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938A23A" w14:textId="7B9EFFA3" w:rsidR="001E41F3" w:rsidRDefault="001E41F3">
      <w:pPr>
        <w:pStyle w:val="CRCoverPage"/>
        <w:tabs>
          <w:tab w:val="right" w:pos="9639"/>
        </w:tabs>
        <w:spacing w:after="0"/>
        <w:rPr>
          <w:b/>
          <w:i/>
          <w:noProof/>
          <w:sz w:val="28"/>
        </w:rPr>
      </w:pPr>
      <w:r>
        <w:rPr>
          <w:b/>
          <w:noProof/>
          <w:sz w:val="24"/>
        </w:rPr>
        <w:t>3GPP TSG-</w:t>
      </w:r>
      <w:r w:rsidR="00DB3BF3">
        <w:rPr>
          <w:b/>
          <w:noProof/>
          <w:sz w:val="24"/>
        </w:rPr>
        <w:t>RAN2</w:t>
      </w:r>
      <w:r w:rsidR="00C66BA2">
        <w:rPr>
          <w:b/>
          <w:noProof/>
          <w:sz w:val="24"/>
        </w:rPr>
        <w:t xml:space="preserve"> </w:t>
      </w:r>
      <w:r>
        <w:rPr>
          <w:b/>
          <w:noProof/>
          <w:sz w:val="24"/>
        </w:rPr>
        <w:t>Meeting #</w:t>
      </w:r>
      <w:r w:rsidR="00DB3BF3" w:rsidRPr="00DB3BF3">
        <w:rPr>
          <w:b/>
          <w:noProof/>
          <w:sz w:val="24"/>
        </w:rPr>
        <w:t>125</w:t>
      </w:r>
      <w:r>
        <w:rPr>
          <w:b/>
          <w:i/>
          <w:noProof/>
          <w:sz w:val="28"/>
        </w:rPr>
        <w:tab/>
      </w:r>
      <w:r w:rsidR="00F22B05" w:rsidRPr="00F22B05">
        <w:rPr>
          <w:b/>
          <w:i/>
          <w:noProof/>
          <w:sz w:val="28"/>
        </w:rPr>
        <w:t>R2-2401771</w:t>
      </w:r>
    </w:p>
    <w:p w14:paraId="7CB45193" w14:textId="75B06915" w:rsidR="001E41F3" w:rsidRDefault="00486EBE"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DB3BF3">
        <w:rPr>
          <w:b/>
          <w:noProof/>
          <w:sz w:val="24"/>
        </w:rPr>
        <w:t>Athens</w:t>
      </w:r>
      <w:r>
        <w:rPr>
          <w:b/>
          <w:noProof/>
          <w:sz w:val="24"/>
        </w:rPr>
        <w:fldChar w:fldCharType="end"/>
      </w:r>
      <w:r w:rsidR="001E41F3">
        <w:rPr>
          <w:b/>
          <w:noProof/>
          <w:sz w:val="24"/>
        </w:rPr>
        <w:t xml:space="preserve">, </w:t>
      </w:r>
      <w:r w:rsidR="00DB3BF3">
        <w:rPr>
          <w:b/>
          <w:noProof/>
          <w:sz w:val="24"/>
        </w:rPr>
        <w:t>Greece</w:t>
      </w:r>
      <w:r w:rsidR="001E41F3">
        <w:rPr>
          <w:b/>
          <w:noProof/>
          <w:sz w:val="24"/>
        </w:rPr>
        <w:t xml:space="preserve">, </w:t>
      </w:r>
      <w:r w:rsidR="006F7A98">
        <w:rPr>
          <w:b/>
          <w:noProof/>
          <w:sz w:val="24"/>
        </w:rPr>
        <w:t>26</w:t>
      </w:r>
      <w:r w:rsidR="00827ED4" w:rsidRPr="00827ED4">
        <w:rPr>
          <w:b/>
          <w:noProof/>
          <w:sz w:val="24"/>
        </w:rPr>
        <w:t xml:space="preserve"> Feb</w:t>
      </w:r>
      <w:r w:rsidR="006F7A98">
        <w:rPr>
          <w:b/>
          <w:noProof/>
          <w:sz w:val="24"/>
        </w:rPr>
        <w:t xml:space="preserve"> </w:t>
      </w:r>
      <w:r w:rsidR="00547111">
        <w:rPr>
          <w:b/>
          <w:noProof/>
          <w:sz w:val="24"/>
        </w:rPr>
        <w:t xml:space="preserve">- </w:t>
      </w:r>
      <w:r w:rsidR="00827ED4">
        <w:rPr>
          <w:b/>
          <w:noProof/>
          <w:sz w:val="24"/>
        </w:rPr>
        <w:t>1 Mar</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4DB950A" w:rsidR="001E41F3" w:rsidRPr="00827ED4" w:rsidRDefault="00827ED4" w:rsidP="00827ED4">
            <w:pPr>
              <w:pStyle w:val="CRCoverPage"/>
              <w:spacing w:after="0"/>
              <w:jc w:val="center"/>
              <w:rPr>
                <w:b/>
                <w:noProof/>
                <w:lang w:eastAsia="zh-CN"/>
              </w:rPr>
            </w:pPr>
            <w:r w:rsidRPr="00827ED4">
              <w:rPr>
                <w:b/>
                <w:noProof/>
              </w:rPr>
              <w:t>38.</w:t>
            </w:r>
            <w:r w:rsidR="006E752B">
              <w:rPr>
                <w:b/>
                <w:noProof/>
              </w:rPr>
              <w:t>33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6D89C33" w:rsidR="001E41F3" w:rsidRPr="00410371" w:rsidRDefault="00617ECB" w:rsidP="00547111">
            <w:pPr>
              <w:pStyle w:val="CRCoverPage"/>
              <w:spacing w:after="0"/>
              <w:rPr>
                <w:noProof/>
                <w:lang w:eastAsia="zh-CN"/>
              </w:rPr>
            </w:pPr>
            <w:r>
              <w:rPr>
                <w:rFonts w:hint="eastAsia"/>
                <w:noProof/>
                <w:lang w:eastAsia="zh-CN"/>
              </w:rPr>
              <w:t>4</w:t>
            </w:r>
            <w:r>
              <w:rPr>
                <w:noProof/>
                <w:lang w:eastAsia="zh-CN"/>
              </w:rPr>
              <w:t>51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6A52B04" w:rsidR="001E41F3" w:rsidRPr="00410371" w:rsidRDefault="00D124C3" w:rsidP="00E13F3D">
            <w:pPr>
              <w:pStyle w:val="CRCoverPage"/>
              <w:spacing w:after="0"/>
              <w:jc w:val="center"/>
              <w:rPr>
                <w:b/>
                <w:noProof/>
                <w:lang w:eastAsia="zh-CN"/>
              </w:rPr>
            </w:pPr>
            <w:ins w:id="0" w:author="Huawei-Chong" w:date="2024-02-28T20:56:00Z">
              <w:r>
                <w:rPr>
                  <w:rFonts w:hint="eastAsia"/>
                  <w:b/>
                  <w:noProof/>
                  <w:lang w:eastAsia="zh-CN"/>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221CB96" w:rsidR="001E41F3" w:rsidRPr="00410371" w:rsidRDefault="001263C1">
            <w:pPr>
              <w:pStyle w:val="CRCoverPage"/>
              <w:spacing w:after="0"/>
              <w:jc w:val="center"/>
              <w:rPr>
                <w:noProof/>
                <w:sz w:val="28"/>
              </w:rPr>
            </w:pPr>
            <w:r>
              <w:rPr>
                <w:b/>
                <w:noProof/>
              </w:rPr>
              <w:t>18.0</w:t>
            </w:r>
            <w:r w:rsidR="00827ED4" w:rsidRPr="00827ED4">
              <w:rPr>
                <w:b/>
                <w:noProof/>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310CCE3" w:rsidR="00F25D98" w:rsidRDefault="00FE3002" w:rsidP="001E41F3">
            <w:pPr>
              <w:pStyle w:val="CRCoverPage"/>
              <w:spacing w:after="0"/>
              <w:jc w:val="center"/>
              <w:rPr>
                <w:b/>
                <w:caps/>
                <w:noProof/>
              </w:rPr>
            </w:pPr>
            <w:r>
              <w:rPr>
                <w:b/>
                <w:caps/>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690F19D" w:rsidR="00F25D98" w:rsidRDefault="00FE3002" w:rsidP="001E41F3">
            <w:pPr>
              <w:pStyle w:val="CRCoverPage"/>
              <w:spacing w:after="0"/>
              <w:jc w:val="center"/>
              <w:rPr>
                <w:b/>
                <w:caps/>
                <w:noProof/>
              </w:rPr>
            </w:pPr>
            <w:r>
              <w:rPr>
                <w:b/>
                <w:caps/>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B78B4EC" w:rsidR="001E41F3" w:rsidRDefault="00607A19">
            <w:pPr>
              <w:pStyle w:val="CRCoverPage"/>
              <w:spacing w:after="0"/>
              <w:ind w:left="100"/>
              <w:rPr>
                <w:noProof/>
                <w:lang w:eastAsia="zh-CN"/>
              </w:rPr>
            </w:pPr>
            <w:r w:rsidRPr="00607A19">
              <w:rPr>
                <w:noProof/>
                <w:lang w:eastAsia="zh-CN"/>
              </w:rPr>
              <w:t>Miscellaneous corrections to CE in RRC</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143A604" w:rsidR="001E41F3" w:rsidRDefault="00827ED4">
            <w:pPr>
              <w:pStyle w:val="CRCoverPage"/>
              <w:spacing w:after="0"/>
              <w:ind w:left="100"/>
              <w:rPr>
                <w:noProof/>
                <w:lang w:eastAsia="zh-CN"/>
              </w:rPr>
            </w:pPr>
            <w:r>
              <w:rPr>
                <w:noProof/>
                <w:lang w:eastAsia="zh-CN"/>
              </w:rPr>
              <w:t>Huawei, HiSilic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DFE7853" w:rsidR="001E41F3" w:rsidRDefault="00827ED4"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F5CA89F" w:rsidR="001E41F3" w:rsidRDefault="00642851">
            <w:pPr>
              <w:pStyle w:val="CRCoverPage"/>
              <w:spacing w:after="0"/>
              <w:ind w:left="100"/>
              <w:rPr>
                <w:noProof/>
              </w:rPr>
            </w:pPr>
            <w:r w:rsidRPr="00B71116">
              <w:rPr>
                <w:rFonts w:cs="Arial"/>
                <w:bCs/>
                <w:lang w:val="en-US"/>
              </w:rPr>
              <w:t>NR_cov_enh</w:t>
            </w:r>
            <w:r w:rsidR="00A35A66">
              <w:rPr>
                <w:rFonts w:cs="Arial"/>
                <w:bCs/>
                <w:lang w:val="en-US"/>
              </w:rPr>
              <w:t>2</w:t>
            </w:r>
            <w:r w:rsidRPr="00B71116">
              <w:rPr>
                <w:rFonts w:cs="Arial"/>
                <w:bCs/>
                <w:lang w:val="en-US"/>
              </w:rPr>
              <w: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F9506D1" w:rsidR="001E41F3" w:rsidRDefault="00827ED4">
            <w:pPr>
              <w:pStyle w:val="CRCoverPage"/>
              <w:spacing w:after="0"/>
              <w:ind w:left="100"/>
              <w:rPr>
                <w:noProof/>
              </w:rPr>
            </w:pPr>
            <w:r>
              <w:t>2024-02-2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2998FCC" w:rsidR="001E41F3" w:rsidRDefault="00A35A66"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9F341B6" w:rsidR="001E41F3" w:rsidRDefault="00827ED4">
            <w:pPr>
              <w:pStyle w:val="CRCoverPage"/>
              <w:spacing w:after="0"/>
              <w:ind w:left="100"/>
              <w:rPr>
                <w:noProof/>
              </w:rPr>
            </w:pPr>
            <w:r>
              <w:t>Rel-1</w:t>
            </w:r>
            <w:r w:rsidR="001263C1">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5274AAB" w14:textId="03296486" w:rsidR="00D31190" w:rsidRDefault="00843B1E">
            <w:pPr>
              <w:pStyle w:val="CRCoverPage"/>
              <w:spacing w:after="0"/>
              <w:ind w:left="100"/>
              <w:rPr>
                <w:ins w:id="2" w:author="Huawei-Chong" w:date="2024-02-28T00:46:00Z"/>
                <w:noProof/>
                <w:lang w:eastAsia="zh-CN"/>
              </w:rPr>
            </w:pPr>
            <w:ins w:id="3" w:author="Huawei-Chong" w:date="2024-02-28T00:51:00Z">
              <w:r>
                <w:rPr>
                  <w:noProof/>
                  <w:lang w:eastAsia="zh-CN"/>
                </w:rPr>
                <w:t xml:space="preserve">1. </w:t>
              </w:r>
            </w:ins>
            <w:r w:rsidR="00265FD5">
              <w:rPr>
                <w:noProof/>
                <w:lang w:eastAsia="zh-CN"/>
              </w:rPr>
              <w:t xml:space="preserve">The </w:t>
            </w:r>
            <w:r w:rsidR="00A35A66">
              <w:rPr>
                <w:noProof/>
                <w:lang w:eastAsia="zh-CN"/>
              </w:rPr>
              <w:t xml:space="preserve">RILs related to CE which are proposed </w:t>
            </w:r>
            <w:r w:rsidR="00265FD5">
              <w:rPr>
                <w:noProof/>
                <w:lang w:eastAsia="zh-CN"/>
              </w:rPr>
              <w:t>to be agreeable should be implemented in the RRC CR</w:t>
            </w:r>
            <w:ins w:id="4" w:author="Huawei-Chong" w:date="2024-02-28T00:46:00Z">
              <w:r w:rsidR="00D31190">
                <w:rPr>
                  <w:noProof/>
                  <w:lang w:eastAsia="zh-CN"/>
                </w:rPr>
                <w:t xml:space="preserve"> including:</w:t>
              </w:r>
            </w:ins>
          </w:p>
          <w:p w14:paraId="333D8B4A" w14:textId="77777777" w:rsidR="00D31190" w:rsidRDefault="00D31190">
            <w:pPr>
              <w:pStyle w:val="CRCoverPage"/>
              <w:spacing w:after="0"/>
              <w:ind w:left="100"/>
              <w:rPr>
                <w:ins w:id="5" w:author="Huawei-Chong" w:date="2024-02-28T00:46:00Z"/>
                <w:noProof/>
                <w:lang w:eastAsia="zh-CN"/>
              </w:rPr>
            </w:pPr>
          </w:p>
          <w:p w14:paraId="6FA80AD0" w14:textId="77777777" w:rsidR="00A34511" w:rsidRPr="00E9711B" w:rsidRDefault="00A34511" w:rsidP="00A34511">
            <w:pPr>
              <w:pStyle w:val="CRCoverPage"/>
              <w:spacing w:after="0"/>
              <w:ind w:left="100"/>
              <w:rPr>
                <w:ins w:id="6" w:author="Huawei-Chong" w:date="2024-02-28T00:47:00Z"/>
                <w:b/>
                <w:noProof/>
                <w:lang w:eastAsia="zh-CN"/>
              </w:rPr>
            </w:pPr>
            <w:ins w:id="7" w:author="Huawei-Chong" w:date="2024-02-28T00:47:00Z">
              <w:r w:rsidRPr="00E9711B">
                <w:rPr>
                  <w:b/>
                  <w:noProof/>
                  <w:lang w:eastAsia="zh-CN"/>
                </w:rPr>
                <w:t xml:space="preserve">- </w:t>
              </w:r>
              <w:r w:rsidRPr="00E9711B">
                <w:rPr>
                  <w:rFonts w:hint="eastAsia"/>
                  <w:b/>
                  <w:noProof/>
                  <w:lang w:eastAsia="zh-CN"/>
                </w:rPr>
                <w:t>E</w:t>
              </w:r>
              <w:r w:rsidRPr="00E9711B">
                <w:rPr>
                  <w:b/>
                  <w:noProof/>
                  <w:lang w:eastAsia="zh-CN"/>
                </w:rPr>
                <w:t>061</w:t>
              </w:r>
            </w:ins>
          </w:p>
          <w:p w14:paraId="1CB3BCFC" w14:textId="6872D363" w:rsidR="00A34511" w:rsidRDefault="00D465B9" w:rsidP="00A34511">
            <w:pPr>
              <w:pStyle w:val="CRCoverPage"/>
              <w:spacing w:after="0"/>
              <w:ind w:left="100"/>
              <w:rPr>
                <w:ins w:id="8" w:author="Huawei-Chong" w:date="2024-02-28T00:47:00Z"/>
                <w:i/>
                <w:noProof/>
                <w:lang w:eastAsia="zh-CN"/>
              </w:rPr>
            </w:pPr>
            <w:ins w:id="9" w:author="Huawei-Chong" w:date="2024-02-28T00:47:00Z">
              <w:r>
                <w:rPr>
                  <w:noProof/>
                  <w:lang w:eastAsia="zh-CN"/>
                </w:rPr>
                <w:t>No</w:t>
              </w:r>
              <w:r w:rsidR="00A34511" w:rsidRPr="00B9345E">
                <w:rPr>
                  <w:noProof/>
                  <w:lang w:eastAsia="zh-CN"/>
                </w:rPr>
                <w:t xml:space="preserve"> spare value </w:t>
              </w:r>
              <w:r w:rsidR="00A34511">
                <w:rPr>
                  <w:noProof/>
                  <w:lang w:eastAsia="zh-CN"/>
                </w:rPr>
                <w:t xml:space="preserve">to field </w:t>
              </w:r>
              <w:r w:rsidR="00A34511" w:rsidRPr="00B9345E">
                <w:rPr>
                  <w:i/>
                  <w:noProof/>
                  <w:lang w:eastAsia="zh-CN"/>
                </w:rPr>
                <w:t xml:space="preserve">msg1-RepetitionNum-r18 </w:t>
              </w:r>
              <w:r w:rsidR="00A34511" w:rsidRPr="00D31190">
                <w:rPr>
                  <w:noProof/>
                  <w:lang w:eastAsia="zh-CN"/>
                </w:rPr>
                <w:t>in</w:t>
              </w:r>
              <w:r w:rsidR="00A34511">
                <w:rPr>
                  <w:i/>
                  <w:noProof/>
                  <w:lang w:eastAsia="zh-CN"/>
                </w:rPr>
                <w:t xml:space="preserve"> </w:t>
              </w:r>
              <w:r w:rsidR="00A34511" w:rsidRPr="00D31190">
                <w:rPr>
                  <w:i/>
                </w:rPr>
                <w:t>FeatureCombinationPreambles</w:t>
              </w:r>
            </w:ins>
          </w:p>
          <w:p w14:paraId="3665C6EB" w14:textId="77777777" w:rsidR="00A34511" w:rsidRPr="00B9345E" w:rsidRDefault="00A34511" w:rsidP="00A34511">
            <w:pPr>
              <w:pStyle w:val="CRCoverPage"/>
              <w:spacing w:after="0"/>
              <w:ind w:left="100"/>
              <w:rPr>
                <w:ins w:id="10" w:author="Huawei-Chong" w:date="2024-02-28T00:47:00Z"/>
                <w:i/>
                <w:noProof/>
                <w:lang w:eastAsia="zh-CN"/>
              </w:rPr>
            </w:pPr>
            <w:ins w:id="11" w:author="Huawei-Chong" w:date="2024-02-28T00:47:00Z">
              <w:r w:rsidRPr="00B9345E">
                <w:rPr>
                  <w:i/>
                  <w:noProof/>
                  <w:lang w:eastAsia="zh-CN"/>
                </w:rPr>
                <w:t xml:space="preserve">           </w:t>
              </w:r>
            </w:ins>
          </w:p>
          <w:p w14:paraId="798D0820" w14:textId="77777777" w:rsidR="00A34511" w:rsidRPr="00E9711B" w:rsidRDefault="00A34511" w:rsidP="00A34511">
            <w:pPr>
              <w:pStyle w:val="CRCoverPage"/>
              <w:spacing w:after="0"/>
              <w:ind w:left="100"/>
              <w:rPr>
                <w:ins w:id="12" w:author="Huawei-Chong" w:date="2024-02-28T00:47:00Z"/>
                <w:b/>
                <w:noProof/>
                <w:lang w:eastAsia="zh-CN"/>
              </w:rPr>
            </w:pPr>
            <w:ins w:id="13" w:author="Huawei-Chong" w:date="2024-02-28T00:47:00Z">
              <w:r w:rsidRPr="00E9711B">
                <w:rPr>
                  <w:rFonts w:hint="eastAsia"/>
                  <w:b/>
                  <w:noProof/>
                  <w:lang w:eastAsia="zh-CN"/>
                </w:rPr>
                <w:t>-</w:t>
              </w:r>
              <w:r w:rsidRPr="00E9711B">
                <w:rPr>
                  <w:b/>
                  <w:noProof/>
                  <w:lang w:eastAsia="zh-CN"/>
                </w:rPr>
                <w:t xml:space="preserve"> E063</w:t>
              </w:r>
            </w:ins>
          </w:p>
          <w:p w14:paraId="327D9CE7" w14:textId="553685DC" w:rsidR="00A34511" w:rsidRPr="00635118" w:rsidRDefault="00D465B9" w:rsidP="00A34511">
            <w:pPr>
              <w:pStyle w:val="CRCoverPage"/>
              <w:spacing w:after="0"/>
              <w:ind w:left="100"/>
              <w:rPr>
                <w:ins w:id="14" w:author="Huawei-Chong" w:date="2024-02-28T00:47:00Z"/>
                <w:noProof/>
                <w:lang w:eastAsia="zh-CN"/>
              </w:rPr>
            </w:pPr>
            <w:ins w:id="15" w:author="Huawei-Chong" w:date="2024-02-28T00:47:00Z">
              <w:r>
                <w:rPr>
                  <w:noProof/>
                  <w:lang w:eastAsia="zh-CN"/>
                </w:rPr>
                <w:t>No spa</w:t>
              </w:r>
            </w:ins>
            <w:ins w:id="16" w:author="Huawei-Chong" w:date="2024-02-28T00:48:00Z">
              <w:r>
                <w:rPr>
                  <w:noProof/>
                  <w:lang w:eastAsia="zh-CN"/>
                </w:rPr>
                <w:t xml:space="preserve">re value </w:t>
              </w:r>
            </w:ins>
            <w:ins w:id="17" w:author="Huawei-Chong" w:date="2024-02-28T00:47:00Z">
              <w:r w:rsidR="00A34511">
                <w:rPr>
                  <w:noProof/>
                  <w:lang w:eastAsia="zh-CN"/>
                </w:rPr>
                <w:t xml:space="preserve">to field </w:t>
              </w:r>
              <w:r w:rsidR="00A34511" w:rsidRPr="00B9345E">
                <w:rPr>
                  <w:i/>
                  <w:noProof/>
                  <w:lang w:eastAsia="zh-CN"/>
                </w:rPr>
                <w:t>msg1-RepetitionNum-r18</w:t>
              </w:r>
              <w:r w:rsidR="00A34511">
                <w:rPr>
                  <w:noProof/>
                  <w:lang w:eastAsia="zh-CN"/>
                </w:rPr>
                <w:t xml:space="preserve"> in </w:t>
              </w:r>
              <w:r w:rsidR="00A34511">
                <w:rPr>
                  <w:i/>
                </w:rPr>
                <w:t>RACH-ConfigDedicated</w:t>
              </w:r>
            </w:ins>
          </w:p>
          <w:p w14:paraId="17F90557" w14:textId="77777777" w:rsidR="00A34511" w:rsidRDefault="00A34511" w:rsidP="00A34511">
            <w:pPr>
              <w:pStyle w:val="CRCoverPage"/>
              <w:spacing w:after="0"/>
              <w:ind w:left="100"/>
              <w:rPr>
                <w:ins w:id="18" w:author="Huawei-Chong" w:date="2024-02-28T00:47:00Z"/>
                <w:noProof/>
                <w:lang w:eastAsia="zh-CN"/>
              </w:rPr>
            </w:pPr>
          </w:p>
          <w:p w14:paraId="474E8FA8" w14:textId="77777777" w:rsidR="00A34511" w:rsidRDefault="00A34511" w:rsidP="00A34511">
            <w:pPr>
              <w:pStyle w:val="CRCoverPage"/>
              <w:spacing w:after="0"/>
              <w:ind w:left="100"/>
              <w:rPr>
                <w:ins w:id="19" w:author="Huawei-Chong" w:date="2024-02-28T00:47:00Z"/>
                <w:b/>
                <w:noProof/>
                <w:lang w:eastAsia="zh-CN"/>
              </w:rPr>
            </w:pPr>
            <w:ins w:id="20" w:author="Huawei-Chong" w:date="2024-02-28T00:47:00Z">
              <w:r w:rsidRPr="00D31190">
                <w:rPr>
                  <w:b/>
                  <w:noProof/>
                  <w:lang w:eastAsia="zh-CN"/>
                </w:rPr>
                <w:t>- W020</w:t>
              </w:r>
            </w:ins>
          </w:p>
          <w:p w14:paraId="2BE9EA96" w14:textId="37068A31" w:rsidR="00A34511" w:rsidRPr="00D31190" w:rsidRDefault="00A34511" w:rsidP="00A34511">
            <w:pPr>
              <w:pStyle w:val="CRCoverPage"/>
              <w:spacing w:after="0"/>
              <w:ind w:left="100"/>
              <w:rPr>
                <w:ins w:id="21" w:author="Huawei-Chong" w:date="2024-02-28T00:47:00Z"/>
                <w:noProof/>
                <w:lang w:eastAsia="zh-CN"/>
              </w:rPr>
            </w:pPr>
            <w:ins w:id="22" w:author="Huawei-Chong" w:date="2024-02-28T00:47:00Z">
              <w:r w:rsidRPr="00D31190">
                <w:rPr>
                  <w:noProof/>
                  <w:lang w:eastAsia="zh-CN"/>
                </w:rPr>
                <w:t xml:space="preserve">For Msg1 repetition configuration of RedCap and SUL, Conds are </w:t>
              </w:r>
            </w:ins>
            <w:ins w:id="23" w:author="Huawei-Chong" w:date="2024-02-28T00:48:00Z">
              <w:r w:rsidR="00EA08F9">
                <w:rPr>
                  <w:noProof/>
                  <w:lang w:eastAsia="zh-CN"/>
                </w:rPr>
                <w:t>wrong</w:t>
              </w:r>
            </w:ins>
          </w:p>
          <w:p w14:paraId="47D94C11" w14:textId="77777777" w:rsidR="00A34511" w:rsidRPr="00D31190" w:rsidRDefault="00A34511" w:rsidP="00A34511">
            <w:pPr>
              <w:pStyle w:val="CRCoverPage"/>
              <w:spacing w:after="0"/>
              <w:ind w:left="100"/>
              <w:rPr>
                <w:ins w:id="24" w:author="Huawei-Chong" w:date="2024-02-28T00:47:00Z"/>
                <w:b/>
                <w:noProof/>
                <w:lang w:eastAsia="zh-CN"/>
              </w:rPr>
            </w:pPr>
            <w:ins w:id="25" w:author="Huawei-Chong" w:date="2024-02-28T00:47:00Z">
              <w:r w:rsidRPr="000257D2">
                <w:rPr>
                  <w:b/>
                  <w:noProof/>
                  <w:lang w:eastAsia="zh-CN"/>
                </w:rPr>
                <w:t>.</w:t>
              </w:r>
            </w:ins>
          </w:p>
          <w:p w14:paraId="7647FE44" w14:textId="77777777" w:rsidR="00A34511" w:rsidRPr="00D31190" w:rsidRDefault="00A34511" w:rsidP="00A34511">
            <w:pPr>
              <w:pStyle w:val="CRCoverPage"/>
              <w:spacing w:after="0"/>
              <w:ind w:left="100"/>
              <w:rPr>
                <w:ins w:id="26" w:author="Huawei-Chong" w:date="2024-02-28T00:47:00Z"/>
                <w:b/>
                <w:noProof/>
                <w:lang w:eastAsia="zh-CN"/>
              </w:rPr>
            </w:pPr>
            <w:ins w:id="27" w:author="Huawei-Chong" w:date="2024-02-28T00:47:00Z">
              <w:r w:rsidRPr="00D31190">
                <w:rPr>
                  <w:b/>
                  <w:noProof/>
                  <w:lang w:eastAsia="zh-CN"/>
                </w:rPr>
                <w:t>- I125</w:t>
              </w:r>
            </w:ins>
          </w:p>
          <w:p w14:paraId="0888EA6A" w14:textId="77777777" w:rsidR="00321BBC" w:rsidRDefault="00321BBC" w:rsidP="00A34511">
            <w:pPr>
              <w:pStyle w:val="CRCoverPage"/>
              <w:spacing w:after="0"/>
              <w:ind w:left="100"/>
              <w:rPr>
                <w:ins w:id="28" w:author="Huawei-Chong" w:date="2024-02-28T00:48:00Z"/>
                <w:noProof/>
                <w:lang w:eastAsia="zh-CN"/>
              </w:rPr>
            </w:pPr>
            <w:ins w:id="29" w:author="Huawei-Chong" w:date="2024-02-28T00:48:00Z">
              <w:r>
                <w:rPr>
                  <w:noProof/>
                  <w:lang w:eastAsia="zh-CN"/>
                </w:rPr>
                <w:t xml:space="preserve">For </w:t>
              </w:r>
            </w:ins>
            <w:ins w:id="30" w:author="Huawei-Chong" w:date="2024-02-28T00:47:00Z">
              <w:r w:rsidR="00A34511">
                <w:rPr>
                  <w:noProof/>
                  <w:lang w:eastAsia="zh-CN"/>
                </w:rPr>
                <w:t xml:space="preserve">field </w:t>
              </w:r>
              <w:r w:rsidR="00A34511" w:rsidRPr="00D31190">
                <w:rPr>
                  <w:i/>
                  <w:noProof/>
                  <w:lang w:eastAsia="zh-CN"/>
                </w:rPr>
                <w:t>rsrp-ThresholdMsg1-RepetitionNum2</w:t>
              </w:r>
              <w:r w:rsidR="00A34511" w:rsidRPr="00AC4B86">
                <w:rPr>
                  <w:noProof/>
                  <w:lang w:eastAsia="zh-CN"/>
                </w:rPr>
                <w:t xml:space="preserve">, </w:t>
              </w:r>
              <w:r w:rsidR="00A34511" w:rsidRPr="00D31190">
                <w:rPr>
                  <w:i/>
                  <w:noProof/>
                  <w:lang w:eastAsia="zh-CN"/>
                </w:rPr>
                <w:t>rsrp-ThresholdMsg1-RepetitionNum4</w:t>
              </w:r>
              <w:r w:rsidR="00A34511" w:rsidRPr="00AC4B86">
                <w:rPr>
                  <w:noProof/>
                  <w:lang w:eastAsia="zh-CN"/>
                </w:rPr>
                <w:t xml:space="preserve">, </w:t>
              </w:r>
              <w:r w:rsidR="00A34511" w:rsidRPr="00D31190">
                <w:rPr>
                  <w:i/>
                  <w:noProof/>
                  <w:lang w:eastAsia="zh-CN"/>
                </w:rPr>
                <w:t>rsrp-ThresholdMsg1-RepetitionNum8</w:t>
              </w:r>
            </w:ins>
            <w:ins w:id="31" w:author="Huawei-Chong" w:date="2024-02-28T00:48:00Z">
              <w:r>
                <w:rPr>
                  <w:noProof/>
                  <w:lang w:eastAsia="zh-CN"/>
                </w:rPr>
                <w:t>, t</w:t>
              </w:r>
              <w:r w:rsidRPr="00321BBC">
                <w:rPr>
                  <w:noProof/>
                  <w:lang w:eastAsia="zh-CN"/>
                </w:rPr>
                <w:t>he presence conditions are covered in the field description and conditional presence, and they don’t seem to be aligned.</w:t>
              </w:r>
              <w:r>
                <w:rPr>
                  <w:noProof/>
                  <w:lang w:eastAsia="zh-CN"/>
                </w:rPr>
                <w:t xml:space="preserve"> </w:t>
              </w:r>
            </w:ins>
          </w:p>
          <w:p w14:paraId="13C30FE4" w14:textId="77777777" w:rsidR="00321BBC" w:rsidRDefault="00321BBC" w:rsidP="00A34511">
            <w:pPr>
              <w:pStyle w:val="CRCoverPage"/>
              <w:spacing w:after="0"/>
              <w:ind w:left="100"/>
              <w:rPr>
                <w:ins w:id="32" w:author="Huawei-Chong" w:date="2024-02-28T00:48:00Z"/>
                <w:noProof/>
                <w:lang w:eastAsia="zh-CN"/>
              </w:rPr>
            </w:pPr>
          </w:p>
          <w:p w14:paraId="6916677B" w14:textId="0795AAB8" w:rsidR="00A34511" w:rsidRPr="00D31190" w:rsidRDefault="00A34511" w:rsidP="00A34511">
            <w:pPr>
              <w:pStyle w:val="CRCoverPage"/>
              <w:spacing w:after="0"/>
              <w:ind w:left="100"/>
              <w:rPr>
                <w:ins w:id="33" w:author="Huawei-Chong" w:date="2024-02-28T00:47:00Z"/>
                <w:b/>
                <w:noProof/>
                <w:lang w:eastAsia="zh-CN"/>
              </w:rPr>
            </w:pPr>
            <w:ins w:id="34" w:author="Huawei-Chong" w:date="2024-02-28T00:47:00Z">
              <w:r w:rsidRPr="00D31190">
                <w:rPr>
                  <w:b/>
                  <w:noProof/>
                  <w:lang w:eastAsia="zh-CN"/>
                </w:rPr>
                <w:t>- B005</w:t>
              </w:r>
            </w:ins>
          </w:p>
          <w:p w14:paraId="01037F85" w14:textId="285A197D" w:rsidR="00A34511" w:rsidRDefault="008B13DB" w:rsidP="00A34511">
            <w:pPr>
              <w:pStyle w:val="CRCoverPage"/>
              <w:spacing w:after="0"/>
              <w:ind w:left="100"/>
              <w:rPr>
                <w:ins w:id="35" w:author="Huawei-Chong" w:date="2024-02-28T00:49:00Z"/>
                <w:noProof/>
                <w:lang w:eastAsia="zh-CN"/>
              </w:rPr>
            </w:pPr>
            <w:ins w:id="36" w:author="Huawei-Chong" w:date="2024-02-28T00:49:00Z">
              <w:r w:rsidRPr="008B13DB">
                <w:rPr>
                  <w:noProof/>
                  <w:lang w:eastAsia="zh-CN"/>
                </w:rPr>
                <w:t xml:space="preserve">Need code for field </w:t>
              </w:r>
              <w:r w:rsidRPr="000C6E6B">
                <w:rPr>
                  <w:i/>
                  <w:noProof/>
                  <w:lang w:eastAsia="zh-CN"/>
                </w:rPr>
                <w:t>msg1-Repetitions-Priority-r18</w:t>
              </w:r>
              <w:r w:rsidRPr="008B13DB">
                <w:rPr>
                  <w:noProof/>
                  <w:lang w:eastAsia="zh-CN"/>
                </w:rPr>
                <w:t xml:space="preserve"> is missing. </w:t>
              </w:r>
            </w:ins>
          </w:p>
          <w:p w14:paraId="23909BA4" w14:textId="77777777" w:rsidR="008B13DB" w:rsidRDefault="008B13DB" w:rsidP="00A34511">
            <w:pPr>
              <w:pStyle w:val="CRCoverPage"/>
              <w:spacing w:after="0"/>
              <w:ind w:left="100"/>
              <w:rPr>
                <w:ins w:id="37" w:author="Huawei-Chong" w:date="2024-02-28T00:47:00Z"/>
                <w:noProof/>
                <w:lang w:eastAsia="zh-CN"/>
              </w:rPr>
            </w:pPr>
          </w:p>
          <w:p w14:paraId="7E3FB162" w14:textId="77777777" w:rsidR="00A34511" w:rsidRPr="00D31190" w:rsidRDefault="00A34511" w:rsidP="00A34511">
            <w:pPr>
              <w:pStyle w:val="CRCoverPage"/>
              <w:spacing w:after="0"/>
              <w:ind w:left="100"/>
              <w:rPr>
                <w:ins w:id="38" w:author="Huawei-Chong" w:date="2024-02-28T00:47:00Z"/>
                <w:b/>
                <w:noProof/>
                <w:lang w:eastAsia="zh-CN"/>
              </w:rPr>
            </w:pPr>
            <w:ins w:id="39" w:author="Huawei-Chong" w:date="2024-02-28T00:47:00Z">
              <w:r w:rsidRPr="00D31190">
                <w:rPr>
                  <w:b/>
                  <w:noProof/>
                  <w:lang w:eastAsia="zh-CN"/>
                </w:rPr>
                <w:t>- H060</w:t>
              </w:r>
            </w:ins>
          </w:p>
          <w:p w14:paraId="472B16A7" w14:textId="4C66F048" w:rsidR="00CA18C7" w:rsidRDefault="000C6E6B" w:rsidP="00A34511">
            <w:pPr>
              <w:pStyle w:val="CRCoverPage"/>
              <w:spacing w:after="0"/>
              <w:ind w:left="100"/>
            </w:pPr>
            <w:ins w:id="40" w:author="Huawei-Chong" w:date="2024-02-28T00:49:00Z">
              <w:r>
                <w:rPr>
                  <w:noProof/>
                  <w:lang w:eastAsia="zh-CN"/>
                </w:rPr>
                <w:t>F</w:t>
              </w:r>
            </w:ins>
            <w:ins w:id="41" w:author="Huawei-Chong" w:date="2024-02-28T00:47:00Z">
              <w:r w:rsidR="00A34511">
                <w:rPr>
                  <w:noProof/>
                  <w:lang w:eastAsia="zh-CN"/>
                </w:rPr>
                <w:t xml:space="preserve">or field </w:t>
              </w:r>
              <w:r w:rsidR="00A34511" w:rsidRPr="00D31190">
                <w:rPr>
                  <w:i/>
                </w:rPr>
                <w:t>msg1-RepetitionTimeOffsetROGroup-r18</w:t>
              </w:r>
            </w:ins>
            <w:ins w:id="42" w:author="Huawei-Chong" w:date="2024-02-28T00:49:00Z">
              <w:r>
                <w:t xml:space="preserve">, </w:t>
              </w:r>
              <w:r w:rsidRPr="000C6E6B">
                <w:t xml:space="preserve">n32 should be removed </w:t>
              </w:r>
              <w:r>
                <w:t xml:space="preserve">from the value range </w:t>
              </w:r>
              <w:r w:rsidRPr="000C6E6B">
                <w:t>according to RAN1 agreements in R1-2312543</w:t>
              </w:r>
            </w:ins>
          </w:p>
          <w:p w14:paraId="6B3D5496" w14:textId="77777777" w:rsidR="00263195" w:rsidRDefault="00263195" w:rsidP="00A34511">
            <w:pPr>
              <w:pStyle w:val="CRCoverPage"/>
              <w:spacing w:after="0"/>
              <w:ind w:left="100"/>
            </w:pPr>
          </w:p>
          <w:p w14:paraId="2AE2FF4C" w14:textId="4F93D71A" w:rsidR="00263195" w:rsidRPr="00D02754" w:rsidRDefault="00231E7F" w:rsidP="00D02754">
            <w:pPr>
              <w:pStyle w:val="CRCoverPage"/>
              <w:spacing w:after="0"/>
              <w:rPr>
                <w:ins w:id="43" w:author="Huawei-Chong" w:date="2024-03-01T15:37:00Z"/>
                <w:b/>
                <w:lang w:eastAsia="zh-CN"/>
              </w:rPr>
            </w:pPr>
            <w:r w:rsidRPr="006702FE">
              <w:rPr>
                <w:lang w:eastAsia="zh-CN"/>
              </w:rPr>
              <w:t xml:space="preserve"> </w:t>
            </w:r>
            <w:r>
              <w:rPr>
                <w:lang w:eastAsia="zh-CN"/>
              </w:rPr>
              <w:t xml:space="preserve"> </w:t>
            </w:r>
            <w:ins w:id="44" w:author="Huawei-Chong" w:date="2024-03-01T15:37:00Z">
              <w:r w:rsidRPr="00D02754">
                <w:rPr>
                  <w:b/>
                  <w:lang w:eastAsia="zh-CN"/>
                </w:rPr>
                <w:t>- Z420</w:t>
              </w:r>
            </w:ins>
            <w:ins w:id="45" w:author="Huawei-Chong" w:date="2024-03-01T15:40:00Z">
              <w:r w:rsidR="006702FE">
                <w:rPr>
                  <w:rFonts w:hint="eastAsia"/>
                  <w:b/>
                  <w:lang w:eastAsia="zh-CN"/>
                </w:rPr>
                <w:t>,</w:t>
              </w:r>
              <w:r w:rsidR="006702FE">
                <w:rPr>
                  <w:b/>
                  <w:lang w:eastAsia="zh-CN"/>
                </w:rPr>
                <w:t xml:space="preserve"> Z423, Z4</w:t>
              </w:r>
            </w:ins>
            <w:ins w:id="46" w:author="Huawei-Chong" w:date="2024-03-01T15:41:00Z">
              <w:r w:rsidR="006702FE">
                <w:rPr>
                  <w:b/>
                  <w:lang w:eastAsia="zh-CN"/>
                </w:rPr>
                <w:t>28, Z430</w:t>
              </w:r>
            </w:ins>
          </w:p>
          <w:p w14:paraId="7CD26843" w14:textId="2D0A2B82" w:rsidR="00231E7F" w:rsidRPr="000C6E6B" w:rsidRDefault="00231E7F" w:rsidP="006702FE">
            <w:pPr>
              <w:pStyle w:val="CRCoverPage"/>
              <w:spacing w:after="0"/>
              <w:ind w:left="100"/>
              <w:rPr>
                <w:ins w:id="47" w:author="Huawei-Chong" w:date="2024-02-28T00:47:00Z"/>
                <w:noProof/>
                <w:lang w:eastAsia="zh-CN"/>
              </w:rPr>
            </w:pPr>
            <w:ins w:id="48" w:author="Huawei-Chong" w:date="2024-03-01T15:37:00Z">
              <w:r w:rsidRPr="00231E7F">
                <w:rPr>
                  <w:noProof/>
                  <w:lang w:eastAsia="zh-CN"/>
                </w:rPr>
                <w:t xml:space="preserve">In Rel-18 further NR coverage enhancements WI, SI request config for MSG1 Repetition (e.g. si-RequestConfigMSG1-Repetition and si-RequestConfigRedCap-MSG1-Repetition) has been introduced. The si-RequestConfigRedCap-MSG1-Repetition can be used for both RedCap UE </w:t>
              </w:r>
              <w:r w:rsidRPr="00231E7F">
                <w:rPr>
                  <w:noProof/>
                  <w:lang w:eastAsia="zh-CN"/>
                </w:rPr>
                <w:lastRenderedPageBreak/>
                <w:t>and eRedCap UE (if applicable), but the eRedCap UE related description is missing.</w:t>
              </w:r>
            </w:ins>
          </w:p>
          <w:p w14:paraId="2CD9DB48" w14:textId="77777777" w:rsidR="00843B1E" w:rsidRDefault="00843B1E" w:rsidP="00A34511">
            <w:pPr>
              <w:pStyle w:val="CRCoverPage"/>
              <w:spacing w:after="0"/>
              <w:ind w:left="100"/>
              <w:rPr>
                <w:ins w:id="49" w:author="Huawei-Chong" w:date="2024-03-01T15:37:00Z"/>
                <w:noProof/>
                <w:lang w:eastAsia="zh-CN"/>
              </w:rPr>
            </w:pPr>
          </w:p>
          <w:p w14:paraId="3921B6C1" w14:textId="77777777" w:rsidR="00413609" w:rsidRDefault="00413609" w:rsidP="00D02754">
            <w:pPr>
              <w:pStyle w:val="CRCoverPage"/>
              <w:spacing w:after="0"/>
              <w:rPr>
                <w:ins w:id="50" w:author="Huawei-Chong" w:date="2024-02-28T00:50:00Z"/>
                <w:noProof/>
                <w:lang w:eastAsia="zh-CN"/>
              </w:rPr>
            </w:pPr>
          </w:p>
          <w:p w14:paraId="01A1F068" w14:textId="77777777" w:rsidR="00A35A66" w:rsidRDefault="00843B1E" w:rsidP="00A34511">
            <w:pPr>
              <w:pStyle w:val="CRCoverPage"/>
              <w:spacing w:after="0"/>
              <w:ind w:left="100"/>
              <w:rPr>
                <w:ins w:id="51" w:author="Huawei-Chong" w:date="2024-02-28T00:51:00Z"/>
                <w:noProof/>
                <w:lang w:eastAsia="zh-CN"/>
              </w:rPr>
            </w:pPr>
            <w:ins w:id="52" w:author="Huawei-Chong" w:date="2024-02-28T00:51:00Z">
              <w:r>
                <w:rPr>
                  <w:noProof/>
                  <w:lang w:eastAsia="zh-CN"/>
                </w:rPr>
                <w:t xml:space="preserve">2. </w:t>
              </w:r>
            </w:ins>
            <w:ins w:id="53" w:author="Huawei-Chong" w:date="2024-02-28T00:50:00Z">
              <w:r>
                <w:rPr>
                  <w:noProof/>
                  <w:lang w:eastAsia="zh-CN"/>
                </w:rPr>
                <w:t xml:space="preserve">The agreements in RAN2#125 should be also </w:t>
              </w:r>
            </w:ins>
            <w:ins w:id="54" w:author="Huawei-Chong" w:date="2024-02-28T00:51:00Z">
              <w:r>
                <w:rPr>
                  <w:noProof/>
                  <w:lang w:eastAsia="zh-CN"/>
                </w:rPr>
                <w:t>implemented in the RRC CR including:</w:t>
              </w:r>
            </w:ins>
          </w:p>
          <w:p w14:paraId="2C00AC5B" w14:textId="77777777" w:rsidR="008D4E1F" w:rsidRDefault="008D4E1F" w:rsidP="008D4E1F">
            <w:pPr>
              <w:pStyle w:val="CRCoverPage"/>
              <w:spacing w:after="0"/>
              <w:ind w:left="100"/>
              <w:rPr>
                <w:ins w:id="55" w:author="Huawei-Chong" w:date="2024-02-28T00:51:00Z"/>
                <w:b/>
                <w:noProof/>
                <w:lang w:eastAsia="zh-CN"/>
              </w:rPr>
            </w:pPr>
          </w:p>
          <w:p w14:paraId="3C907F8D" w14:textId="4C840CC2" w:rsidR="00843B1E" w:rsidRPr="003F6B85" w:rsidRDefault="008D4E1F" w:rsidP="003F6B85">
            <w:pPr>
              <w:pStyle w:val="CRCoverPage"/>
              <w:spacing w:after="0"/>
              <w:ind w:left="100"/>
              <w:rPr>
                <w:ins w:id="56" w:author="Huawei-Chong" w:date="2024-02-28T00:51:00Z"/>
                <w:b/>
                <w:noProof/>
                <w:lang w:eastAsia="zh-CN"/>
              </w:rPr>
            </w:pPr>
            <w:ins w:id="57" w:author="Huawei-Chong" w:date="2024-02-28T00:51:00Z">
              <w:r w:rsidRPr="00D31190">
                <w:rPr>
                  <w:b/>
                  <w:noProof/>
                  <w:lang w:eastAsia="zh-CN"/>
                </w:rPr>
                <w:t xml:space="preserve">- </w:t>
              </w:r>
              <w:r w:rsidR="00B74E2E" w:rsidRPr="00B74E2E">
                <w:rPr>
                  <w:b/>
                  <w:noProof/>
                  <w:lang w:eastAsia="zh-CN"/>
                </w:rPr>
                <w:t>MSG1 repetition applicability to eRedcap</w:t>
              </w:r>
            </w:ins>
            <w:ins w:id="58" w:author="Huawei-Chong" w:date="2024-02-28T20:58:00Z">
              <w:r w:rsidR="0081655F">
                <w:rPr>
                  <w:b/>
                  <w:noProof/>
                  <w:lang w:eastAsia="zh-CN"/>
                </w:rPr>
                <w:t xml:space="preserve"> (related to RIL </w:t>
              </w:r>
              <w:r w:rsidR="0089394C">
                <w:rPr>
                  <w:b/>
                  <w:noProof/>
                  <w:lang w:eastAsia="zh-CN"/>
                </w:rPr>
                <w:t xml:space="preserve">Z420, </w:t>
              </w:r>
            </w:ins>
            <w:ins w:id="59" w:author="Huawei-Chong" w:date="2024-03-01T15:36:00Z">
              <w:r w:rsidR="00F67A03">
                <w:rPr>
                  <w:b/>
                  <w:noProof/>
                  <w:lang w:eastAsia="zh-CN"/>
                </w:rPr>
                <w:t xml:space="preserve">Z423, </w:t>
              </w:r>
            </w:ins>
            <w:ins w:id="60" w:author="Huawei-Chong" w:date="2024-02-28T20:59:00Z">
              <w:r w:rsidR="00F67A03">
                <w:rPr>
                  <w:b/>
                  <w:noProof/>
                  <w:lang w:eastAsia="zh-CN"/>
                </w:rPr>
                <w:t>Z428, Z430</w:t>
              </w:r>
            </w:ins>
            <w:ins w:id="61" w:author="Huawei-Chong" w:date="2024-02-28T20:58:00Z">
              <w:r w:rsidR="0081655F">
                <w:rPr>
                  <w:b/>
                  <w:noProof/>
                  <w:lang w:eastAsia="zh-CN"/>
                </w:rPr>
                <w:t>)</w:t>
              </w:r>
            </w:ins>
          </w:p>
          <w:p w14:paraId="0E7A1FCA" w14:textId="19A65FE1" w:rsidR="00843B1E" w:rsidRDefault="00843B1E" w:rsidP="00843B1E">
            <w:pPr>
              <w:pStyle w:val="Agreement"/>
              <w:rPr>
                <w:ins w:id="62" w:author="Huawei-Chong" w:date="2024-02-28T00:51:00Z"/>
                <w:lang w:eastAsia="ja-JP"/>
              </w:rPr>
            </w:pPr>
            <w:ins w:id="63" w:author="Huawei-Chong" w:date="2024-02-28T00:51:00Z">
              <w:r w:rsidRPr="00601B25">
                <w:rPr>
                  <w:lang w:eastAsia="ja-JP"/>
                </w:rPr>
                <w:t>Msg1 repe</w:t>
              </w:r>
              <w:r>
                <w:rPr>
                  <w:lang w:eastAsia="ja-JP"/>
                </w:rPr>
                <w:t>tition is applicable to eRedCap</w:t>
              </w:r>
            </w:ins>
          </w:p>
          <w:p w14:paraId="7E2245F8" w14:textId="77777777" w:rsidR="00843B1E" w:rsidRDefault="00843B1E" w:rsidP="00843B1E">
            <w:pPr>
              <w:pStyle w:val="Agreement"/>
              <w:rPr>
                <w:ins w:id="64" w:author="Huawei-Chong" w:date="2024-03-01T15:42:00Z"/>
                <w:lang w:eastAsia="ja-JP"/>
              </w:rPr>
            </w:pPr>
            <w:ins w:id="65" w:author="Huawei-Chong" w:date="2024-02-28T00:51:00Z">
              <w:r>
                <w:rPr>
                  <w:lang w:eastAsia="ja-JP"/>
                </w:rPr>
                <w:t>N</w:t>
              </w:r>
              <w:r w:rsidRPr="00601B25">
                <w:rPr>
                  <w:lang w:eastAsia="ja-JP"/>
                </w:rPr>
                <w:t>o new SI request configuration is needed, i.e. si-RequestConfigRedCap-MSG1-Repetition and posSI-RequestConfigRedCap-MSG1-</w:t>
              </w:r>
              <w:r>
                <w:rPr>
                  <w:lang w:eastAsia="ja-JP"/>
                </w:rPr>
                <w:t>Repetition are used for eRedcap (field description update to clarify that this applies to also (e)RedCap will be captured in eRedCap RRC CR)</w:t>
              </w:r>
            </w:ins>
          </w:p>
          <w:p w14:paraId="3CE8861A" w14:textId="77777777" w:rsidR="00EF7ACC" w:rsidRPr="00B458D7" w:rsidRDefault="00EF7ACC" w:rsidP="00EF7ACC">
            <w:pPr>
              <w:pStyle w:val="Doc-text2"/>
              <w:rPr>
                <w:ins w:id="66" w:author="Huawei-Chong" w:date="2024-03-01T15:42:00Z"/>
                <w:b/>
              </w:rPr>
            </w:pPr>
            <w:ins w:id="67" w:author="Huawei-Chong" w:date="2024-03-01T15:42:00Z">
              <w:r w:rsidRPr="00B458D7">
                <w:rPr>
                  <w:b/>
                </w:rPr>
                <w:t>=&gt; Update the field description of condition presence for msg1-Repetitions should be updated to consider eRedCap UE. TP in Annex B is endorsed and can be used as a baseline</w:t>
              </w:r>
            </w:ins>
          </w:p>
          <w:p w14:paraId="51C642E6" w14:textId="77777777" w:rsidR="00B74E2E" w:rsidRDefault="00B74E2E" w:rsidP="00EC1017">
            <w:pPr>
              <w:pStyle w:val="CRCoverPage"/>
              <w:spacing w:after="0"/>
              <w:rPr>
                <w:ins w:id="68" w:author="Huawei-Chong" w:date="2024-02-28T00:51:00Z"/>
                <w:noProof/>
                <w:lang w:eastAsia="zh-CN"/>
              </w:rPr>
            </w:pPr>
          </w:p>
          <w:p w14:paraId="6E8DEBC2" w14:textId="23331100" w:rsidR="00DE1BB0" w:rsidRPr="00DE1BB0" w:rsidRDefault="00DE1BB0" w:rsidP="00DE1BB0">
            <w:pPr>
              <w:pStyle w:val="CRCoverPage"/>
              <w:spacing w:after="0"/>
              <w:ind w:left="100"/>
              <w:rPr>
                <w:ins w:id="69" w:author="Huawei-Chong" w:date="2024-02-28T00:52:00Z"/>
                <w:b/>
                <w:noProof/>
                <w:lang w:eastAsia="zh-CN"/>
              </w:rPr>
            </w:pPr>
            <w:ins w:id="70" w:author="Huawei-Chong" w:date="2024-02-28T00:52:00Z">
              <w:r>
                <w:rPr>
                  <w:b/>
                  <w:noProof/>
                  <w:lang w:eastAsia="zh-CN"/>
                </w:rPr>
                <w:t xml:space="preserve">- </w:t>
              </w:r>
              <w:r w:rsidRPr="00DE1BB0">
                <w:rPr>
                  <w:b/>
                  <w:noProof/>
                  <w:lang w:eastAsia="zh-CN"/>
                </w:rPr>
                <w:t>DWS with Multi-TRP</w:t>
              </w:r>
            </w:ins>
          </w:p>
          <w:p w14:paraId="6E60A746" w14:textId="77777777" w:rsidR="00DE1BB0" w:rsidRDefault="00DE1BB0" w:rsidP="00DE1BB0">
            <w:pPr>
              <w:pStyle w:val="Agreement"/>
              <w:rPr>
                <w:ins w:id="71" w:author="Huawei-Chong" w:date="2024-02-28T00:52:00Z"/>
              </w:rPr>
            </w:pPr>
            <w:ins w:id="72" w:author="Huawei-Chong" w:date="2024-02-28T00:52:00Z">
              <w:r>
                <w:t xml:space="preserve">Confirm that we will not specify anything new for simultaneous support of DWS and mTRP unless RAN1 asks us to do so. </w:t>
              </w:r>
              <w:r w:rsidRPr="00EC1017">
                <w:rPr>
                  <w:highlight w:val="yellow"/>
                </w:rPr>
                <w:t>Can specify some configuration restrictions in RRC to specify that this combination is precluded (details can be discussed offline and implemented in the RRC CR)</w:t>
              </w:r>
              <w:r>
                <w:t xml:space="preserve">. </w:t>
              </w:r>
            </w:ins>
          </w:p>
          <w:p w14:paraId="2B6B2FAC" w14:textId="77777777" w:rsidR="00DE1BB0" w:rsidRDefault="00DE1BB0" w:rsidP="00A34511">
            <w:pPr>
              <w:pStyle w:val="CRCoverPage"/>
              <w:spacing w:after="0"/>
              <w:ind w:left="100"/>
              <w:rPr>
                <w:ins w:id="73" w:author="Huawei-Chong" w:date="2024-03-01T15:41:00Z"/>
                <w:noProof/>
                <w:lang w:eastAsia="zh-CN"/>
              </w:rPr>
            </w:pPr>
          </w:p>
          <w:p w14:paraId="4A10B426" w14:textId="7A14B6C4" w:rsidR="0037153E" w:rsidRPr="00D02754" w:rsidRDefault="0037153E" w:rsidP="00A34511">
            <w:pPr>
              <w:pStyle w:val="CRCoverPage"/>
              <w:spacing w:after="0"/>
              <w:ind w:left="100"/>
              <w:rPr>
                <w:ins w:id="74" w:author="Huawei-Chong" w:date="2024-03-01T15:41:00Z"/>
                <w:b/>
                <w:noProof/>
                <w:lang w:eastAsia="zh-CN"/>
              </w:rPr>
            </w:pPr>
            <w:ins w:id="75" w:author="Huawei-Chong" w:date="2024-03-01T15:41:00Z">
              <w:r w:rsidRPr="00D02754">
                <w:rPr>
                  <w:rFonts w:hint="eastAsia"/>
                  <w:b/>
                  <w:noProof/>
                  <w:lang w:eastAsia="zh-CN"/>
                </w:rPr>
                <w:t>-</w:t>
              </w:r>
              <w:r w:rsidRPr="00D02754">
                <w:rPr>
                  <w:b/>
                  <w:noProof/>
                  <w:lang w:eastAsia="zh-CN"/>
                </w:rPr>
                <w:t xml:space="preserve"> MPR</w:t>
              </w:r>
            </w:ins>
          </w:p>
          <w:p w14:paraId="09F51109" w14:textId="77777777" w:rsidR="0037153E" w:rsidRPr="00B458D7" w:rsidRDefault="0037153E" w:rsidP="0037153E">
            <w:pPr>
              <w:pStyle w:val="Agreement"/>
              <w:rPr>
                <w:ins w:id="76" w:author="Huawei-Chong" w:date="2024-03-01T15:41:00Z"/>
                <w:lang w:eastAsia="ja-JP"/>
              </w:rPr>
            </w:pPr>
            <w:ins w:id="77" w:author="Huawei-Chong" w:date="2024-03-01T15:41:00Z">
              <w:r w:rsidRPr="00B458D7">
                <w:rPr>
                  <w:lang w:eastAsia="ja-JP"/>
                </w:rPr>
                <w:t>Capture the RAN4 agreements in the RRC CR and also capture that legacy powerBoostPi2BPSK cannot be configured at the same time as powerBoostPi2BPSKRel18 in the RRC – details can be checked offline.</w:t>
              </w:r>
            </w:ins>
          </w:p>
          <w:p w14:paraId="07B488B9" w14:textId="77777777" w:rsidR="0037153E" w:rsidRPr="00962E7E" w:rsidRDefault="0037153E" w:rsidP="00A34511">
            <w:pPr>
              <w:pStyle w:val="CRCoverPage"/>
              <w:spacing w:after="0"/>
              <w:ind w:left="100"/>
              <w:rPr>
                <w:ins w:id="78" w:author="Huawei-Chong" w:date="2024-03-01T15:41:00Z"/>
                <w:noProof/>
                <w:lang w:eastAsia="zh-CN"/>
              </w:rPr>
            </w:pPr>
          </w:p>
          <w:p w14:paraId="708AA7DE" w14:textId="68578BFA" w:rsidR="0037153E" w:rsidRPr="00DE1BB0" w:rsidRDefault="0037153E" w:rsidP="00A34511">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8CBDBC" w14:textId="24A855FF" w:rsidR="001E41F3" w:rsidRDefault="00EC1017" w:rsidP="006521E7">
            <w:pPr>
              <w:pStyle w:val="CRCoverPage"/>
              <w:spacing w:after="0"/>
              <w:ind w:left="100"/>
              <w:rPr>
                <w:ins w:id="79" w:author="Huawei-Chong" w:date="2024-02-28T00:46:00Z"/>
                <w:noProof/>
                <w:lang w:eastAsia="zh-CN"/>
              </w:rPr>
            </w:pPr>
            <w:ins w:id="80" w:author="Huawei-Chong" w:date="2024-02-28T00:53:00Z">
              <w:r>
                <w:rPr>
                  <w:noProof/>
                  <w:lang w:eastAsia="zh-CN"/>
                </w:rPr>
                <w:t xml:space="preserve">1. </w:t>
              </w:r>
            </w:ins>
            <w:r w:rsidR="00A35A66">
              <w:rPr>
                <w:noProof/>
                <w:lang w:eastAsia="zh-CN"/>
              </w:rPr>
              <w:t>The following RILs were implemented:</w:t>
            </w:r>
          </w:p>
          <w:p w14:paraId="60F1E7B3" w14:textId="77777777" w:rsidR="00A34511" w:rsidRDefault="00A34511" w:rsidP="006521E7">
            <w:pPr>
              <w:pStyle w:val="CRCoverPage"/>
              <w:spacing w:after="0"/>
              <w:ind w:left="100"/>
              <w:rPr>
                <w:noProof/>
                <w:lang w:eastAsia="zh-CN"/>
              </w:rPr>
            </w:pPr>
          </w:p>
          <w:p w14:paraId="3C4DBD01" w14:textId="415AF2F5" w:rsidR="00265FD5" w:rsidRPr="00E9711B" w:rsidRDefault="00265FD5" w:rsidP="006521E7">
            <w:pPr>
              <w:pStyle w:val="CRCoverPage"/>
              <w:spacing w:after="0"/>
              <w:ind w:left="100"/>
              <w:rPr>
                <w:ins w:id="81" w:author="Huawei-Chong" w:date="2024-02-28T00:36:00Z"/>
                <w:b/>
                <w:noProof/>
                <w:lang w:eastAsia="zh-CN"/>
              </w:rPr>
            </w:pPr>
            <w:r w:rsidRPr="00E9711B">
              <w:rPr>
                <w:b/>
                <w:noProof/>
                <w:lang w:eastAsia="zh-CN"/>
              </w:rPr>
              <w:t xml:space="preserve">- </w:t>
            </w:r>
            <w:r w:rsidRPr="00E9711B">
              <w:rPr>
                <w:rFonts w:hint="eastAsia"/>
                <w:b/>
                <w:noProof/>
                <w:lang w:eastAsia="zh-CN"/>
              </w:rPr>
              <w:t>E</w:t>
            </w:r>
            <w:r w:rsidRPr="00E9711B">
              <w:rPr>
                <w:b/>
                <w:noProof/>
                <w:lang w:eastAsia="zh-CN"/>
              </w:rPr>
              <w:t>061</w:t>
            </w:r>
          </w:p>
          <w:p w14:paraId="6392E1FE" w14:textId="16459ED0" w:rsidR="00B9345E" w:rsidRDefault="00B9345E" w:rsidP="006521E7">
            <w:pPr>
              <w:pStyle w:val="CRCoverPage"/>
              <w:spacing w:after="0"/>
              <w:ind w:left="100"/>
              <w:rPr>
                <w:ins w:id="82" w:author="Huawei-Chong" w:date="2024-02-28T00:37:00Z"/>
                <w:i/>
                <w:noProof/>
                <w:lang w:eastAsia="zh-CN"/>
              </w:rPr>
            </w:pPr>
            <w:ins w:id="83" w:author="Huawei-Chong" w:date="2024-02-28T00:37:00Z">
              <w:r w:rsidRPr="00B9345E">
                <w:rPr>
                  <w:noProof/>
                  <w:lang w:eastAsia="zh-CN"/>
                </w:rPr>
                <w:t>Add the missing spare value for future extensions</w:t>
              </w:r>
              <w:r>
                <w:rPr>
                  <w:noProof/>
                  <w:lang w:eastAsia="zh-CN"/>
                </w:rPr>
                <w:t xml:space="preserve"> to </w:t>
              </w:r>
            </w:ins>
            <w:ins w:id="84" w:author="Huawei-Chong" w:date="2024-02-28T00:45:00Z">
              <w:r w:rsidR="00CA0018">
                <w:rPr>
                  <w:noProof/>
                  <w:lang w:eastAsia="zh-CN"/>
                </w:rPr>
                <w:t xml:space="preserve">field </w:t>
              </w:r>
            </w:ins>
            <w:ins w:id="85" w:author="Huawei-Chong" w:date="2024-02-28T00:37:00Z">
              <w:r w:rsidRPr="00B9345E">
                <w:rPr>
                  <w:i/>
                  <w:noProof/>
                  <w:lang w:eastAsia="zh-CN"/>
                </w:rPr>
                <w:t xml:space="preserve">msg1-RepetitionNum-r18 </w:t>
              </w:r>
            </w:ins>
            <w:ins w:id="86" w:author="Huawei-Chong" w:date="2024-02-28T00:39:00Z">
              <w:r w:rsidR="00635118" w:rsidRPr="00D31190">
                <w:rPr>
                  <w:noProof/>
                  <w:lang w:eastAsia="zh-CN"/>
                </w:rPr>
                <w:t>in</w:t>
              </w:r>
              <w:r w:rsidR="00635118">
                <w:rPr>
                  <w:i/>
                  <w:noProof/>
                  <w:lang w:eastAsia="zh-CN"/>
                </w:rPr>
                <w:t xml:space="preserve"> </w:t>
              </w:r>
              <w:r w:rsidR="00635118" w:rsidRPr="00D31190">
                <w:rPr>
                  <w:i/>
                </w:rPr>
                <w:t>FeatureCombinationPreambles</w:t>
              </w:r>
            </w:ins>
          </w:p>
          <w:p w14:paraId="04158355" w14:textId="14F4BF78" w:rsidR="006D7B12" w:rsidRPr="00B9345E" w:rsidRDefault="00B9345E" w:rsidP="006521E7">
            <w:pPr>
              <w:pStyle w:val="CRCoverPage"/>
              <w:spacing w:after="0"/>
              <w:ind w:left="100"/>
              <w:rPr>
                <w:i/>
                <w:noProof/>
                <w:lang w:eastAsia="zh-CN"/>
              </w:rPr>
            </w:pPr>
            <w:ins w:id="87" w:author="Huawei-Chong" w:date="2024-02-28T00:37:00Z">
              <w:r w:rsidRPr="00B9345E">
                <w:rPr>
                  <w:i/>
                  <w:noProof/>
                  <w:lang w:eastAsia="zh-CN"/>
                </w:rPr>
                <w:t xml:space="preserve">           </w:t>
              </w:r>
            </w:ins>
          </w:p>
          <w:p w14:paraId="50374437" w14:textId="40629EFB" w:rsidR="00265FD5" w:rsidRPr="00E9711B" w:rsidRDefault="00265FD5" w:rsidP="006521E7">
            <w:pPr>
              <w:pStyle w:val="CRCoverPage"/>
              <w:spacing w:after="0"/>
              <w:ind w:left="100"/>
              <w:rPr>
                <w:ins w:id="88" w:author="Huawei-Chong" w:date="2024-02-28T00:37:00Z"/>
                <w:b/>
                <w:noProof/>
                <w:lang w:eastAsia="zh-CN"/>
              </w:rPr>
            </w:pPr>
            <w:r w:rsidRPr="00E9711B">
              <w:rPr>
                <w:rFonts w:hint="eastAsia"/>
                <w:b/>
                <w:noProof/>
                <w:lang w:eastAsia="zh-CN"/>
              </w:rPr>
              <w:t>-</w:t>
            </w:r>
            <w:r w:rsidRPr="00E9711B">
              <w:rPr>
                <w:b/>
                <w:noProof/>
                <w:lang w:eastAsia="zh-CN"/>
              </w:rPr>
              <w:t xml:space="preserve"> E063</w:t>
            </w:r>
          </w:p>
          <w:p w14:paraId="0C620B2E" w14:textId="1F91D21A" w:rsidR="00B9345E" w:rsidRPr="00635118" w:rsidRDefault="00635118" w:rsidP="006521E7">
            <w:pPr>
              <w:pStyle w:val="CRCoverPage"/>
              <w:spacing w:after="0"/>
              <w:ind w:left="100"/>
              <w:rPr>
                <w:noProof/>
                <w:lang w:eastAsia="zh-CN"/>
              </w:rPr>
            </w:pPr>
            <w:ins w:id="89" w:author="Huawei-Chong" w:date="2024-02-28T00:38:00Z">
              <w:r w:rsidRPr="00635118">
                <w:rPr>
                  <w:noProof/>
                  <w:lang w:eastAsia="zh-CN"/>
                </w:rPr>
                <w:t>Add the missing spare value for future extensions</w:t>
              </w:r>
              <w:r>
                <w:rPr>
                  <w:noProof/>
                  <w:lang w:eastAsia="zh-CN"/>
                </w:rPr>
                <w:t xml:space="preserve"> to </w:t>
              </w:r>
            </w:ins>
            <w:ins w:id="90" w:author="Huawei-Chong" w:date="2024-02-28T00:45:00Z">
              <w:r w:rsidR="00CA0018">
                <w:rPr>
                  <w:noProof/>
                  <w:lang w:eastAsia="zh-CN"/>
                </w:rPr>
                <w:t xml:space="preserve">field </w:t>
              </w:r>
            </w:ins>
            <w:ins w:id="91" w:author="Huawei-Chong" w:date="2024-02-28T00:38:00Z">
              <w:r w:rsidRPr="00B9345E">
                <w:rPr>
                  <w:i/>
                  <w:noProof/>
                  <w:lang w:eastAsia="zh-CN"/>
                </w:rPr>
                <w:t>msg1-RepetitionNum-r18</w:t>
              </w:r>
            </w:ins>
            <w:ins w:id="92" w:author="Huawei-Chong" w:date="2024-02-28T00:39:00Z">
              <w:r>
                <w:rPr>
                  <w:noProof/>
                  <w:lang w:eastAsia="zh-CN"/>
                </w:rPr>
                <w:t xml:space="preserve"> in </w:t>
              </w:r>
              <w:r w:rsidR="005B666D">
                <w:rPr>
                  <w:i/>
                </w:rPr>
                <w:t>RACH-ConfigDedicated</w:t>
              </w:r>
            </w:ins>
          </w:p>
          <w:p w14:paraId="5E8143A2" w14:textId="77777777" w:rsidR="005B666D" w:rsidRDefault="005B666D" w:rsidP="006521E7">
            <w:pPr>
              <w:pStyle w:val="CRCoverPage"/>
              <w:spacing w:after="0"/>
              <w:ind w:left="100"/>
              <w:rPr>
                <w:ins w:id="93" w:author="Huawei-Chong" w:date="2024-02-28T00:39:00Z"/>
                <w:noProof/>
                <w:lang w:eastAsia="zh-CN"/>
              </w:rPr>
            </w:pPr>
          </w:p>
          <w:p w14:paraId="1B33C975" w14:textId="35833EFC" w:rsidR="00265FD5" w:rsidRDefault="00265FD5" w:rsidP="006521E7">
            <w:pPr>
              <w:pStyle w:val="CRCoverPage"/>
              <w:spacing w:after="0"/>
              <w:ind w:left="100"/>
              <w:rPr>
                <w:ins w:id="94" w:author="Huawei-Chong" w:date="2024-02-28T00:40:00Z"/>
                <w:b/>
                <w:noProof/>
                <w:lang w:eastAsia="zh-CN"/>
              </w:rPr>
            </w:pPr>
            <w:r w:rsidRPr="00D31190">
              <w:rPr>
                <w:b/>
                <w:noProof/>
                <w:lang w:eastAsia="zh-CN"/>
              </w:rPr>
              <w:t>- W020</w:t>
            </w:r>
          </w:p>
          <w:p w14:paraId="252199C2" w14:textId="77777777" w:rsidR="000257D2" w:rsidRPr="00D31190" w:rsidRDefault="000257D2" w:rsidP="006521E7">
            <w:pPr>
              <w:pStyle w:val="CRCoverPage"/>
              <w:spacing w:after="0"/>
              <w:ind w:left="100"/>
              <w:rPr>
                <w:ins w:id="95" w:author="Huawei-Chong" w:date="2024-02-28T00:41:00Z"/>
                <w:noProof/>
                <w:lang w:eastAsia="zh-CN"/>
              </w:rPr>
            </w:pPr>
            <w:ins w:id="96" w:author="Huawei-Chong" w:date="2024-02-28T00:40:00Z">
              <w:r w:rsidRPr="00D31190">
                <w:rPr>
                  <w:noProof/>
                  <w:lang w:eastAsia="zh-CN"/>
                </w:rPr>
                <w:t xml:space="preserve">For Msg1 repetition configuration of RedCap and SUL, Conds are </w:t>
              </w:r>
              <w:r w:rsidRPr="00D31190">
                <w:rPr>
                  <w:rFonts w:hint="eastAsia"/>
                  <w:noProof/>
                  <w:lang w:eastAsia="zh-CN"/>
                </w:rPr>
                <w:t>swap</w:t>
              </w:r>
              <w:r w:rsidRPr="00D31190">
                <w:rPr>
                  <w:noProof/>
                  <w:lang w:eastAsia="zh-CN"/>
                </w:rPr>
                <w:t>ed</w:t>
              </w:r>
            </w:ins>
          </w:p>
          <w:p w14:paraId="4BBDDEA8" w14:textId="151460F3" w:rsidR="00A56913" w:rsidRPr="00D31190" w:rsidRDefault="000257D2" w:rsidP="006521E7">
            <w:pPr>
              <w:pStyle w:val="CRCoverPage"/>
              <w:spacing w:after="0"/>
              <w:ind w:left="100"/>
              <w:rPr>
                <w:b/>
                <w:noProof/>
                <w:lang w:eastAsia="zh-CN"/>
              </w:rPr>
            </w:pPr>
            <w:ins w:id="97" w:author="Huawei-Chong" w:date="2024-02-28T00:40:00Z">
              <w:r w:rsidRPr="000257D2">
                <w:rPr>
                  <w:b/>
                  <w:noProof/>
                  <w:lang w:eastAsia="zh-CN"/>
                </w:rPr>
                <w:t>.</w:t>
              </w:r>
            </w:ins>
          </w:p>
          <w:p w14:paraId="6F577277" w14:textId="2AB83D79" w:rsidR="00265FD5" w:rsidRPr="00D31190" w:rsidRDefault="00265FD5" w:rsidP="006521E7">
            <w:pPr>
              <w:pStyle w:val="CRCoverPage"/>
              <w:spacing w:after="0"/>
              <w:ind w:left="100"/>
              <w:rPr>
                <w:ins w:id="98" w:author="Huawei-Chong" w:date="2024-02-28T00:41:00Z"/>
                <w:b/>
                <w:noProof/>
                <w:lang w:eastAsia="zh-CN"/>
              </w:rPr>
            </w:pPr>
            <w:r w:rsidRPr="00D31190">
              <w:rPr>
                <w:b/>
                <w:noProof/>
                <w:lang w:eastAsia="zh-CN"/>
              </w:rPr>
              <w:t>- I125</w:t>
            </w:r>
          </w:p>
          <w:p w14:paraId="49D809F7" w14:textId="4E751C86" w:rsidR="000257D2" w:rsidDel="00AC4B86" w:rsidRDefault="00AC4B86" w:rsidP="006521E7">
            <w:pPr>
              <w:pStyle w:val="CRCoverPage"/>
              <w:spacing w:after="0"/>
              <w:ind w:left="100"/>
              <w:rPr>
                <w:del w:id="99" w:author="Huawei-Chong" w:date="2024-02-28T00:43:00Z"/>
                <w:noProof/>
                <w:lang w:eastAsia="zh-CN"/>
              </w:rPr>
            </w:pPr>
            <w:ins w:id="100" w:author="Huawei-Chong" w:date="2024-02-28T00:43:00Z">
              <w:r w:rsidRPr="00AC4B86">
                <w:rPr>
                  <w:noProof/>
                  <w:lang w:eastAsia="zh-CN"/>
                </w:rPr>
                <w:t xml:space="preserve">Remove the presence from </w:t>
              </w:r>
              <w:r>
                <w:rPr>
                  <w:noProof/>
                  <w:lang w:eastAsia="zh-CN"/>
                </w:rPr>
                <w:t>Con</w:t>
              </w:r>
              <w:r w:rsidRPr="00AC4B86">
                <w:rPr>
                  <w:noProof/>
                  <w:lang w:eastAsia="zh-CN"/>
                </w:rPr>
                <w:t xml:space="preserve"> </w:t>
              </w:r>
              <w:r>
                <w:rPr>
                  <w:noProof/>
                  <w:lang w:eastAsia="zh-CN"/>
                </w:rPr>
                <w:t xml:space="preserve">for </w:t>
              </w:r>
            </w:ins>
            <w:ins w:id="101" w:author="Huawei-Chong" w:date="2024-02-28T00:44:00Z">
              <w:r w:rsidR="00CA0018">
                <w:rPr>
                  <w:noProof/>
                  <w:lang w:eastAsia="zh-CN"/>
                </w:rPr>
                <w:t>field</w:t>
              </w:r>
            </w:ins>
            <w:ins w:id="102" w:author="Huawei-Chong" w:date="2024-02-28T00:45:00Z">
              <w:r w:rsidR="00CA0018">
                <w:rPr>
                  <w:noProof/>
                  <w:lang w:eastAsia="zh-CN"/>
                </w:rPr>
                <w:t xml:space="preserve"> </w:t>
              </w:r>
            </w:ins>
            <w:ins w:id="103" w:author="Huawei-Chong" w:date="2024-02-28T00:44:00Z">
              <w:r w:rsidRPr="00D31190">
                <w:rPr>
                  <w:i/>
                  <w:noProof/>
                  <w:lang w:eastAsia="zh-CN"/>
                </w:rPr>
                <w:t>rsrp-ThresholdMsg1-RepetitionNum2</w:t>
              </w:r>
              <w:r w:rsidRPr="00AC4B86">
                <w:rPr>
                  <w:noProof/>
                  <w:lang w:eastAsia="zh-CN"/>
                </w:rPr>
                <w:t xml:space="preserve">, </w:t>
              </w:r>
              <w:r w:rsidRPr="00D31190">
                <w:rPr>
                  <w:i/>
                  <w:noProof/>
                  <w:lang w:eastAsia="zh-CN"/>
                </w:rPr>
                <w:t>rsrp-ThresholdMsg1-RepetitionNum4</w:t>
              </w:r>
              <w:r w:rsidRPr="00AC4B86">
                <w:rPr>
                  <w:noProof/>
                  <w:lang w:eastAsia="zh-CN"/>
                </w:rPr>
                <w:t xml:space="preserve">, </w:t>
              </w:r>
              <w:r w:rsidRPr="00D31190">
                <w:rPr>
                  <w:i/>
                  <w:noProof/>
                  <w:lang w:eastAsia="zh-CN"/>
                </w:rPr>
                <w:t>rsrp-ThresholdMsg1-RepetitionNum8</w:t>
              </w:r>
              <w:r>
                <w:rPr>
                  <w:noProof/>
                  <w:lang w:eastAsia="zh-CN"/>
                </w:rPr>
                <w:t xml:space="preserve"> </w:t>
              </w:r>
            </w:ins>
            <w:ins w:id="104" w:author="Huawei-Chong" w:date="2024-02-28T00:43:00Z">
              <w:r w:rsidRPr="00AC4B86">
                <w:rPr>
                  <w:noProof/>
                  <w:lang w:eastAsia="zh-CN"/>
                </w:rPr>
                <w:t xml:space="preserve">and update </w:t>
              </w:r>
              <w:r>
                <w:rPr>
                  <w:noProof/>
                  <w:lang w:eastAsia="zh-CN"/>
                </w:rPr>
                <w:t xml:space="preserve">the field description </w:t>
              </w:r>
              <w:r w:rsidRPr="00AC4B86">
                <w:rPr>
                  <w:noProof/>
                  <w:lang w:eastAsia="zh-CN"/>
                </w:rPr>
                <w:t>accordingly.</w:t>
              </w:r>
              <w:r w:rsidRPr="00AC4B86" w:rsidDel="00AC4B86">
                <w:rPr>
                  <w:noProof/>
                  <w:lang w:eastAsia="zh-CN"/>
                </w:rPr>
                <w:t xml:space="preserve"> </w:t>
              </w:r>
            </w:ins>
          </w:p>
          <w:p w14:paraId="414D9E76" w14:textId="77777777" w:rsidR="00AC4B86" w:rsidRPr="00AC4B86" w:rsidRDefault="00AC4B86" w:rsidP="006521E7">
            <w:pPr>
              <w:pStyle w:val="CRCoverPage"/>
              <w:spacing w:after="0"/>
              <w:ind w:left="100"/>
              <w:rPr>
                <w:ins w:id="105" w:author="Huawei-Chong" w:date="2024-02-28T00:43:00Z"/>
                <w:noProof/>
                <w:lang w:eastAsia="zh-CN"/>
              </w:rPr>
            </w:pPr>
          </w:p>
          <w:p w14:paraId="54579AA1" w14:textId="217F165C" w:rsidR="00265FD5" w:rsidRPr="00D31190" w:rsidRDefault="00265FD5" w:rsidP="006521E7">
            <w:pPr>
              <w:pStyle w:val="CRCoverPage"/>
              <w:spacing w:after="0"/>
              <w:ind w:left="100"/>
              <w:rPr>
                <w:ins w:id="106" w:author="Huawei-Chong" w:date="2024-02-28T00:44:00Z"/>
                <w:b/>
                <w:noProof/>
                <w:lang w:eastAsia="zh-CN"/>
              </w:rPr>
            </w:pPr>
            <w:r w:rsidRPr="00D31190">
              <w:rPr>
                <w:b/>
                <w:noProof/>
                <w:lang w:eastAsia="zh-CN"/>
              </w:rPr>
              <w:t>- B005</w:t>
            </w:r>
          </w:p>
          <w:p w14:paraId="4A7070C0" w14:textId="563C9758" w:rsidR="00AC4B86" w:rsidRDefault="00CA0018" w:rsidP="006521E7">
            <w:pPr>
              <w:pStyle w:val="CRCoverPage"/>
              <w:spacing w:after="0"/>
              <w:ind w:left="100"/>
              <w:rPr>
                <w:noProof/>
                <w:lang w:eastAsia="zh-CN"/>
              </w:rPr>
            </w:pPr>
            <w:ins w:id="107" w:author="Huawei-Chong" w:date="2024-02-28T00:44:00Z">
              <w:r w:rsidRPr="00CA0018">
                <w:rPr>
                  <w:noProof/>
                  <w:lang w:eastAsia="zh-CN"/>
                </w:rPr>
                <w:t xml:space="preserve">Add need code “Need R” for field </w:t>
              </w:r>
              <w:r w:rsidRPr="00D31190">
                <w:rPr>
                  <w:i/>
                  <w:noProof/>
                  <w:lang w:eastAsia="zh-CN"/>
                </w:rPr>
                <w:t>msg1-Repetitions-Priority-r18</w:t>
              </w:r>
              <w:r w:rsidRPr="00CA0018">
                <w:rPr>
                  <w:noProof/>
                  <w:lang w:eastAsia="zh-CN"/>
                </w:rPr>
                <w:t>.</w:t>
              </w:r>
            </w:ins>
          </w:p>
          <w:p w14:paraId="07EA5321" w14:textId="77777777" w:rsidR="00CA0018" w:rsidRDefault="00CA0018" w:rsidP="006521E7">
            <w:pPr>
              <w:pStyle w:val="CRCoverPage"/>
              <w:spacing w:after="0"/>
              <w:ind w:left="100"/>
              <w:rPr>
                <w:ins w:id="108" w:author="Huawei-Chong" w:date="2024-02-28T00:45:00Z"/>
                <w:noProof/>
                <w:lang w:eastAsia="zh-CN"/>
              </w:rPr>
            </w:pPr>
          </w:p>
          <w:p w14:paraId="7E3C0B3B" w14:textId="77777777" w:rsidR="00A35A66" w:rsidRPr="00D31190" w:rsidRDefault="00265FD5" w:rsidP="006521E7">
            <w:pPr>
              <w:pStyle w:val="CRCoverPage"/>
              <w:spacing w:after="0"/>
              <w:ind w:left="100"/>
              <w:rPr>
                <w:b/>
                <w:noProof/>
                <w:lang w:eastAsia="zh-CN"/>
              </w:rPr>
            </w:pPr>
            <w:r w:rsidRPr="00D31190">
              <w:rPr>
                <w:b/>
                <w:noProof/>
                <w:lang w:eastAsia="zh-CN"/>
              </w:rPr>
              <w:t>- H060</w:t>
            </w:r>
          </w:p>
          <w:p w14:paraId="68F7DEF7" w14:textId="77777777" w:rsidR="006046FC" w:rsidRDefault="00543EAB" w:rsidP="006521E7">
            <w:pPr>
              <w:pStyle w:val="CRCoverPage"/>
              <w:spacing w:after="0"/>
              <w:ind w:left="100"/>
              <w:rPr>
                <w:ins w:id="109" w:author="Huawei-Chong" w:date="2024-02-28T00:53:00Z"/>
                <w:i/>
              </w:rPr>
            </w:pPr>
            <w:ins w:id="110" w:author="Huawei-Chong" w:date="2024-02-28T00:45:00Z">
              <w:r>
                <w:rPr>
                  <w:noProof/>
                  <w:lang w:eastAsia="zh-CN"/>
                </w:rPr>
                <w:lastRenderedPageBreak/>
                <w:t>C</w:t>
              </w:r>
              <w:r w:rsidRPr="00543EAB">
                <w:rPr>
                  <w:noProof/>
                  <w:lang w:eastAsia="zh-CN"/>
                </w:rPr>
                <w:t>hange n32 to spare1</w:t>
              </w:r>
              <w:r>
                <w:rPr>
                  <w:noProof/>
                  <w:lang w:eastAsia="zh-CN"/>
                </w:rPr>
                <w:t xml:space="preserve"> to the value ranges for field </w:t>
              </w:r>
              <w:r w:rsidR="00C43819" w:rsidRPr="00D31190">
                <w:rPr>
                  <w:i/>
                </w:rPr>
                <w:t>msg1-RepetitionTimeOffsetROGroup-r18</w:t>
              </w:r>
            </w:ins>
          </w:p>
          <w:p w14:paraId="0831A6F0" w14:textId="77777777" w:rsidR="00EC1017" w:rsidRDefault="00EC1017" w:rsidP="006521E7">
            <w:pPr>
              <w:pStyle w:val="CRCoverPage"/>
              <w:spacing w:after="0"/>
              <w:ind w:left="100"/>
              <w:rPr>
                <w:ins w:id="111" w:author="Huawei-Chong" w:date="2024-03-01T15:43:00Z"/>
                <w:noProof/>
                <w:lang w:eastAsia="zh-CN"/>
              </w:rPr>
            </w:pPr>
          </w:p>
          <w:p w14:paraId="048F71B4" w14:textId="77777777" w:rsidR="009C30AC" w:rsidRPr="009C30AC" w:rsidRDefault="009C30AC" w:rsidP="009C30AC">
            <w:pPr>
              <w:pStyle w:val="CRCoverPage"/>
              <w:ind w:left="100"/>
              <w:rPr>
                <w:ins w:id="112" w:author="Huawei-Chong" w:date="2024-03-01T15:43:00Z"/>
                <w:b/>
                <w:noProof/>
                <w:lang w:eastAsia="zh-CN"/>
              </w:rPr>
            </w:pPr>
            <w:ins w:id="113" w:author="Huawei-Chong" w:date="2024-03-01T15:43:00Z">
              <w:r w:rsidRPr="009C30AC">
                <w:rPr>
                  <w:b/>
                  <w:noProof/>
                  <w:lang w:eastAsia="zh-CN"/>
                </w:rPr>
                <w:t>- Z420</w:t>
              </w:r>
              <w:r w:rsidRPr="009C30AC">
                <w:rPr>
                  <w:rFonts w:hint="eastAsia"/>
                  <w:b/>
                  <w:noProof/>
                  <w:lang w:eastAsia="zh-CN"/>
                </w:rPr>
                <w:t>,</w:t>
              </w:r>
              <w:r w:rsidRPr="009C30AC">
                <w:rPr>
                  <w:b/>
                  <w:noProof/>
                  <w:lang w:eastAsia="zh-CN"/>
                </w:rPr>
                <w:t xml:space="preserve"> Z423, Z428, Z430</w:t>
              </w:r>
            </w:ins>
          </w:p>
          <w:p w14:paraId="795CABAC" w14:textId="29104335" w:rsidR="009C30AC" w:rsidRDefault="00962E7E" w:rsidP="006521E7">
            <w:pPr>
              <w:pStyle w:val="CRCoverPage"/>
              <w:spacing w:after="0"/>
              <w:ind w:left="100"/>
              <w:rPr>
                <w:ins w:id="114" w:author="Huawei-Chong" w:date="2024-03-01T15:43:00Z"/>
                <w:noProof/>
                <w:lang w:eastAsia="zh-CN"/>
              </w:rPr>
            </w:pPr>
            <w:ins w:id="115" w:author="Huawei-Chong" w:date="2024-03-01T15:43:00Z">
              <w:r w:rsidRPr="00962E7E">
                <w:rPr>
                  <w:noProof/>
                  <w:lang w:eastAsia="zh-CN"/>
                </w:rPr>
                <w:t>Add “(e)” infront of RedCap</w:t>
              </w:r>
            </w:ins>
          </w:p>
          <w:p w14:paraId="605DA596" w14:textId="77777777" w:rsidR="00165F9D" w:rsidRDefault="00165F9D" w:rsidP="006521E7">
            <w:pPr>
              <w:pStyle w:val="CRCoverPage"/>
              <w:spacing w:after="0"/>
              <w:ind w:left="100"/>
              <w:rPr>
                <w:ins w:id="116" w:author="Huawei-Chong" w:date="2024-02-28T00:53:00Z"/>
                <w:noProof/>
                <w:lang w:eastAsia="zh-CN"/>
              </w:rPr>
            </w:pPr>
          </w:p>
          <w:p w14:paraId="554F969B" w14:textId="77777777" w:rsidR="00EC1017" w:rsidRDefault="00EC1017" w:rsidP="006521E7">
            <w:pPr>
              <w:pStyle w:val="CRCoverPage"/>
              <w:spacing w:after="0"/>
              <w:ind w:left="100"/>
              <w:rPr>
                <w:ins w:id="117" w:author="Huawei-Chong" w:date="2024-02-28T00:54:00Z"/>
                <w:noProof/>
                <w:lang w:eastAsia="zh-CN"/>
              </w:rPr>
            </w:pPr>
            <w:ins w:id="118" w:author="Huawei-Chong" w:date="2024-02-28T00:53:00Z">
              <w:r>
                <w:rPr>
                  <w:noProof/>
                  <w:lang w:eastAsia="zh-CN"/>
                </w:rPr>
                <w:t>2. The agreements in RAN2</w:t>
              </w:r>
            </w:ins>
            <w:ins w:id="119" w:author="Huawei-Chong" w:date="2024-02-28T00:54:00Z">
              <w:r>
                <w:rPr>
                  <w:noProof/>
                  <w:lang w:eastAsia="zh-CN"/>
                </w:rPr>
                <w:t>#125 on MSG1 repetition applicablity to eRedCap are implemented.</w:t>
              </w:r>
            </w:ins>
          </w:p>
          <w:p w14:paraId="69518D6D" w14:textId="77777777" w:rsidR="00EC1017" w:rsidRDefault="00EC1017" w:rsidP="006521E7">
            <w:pPr>
              <w:pStyle w:val="CRCoverPage"/>
              <w:spacing w:after="0"/>
              <w:ind w:left="100"/>
              <w:rPr>
                <w:ins w:id="120" w:author="Huawei-Chong" w:date="2024-02-28T00:54:00Z"/>
                <w:noProof/>
                <w:lang w:eastAsia="zh-CN"/>
              </w:rPr>
            </w:pPr>
          </w:p>
          <w:p w14:paraId="65699408" w14:textId="77777777" w:rsidR="00EC1017" w:rsidRDefault="00EC1017" w:rsidP="006521E7">
            <w:pPr>
              <w:pStyle w:val="CRCoverPage"/>
              <w:spacing w:after="0"/>
              <w:ind w:left="100"/>
              <w:rPr>
                <w:ins w:id="121" w:author="Huawei-Chong" w:date="2024-03-01T15:58:00Z"/>
                <w:noProof/>
                <w:lang w:eastAsia="zh-CN"/>
              </w:rPr>
            </w:pPr>
            <w:ins w:id="122" w:author="Huawei-Chong" w:date="2024-02-28T00:54:00Z">
              <w:r>
                <w:rPr>
                  <w:noProof/>
                  <w:lang w:eastAsia="zh-CN"/>
                </w:rPr>
                <w:t xml:space="preserve">3. </w:t>
              </w:r>
            </w:ins>
            <w:ins w:id="123" w:author="Huawei-Chong" w:date="2024-03-01T15:58:00Z">
              <w:r w:rsidR="00255502">
                <w:rPr>
                  <w:noProof/>
                  <w:lang w:eastAsia="zh-CN"/>
                </w:rPr>
                <w:t>The restriction that DWS with mTRP is not configured simultaneously is implemented.</w:t>
              </w:r>
            </w:ins>
          </w:p>
          <w:p w14:paraId="1E60D77E" w14:textId="77777777" w:rsidR="00255502" w:rsidRDefault="00255502" w:rsidP="006521E7">
            <w:pPr>
              <w:pStyle w:val="CRCoverPage"/>
              <w:spacing w:after="0"/>
              <w:ind w:left="100"/>
              <w:rPr>
                <w:ins w:id="124" w:author="Huawei-Chong" w:date="2024-03-01T15:58:00Z"/>
                <w:noProof/>
                <w:lang w:eastAsia="zh-CN"/>
              </w:rPr>
            </w:pPr>
          </w:p>
          <w:p w14:paraId="08DF2A3E" w14:textId="55D25BE6" w:rsidR="004435BD" w:rsidRDefault="00255502" w:rsidP="004435BD">
            <w:pPr>
              <w:pStyle w:val="CRCoverPage"/>
              <w:spacing w:after="0"/>
              <w:ind w:left="100"/>
              <w:rPr>
                <w:ins w:id="125" w:author="Huawei-Chong" w:date="2024-03-01T15:59:00Z"/>
                <w:noProof/>
                <w:lang w:eastAsia="zh-CN"/>
              </w:rPr>
            </w:pPr>
            <w:ins w:id="126" w:author="Huawei-Chong" w:date="2024-03-01T15:58:00Z">
              <w:r>
                <w:rPr>
                  <w:noProof/>
                  <w:lang w:eastAsia="zh-CN"/>
                </w:rPr>
                <w:t>4</w:t>
              </w:r>
              <w:r w:rsidR="004435BD">
                <w:rPr>
                  <w:noProof/>
                  <w:lang w:eastAsia="zh-CN"/>
                </w:rPr>
                <w:t>.</w:t>
              </w:r>
            </w:ins>
            <w:ins w:id="127" w:author="Huawei-Chong" w:date="2024-03-01T18:14:00Z">
              <w:r w:rsidR="005214CA">
                <w:rPr>
                  <w:noProof/>
                  <w:lang w:eastAsia="zh-CN"/>
                </w:rPr>
                <w:t xml:space="preserve"> T</w:t>
              </w:r>
            </w:ins>
            <w:ins w:id="128" w:author="Huawei-Chong" w:date="2024-03-01T15:59:00Z">
              <w:r w:rsidR="004435BD">
                <w:rPr>
                  <w:noProof/>
                  <w:lang w:eastAsia="zh-CN"/>
                </w:rPr>
                <w:t xml:space="preserve">wo separate RRC IEs, </w:t>
              </w:r>
              <w:r w:rsidR="004435BD" w:rsidRPr="00A93CDF">
                <w:rPr>
                  <w:i/>
                  <w:noProof/>
                  <w:lang w:eastAsia="zh-CN"/>
                </w:rPr>
                <w:t>powerBoostPi2BPSK</w:t>
              </w:r>
            </w:ins>
            <w:ins w:id="129" w:author="Huawei-Chong" w:date="2024-03-01T16:00:00Z">
              <w:r w:rsidR="004435BD" w:rsidRPr="00A93CDF">
                <w:rPr>
                  <w:i/>
                  <w:noProof/>
                  <w:lang w:eastAsia="zh-CN"/>
                </w:rPr>
                <w:t>-r18</w:t>
              </w:r>
              <w:r w:rsidR="004435BD">
                <w:rPr>
                  <w:noProof/>
                  <w:lang w:eastAsia="zh-CN"/>
                </w:rPr>
                <w:t xml:space="preserve"> </w:t>
              </w:r>
            </w:ins>
            <w:ins w:id="130" w:author="Huawei-Chong" w:date="2024-03-01T15:59:00Z">
              <w:r w:rsidR="00041BC5">
                <w:rPr>
                  <w:noProof/>
                  <w:lang w:eastAsia="zh-CN"/>
                </w:rPr>
                <w:t xml:space="preserve">for BPSK power boosting and </w:t>
              </w:r>
              <w:r w:rsidR="00041BC5" w:rsidRPr="00041BC5">
                <w:rPr>
                  <w:i/>
                  <w:noProof/>
                  <w:lang w:eastAsia="zh-CN"/>
                </w:rPr>
                <w:t>powerBoostQPSK</w:t>
              </w:r>
            </w:ins>
            <w:ins w:id="131" w:author="Huawei-Chong" w:date="2024-03-01T18:15:00Z">
              <w:r w:rsidR="00041BC5" w:rsidRPr="00041BC5">
                <w:rPr>
                  <w:i/>
                  <w:noProof/>
                  <w:lang w:eastAsia="zh-CN"/>
                </w:rPr>
                <w:t>-r18</w:t>
              </w:r>
            </w:ins>
            <w:ins w:id="132" w:author="Huawei-Chong" w:date="2024-03-01T15:59:00Z">
              <w:r w:rsidR="004435BD">
                <w:rPr>
                  <w:noProof/>
                  <w:lang w:eastAsia="zh-CN"/>
                </w:rPr>
                <w:t xml:space="preserve"> for QPSK power boosting</w:t>
              </w:r>
            </w:ins>
            <w:ins w:id="133" w:author="Huawei-Chong" w:date="2024-03-01T18:15:00Z">
              <w:r w:rsidR="00041BC5">
                <w:rPr>
                  <w:noProof/>
                  <w:lang w:eastAsia="zh-CN"/>
                </w:rPr>
                <w:t xml:space="preserve"> are implemented</w:t>
              </w:r>
            </w:ins>
            <w:ins w:id="134" w:author="Huawei-Chong" w:date="2024-03-01T15:59:00Z">
              <w:r w:rsidR="004435BD">
                <w:rPr>
                  <w:noProof/>
                  <w:lang w:eastAsia="zh-CN"/>
                </w:rPr>
                <w:t>.</w:t>
              </w:r>
            </w:ins>
          </w:p>
          <w:p w14:paraId="6632E765" w14:textId="77777777" w:rsidR="0023080B" w:rsidRDefault="0023080B" w:rsidP="004435BD">
            <w:pPr>
              <w:pStyle w:val="CRCoverPage"/>
              <w:spacing w:after="0"/>
              <w:ind w:left="100"/>
              <w:rPr>
                <w:ins w:id="135" w:author="Huawei-Chong" w:date="2024-03-01T18:17:00Z"/>
                <w:noProof/>
                <w:lang w:eastAsia="zh-CN"/>
              </w:rPr>
            </w:pPr>
          </w:p>
          <w:p w14:paraId="31C656EC" w14:textId="1F422A6D" w:rsidR="00255502" w:rsidRPr="0090374B" w:rsidRDefault="0023080B" w:rsidP="0023080B">
            <w:pPr>
              <w:pStyle w:val="CRCoverPage"/>
              <w:spacing w:after="0"/>
              <w:ind w:left="100"/>
              <w:rPr>
                <w:noProof/>
                <w:lang w:eastAsia="zh-CN"/>
              </w:rPr>
            </w:pPr>
            <w:ins w:id="136" w:author="Huawei-Chong" w:date="2024-03-01T18:17:00Z">
              <w:r>
                <w:rPr>
                  <w:noProof/>
                  <w:lang w:eastAsia="zh-CN"/>
                </w:rPr>
                <w:t xml:space="preserve">5. </w:t>
              </w:r>
            </w:ins>
            <w:ins w:id="137" w:author="Huawei-Chong" w:date="2024-03-01T18:20:00Z">
              <w:r w:rsidR="00CE3A62">
                <w:rPr>
                  <w:noProof/>
                  <w:lang w:eastAsia="zh-CN"/>
                </w:rPr>
                <w:t>The restriction that t</w:t>
              </w:r>
            </w:ins>
            <w:ins w:id="138" w:author="Huawei-Chong" w:date="2024-03-01T18:17:00Z">
              <w:r>
                <w:rPr>
                  <w:noProof/>
                  <w:lang w:eastAsia="zh-CN"/>
                </w:rPr>
                <w:t xml:space="preserve">he </w:t>
              </w:r>
            </w:ins>
            <w:ins w:id="139" w:author="Huawei-Chong" w:date="2024-03-01T15:59:00Z">
              <w:r w:rsidR="004435BD">
                <w:rPr>
                  <w:noProof/>
                  <w:lang w:eastAsia="zh-CN"/>
                </w:rPr>
                <w:t xml:space="preserve">legacy </w:t>
              </w:r>
              <w:r w:rsidR="004435BD" w:rsidRPr="00111607">
                <w:rPr>
                  <w:i/>
                  <w:noProof/>
                  <w:lang w:eastAsia="zh-CN"/>
                </w:rPr>
                <w:t>powerBoostPi2BPSK</w:t>
              </w:r>
              <w:r w:rsidR="004435BD">
                <w:rPr>
                  <w:noProof/>
                  <w:lang w:eastAsia="zh-CN"/>
                </w:rPr>
                <w:t xml:space="preserve"> cannot be </w:t>
              </w:r>
              <w:r>
                <w:rPr>
                  <w:noProof/>
                  <w:lang w:eastAsia="zh-CN"/>
                </w:rPr>
                <w:t xml:space="preserve">configured at the same time as </w:t>
              </w:r>
              <w:r w:rsidRPr="00111607">
                <w:rPr>
                  <w:i/>
                  <w:noProof/>
                  <w:lang w:eastAsia="zh-CN"/>
                </w:rPr>
                <w:t>powerBoostPi2BPSK</w:t>
              </w:r>
            </w:ins>
            <w:ins w:id="140" w:author="Huawei-Chong" w:date="2024-03-01T18:18:00Z">
              <w:r w:rsidRPr="00111607">
                <w:rPr>
                  <w:i/>
                  <w:noProof/>
                  <w:lang w:eastAsia="zh-CN"/>
                </w:rPr>
                <w:t>-r</w:t>
              </w:r>
            </w:ins>
            <w:ins w:id="141" w:author="Huawei-Chong" w:date="2024-03-01T15:59:00Z">
              <w:r w:rsidR="004435BD" w:rsidRPr="00111607">
                <w:rPr>
                  <w:i/>
                  <w:noProof/>
                  <w:lang w:eastAsia="zh-CN"/>
                </w:rPr>
                <w:t>18</w:t>
              </w:r>
            </w:ins>
            <w:ins w:id="142" w:author="Huawei-Chong" w:date="2024-03-01T18:20:00Z">
              <w:r w:rsidR="00CE3A62">
                <w:rPr>
                  <w:noProof/>
                  <w:lang w:eastAsia="zh-CN"/>
                </w:rPr>
                <w:t xml:space="preserve"> is implemented.</w:t>
              </w:r>
            </w:ins>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3EF83EC" w:rsidR="001E41F3" w:rsidRDefault="00A35A66">
            <w:pPr>
              <w:pStyle w:val="CRCoverPage"/>
              <w:spacing w:after="0"/>
              <w:ind w:left="100"/>
              <w:rPr>
                <w:noProof/>
                <w:lang w:eastAsia="zh-CN"/>
              </w:rPr>
            </w:pPr>
            <w:r>
              <w:rPr>
                <w:noProof/>
                <w:lang w:eastAsia="zh-CN"/>
              </w:rPr>
              <w:t xml:space="preserve"> </w:t>
            </w:r>
            <w:r w:rsidR="00120719">
              <w:rPr>
                <w:noProof/>
                <w:lang w:eastAsia="zh-CN"/>
              </w:rPr>
              <w:t>The RRC spec remains errors for C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3DA5815" w:rsidR="001E41F3" w:rsidRDefault="00CC154B">
            <w:pPr>
              <w:pStyle w:val="CRCoverPage"/>
              <w:spacing w:after="0"/>
              <w:ind w:left="100"/>
              <w:rPr>
                <w:noProof/>
                <w:lang w:eastAsia="zh-CN"/>
              </w:rPr>
            </w:pPr>
            <w:commentRangeStart w:id="143"/>
            <w:r>
              <w:rPr>
                <w:rFonts w:hint="eastAsia"/>
                <w:noProof/>
                <w:lang w:eastAsia="zh-CN"/>
              </w:rPr>
              <w:t>6</w:t>
            </w:r>
            <w:r>
              <w:rPr>
                <w:noProof/>
                <w:lang w:eastAsia="zh-CN"/>
              </w:rPr>
              <w:t>.3.2</w:t>
            </w:r>
            <w:commentRangeEnd w:id="143"/>
            <w:r w:rsidR="00DE7908">
              <w:rPr>
                <w:rStyle w:val="ab"/>
                <w:rFonts w:ascii="Times New Roman" w:eastAsia="Times New Roman" w:hAnsi="Times New Roman"/>
                <w:lang w:eastAsia="ja-JP"/>
              </w:rPr>
              <w:commentReference w:id="143"/>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AA74B94" w:rsidR="001E41F3" w:rsidRDefault="006A4805">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F681146" w:rsidR="001E41F3" w:rsidRDefault="00145D43" w:rsidP="00A93CDF">
            <w:pPr>
              <w:pStyle w:val="CRCoverPage"/>
              <w:spacing w:after="0"/>
              <w:ind w:left="99"/>
              <w:rPr>
                <w:noProof/>
              </w:rPr>
            </w:pPr>
            <w:r>
              <w:rPr>
                <w:noProof/>
              </w:rPr>
              <w:t>TS</w:t>
            </w:r>
            <w:del w:id="144" w:author="Huawei-Chong" w:date="2024-03-01T17:38:00Z">
              <w:r w:rsidDel="00A93CDF">
                <w:rPr>
                  <w:noProof/>
                </w:rPr>
                <w:delText>/TR ...</w:delText>
              </w:r>
            </w:del>
            <w:ins w:id="145" w:author="Huawei-Chong" w:date="2024-03-01T17:38:00Z">
              <w:r w:rsidR="00A93CDF">
                <w:rPr>
                  <w:noProof/>
                </w:rPr>
                <w:t>3</w:t>
              </w:r>
            </w:ins>
            <w:ins w:id="146" w:author="Huawei-Chong" w:date="2024-03-01T17:39:00Z">
              <w:r w:rsidR="00A93CDF">
                <w:rPr>
                  <w:noProof/>
                </w:rPr>
                <w:t>8.321</w:t>
              </w:r>
            </w:ins>
            <w:r>
              <w:rPr>
                <w:noProof/>
              </w:rPr>
              <w:t xml:space="preserve"> CR </w:t>
            </w:r>
            <w:del w:id="147" w:author="Huawei-Chong" w:date="2024-03-01T17:39:00Z">
              <w:r w:rsidDel="00A93CDF">
                <w:rPr>
                  <w:noProof/>
                </w:rPr>
                <w:delText xml:space="preserve">... </w:delText>
              </w:r>
            </w:del>
            <w:ins w:id="148" w:author="Huawei-Chong" w:date="2024-03-01T17:39:00Z">
              <w:r w:rsidR="00A93CDF">
                <w:rPr>
                  <w:noProof/>
                </w:rPr>
                <w:t xml:space="preserve">1779 </w:t>
              </w:r>
            </w:ins>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2DBD0CB" w:rsidR="001E41F3" w:rsidRDefault="003E416A">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5E5C3AE" w:rsidR="001E41F3" w:rsidRDefault="003E416A">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557EA72" w14:textId="7FE26F9F" w:rsidR="001E41F3" w:rsidRPr="002E377F" w:rsidRDefault="001E41F3">
      <w:pPr>
        <w:rPr>
          <w:rFonts w:eastAsiaTheme="minorEastAsia"/>
          <w:noProof/>
          <w:lang w:eastAsia="zh-CN"/>
        </w:rPr>
        <w:sectPr w:rsidR="001E41F3" w:rsidRPr="002E377F" w:rsidSect="00D73EC4">
          <w:headerReference w:type="even" r:id="rId14"/>
          <w:footnotePr>
            <w:numRestart w:val="eachSect"/>
          </w:footnotePr>
          <w:pgSz w:w="11907" w:h="16840" w:code="9"/>
          <w:pgMar w:top="1418" w:right="1134" w:bottom="1134" w:left="1134" w:header="680" w:footer="567" w:gutter="0"/>
          <w:cols w:space="720"/>
        </w:sectPr>
      </w:pPr>
    </w:p>
    <w:p w14:paraId="7AC10613" w14:textId="77777777" w:rsidR="00283C80" w:rsidRPr="0095250E" w:rsidRDefault="00283C80" w:rsidP="00283C80">
      <w:pPr>
        <w:pStyle w:val="ZA"/>
        <w:framePr w:wrap="notBeside"/>
      </w:pPr>
      <w:bookmarkStart w:id="149" w:name="page1"/>
      <w:r w:rsidRPr="0095250E">
        <w:rPr>
          <w:sz w:val="64"/>
          <w:szCs w:val="64"/>
        </w:rPr>
        <w:lastRenderedPageBreak/>
        <w:t>3GPP TS 38.331</w:t>
      </w:r>
      <w:r w:rsidRPr="0095250E">
        <w:t xml:space="preserve"> V18.0.0 </w:t>
      </w:r>
      <w:r w:rsidRPr="0095250E">
        <w:rPr>
          <w:sz w:val="32"/>
        </w:rPr>
        <w:t>(2023-12)</w:t>
      </w:r>
    </w:p>
    <w:p w14:paraId="5A1307B4" w14:textId="77777777" w:rsidR="00283C80" w:rsidRPr="0095250E" w:rsidRDefault="00283C80" w:rsidP="00283C80">
      <w:pPr>
        <w:pStyle w:val="ZB"/>
        <w:framePr w:wrap="notBeside"/>
      </w:pPr>
      <w:r w:rsidRPr="0095250E">
        <w:t>Technical Specification</w:t>
      </w:r>
    </w:p>
    <w:p w14:paraId="271B6786" w14:textId="77777777" w:rsidR="00283C80" w:rsidRPr="0095250E" w:rsidRDefault="00283C80" w:rsidP="00283C80">
      <w:pPr>
        <w:pStyle w:val="ZT"/>
        <w:framePr w:wrap="notBeside"/>
      </w:pPr>
      <w:r w:rsidRPr="0095250E">
        <w:t>3rd Generation Partnership Project;</w:t>
      </w:r>
    </w:p>
    <w:p w14:paraId="615F3F11" w14:textId="77777777" w:rsidR="00283C80" w:rsidRPr="0095250E" w:rsidRDefault="00283C80" w:rsidP="00283C80">
      <w:pPr>
        <w:pStyle w:val="ZT"/>
        <w:framePr w:wrap="notBeside"/>
      </w:pPr>
      <w:r w:rsidRPr="0095250E">
        <w:t>Technical Specification Group Radio Access Network;</w:t>
      </w:r>
    </w:p>
    <w:p w14:paraId="1E0362A5" w14:textId="77777777" w:rsidR="00283C80" w:rsidRPr="0095250E" w:rsidRDefault="00283C80" w:rsidP="00283C80">
      <w:pPr>
        <w:pStyle w:val="ZT"/>
        <w:framePr w:wrap="notBeside"/>
      </w:pPr>
      <w:r w:rsidRPr="0095250E">
        <w:t>NR;</w:t>
      </w:r>
    </w:p>
    <w:p w14:paraId="02EC03E6" w14:textId="77777777" w:rsidR="00283C80" w:rsidRPr="0095250E" w:rsidRDefault="00283C80" w:rsidP="00283C80">
      <w:pPr>
        <w:pStyle w:val="ZT"/>
        <w:framePr w:wrap="notBeside"/>
      </w:pPr>
      <w:r w:rsidRPr="0095250E">
        <w:t>Radio Resource Control (RRC) protocol specification</w:t>
      </w:r>
    </w:p>
    <w:p w14:paraId="335E4B9F" w14:textId="77777777" w:rsidR="00283C80" w:rsidRPr="0095250E" w:rsidRDefault="00283C80" w:rsidP="00283C80">
      <w:pPr>
        <w:pStyle w:val="ZT"/>
        <w:framePr w:wrap="notBeside"/>
      </w:pPr>
      <w:r w:rsidRPr="0095250E">
        <w:t>(</w:t>
      </w:r>
      <w:r w:rsidRPr="0095250E">
        <w:rPr>
          <w:rStyle w:val="ZGSM"/>
        </w:rPr>
        <w:t>Release 18</w:t>
      </w:r>
      <w:r w:rsidRPr="0095250E">
        <w:t>)</w:t>
      </w:r>
    </w:p>
    <w:p w14:paraId="4387EE07" w14:textId="77777777" w:rsidR="00283C80" w:rsidRPr="0095250E" w:rsidRDefault="00283C80" w:rsidP="00283C80">
      <w:pPr>
        <w:pStyle w:val="ZU"/>
        <w:framePr w:h="4929" w:hRule="exact" w:wrap="notBeside"/>
        <w:tabs>
          <w:tab w:val="right" w:pos="10206"/>
        </w:tabs>
        <w:jc w:val="left"/>
        <w:rPr>
          <w:i/>
        </w:rPr>
      </w:pPr>
    </w:p>
    <w:p w14:paraId="50C3562A" w14:textId="77777777" w:rsidR="00283C80" w:rsidRPr="0095250E" w:rsidRDefault="00283C80" w:rsidP="00283C80">
      <w:pPr>
        <w:pStyle w:val="ZU"/>
        <w:framePr w:h="4929" w:hRule="exact" w:wrap="notBeside"/>
        <w:tabs>
          <w:tab w:val="right" w:pos="10206"/>
        </w:tabs>
        <w:jc w:val="left"/>
      </w:pPr>
      <w:r w:rsidRPr="0095250E">
        <w:object w:dxaOrig="1321" w:dyaOrig="931" w14:anchorId="45D7DE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5pt;height:86.5pt" o:ole="">
            <v:imagedata r:id="rId15" o:title=""/>
          </v:shape>
          <o:OLEObject Type="Embed" ProgID="Visio.Drawing.15" ShapeID="_x0000_i1025" DrawAspect="Content" ObjectID="_1771340221" r:id="rId16"/>
        </w:object>
      </w:r>
      <w:r w:rsidRPr="0095250E">
        <w:tab/>
      </w:r>
      <w:r w:rsidRPr="0095250E">
        <w:object w:dxaOrig="1771" w:dyaOrig="1051" w14:anchorId="0591E894">
          <v:shape id="_x0000_i1026" type="#_x0000_t75" style="width:151.5pt;height:86pt" o:ole="">
            <v:imagedata r:id="rId17" o:title=""/>
          </v:shape>
          <o:OLEObject Type="Embed" ProgID="Visio.Drawing.15" ShapeID="_x0000_i1026" DrawAspect="Content" ObjectID="_1771340222" r:id="rId18"/>
        </w:object>
      </w:r>
    </w:p>
    <w:p w14:paraId="70CD5801" w14:textId="77777777" w:rsidR="00283C80" w:rsidRPr="0095250E" w:rsidRDefault="00283C80" w:rsidP="00283C8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 Publications Offices.</w:t>
      </w:r>
    </w:p>
    <w:p w14:paraId="10B61AE6" w14:textId="77777777" w:rsidR="00283C80" w:rsidRPr="0095250E" w:rsidRDefault="00283C80" w:rsidP="00283C80">
      <w:pPr>
        <w:pStyle w:val="ZU"/>
        <w:framePr w:wrap="notBeside"/>
      </w:pPr>
    </w:p>
    <w:bookmarkEnd w:id="149"/>
    <w:p w14:paraId="353298D6" w14:textId="77777777" w:rsidR="00283C80" w:rsidRPr="0095250E" w:rsidRDefault="00283C80" w:rsidP="00283C80">
      <w:pPr>
        <w:sectPr w:rsidR="00283C80" w:rsidRPr="0095250E" w:rsidSect="00D73EC4">
          <w:headerReference w:type="even" r:id="rId19"/>
          <w:headerReference w:type="default" r:id="rId20"/>
          <w:footnotePr>
            <w:numRestart w:val="eachSect"/>
          </w:footnotePr>
          <w:pgSz w:w="11907" w:h="16840" w:code="9"/>
          <w:pgMar w:top="2268" w:right="851" w:bottom="10773" w:left="851" w:header="0" w:footer="0" w:gutter="0"/>
          <w:cols w:space="720"/>
          <w:titlePg/>
          <w:docGrid w:linePitch="272"/>
        </w:sectPr>
      </w:pPr>
    </w:p>
    <w:p w14:paraId="711E14D1" w14:textId="77777777" w:rsidR="00283C80" w:rsidRPr="0095250E" w:rsidRDefault="00283C80" w:rsidP="00283C80">
      <w:pPr>
        <w:pStyle w:val="FP"/>
      </w:pPr>
      <w:bookmarkStart w:id="150" w:name="page2"/>
      <w:r w:rsidRPr="0095250E">
        <w:lastRenderedPageBreak/>
        <w:br/>
      </w:r>
    </w:p>
    <w:p w14:paraId="2A119648" w14:textId="77777777" w:rsidR="00283C80" w:rsidRPr="0095250E" w:rsidRDefault="00283C80" w:rsidP="00283C80"/>
    <w:p w14:paraId="7FBF0179" w14:textId="77777777" w:rsidR="00283C80" w:rsidRPr="0095250E" w:rsidRDefault="00283C80" w:rsidP="00283C80"/>
    <w:p w14:paraId="5DA87D6F" w14:textId="77777777" w:rsidR="00283C80" w:rsidRPr="0095250E" w:rsidRDefault="00283C80" w:rsidP="00283C80"/>
    <w:p w14:paraId="23E0FC8B" w14:textId="77777777" w:rsidR="00283C80" w:rsidRPr="0095250E" w:rsidRDefault="00283C80" w:rsidP="00283C80"/>
    <w:p w14:paraId="09452595" w14:textId="77777777" w:rsidR="00283C80" w:rsidRPr="0095250E" w:rsidRDefault="00283C80" w:rsidP="00283C80"/>
    <w:p w14:paraId="3CBF8ABD" w14:textId="77777777" w:rsidR="00283C80" w:rsidRPr="0095250E" w:rsidRDefault="00283C80" w:rsidP="00283C8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B3A44B0" w14:textId="77777777" w:rsidR="00283C80" w:rsidRPr="0095250E" w:rsidRDefault="00283C80" w:rsidP="00283C80">
      <w:pPr>
        <w:pStyle w:val="FP"/>
        <w:framePr w:wrap="notBeside" w:hAnchor="margin" w:yAlign="center"/>
        <w:pBdr>
          <w:bottom w:val="single" w:sz="6" w:space="1" w:color="auto"/>
        </w:pBdr>
        <w:ind w:left="2835" w:right="2835"/>
        <w:jc w:val="center"/>
      </w:pPr>
      <w:r w:rsidRPr="0095250E">
        <w:t>Postal address</w:t>
      </w:r>
    </w:p>
    <w:p w14:paraId="2569C71E" w14:textId="77777777" w:rsidR="00283C80" w:rsidRPr="0095250E" w:rsidRDefault="00283C80" w:rsidP="00283C80">
      <w:pPr>
        <w:pStyle w:val="FP"/>
        <w:framePr w:wrap="notBeside" w:hAnchor="margin" w:yAlign="center"/>
        <w:ind w:left="2835" w:right="2835"/>
        <w:jc w:val="center"/>
        <w:rPr>
          <w:rFonts w:ascii="Arial" w:hAnsi="Arial"/>
          <w:sz w:val="18"/>
        </w:rPr>
      </w:pPr>
    </w:p>
    <w:p w14:paraId="66087FB2" w14:textId="77777777" w:rsidR="00283C80" w:rsidRPr="0095250E" w:rsidRDefault="00283C80" w:rsidP="00283C80">
      <w:pPr>
        <w:pStyle w:val="FP"/>
        <w:framePr w:wrap="notBeside" w:hAnchor="margin" w:yAlign="center"/>
        <w:pBdr>
          <w:bottom w:val="single" w:sz="6" w:space="1" w:color="auto"/>
        </w:pBdr>
        <w:spacing w:before="240"/>
        <w:ind w:left="2835" w:right="2835"/>
        <w:jc w:val="center"/>
      </w:pPr>
      <w:r w:rsidRPr="0095250E">
        <w:t>3GPP support office address</w:t>
      </w:r>
    </w:p>
    <w:p w14:paraId="6F17B989" w14:textId="77777777" w:rsidR="00283C80" w:rsidRPr="0095250E" w:rsidRDefault="00283C80" w:rsidP="00283C8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7C35AFDB" w14:textId="77777777" w:rsidR="00283C80" w:rsidRPr="0095250E" w:rsidRDefault="00283C80" w:rsidP="00283C8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32A864C3" w14:textId="77777777" w:rsidR="00283C80" w:rsidRPr="0095250E" w:rsidRDefault="00283C80" w:rsidP="00283C8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012E5E97" w14:textId="77777777" w:rsidR="00283C80" w:rsidRPr="0095250E" w:rsidRDefault="00283C80" w:rsidP="00283C80">
      <w:pPr>
        <w:pStyle w:val="FP"/>
        <w:framePr w:wrap="notBeside" w:hAnchor="margin" w:yAlign="center"/>
        <w:pBdr>
          <w:bottom w:val="single" w:sz="6" w:space="1" w:color="auto"/>
        </w:pBdr>
        <w:spacing w:before="240"/>
        <w:ind w:left="2835" w:right="2835"/>
        <w:jc w:val="center"/>
      </w:pPr>
      <w:r w:rsidRPr="0095250E">
        <w:t>Internet</w:t>
      </w:r>
    </w:p>
    <w:p w14:paraId="6AEF80D9" w14:textId="77777777" w:rsidR="00283C80" w:rsidRPr="0095250E" w:rsidRDefault="00283C80" w:rsidP="00283C8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012EF54E" w14:textId="77777777" w:rsidR="00283C80" w:rsidRPr="0095250E" w:rsidRDefault="00283C80" w:rsidP="00283C80"/>
    <w:p w14:paraId="018562B8" w14:textId="77777777" w:rsidR="00283C80" w:rsidRPr="0095250E" w:rsidRDefault="00283C80" w:rsidP="00283C8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7528D4DB" w14:textId="77777777" w:rsidR="00283C80" w:rsidRPr="0095250E" w:rsidRDefault="00283C80" w:rsidP="00283C8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3A7ABABF" w14:textId="77777777" w:rsidR="00283C80" w:rsidRPr="0095250E" w:rsidRDefault="00283C80" w:rsidP="00283C80">
      <w:pPr>
        <w:pStyle w:val="FP"/>
        <w:framePr w:h="3057" w:hRule="exact" w:wrap="notBeside" w:vAnchor="page" w:hAnchor="margin" w:y="12605"/>
        <w:jc w:val="center"/>
      </w:pPr>
    </w:p>
    <w:p w14:paraId="115B132C" w14:textId="77777777" w:rsidR="00283C80" w:rsidRPr="0095250E" w:rsidRDefault="00283C80" w:rsidP="00283C80">
      <w:pPr>
        <w:pStyle w:val="FP"/>
        <w:framePr w:h="3057" w:hRule="exact" w:wrap="notBeside" w:vAnchor="page" w:hAnchor="margin" w:y="12605"/>
        <w:jc w:val="center"/>
        <w:rPr>
          <w:sz w:val="18"/>
        </w:rPr>
      </w:pPr>
      <w:r w:rsidRPr="0095250E">
        <w:rPr>
          <w:sz w:val="18"/>
        </w:rPr>
        <w:t>© 2023, 3GPP Organizational Partners (ARIB, ATIS, CCSA, ETSI, TSDSI, TTA, TTC).</w:t>
      </w:r>
      <w:bookmarkStart w:id="151" w:name="copyrightaddon"/>
      <w:bookmarkEnd w:id="151"/>
    </w:p>
    <w:p w14:paraId="6DFB3408" w14:textId="77777777" w:rsidR="00283C80" w:rsidRPr="0095250E" w:rsidRDefault="00283C80" w:rsidP="00283C80">
      <w:pPr>
        <w:pStyle w:val="FP"/>
        <w:framePr w:h="3057" w:hRule="exact" w:wrap="notBeside" w:vAnchor="page" w:hAnchor="margin" w:y="12605"/>
        <w:jc w:val="center"/>
        <w:rPr>
          <w:sz w:val="18"/>
        </w:rPr>
      </w:pPr>
      <w:r w:rsidRPr="0095250E">
        <w:rPr>
          <w:sz w:val="18"/>
        </w:rPr>
        <w:t>All rights reserved.</w:t>
      </w:r>
    </w:p>
    <w:p w14:paraId="590807D2" w14:textId="77777777" w:rsidR="00283C80" w:rsidRPr="0095250E" w:rsidRDefault="00283C80" w:rsidP="00283C80">
      <w:pPr>
        <w:pStyle w:val="FP"/>
        <w:framePr w:h="3057" w:hRule="exact" w:wrap="notBeside" w:vAnchor="page" w:hAnchor="margin" w:y="12605"/>
        <w:rPr>
          <w:sz w:val="18"/>
        </w:rPr>
      </w:pPr>
    </w:p>
    <w:p w14:paraId="2420F94E" w14:textId="77777777" w:rsidR="00283C80" w:rsidRPr="0095250E" w:rsidRDefault="00283C80" w:rsidP="00283C80">
      <w:pPr>
        <w:pStyle w:val="FP"/>
        <w:framePr w:h="3057" w:hRule="exact" w:wrap="notBeside" w:vAnchor="page" w:hAnchor="margin" w:y="12605"/>
        <w:rPr>
          <w:sz w:val="18"/>
        </w:rPr>
      </w:pPr>
      <w:r w:rsidRPr="0095250E">
        <w:rPr>
          <w:sz w:val="18"/>
        </w:rPr>
        <w:t>UMTS™ is a Trade Mark of ETSI registered for the benefit of its members</w:t>
      </w:r>
    </w:p>
    <w:p w14:paraId="2008DC09" w14:textId="77777777" w:rsidR="00283C80" w:rsidRPr="0095250E" w:rsidRDefault="00283C80" w:rsidP="00283C8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0EEE0FAD" w14:textId="77777777" w:rsidR="00283C80" w:rsidRPr="0095250E" w:rsidRDefault="00283C80" w:rsidP="00283C80">
      <w:pPr>
        <w:pStyle w:val="FP"/>
        <w:framePr w:h="3057" w:hRule="exact" w:wrap="notBeside" w:vAnchor="page" w:hAnchor="margin" w:y="12605"/>
        <w:rPr>
          <w:sz w:val="18"/>
        </w:rPr>
      </w:pPr>
      <w:r w:rsidRPr="0095250E">
        <w:rPr>
          <w:sz w:val="18"/>
        </w:rPr>
        <w:t>GSM® and the GSM logo are registered and owned by the GSM Association</w:t>
      </w:r>
    </w:p>
    <w:bookmarkEnd w:id="150"/>
    <w:p w14:paraId="5DDC217C" w14:textId="77777777" w:rsidR="00283C80" w:rsidRPr="0095250E" w:rsidRDefault="00283C80" w:rsidP="00283C80">
      <w:pPr>
        <w:pStyle w:val="TT"/>
      </w:pPr>
      <w:r w:rsidRPr="0095250E">
        <w:br w:type="page"/>
      </w:r>
      <w:r w:rsidRPr="0095250E">
        <w:lastRenderedPageBreak/>
        <w:t>Contents</w:t>
      </w:r>
    </w:p>
    <w:bookmarkStart w:id="152" w:name="_Toc52836536"/>
    <w:bookmarkStart w:id="153" w:name="_Toc52837544"/>
    <w:bookmarkStart w:id="154" w:name="_Toc53006184"/>
    <w:bookmarkStart w:id="155" w:name="_Toc60776682"/>
    <w:p w14:paraId="60FD7061"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fldChar w:fldCharType="begin" w:fldLock="1"/>
      </w:r>
      <w:r w:rsidRPr="0095250E">
        <w:instrText xml:space="preserve"> TOC \o "1-9" </w:instrText>
      </w:r>
      <w:r w:rsidRPr="0095250E">
        <w:fldChar w:fldCharType="separate"/>
      </w:r>
      <w:r w:rsidRPr="0095250E">
        <w:t>Foreword</w:t>
      </w:r>
      <w:r w:rsidRPr="0095250E">
        <w:tab/>
      </w:r>
      <w:r w:rsidRPr="0095250E">
        <w:fldChar w:fldCharType="begin" w:fldLock="1"/>
      </w:r>
      <w:r w:rsidRPr="0095250E">
        <w:instrText xml:space="preserve"> PAGEREF _Toc156129603 \h </w:instrText>
      </w:r>
      <w:r w:rsidRPr="0095250E">
        <w:fldChar w:fldCharType="separate"/>
      </w:r>
      <w:r w:rsidRPr="0095250E">
        <w:t>26</w:t>
      </w:r>
      <w:r w:rsidRPr="0095250E">
        <w:fldChar w:fldCharType="end"/>
      </w:r>
    </w:p>
    <w:p w14:paraId="75CD2D60"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1</w:t>
      </w:r>
      <w:r w:rsidRPr="0095250E">
        <w:rPr>
          <w:rFonts w:asciiTheme="minorHAnsi" w:hAnsiTheme="minorHAnsi" w:cstheme="minorBidi"/>
          <w:kern w:val="2"/>
          <w:szCs w:val="22"/>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5B52AA8B"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2</w:t>
      </w:r>
      <w:r w:rsidRPr="0095250E">
        <w:rPr>
          <w:rFonts w:asciiTheme="minorHAnsi" w:hAnsiTheme="minorHAnsi" w:cstheme="minorBidi"/>
          <w:kern w:val="2"/>
          <w:szCs w:val="22"/>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0D657B47"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3</w:t>
      </w:r>
      <w:r w:rsidRPr="0095250E">
        <w:rPr>
          <w:rFonts w:asciiTheme="minorHAnsi" w:hAnsiTheme="minorHAnsi" w:cstheme="minorBidi"/>
          <w:kern w:val="2"/>
          <w:szCs w:val="22"/>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09371209"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3.1</w:t>
      </w:r>
      <w:r w:rsidRPr="0095250E">
        <w:rPr>
          <w:rFonts w:asciiTheme="minorHAnsi" w:hAnsiTheme="minorHAnsi" w:cstheme="minorBidi"/>
          <w:kern w:val="2"/>
          <w:sz w:val="22"/>
          <w:szCs w:val="22"/>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20BBA270"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3.2</w:t>
      </w:r>
      <w:r w:rsidRPr="0095250E">
        <w:rPr>
          <w:rFonts w:asciiTheme="minorHAnsi" w:hAnsiTheme="minorHAnsi" w:cstheme="minorBidi"/>
          <w:kern w:val="2"/>
          <w:sz w:val="22"/>
          <w:szCs w:val="22"/>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59535AE2"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4</w:t>
      </w:r>
      <w:r w:rsidRPr="0095250E">
        <w:rPr>
          <w:rFonts w:asciiTheme="minorHAnsi" w:hAnsiTheme="minorHAnsi" w:cstheme="minorBidi"/>
          <w:kern w:val="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6DD272C8"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4.1</w:t>
      </w:r>
      <w:r w:rsidRPr="0095250E">
        <w:rPr>
          <w:rFonts w:asciiTheme="minorHAnsi" w:hAnsiTheme="minorHAnsi" w:cstheme="minorBidi"/>
          <w:kern w:val="2"/>
          <w:sz w:val="22"/>
          <w:szCs w:val="22"/>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3D8A44F6"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4.2</w:t>
      </w:r>
      <w:r w:rsidRPr="0095250E">
        <w:rPr>
          <w:rFonts w:asciiTheme="minorHAnsi" w:hAnsiTheme="minorHAnsi" w:cstheme="minorBidi"/>
          <w:kern w:val="2"/>
          <w:sz w:val="22"/>
          <w:szCs w:val="22"/>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C847731"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4.2.1</w:t>
      </w:r>
      <w:r w:rsidRPr="0095250E">
        <w:rPr>
          <w:rFonts w:asciiTheme="minorHAnsi" w:hAnsiTheme="minorHAnsi" w:cstheme="minorBidi"/>
          <w:kern w:val="2"/>
          <w:sz w:val="22"/>
          <w:szCs w:val="22"/>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00DD8D3D"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4.2.2</w:t>
      </w:r>
      <w:r w:rsidRPr="0095250E">
        <w:rPr>
          <w:rFonts w:asciiTheme="minorHAnsi" w:hAnsiTheme="minorHAnsi" w:cstheme="minorBidi"/>
          <w:kern w:val="2"/>
          <w:sz w:val="22"/>
          <w:szCs w:val="22"/>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4E800924"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4.3</w:t>
      </w:r>
      <w:r w:rsidRPr="0095250E">
        <w:rPr>
          <w:rFonts w:asciiTheme="minorHAnsi" w:hAnsiTheme="minorHAnsi" w:cstheme="minorBidi"/>
          <w:kern w:val="2"/>
          <w:sz w:val="22"/>
          <w:szCs w:val="22"/>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20EB9BD3"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4.3.1</w:t>
      </w:r>
      <w:r w:rsidRPr="0095250E">
        <w:rPr>
          <w:rFonts w:asciiTheme="minorHAnsi" w:hAnsiTheme="minorHAnsi" w:cstheme="minorBidi"/>
          <w:kern w:val="2"/>
          <w:sz w:val="22"/>
          <w:szCs w:val="22"/>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09C5A241"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4.3.2</w:t>
      </w:r>
      <w:r w:rsidRPr="0095250E">
        <w:rPr>
          <w:rFonts w:asciiTheme="minorHAnsi" w:hAnsiTheme="minorHAnsi" w:cstheme="minorBidi"/>
          <w:kern w:val="2"/>
          <w:sz w:val="22"/>
          <w:szCs w:val="22"/>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7DEE5EB7"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4.4</w:t>
      </w:r>
      <w:r w:rsidRPr="0095250E">
        <w:rPr>
          <w:rFonts w:asciiTheme="minorHAnsi" w:hAnsiTheme="minorHAnsi" w:cstheme="minorBidi"/>
          <w:kern w:val="2"/>
          <w:sz w:val="22"/>
          <w:szCs w:val="22"/>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3CB4A125"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5</w:t>
      </w:r>
      <w:r w:rsidRPr="0095250E">
        <w:rPr>
          <w:rFonts w:asciiTheme="minorHAnsi" w:hAnsiTheme="minorHAnsi" w:cstheme="minorBidi"/>
          <w:kern w:val="2"/>
          <w:szCs w:val="22"/>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7896DC48"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5.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4E8DC02C"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1.1</w:t>
      </w:r>
      <w:r w:rsidRPr="0095250E">
        <w:rPr>
          <w:rFonts w:asciiTheme="minorHAnsi" w:hAnsiTheme="minorHAnsi" w:cstheme="minorBidi"/>
          <w:kern w:val="2"/>
          <w:sz w:val="22"/>
          <w:szCs w:val="22"/>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2F12484E"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1.2</w:t>
      </w:r>
      <w:r w:rsidRPr="0095250E">
        <w:rPr>
          <w:rFonts w:asciiTheme="minorHAnsi" w:eastAsiaTheme="minorEastAsia" w:hAnsiTheme="minorHAnsi" w:cstheme="minorBidi"/>
          <w:kern w:val="2"/>
          <w:sz w:val="22"/>
          <w:szCs w:val="22"/>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6B6C9686"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1.3</w:t>
      </w:r>
      <w:r w:rsidRPr="0095250E">
        <w:rPr>
          <w:rFonts w:asciiTheme="minorHAnsi" w:eastAsiaTheme="minorEastAsia" w:hAnsiTheme="minorHAnsi" w:cstheme="minorBidi"/>
          <w:kern w:val="2"/>
          <w:sz w:val="22"/>
          <w:szCs w:val="22"/>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3FD789BE"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5.2</w:t>
      </w:r>
      <w:r w:rsidRPr="0095250E">
        <w:rPr>
          <w:rFonts w:asciiTheme="minorHAnsi" w:hAnsiTheme="minorHAnsi" w:cstheme="minorBidi"/>
          <w:kern w:val="2"/>
          <w:sz w:val="22"/>
          <w:szCs w:val="22"/>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4ACC09A0"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2.1</w:t>
      </w:r>
      <w:r w:rsidRPr="0095250E">
        <w:rPr>
          <w:rFonts w:asciiTheme="minorHAnsi" w:hAnsiTheme="minorHAnsi" w:cstheme="minorBidi"/>
          <w:kern w:val="2"/>
          <w:sz w:val="22"/>
          <w:szCs w:val="22"/>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09A2388"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2.2</w:t>
      </w:r>
      <w:r w:rsidRPr="0095250E">
        <w:rPr>
          <w:rFonts w:asciiTheme="minorHAnsi" w:hAnsiTheme="minorHAnsi" w:cstheme="minorBidi"/>
          <w:kern w:val="2"/>
          <w:sz w:val="22"/>
          <w:szCs w:val="22"/>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0451DB2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2.2.1</w:t>
      </w:r>
      <w:r w:rsidRPr="0095250E">
        <w:rPr>
          <w:rFonts w:asciiTheme="minorHAnsi" w:hAnsiTheme="minorHAnsi" w:cstheme="minorBidi"/>
          <w:kern w:val="2"/>
          <w:sz w:val="22"/>
          <w:szCs w:val="22"/>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5351D46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2.2.2</w:t>
      </w:r>
      <w:r w:rsidRPr="0095250E">
        <w:rPr>
          <w:rFonts w:asciiTheme="minorHAnsi" w:hAnsiTheme="minorHAnsi" w:cstheme="minorBidi"/>
          <w:kern w:val="2"/>
          <w:sz w:val="22"/>
          <w:szCs w:val="22"/>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054DDD05"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2.1</w:t>
      </w:r>
      <w:r w:rsidRPr="0095250E">
        <w:rPr>
          <w:rFonts w:asciiTheme="minorHAnsi" w:hAnsiTheme="minorHAnsi" w:cstheme="minorBidi"/>
          <w:kern w:val="2"/>
          <w:sz w:val="22"/>
          <w:szCs w:val="22"/>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724B06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2.2</w:t>
      </w:r>
      <w:r w:rsidRPr="0095250E">
        <w:rPr>
          <w:rFonts w:asciiTheme="minorHAnsi" w:hAnsiTheme="minorHAnsi" w:cstheme="minorBidi"/>
          <w:kern w:val="2"/>
          <w:sz w:val="22"/>
          <w:szCs w:val="22"/>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758F4F7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2.2.3</w:t>
      </w:r>
      <w:r w:rsidRPr="0095250E">
        <w:rPr>
          <w:rFonts w:asciiTheme="minorHAnsi" w:hAnsiTheme="minorHAnsi" w:cstheme="minorBidi"/>
          <w:kern w:val="2"/>
          <w:sz w:val="22"/>
          <w:szCs w:val="22"/>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5E8FE26"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3.1</w:t>
      </w:r>
      <w:r w:rsidRPr="0095250E">
        <w:rPr>
          <w:rFonts w:asciiTheme="minorHAnsi" w:hAnsiTheme="minorHAnsi" w:cstheme="minorBidi"/>
          <w:kern w:val="2"/>
          <w:sz w:val="22"/>
          <w:szCs w:val="22"/>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266AB0F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3.2</w:t>
      </w:r>
      <w:r w:rsidRPr="0095250E">
        <w:rPr>
          <w:rFonts w:asciiTheme="minorHAnsi" w:hAnsiTheme="minorHAnsi" w:cstheme="minorBidi"/>
          <w:kern w:val="2"/>
          <w:sz w:val="22"/>
          <w:szCs w:val="22"/>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661430FF"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3.3</w:t>
      </w:r>
      <w:r w:rsidRPr="0095250E">
        <w:rPr>
          <w:rFonts w:asciiTheme="minorHAnsi" w:hAnsiTheme="minorHAnsi" w:cstheme="minorBidi"/>
          <w:kern w:val="2"/>
          <w:sz w:val="22"/>
          <w:szCs w:val="22"/>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2FA8A019"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3.3a</w:t>
      </w:r>
      <w:r w:rsidRPr="0095250E">
        <w:rPr>
          <w:rFonts w:asciiTheme="minorHAnsi" w:hAnsiTheme="minorHAnsi" w:cstheme="minorBidi"/>
          <w:kern w:val="2"/>
          <w:sz w:val="22"/>
          <w:szCs w:val="22"/>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7312A36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3.4</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2D140C86"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3.5</w:t>
      </w:r>
      <w:r w:rsidRPr="0095250E">
        <w:rPr>
          <w:rFonts w:asciiTheme="minorHAnsi" w:eastAsiaTheme="minorEastAsia" w:hAnsiTheme="minorHAnsi" w:cstheme="minorBidi"/>
          <w:kern w:val="2"/>
          <w:sz w:val="22"/>
          <w:szCs w:val="22"/>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7531439F"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3.6</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7DFC2DE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2.2.4</w:t>
      </w:r>
      <w:r w:rsidRPr="0095250E">
        <w:rPr>
          <w:rFonts w:asciiTheme="minorHAnsi" w:hAnsiTheme="minorHAnsi" w:cstheme="minorBidi"/>
          <w:kern w:val="2"/>
          <w:sz w:val="22"/>
          <w:szCs w:val="22"/>
          <w14:ligatures w14:val="standardContextual"/>
        </w:rPr>
        <w:tab/>
      </w:r>
      <w:r w:rsidRPr="0095250E">
        <w:rPr>
          <w:rFonts w:eastAsia="MS Mincho"/>
        </w:rPr>
        <w:t xml:space="preserve">Actions upon receipt of </w:t>
      </w:r>
      <w:r w:rsidRPr="0095250E">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4E79328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1</w:t>
      </w:r>
      <w:r w:rsidRPr="0095250E">
        <w:rPr>
          <w:rFonts w:asciiTheme="minorHAnsi" w:hAnsiTheme="minorHAnsi" w:cstheme="minorBidi"/>
          <w:kern w:val="2"/>
          <w:sz w:val="22"/>
          <w:szCs w:val="22"/>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1A93855D"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2</w:t>
      </w:r>
      <w:r w:rsidRPr="0095250E">
        <w:rPr>
          <w:rFonts w:asciiTheme="minorHAnsi" w:hAnsiTheme="minorHAnsi" w:cstheme="minorBidi"/>
          <w:kern w:val="2"/>
          <w:sz w:val="22"/>
          <w:szCs w:val="22"/>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286FF5FC"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3</w:t>
      </w:r>
      <w:r w:rsidRPr="0095250E">
        <w:rPr>
          <w:rFonts w:asciiTheme="minorHAnsi" w:hAnsiTheme="minorHAnsi" w:cstheme="minorBidi"/>
          <w:kern w:val="2"/>
          <w:sz w:val="22"/>
          <w:szCs w:val="22"/>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6A3C9D09"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4</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32614FF7"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5</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5A458D9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6</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395507E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7</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0E1C4DE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8</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6EE49657"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9</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52686D2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10</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0B2F8FFD"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11</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3AB3A03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12</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18157C5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13</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B50488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14</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21FB805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15</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48768761"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16</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063479EB"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17</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2635F28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18</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7EA5194C"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19</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1EC88208"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lastRenderedPageBreak/>
        <w:t>5.2.2.4.20</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D31257B"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21</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3177987B"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22</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5421746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23</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227ABB4E"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24</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97061CC"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26</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4764AD5E"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27</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7C5BDC5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2.2.5</w:t>
      </w:r>
      <w:r w:rsidRPr="0095250E">
        <w:rPr>
          <w:rFonts w:asciiTheme="minorHAnsi" w:hAnsiTheme="minorHAnsi" w:cstheme="minorBidi"/>
          <w:kern w:val="2"/>
          <w:sz w:val="22"/>
          <w:szCs w:val="22"/>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6B20023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2.2.6</w:t>
      </w:r>
      <w:r w:rsidRPr="0095250E">
        <w:rPr>
          <w:rFonts w:asciiTheme="minorHAnsi" w:eastAsiaTheme="minorEastAsia" w:hAnsiTheme="minorHAnsi" w:cstheme="minorBidi"/>
          <w:kern w:val="2"/>
          <w:sz w:val="22"/>
          <w:szCs w:val="22"/>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4601DC4F"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5.3</w:t>
      </w:r>
      <w:r w:rsidRPr="0095250E">
        <w:rPr>
          <w:rFonts w:asciiTheme="minorHAnsi" w:hAnsiTheme="minorHAnsi" w:cstheme="minorBidi"/>
          <w:kern w:val="2"/>
          <w:sz w:val="22"/>
          <w:szCs w:val="22"/>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506DA4EE"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1</w:t>
      </w:r>
      <w:r w:rsidRPr="0095250E">
        <w:rPr>
          <w:rFonts w:asciiTheme="minorHAnsi" w:hAnsiTheme="minorHAnsi" w:cstheme="minorBidi"/>
          <w:kern w:val="2"/>
          <w:sz w:val="22"/>
          <w:szCs w:val="22"/>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195D1D5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1</w:t>
      </w:r>
      <w:r w:rsidRPr="0095250E">
        <w:rPr>
          <w:rFonts w:asciiTheme="minorHAnsi" w:eastAsiaTheme="minorEastAsia" w:hAnsiTheme="minorHAnsi" w:cstheme="minorBidi"/>
          <w:kern w:val="2"/>
          <w:sz w:val="22"/>
          <w:szCs w:val="22"/>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243AAAF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2</w:t>
      </w:r>
      <w:r w:rsidRPr="0095250E">
        <w:rPr>
          <w:rFonts w:asciiTheme="minorHAnsi" w:eastAsiaTheme="minorEastAsia" w:hAnsiTheme="minorHAnsi" w:cstheme="minorBidi"/>
          <w:kern w:val="2"/>
          <w:sz w:val="22"/>
          <w:szCs w:val="22"/>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79BE3101"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2</w:t>
      </w:r>
      <w:r w:rsidRPr="0095250E">
        <w:rPr>
          <w:rFonts w:asciiTheme="minorHAnsi" w:hAnsiTheme="minorHAnsi" w:cstheme="minorBidi"/>
          <w:kern w:val="2"/>
          <w:sz w:val="22"/>
          <w:szCs w:val="22"/>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106ADAB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2.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6E547E5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2.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3A8062E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2.3</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6A5EAC27"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3</w:t>
      </w:r>
      <w:r w:rsidRPr="0095250E">
        <w:rPr>
          <w:rFonts w:asciiTheme="minorHAnsi" w:hAnsiTheme="minorHAnsi" w:cstheme="minorBidi"/>
          <w:kern w:val="2"/>
          <w:sz w:val="22"/>
          <w:szCs w:val="22"/>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4CFF408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75AD47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3.1a</w:t>
      </w:r>
      <w:r w:rsidRPr="0095250E">
        <w:rPr>
          <w:rFonts w:asciiTheme="minorHAnsi" w:eastAsiaTheme="minorEastAsia" w:hAnsiTheme="minorHAnsi" w:cstheme="minorBidi"/>
          <w:kern w:val="2"/>
          <w:sz w:val="22"/>
          <w:szCs w:val="22"/>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7295516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3.1b</w:t>
      </w:r>
      <w:r w:rsidRPr="0095250E">
        <w:rPr>
          <w:rFonts w:asciiTheme="minorHAnsi" w:eastAsiaTheme="minorEastAsia" w:hAnsiTheme="minorHAnsi" w:cstheme="minorBidi"/>
          <w:kern w:val="2"/>
          <w:sz w:val="22"/>
          <w:szCs w:val="22"/>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656213B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3.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7E9B788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3.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2D6C729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3.4</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3475F6A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3.5</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2C83798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3.6</w:t>
      </w:r>
      <w:r w:rsidRPr="0095250E">
        <w:rPr>
          <w:rFonts w:asciiTheme="minorHAnsi" w:eastAsiaTheme="minorEastAsia" w:hAnsiTheme="minorHAnsi" w:cstheme="minorBidi"/>
          <w:kern w:val="2"/>
          <w:sz w:val="22"/>
          <w:szCs w:val="22"/>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4AD9C6E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3.7</w:t>
      </w:r>
      <w:r w:rsidRPr="0095250E">
        <w:rPr>
          <w:rFonts w:asciiTheme="minorHAnsi" w:eastAsiaTheme="minorEastAsia" w:hAnsiTheme="minorHAnsi" w:cstheme="minorBidi"/>
          <w:kern w:val="2"/>
          <w:sz w:val="22"/>
          <w:szCs w:val="22"/>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1FB0286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3.8</w:t>
      </w:r>
      <w:r w:rsidRPr="0095250E">
        <w:rPr>
          <w:rFonts w:asciiTheme="minorHAnsi" w:eastAsiaTheme="minorEastAsia" w:hAnsiTheme="minorHAnsi" w:cstheme="minorBidi"/>
          <w:kern w:val="2"/>
          <w:sz w:val="22"/>
          <w:szCs w:val="22"/>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440A5F11"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4</w:t>
      </w:r>
      <w:r w:rsidRPr="0095250E">
        <w:rPr>
          <w:rFonts w:asciiTheme="minorHAnsi" w:hAnsiTheme="minorHAnsi" w:cstheme="minorBidi"/>
          <w:kern w:val="2"/>
          <w:sz w:val="22"/>
          <w:szCs w:val="22"/>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5CEDE7B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4.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2DE0325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4.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CF76CE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4.3</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0B18953C"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5</w:t>
      </w:r>
      <w:r w:rsidRPr="0095250E">
        <w:rPr>
          <w:rFonts w:asciiTheme="minorHAnsi" w:hAnsiTheme="minorHAnsi" w:cstheme="minorBidi"/>
          <w:kern w:val="2"/>
          <w:sz w:val="22"/>
          <w:szCs w:val="22"/>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4921D9B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32A92C4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2</w:t>
      </w:r>
      <w:r w:rsidRPr="0095250E">
        <w:rPr>
          <w:rFonts w:asciiTheme="minorHAnsi" w:hAnsiTheme="minorHAnsi" w:cstheme="minorBidi"/>
          <w:kern w:val="2"/>
          <w:sz w:val="22"/>
          <w:szCs w:val="22"/>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1F15470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3</w:t>
      </w:r>
      <w:r w:rsidRPr="0095250E">
        <w:rPr>
          <w:rFonts w:asciiTheme="minorHAnsi" w:hAnsiTheme="minorHAnsi" w:cstheme="minorBidi"/>
          <w:kern w:val="2"/>
          <w:sz w:val="22"/>
          <w:szCs w:val="22"/>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0E520B0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4</w:t>
      </w:r>
      <w:r w:rsidRPr="0095250E">
        <w:rPr>
          <w:rFonts w:asciiTheme="minorHAnsi" w:hAnsiTheme="minorHAnsi" w:cstheme="minorBidi"/>
          <w:kern w:val="2"/>
          <w:sz w:val="22"/>
          <w:szCs w:val="22"/>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7C7E6D6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5</w:t>
      </w:r>
      <w:r w:rsidRPr="0095250E">
        <w:rPr>
          <w:rFonts w:asciiTheme="minorHAnsi" w:hAnsiTheme="minorHAnsi" w:cstheme="minorBidi"/>
          <w:kern w:val="2"/>
          <w:sz w:val="22"/>
          <w:szCs w:val="22"/>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1936E78D"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6A5DC07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2</w:t>
      </w:r>
      <w:r w:rsidRPr="0095250E">
        <w:rPr>
          <w:rFonts w:asciiTheme="minorHAnsi" w:hAnsiTheme="minorHAnsi" w:cstheme="minorBidi"/>
          <w:kern w:val="2"/>
          <w:sz w:val="22"/>
          <w:szCs w:val="22"/>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9ACC668"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3</w:t>
      </w:r>
      <w:r w:rsidRPr="0095250E">
        <w:rPr>
          <w:rFonts w:asciiTheme="minorHAnsi" w:eastAsiaTheme="minorEastAsia" w:hAnsiTheme="minorHAnsi" w:cstheme="minorBidi"/>
          <w:kern w:val="2"/>
          <w:sz w:val="22"/>
          <w:szCs w:val="22"/>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64445A5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4</w:t>
      </w:r>
      <w:r w:rsidRPr="0095250E">
        <w:rPr>
          <w:rFonts w:asciiTheme="minorHAnsi" w:hAnsiTheme="minorHAnsi" w:cstheme="minorBidi"/>
          <w:kern w:val="2"/>
          <w:sz w:val="22"/>
          <w:szCs w:val="22"/>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2D49F420"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5</w:t>
      </w:r>
      <w:r w:rsidRPr="0095250E">
        <w:rPr>
          <w:rFonts w:asciiTheme="minorHAnsi" w:hAnsiTheme="minorHAnsi" w:cstheme="minorBidi"/>
          <w:kern w:val="2"/>
          <w:sz w:val="22"/>
          <w:szCs w:val="22"/>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9273E87"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6</w:t>
      </w:r>
      <w:r w:rsidRPr="0095250E">
        <w:rPr>
          <w:rFonts w:asciiTheme="minorHAnsi" w:hAnsiTheme="minorHAnsi" w:cstheme="minorBidi"/>
          <w:kern w:val="2"/>
          <w:sz w:val="22"/>
          <w:szCs w:val="22"/>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41967EC9"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7</w:t>
      </w:r>
      <w:r w:rsidRPr="0095250E">
        <w:rPr>
          <w:rFonts w:asciiTheme="minorHAnsi" w:hAnsiTheme="minorHAnsi" w:cstheme="minorBidi"/>
          <w:kern w:val="2"/>
          <w:sz w:val="22"/>
          <w:szCs w:val="22"/>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458AB245"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8</w:t>
      </w:r>
      <w:r w:rsidRPr="0095250E">
        <w:rPr>
          <w:rFonts w:asciiTheme="minorHAnsi" w:hAnsiTheme="minorHAnsi" w:cstheme="minorBidi"/>
          <w:kern w:val="2"/>
          <w:sz w:val="22"/>
          <w:szCs w:val="22"/>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74E5E551"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9</w:t>
      </w:r>
      <w:r w:rsidRPr="0095250E">
        <w:rPr>
          <w:rFonts w:asciiTheme="minorHAnsi" w:eastAsiaTheme="minorEastAsia" w:hAnsiTheme="minorHAnsi" w:cstheme="minorBidi"/>
          <w:kern w:val="2"/>
          <w:sz w:val="22"/>
          <w:szCs w:val="22"/>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329B55F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10</w:t>
      </w:r>
      <w:r w:rsidRPr="0095250E">
        <w:rPr>
          <w:rFonts w:asciiTheme="minorHAnsi" w:eastAsiaTheme="minorEastAsia" w:hAnsiTheme="minorHAnsi" w:cstheme="minorBidi"/>
          <w:kern w:val="2"/>
          <w:sz w:val="22"/>
          <w:szCs w:val="22"/>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0C3E33E9"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11</w:t>
      </w:r>
      <w:r w:rsidRPr="0095250E">
        <w:rPr>
          <w:rFonts w:asciiTheme="minorHAnsi" w:hAnsiTheme="minorHAnsi" w:cstheme="minorBidi"/>
          <w:kern w:val="2"/>
          <w:sz w:val="22"/>
          <w:szCs w:val="22"/>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495A2E30"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12</w:t>
      </w:r>
      <w:r w:rsidRPr="0095250E">
        <w:rPr>
          <w:rFonts w:asciiTheme="minorHAnsi" w:eastAsiaTheme="minorEastAsia" w:hAnsiTheme="minorHAnsi" w:cstheme="minorBidi"/>
          <w:kern w:val="2"/>
          <w:sz w:val="22"/>
          <w:szCs w:val="22"/>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23AAB84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13</w:t>
      </w:r>
      <w:r w:rsidRPr="0095250E">
        <w:rPr>
          <w:rFonts w:asciiTheme="minorHAnsi" w:hAnsiTheme="minorHAnsi" w:cstheme="minorBidi"/>
          <w:kern w:val="2"/>
          <w:sz w:val="22"/>
          <w:szCs w:val="22"/>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6CA1FB"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14</w:t>
      </w:r>
      <w:r w:rsidRPr="0095250E">
        <w:rPr>
          <w:rFonts w:asciiTheme="minorHAnsi" w:eastAsiaTheme="minorEastAsia" w:hAnsiTheme="minorHAnsi" w:cstheme="minorBidi"/>
          <w:kern w:val="2"/>
          <w:sz w:val="22"/>
          <w:szCs w:val="22"/>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4D8F15B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6</w:t>
      </w:r>
      <w:r w:rsidRPr="0095250E">
        <w:rPr>
          <w:rFonts w:asciiTheme="minorHAnsi" w:hAnsiTheme="minorHAnsi" w:cstheme="minorBidi"/>
          <w:kern w:val="2"/>
          <w:sz w:val="22"/>
          <w:szCs w:val="22"/>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0541E1A9"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6.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4B7AB66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6.2</w:t>
      </w:r>
      <w:r w:rsidRPr="0095250E">
        <w:rPr>
          <w:rFonts w:asciiTheme="minorHAnsi" w:hAnsiTheme="minorHAnsi" w:cstheme="minorBidi"/>
          <w:kern w:val="2"/>
          <w:sz w:val="22"/>
          <w:szCs w:val="22"/>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3DB3AAF6"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6.3</w:t>
      </w:r>
      <w:r w:rsidRPr="0095250E">
        <w:rPr>
          <w:rFonts w:asciiTheme="minorHAnsi" w:hAnsiTheme="minorHAnsi" w:cstheme="minorBidi"/>
          <w:kern w:val="2"/>
          <w:sz w:val="22"/>
          <w:szCs w:val="22"/>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30B285A5"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6.4</w:t>
      </w:r>
      <w:r w:rsidRPr="0095250E">
        <w:rPr>
          <w:rFonts w:asciiTheme="minorHAnsi" w:hAnsiTheme="minorHAnsi" w:cstheme="minorBidi"/>
          <w:kern w:val="2"/>
          <w:sz w:val="22"/>
          <w:szCs w:val="22"/>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4BBDE275"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6.5</w:t>
      </w:r>
      <w:r w:rsidRPr="0095250E">
        <w:rPr>
          <w:rFonts w:asciiTheme="minorHAnsi" w:hAnsiTheme="minorHAnsi" w:cstheme="minorBidi"/>
          <w:kern w:val="2"/>
          <w:sz w:val="22"/>
          <w:szCs w:val="22"/>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4EA58256"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6.6</w:t>
      </w:r>
      <w:r w:rsidRPr="0095250E">
        <w:rPr>
          <w:rFonts w:asciiTheme="minorHAnsi" w:hAnsiTheme="minorHAnsi" w:cstheme="minorBidi"/>
          <w:kern w:val="2"/>
          <w:sz w:val="22"/>
          <w:szCs w:val="22"/>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E86034C"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6.7</w:t>
      </w:r>
      <w:r w:rsidRPr="0095250E">
        <w:rPr>
          <w:rFonts w:asciiTheme="minorHAnsi" w:hAnsiTheme="minorHAnsi" w:cstheme="minorBidi"/>
          <w:kern w:val="2"/>
          <w:sz w:val="22"/>
          <w:szCs w:val="22"/>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36393D3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5.3.5.7</w:t>
      </w:r>
      <w:r w:rsidRPr="0095250E">
        <w:rPr>
          <w:rFonts w:asciiTheme="minorHAnsi" w:eastAsiaTheme="minorEastAsia" w:hAnsiTheme="minorHAnsi" w:cstheme="minorBidi"/>
          <w:kern w:val="2"/>
          <w:sz w:val="22"/>
          <w:szCs w:val="22"/>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4CEE798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73B9880F"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2FA59AFD"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t xml:space="preserve">Inability to comply with </w:t>
      </w:r>
      <w:r w:rsidRPr="0095250E">
        <w:rPr>
          <w:i/>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7F37B958"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17CE523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6134DB8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9a</w:t>
      </w:r>
      <w:r w:rsidRPr="0095250E">
        <w:rPr>
          <w:rFonts w:asciiTheme="minorHAnsi" w:eastAsiaTheme="minorEastAsia" w:hAnsiTheme="minorHAnsi" w:cstheme="minorBidi"/>
          <w:kern w:val="2"/>
          <w:sz w:val="22"/>
          <w:szCs w:val="22"/>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3D691D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0</w:t>
      </w:r>
      <w:r w:rsidRPr="0095250E">
        <w:rPr>
          <w:rFonts w:asciiTheme="minorHAnsi" w:hAnsiTheme="minorHAnsi" w:cstheme="minorBidi"/>
          <w:kern w:val="2"/>
          <w:sz w:val="22"/>
          <w:szCs w:val="22"/>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19A525F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1</w:t>
      </w:r>
      <w:r w:rsidRPr="0095250E">
        <w:rPr>
          <w:rFonts w:asciiTheme="minorHAnsi" w:eastAsiaTheme="minorEastAsia" w:hAnsiTheme="minorHAnsi" w:cstheme="minorBidi"/>
          <w:kern w:val="2"/>
          <w:sz w:val="22"/>
          <w:szCs w:val="22"/>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6FAD63A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2</w:t>
      </w:r>
      <w:r w:rsidRPr="0095250E">
        <w:rPr>
          <w:rFonts w:asciiTheme="minorHAnsi" w:eastAsiaTheme="minorEastAsia" w:hAnsiTheme="minorHAnsi" w:cstheme="minorBidi"/>
          <w:kern w:val="2"/>
          <w:sz w:val="22"/>
          <w:szCs w:val="22"/>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69D57E2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3E55485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2a.1</w:t>
      </w:r>
      <w:r w:rsidRPr="0095250E">
        <w:rPr>
          <w:rFonts w:asciiTheme="minorHAnsi" w:eastAsiaTheme="minorEastAsia" w:hAnsiTheme="minorHAnsi" w:cstheme="minorBidi"/>
          <w:kern w:val="2"/>
          <w:sz w:val="22"/>
          <w:szCs w:val="22"/>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68C588A6"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3.5.12a.1.1</w:t>
      </w:r>
      <w:r w:rsidRPr="0095250E">
        <w:rPr>
          <w:rFonts w:asciiTheme="minorHAnsi" w:eastAsiaTheme="minorEastAsia" w:hAnsiTheme="minorHAnsi" w:cstheme="minorBidi"/>
          <w:kern w:val="2"/>
          <w:sz w:val="22"/>
          <w:szCs w:val="22"/>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D182DFB"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3.5.12a.1.2</w:t>
      </w:r>
      <w:r w:rsidRPr="0095250E">
        <w:rPr>
          <w:rFonts w:asciiTheme="minorHAnsi" w:eastAsiaTheme="minorEastAsia" w:hAnsiTheme="minorHAnsi" w:cstheme="minorBidi"/>
          <w:kern w:val="2"/>
          <w:sz w:val="22"/>
          <w:szCs w:val="22"/>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23A8E2A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3</w:t>
      </w:r>
      <w:r w:rsidRPr="0095250E">
        <w:rPr>
          <w:rFonts w:asciiTheme="minorHAnsi" w:hAnsiTheme="minorHAnsi" w:cstheme="minorBidi"/>
          <w:kern w:val="2"/>
          <w:sz w:val="22"/>
          <w:szCs w:val="22"/>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210D07A7"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3.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0BEB4E5D"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3.2</w:t>
      </w:r>
      <w:r w:rsidRPr="0095250E">
        <w:rPr>
          <w:rFonts w:asciiTheme="minorHAnsi" w:hAnsiTheme="minorHAnsi" w:cstheme="minorBidi"/>
          <w:kern w:val="2"/>
          <w:sz w:val="22"/>
          <w:szCs w:val="22"/>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5D29FE34"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3.3</w:t>
      </w:r>
      <w:r w:rsidRPr="0095250E">
        <w:rPr>
          <w:rFonts w:asciiTheme="minorHAnsi" w:hAnsiTheme="minorHAnsi" w:cstheme="minorBidi"/>
          <w:kern w:val="2"/>
          <w:sz w:val="22"/>
          <w:szCs w:val="22"/>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2F0A087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3.4</w:t>
      </w:r>
      <w:r w:rsidRPr="0095250E">
        <w:rPr>
          <w:rFonts w:asciiTheme="minorHAnsi" w:hAnsiTheme="minorHAnsi" w:cstheme="minorBidi"/>
          <w:kern w:val="2"/>
          <w:sz w:val="22"/>
          <w:szCs w:val="22"/>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EF40644"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3.4a</w:t>
      </w:r>
      <w:r w:rsidRPr="0095250E">
        <w:rPr>
          <w:rFonts w:asciiTheme="minorHAnsi" w:eastAsiaTheme="minorEastAsia" w:hAnsiTheme="minorHAnsi" w:cstheme="minorBidi"/>
          <w:kern w:val="2"/>
          <w:sz w:val="22"/>
          <w:szCs w:val="22"/>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62A11F4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3.5</w:t>
      </w:r>
      <w:r w:rsidRPr="0095250E">
        <w:rPr>
          <w:rFonts w:asciiTheme="minorHAnsi" w:hAnsiTheme="minorHAnsi" w:cstheme="minorBidi"/>
          <w:kern w:val="2"/>
          <w:sz w:val="22"/>
          <w:szCs w:val="22"/>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5A3A49C0"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3.6</w:t>
      </w:r>
      <w:r w:rsidRPr="0095250E">
        <w:rPr>
          <w:rFonts w:asciiTheme="minorHAnsi" w:hAnsiTheme="minorHAnsi" w:cstheme="minorBidi"/>
          <w:kern w:val="2"/>
          <w:sz w:val="22"/>
          <w:szCs w:val="22"/>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092C2BDC"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3.7</w:t>
      </w:r>
      <w:r w:rsidRPr="0095250E">
        <w:rPr>
          <w:rFonts w:asciiTheme="minorHAnsi" w:hAnsiTheme="minorHAnsi" w:cstheme="minorBidi"/>
          <w:kern w:val="2"/>
          <w:sz w:val="22"/>
          <w:szCs w:val="22"/>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7E9B59FB"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3.8</w:t>
      </w:r>
      <w:r w:rsidRPr="0095250E">
        <w:rPr>
          <w:rFonts w:asciiTheme="minorHAnsi" w:hAnsiTheme="minorHAnsi" w:cstheme="minorBidi"/>
          <w:kern w:val="2"/>
          <w:sz w:val="22"/>
          <w:szCs w:val="22"/>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28D7E1D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7CFF4E5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696E498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3b1</w:t>
      </w:r>
      <w:r w:rsidRPr="0095250E">
        <w:rPr>
          <w:rFonts w:asciiTheme="minorHAnsi" w:eastAsiaTheme="minorEastAsia" w:hAnsiTheme="minorHAnsi" w:cstheme="minorBidi"/>
          <w:kern w:val="2"/>
          <w:sz w:val="22"/>
          <w:szCs w:val="22"/>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4706E6A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3c</w:t>
      </w:r>
      <w:r w:rsidRPr="0095250E">
        <w:rPr>
          <w:rFonts w:asciiTheme="minorHAnsi" w:eastAsiaTheme="minorEastAsia" w:hAnsiTheme="minorHAnsi" w:cstheme="minorBidi"/>
          <w:kern w:val="2"/>
          <w:sz w:val="22"/>
          <w:szCs w:val="22"/>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ECB7A1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0F18CED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4</w:t>
      </w:r>
      <w:r w:rsidRPr="0095250E">
        <w:rPr>
          <w:rFonts w:asciiTheme="minorHAnsi" w:eastAsiaTheme="minorEastAsia" w:hAnsiTheme="minorHAnsi" w:cstheme="minorBidi"/>
          <w:kern w:val="2"/>
          <w:sz w:val="22"/>
          <w:szCs w:val="22"/>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45C4681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5</w:t>
      </w:r>
      <w:r w:rsidRPr="0095250E">
        <w:rPr>
          <w:rFonts w:asciiTheme="minorHAnsi" w:hAnsiTheme="minorHAnsi" w:cstheme="minorBidi"/>
          <w:kern w:val="2"/>
          <w:sz w:val="22"/>
          <w:szCs w:val="22"/>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1AD96371"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5.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20C8A4EB"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5.2</w:t>
      </w:r>
      <w:r w:rsidRPr="0095250E">
        <w:rPr>
          <w:rFonts w:asciiTheme="minorHAnsi" w:hAnsiTheme="minorHAnsi" w:cstheme="minorBidi"/>
          <w:kern w:val="2"/>
          <w:sz w:val="22"/>
          <w:szCs w:val="22"/>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4C6B8E0F"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5.3</w:t>
      </w:r>
      <w:r w:rsidRPr="0095250E">
        <w:rPr>
          <w:rFonts w:asciiTheme="minorHAnsi" w:eastAsiaTheme="minorEastAsia" w:hAnsiTheme="minorHAnsi" w:cstheme="minorBidi"/>
          <w:kern w:val="2"/>
          <w:sz w:val="22"/>
          <w:szCs w:val="22"/>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5535A24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6</w:t>
      </w:r>
      <w:r w:rsidRPr="0095250E">
        <w:rPr>
          <w:rFonts w:asciiTheme="minorHAnsi" w:hAnsiTheme="minorHAnsi" w:cstheme="minorBidi"/>
          <w:kern w:val="2"/>
          <w:sz w:val="22"/>
          <w:szCs w:val="22"/>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059E5210"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6.1</w:t>
      </w:r>
      <w:r w:rsidRPr="0095250E">
        <w:rPr>
          <w:rFonts w:asciiTheme="minorHAnsi" w:hAnsiTheme="minorHAnsi" w:cstheme="minorBidi"/>
          <w:kern w:val="2"/>
          <w:sz w:val="22"/>
          <w:szCs w:val="22"/>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25BED700"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6.2</w:t>
      </w:r>
      <w:r w:rsidRPr="0095250E">
        <w:rPr>
          <w:rFonts w:asciiTheme="minorHAnsi" w:eastAsiaTheme="minorEastAsia" w:hAnsiTheme="minorHAnsi" w:cstheme="minorBidi"/>
          <w:kern w:val="2"/>
          <w:sz w:val="22"/>
          <w:szCs w:val="22"/>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254AF4C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7</w:t>
      </w:r>
      <w:r w:rsidRPr="0095250E">
        <w:rPr>
          <w:rFonts w:asciiTheme="minorHAnsi" w:hAnsiTheme="minorHAnsi" w:cstheme="minorBidi"/>
          <w:kern w:val="2"/>
          <w:sz w:val="22"/>
          <w:szCs w:val="22"/>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479CCDE8"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7.1</w:t>
      </w:r>
      <w:r w:rsidRPr="0095250E">
        <w:rPr>
          <w:rFonts w:asciiTheme="minorHAnsi" w:hAnsiTheme="minorHAnsi" w:cstheme="minorBidi"/>
          <w:kern w:val="2"/>
          <w:sz w:val="22"/>
          <w:szCs w:val="22"/>
          <w14:ligatures w14:val="standardContextual"/>
        </w:rPr>
        <w:tab/>
      </w:r>
      <w:r w:rsidRPr="0095250E">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65941AC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7.2</w:t>
      </w:r>
      <w:r w:rsidRPr="0095250E">
        <w:rPr>
          <w:rFonts w:asciiTheme="minorHAnsi" w:hAnsiTheme="minorHAnsi" w:cstheme="minorBidi"/>
          <w:kern w:val="2"/>
          <w:sz w:val="22"/>
          <w:szCs w:val="22"/>
          <w14:ligatures w14:val="standardContextual"/>
        </w:rPr>
        <w:tab/>
      </w:r>
      <w:r w:rsidRPr="0095250E">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7DD4AB98"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3.5.17.2.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62C7DBDB"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3.5.17.2.2</w:t>
      </w:r>
      <w:r w:rsidRPr="0095250E">
        <w:rPr>
          <w:rFonts w:asciiTheme="minorHAnsi" w:hAnsiTheme="minorHAnsi" w:cstheme="minorBidi"/>
          <w:kern w:val="2"/>
          <w:sz w:val="22"/>
          <w:szCs w:val="22"/>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284A414B"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43B7A0D4"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7.3</w:t>
      </w:r>
      <w:r w:rsidRPr="0095250E">
        <w:rPr>
          <w:rFonts w:asciiTheme="minorHAnsi" w:eastAsiaTheme="minorEastAsia" w:hAnsiTheme="minorHAnsi" w:cstheme="minorBidi"/>
          <w:kern w:val="2"/>
          <w:sz w:val="22"/>
          <w:szCs w:val="22"/>
          <w14:ligatures w14:val="standardContextual"/>
        </w:rPr>
        <w:tab/>
      </w:r>
      <w:r w:rsidRPr="0095250E">
        <w:t>Configuration of N3C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76A1C2E6"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3.5.17.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6BEE23F"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3.5.17.3.2</w:t>
      </w:r>
      <w:r w:rsidRPr="0095250E">
        <w:rPr>
          <w:rFonts w:asciiTheme="minorHAnsi" w:hAnsiTheme="minorHAnsi" w:cstheme="minorBidi"/>
          <w:kern w:val="2"/>
          <w:sz w:val="22"/>
          <w:szCs w:val="22"/>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53FA6BEB"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3.5.17.3.3</w:t>
      </w:r>
      <w:r w:rsidRPr="0095250E">
        <w:rPr>
          <w:rFonts w:asciiTheme="minorHAnsi" w:hAnsiTheme="minorHAnsi" w:cstheme="minorBidi"/>
          <w:kern w:val="2"/>
          <w:sz w:val="22"/>
          <w:szCs w:val="22"/>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490AF8D4"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3.5.17.3.4</w:t>
      </w:r>
      <w:r w:rsidRPr="0095250E">
        <w:rPr>
          <w:rFonts w:asciiTheme="minorHAnsi" w:hAnsiTheme="minorHAnsi" w:cstheme="minorBidi"/>
          <w:kern w:val="2"/>
          <w:sz w:val="22"/>
          <w:szCs w:val="22"/>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44F8AA6B" w14:textId="77777777" w:rsidR="00283C80" w:rsidRPr="0095250E" w:rsidRDefault="00283C80" w:rsidP="00283C80">
      <w:pPr>
        <w:pStyle w:val="70"/>
        <w:rPr>
          <w:rFonts w:asciiTheme="minorHAnsi" w:eastAsiaTheme="minorEastAsia" w:hAnsiTheme="minorHAnsi" w:cstheme="minorBidi"/>
          <w:kern w:val="2"/>
          <w:sz w:val="22"/>
          <w:szCs w:val="22"/>
          <w14:ligatures w14:val="standardContextual"/>
        </w:rPr>
      </w:pPr>
      <w:r w:rsidRPr="0095250E">
        <w:t>5.3.5.17.3.4.1</w:t>
      </w:r>
      <w:r w:rsidRPr="0095250E">
        <w:rPr>
          <w:rFonts w:asciiTheme="minorHAnsi" w:hAnsiTheme="minorHAnsi" w:cstheme="minorBidi"/>
          <w:kern w:val="2"/>
          <w:sz w:val="22"/>
          <w:szCs w:val="22"/>
          <w14:ligatures w14:val="standardContextual"/>
        </w:rPr>
        <w:tab/>
      </w:r>
      <w:r w:rsidRPr="0095250E">
        <w:rPr>
          <w:rFonts w:eastAsia="MS Mincho"/>
        </w:rPr>
        <w:t>B</w:t>
      </w:r>
      <w:r w:rsidRPr="0095250E">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12AE96B4" w14:textId="77777777" w:rsidR="00283C80" w:rsidRPr="0095250E" w:rsidRDefault="00283C80" w:rsidP="00283C80">
      <w:pPr>
        <w:pStyle w:val="70"/>
        <w:rPr>
          <w:rFonts w:asciiTheme="minorHAnsi" w:eastAsiaTheme="minorEastAsia" w:hAnsiTheme="minorHAnsi" w:cstheme="minorBidi"/>
          <w:kern w:val="2"/>
          <w:sz w:val="22"/>
          <w:szCs w:val="22"/>
          <w14:ligatures w14:val="standardContextual"/>
        </w:rPr>
      </w:pPr>
      <w:r w:rsidRPr="0095250E">
        <w:t>5.3.5.17.3.4.2</w:t>
      </w:r>
      <w:r w:rsidRPr="0095250E">
        <w:rPr>
          <w:rFonts w:asciiTheme="minorHAnsi" w:hAnsiTheme="minorHAnsi" w:cstheme="minorBidi"/>
          <w:kern w:val="2"/>
          <w:sz w:val="22"/>
          <w:szCs w:val="22"/>
          <w14:ligatures w14:val="standardContextual"/>
        </w:rPr>
        <w:tab/>
      </w:r>
      <w:r w:rsidRPr="0095250E">
        <w:rPr>
          <w:rFonts w:eastAsia="MS Mincho"/>
        </w:rPr>
        <w:t>B</w:t>
      </w:r>
      <w:r w:rsidRPr="0095250E">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4ED823F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8</w:t>
      </w:r>
      <w:r w:rsidRPr="0095250E">
        <w:rPr>
          <w:rFonts w:asciiTheme="minorHAnsi" w:hAnsiTheme="minorHAnsi" w:cstheme="minorBidi"/>
          <w:kern w:val="2"/>
          <w:sz w:val="22"/>
          <w:szCs w:val="22"/>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54E8E438"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8.1</w:t>
      </w:r>
      <w:r w:rsidRPr="0095250E">
        <w:rPr>
          <w:rFonts w:asciiTheme="minorHAnsi" w:hAnsiTheme="minorHAnsi" w:cstheme="minorBidi"/>
          <w:kern w:val="2"/>
          <w:sz w:val="22"/>
          <w:szCs w:val="22"/>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05880D3E"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8.2</w:t>
      </w:r>
      <w:r w:rsidRPr="0095250E">
        <w:rPr>
          <w:rFonts w:asciiTheme="minorHAnsi" w:hAnsiTheme="minorHAnsi" w:cstheme="minorBidi"/>
          <w:kern w:val="2"/>
          <w:sz w:val="22"/>
          <w:szCs w:val="22"/>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4F70AF48"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8.3</w:t>
      </w:r>
      <w:r w:rsidRPr="0095250E">
        <w:rPr>
          <w:rFonts w:asciiTheme="minorHAnsi" w:hAnsiTheme="minorHAnsi" w:cstheme="minorBidi"/>
          <w:kern w:val="2"/>
          <w:sz w:val="22"/>
          <w:szCs w:val="22"/>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310139FE"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8.4</w:t>
      </w:r>
      <w:r w:rsidRPr="0095250E">
        <w:rPr>
          <w:rFonts w:asciiTheme="minorHAnsi" w:hAnsiTheme="minorHAnsi" w:cstheme="minorBidi"/>
          <w:kern w:val="2"/>
          <w:sz w:val="22"/>
          <w:szCs w:val="22"/>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171AA123"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8.5</w:t>
      </w:r>
      <w:r w:rsidRPr="0095250E">
        <w:rPr>
          <w:rFonts w:asciiTheme="minorHAnsi" w:hAnsiTheme="minorHAnsi" w:cstheme="minorBidi"/>
          <w:kern w:val="2"/>
          <w:sz w:val="22"/>
          <w:szCs w:val="22"/>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73A489B6"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8.6</w:t>
      </w:r>
      <w:r w:rsidRPr="0095250E">
        <w:rPr>
          <w:rFonts w:asciiTheme="minorHAnsi" w:hAnsiTheme="minorHAnsi" w:cstheme="minorBidi"/>
          <w:kern w:val="2"/>
          <w:sz w:val="22"/>
          <w:szCs w:val="22"/>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0A440EB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8.7</w:t>
      </w:r>
      <w:r w:rsidRPr="0095250E">
        <w:rPr>
          <w:rFonts w:asciiTheme="minorHAnsi" w:hAnsiTheme="minorHAnsi" w:cstheme="minorBidi"/>
          <w:kern w:val="2"/>
          <w:sz w:val="22"/>
          <w:szCs w:val="22"/>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FF474A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9</w:t>
      </w:r>
      <w:r w:rsidRPr="0095250E">
        <w:rPr>
          <w:rFonts w:asciiTheme="minorHAnsi" w:eastAsiaTheme="minorEastAsia" w:hAnsiTheme="minorHAnsi" w:cstheme="minorBidi"/>
          <w:kern w:val="2"/>
          <w:sz w:val="22"/>
          <w:szCs w:val="22"/>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102B9757"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73599D7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6.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4FFB25F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6.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70ED3EA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5.3.6.3</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 xml:space="preserve">C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5888EA5A"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7</w:t>
      </w:r>
      <w:r w:rsidRPr="0095250E">
        <w:rPr>
          <w:rFonts w:asciiTheme="minorHAnsi" w:hAnsiTheme="minorHAnsi" w:cstheme="minorBidi"/>
          <w:kern w:val="2"/>
          <w:sz w:val="22"/>
          <w:szCs w:val="22"/>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1793515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7.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09A45DD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7.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01B17FF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7.3</w:t>
      </w:r>
      <w:r w:rsidRPr="0095250E">
        <w:rPr>
          <w:rFonts w:asciiTheme="minorHAnsi" w:eastAsiaTheme="minorEastAsia" w:hAnsiTheme="minorHAnsi" w:cstheme="minorBidi"/>
          <w:kern w:val="2"/>
          <w:sz w:val="22"/>
          <w:szCs w:val="22"/>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1185EAD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598DF21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7.4</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358E87D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7.5</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37FD671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7.6</w:t>
      </w:r>
      <w:r w:rsidRPr="0095250E">
        <w:rPr>
          <w:rFonts w:asciiTheme="minorHAnsi" w:eastAsiaTheme="minorEastAsia" w:hAnsiTheme="minorHAnsi" w:cstheme="minorBidi"/>
          <w:kern w:val="2"/>
          <w:sz w:val="22"/>
          <w:szCs w:val="22"/>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0F68DB7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7.7</w:t>
      </w:r>
      <w:r w:rsidRPr="0095250E">
        <w:rPr>
          <w:rFonts w:asciiTheme="minorHAnsi" w:eastAsiaTheme="minorEastAsia" w:hAnsiTheme="minorHAnsi" w:cstheme="minorBidi"/>
          <w:kern w:val="2"/>
          <w:sz w:val="22"/>
          <w:szCs w:val="22"/>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44B80C3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7.8</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63BA8036"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8</w:t>
      </w:r>
      <w:r w:rsidRPr="0095250E">
        <w:rPr>
          <w:rFonts w:asciiTheme="minorHAnsi" w:hAnsiTheme="minorHAnsi" w:cstheme="minorBidi"/>
          <w:kern w:val="2"/>
          <w:sz w:val="22"/>
          <w:szCs w:val="22"/>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04D581B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8.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0DDE2B1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8.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1F28C50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8.3</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7A1AD6E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8.4</w:t>
      </w:r>
      <w:r w:rsidRPr="0095250E">
        <w:rPr>
          <w:rFonts w:asciiTheme="minorHAnsi" w:eastAsiaTheme="minorEastAsia" w:hAnsiTheme="minorHAnsi" w:cstheme="minorBidi"/>
          <w:kern w:val="2"/>
          <w:sz w:val="22"/>
          <w:szCs w:val="22"/>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72B2914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8.5</w:t>
      </w:r>
      <w:r w:rsidRPr="0095250E">
        <w:rPr>
          <w:rFonts w:asciiTheme="minorHAnsi" w:eastAsiaTheme="minorEastAsia" w:hAnsiTheme="minorHAnsi" w:cstheme="minorBidi"/>
          <w:kern w:val="2"/>
          <w:sz w:val="22"/>
          <w:szCs w:val="22"/>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77CA10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8.6</w:t>
      </w:r>
      <w:r w:rsidRPr="0095250E">
        <w:rPr>
          <w:rFonts w:asciiTheme="minorHAnsi" w:eastAsiaTheme="minorEastAsia" w:hAnsiTheme="minorHAnsi" w:cstheme="minorBidi"/>
          <w:kern w:val="2"/>
          <w:sz w:val="22"/>
          <w:szCs w:val="22"/>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133A0E44"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9</w:t>
      </w:r>
      <w:r w:rsidRPr="0095250E">
        <w:rPr>
          <w:rFonts w:asciiTheme="minorHAnsi" w:hAnsiTheme="minorHAnsi" w:cstheme="minorBidi"/>
          <w:kern w:val="2"/>
          <w:sz w:val="22"/>
          <w:szCs w:val="22"/>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35420B3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9.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41B40B0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9.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3317D62C"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10</w:t>
      </w:r>
      <w:r w:rsidRPr="0095250E">
        <w:rPr>
          <w:rFonts w:asciiTheme="minorHAnsi" w:eastAsiaTheme="minorEastAsia" w:hAnsiTheme="minorHAnsi" w:cstheme="minorBidi"/>
          <w:kern w:val="2"/>
          <w:sz w:val="22"/>
          <w:szCs w:val="22"/>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34802C8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0.1</w:t>
      </w:r>
      <w:r w:rsidRPr="0095250E">
        <w:rPr>
          <w:rFonts w:asciiTheme="minorHAnsi" w:hAnsiTheme="minorHAnsi" w:cstheme="minorBidi"/>
          <w:kern w:val="2"/>
          <w:sz w:val="22"/>
          <w:szCs w:val="22"/>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3439090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0.2</w:t>
      </w:r>
      <w:r w:rsidRPr="0095250E">
        <w:rPr>
          <w:rFonts w:asciiTheme="minorHAnsi" w:eastAsiaTheme="minorEastAsia" w:hAnsiTheme="minorHAnsi" w:cstheme="minorBidi"/>
          <w:kern w:val="2"/>
          <w:sz w:val="22"/>
          <w:szCs w:val="22"/>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0B1BAD5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0.3</w:t>
      </w:r>
      <w:r w:rsidRPr="0095250E">
        <w:rPr>
          <w:rFonts w:asciiTheme="minorHAnsi" w:eastAsiaTheme="minorEastAsia" w:hAnsiTheme="minorHAnsi" w:cstheme="minorBidi"/>
          <w:kern w:val="2"/>
          <w:sz w:val="22"/>
          <w:szCs w:val="22"/>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FD639C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0.4</w:t>
      </w:r>
      <w:r w:rsidRPr="0095250E">
        <w:rPr>
          <w:rFonts w:asciiTheme="minorHAnsi" w:eastAsiaTheme="minorEastAsia" w:hAnsiTheme="minorHAnsi" w:cstheme="minorBidi"/>
          <w:kern w:val="2"/>
          <w:sz w:val="22"/>
          <w:szCs w:val="22"/>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18743AB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0.5</w:t>
      </w:r>
      <w:r w:rsidRPr="0095250E">
        <w:rPr>
          <w:rFonts w:asciiTheme="minorHAnsi" w:eastAsiaTheme="minorEastAsia" w:hAnsiTheme="minorHAnsi" w:cstheme="minorBidi"/>
          <w:kern w:val="2"/>
          <w:sz w:val="22"/>
          <w:szCs w:val="22"/>
          <w14:ligatures w14:val="standardContextual"/>
        </w:rPr>
        <w:tab/>
      </w:r>
      <w:r w:rsidRPr="0095250E">
        <w:t>RLF report content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3DFDAF76"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11</w:t>
      </w:r>
      <w:r w:rsidRPr="0095250E">
        <w:rPr>
          <w:rFonts w:asciiTheme="minorHAnsi" w:hAnsiTheme="minorHAnsi" w:cstheme="minorBidi"/>
          <w:kern w:val="2"/>
          <w:sz w:val="22"/>
          <w:szCs w:val="22"/>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8411D0E"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12</w:t>
      </w:r>
      <w:r w:rsidRPr="0095250E">
        <w:rPr>
          <w:rFonts w:asciiTheme="minorHAnsi" w:hAnsiTheme="minorHAnsi" w:cstheme="minorBidi"/>
          <w:kern w:val="2"/>
          <w:sz w:val="22"/>
          <w:szCs w:val="22"/>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05047E1A"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13</w:t>
      </w:r>
      <w:r w:rsidRPr="0095250E">
        <w:rPr>
          <w:rFonts w:asciiTheme="minorHAnsi" w:eastAsiaTheme="minorEastAsia" w:hAnsiTheme="minorHAnsi" w:cstheme="minorBidi"/>
          <w:kern w:val="2"/>
          <w:sz w:val="22"/>
          <w:szCs w:val="22"/>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1866610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2AA4D1C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1a</w:t>
      </w:r>
      <w:r w:rsidRPr="0095250E">
        <w:rPr>
          <w:rFonts w:asciiTheme="minorHAnsi" w:eastAsiaTheme="minorEastAsia" w:hAnsiTheme="minorHAnsi" w:cstheme="minorBidi"/>
          <w:kern w:val="2"/>
          <w:sz w:val="22"/>
          <w:szCs w:val="22"/>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1010E51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1b</w:t>
      </w:r>
      <w:r w:rsidRPr="0095250E">
        <w:rPr>
          <w:rFonts w:asciiTheme="minorHAnsi" w:eastAsiaTheme="minorEastAsia" w:hAnsiTheme="minorHAnsi" w:cstheme="minorBidi"/>
          <w:kern w:val="2"/>
          <w:sz w:val="22"/>
          <w:szCs w:val="22"/>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73323BE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1c</w:t>
      </w:r>
      <w:r w:rsidRPr="0095250E">
        <w:rPr>
          <w:rFonts w:asciiTheme="minorHAnsi" w:eastAsiaTheme="minorEastAsia" w:hAnsiTheme="minorHAnsi" w:cstheme="minorBidi"/>
          <w:kern w:val="2"/>
          <w:sz w:val="22"/>
          <w:szCs w:val="22"/>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69304FB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1d</w:t>
      </w:r>
      <w:r w:rsidRPr="0095250E">
        <w:rPr>
          <w:rFonts w:asciiTheme="minorHAnsi" w:eastAsiaTheme="minorEastAsia" w:hAnsiTheme="minorHAnsi" w:cstheme="minorBidi"/>
          <w:kern w:val="2"/>
          <w:sz w:val="22"/>
          <w:szCs w:val="22"/>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7D6E76F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11D5F17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579E1EA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4</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680AC92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5</w:t>
      </w:r>
      <w:r w:rsidRPr="0095250E">
        <w:rPr>
          <w:rFonts w:asciiTheme="minorHAnsi" w:eastAsiaTheme="minorEastAsia" w:hAnsiTheme="minorHAnsi" w:cstheme="minorBidi"/>
          <w:kern w:val="2"/>
          <w:sz w:val="22"/>
          <w:szCs w:val="22"/>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D2D66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6</w:t>
      </w:r>
      <w:r w:rsidRPr="0095250E">
        <w:rPr>
          <w:rFonts w:asciiTheme="minorHAnsi" w:eastAsiaTheme="minorEastAsia" w:hAnsiTheme="minorHAnsi" w:cstheme="minorBidi"/>
          <w:kern w:val="2"/>
          <w:sz w:val="22"/>
          <w:szCs w:val="22"/>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3376DD1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7</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20DA33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8</w:t>
      </w:r>
      <w:r w:rsidRPr="0095250E">
        <w:rPr>
          <w:rFonts w:asciiTheme="minorHAnsi" w:eastAsiaTheme="minorEastAsia" w:hAnsiTheme="minorHAnsi" w:cstheme="minorBidi"/>
          <w:kern w:val="2"/>
          <w:sz w:val="22"/>
          <w:szCs w:val="22"/>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103C2A4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9</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6F2D954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10</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42C43E8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11</w:t>
      </w:r>
      <w:r w:rsidRPr="0095250E">
        <w:rPr>
          <w:rFonts w:asciiTheme="minorHAnsi" w:eastAsiaTheme="minorEastAsia" w:hAnsiTheme="minorHAnsi" w:cstheme="minorBidi"/>
          <w:kern w:val="2"/>
          <w:sz w:val="22"/>
          <w:szCs w:val="22"/>
          <w14:ligatures w14:val="standardContextual"/>
        </w:rPr>
        <w:tab/>
      </w:r>
      <w:r w:rsidRPr="0095250E">
        <w:t xml:space="preserve">Inability to comply with </w:t>
      </w:r>
      <w:r w:rsidRPr="0095250E">
        <w:rPr>
          <w:i/>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7D9E847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12</w:t>
      </w:r>
      <w:r w:rsidRPr="0095250E">
        <w:rPr>
          <w:rFonts w:asciiTheme="minorHAnsi" w:hAnsiTheme="minorHAnsi" w:cstheme="minorBidi"/>
          <w:kern w:val="2"/>
          <w:sz w:val="22"/>
          <w:szCs w:val="22"/>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454C0259"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14</w:t>
      </w:r>
      <w:r w:rsidRPr="0095250E">
        <w:rPr>
          <w:rFonts w:asciiTheme="minorHAnsi" w:hAnsiTheme="minorHAnsi" w:cstheme="minorBidi"/>
          <w:kern w:val="2"/>
          <w:sz w:val="22"/>
          <w:szCs w:val="22"/>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1002F0C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4.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5BDB604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4.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0A094BC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4.3</w:t>
      </w:r>
      <w:r w:rsidRPr="0095250E">
        <w:rPr>
          <w:rFonts w:asciiTheme="minorHAnsi" w:hAnsiTheme="minorHAnsi" w:cstheme="minorBidi"/>
          <w:kern w:val="2"/>
          <w:sz w:val="22"/>
          <w:szCs w:val="22"/>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21ADC04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4.4</w:t>
      </w:r>
      <w:r w:rsidRPr="0095250E">
        <w:rPr>
          <w:rFonts w:asciiTheme="minorHAnsi" w:hAnsiTheme="minorHAnsi" w:cstheme="minorBidi"/>
          <w:kern w:val="2"/>
          <w:sz w:val="22"/>
          <w:szCs w:val="22"/>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21B7391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4.5</w:t>
      </w:r>
      <w:r w:rsidRPr="0095250E">
        <w:rPr>
          <w:rFonts w:asciiTheme="minorHAnsi" w:hAnsiTheme="minorHAnsi" w:cstheme="minorBidi"/>
          <w:kern w:val="2"/>
          <w:sz w:val="22"/>
          <w:szCs w:val="22"/>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0D160F82"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15</w:t>
      </w:r>
      <w:r w:rsidRPr="0095250E">
        <w:rPr>
          <w:rFonts w:asciiTheme="minorHAnsi" w:hAnsiTheme="minorHAnsi" w:cstheme="minorBidi"/>
          <w:kern w:val="2"/>
          <w:sz w:val="22"/>
          <w:szCs w:val="22"/>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225DB42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5.1</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7FD4683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5.2</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12B0284F"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5.4</w:t>
      </w:r>
      <w:r w:rsidRPr="0095250E">
        <w:rPr>
          <w:rFonts w:asciiTheme="minorHAnsi" w:hAnsiTheme="minorHAnsi" w:cstheme="minorBidi"/>
          <w:kern w:val="2"/>
          <w:sz w:val="22"/>
          <w:szCs w:val="22"/>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0B071613"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等线"/>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E6934C"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等线"/>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0DAD8D8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等线"/>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561B090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等线"/>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635FF9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等线"/>
        </w:rPr>
        <w:t xml:space="preserve">Reception of the </w:t>
      </w:r>
      <w:r w:rsidRPr="0095250E">
        <w:rPr>
          <w:rFonts w:eastAsia="等线"/>
          <w:i/>
        </w:rPr>
        <w:t>RRCReconfiguration</w:t>
      </w:r>
      <w:r w:rsidRPr="0095250E">
        <w:rPr>
          <w:rFonts w:eastAsia="等线"/>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409C6BCD"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等线"/>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BE066A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等线"/>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7ACFAE1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等线"/>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0C56D83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4.3.3</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7AB1757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4.3.4</w:t>
      </w:r>
      <w:r w:rsidRPr="0095250E">
        <w:rPr>
          <w:rFonts w:asciiTheme="minorHAnsi" w:eastAsiaTheme="minorEastAsia" w:hAnsiTheme="minorHAnsi" w:cstheme="minorBidi"/>
          <w:kern w:val="2"/>
          <w:sz w:val="22"/>
          <w:szCs w:val="22"/>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04F36A7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4.3.5</w:t>
      </w:r>
      <w:r w:rsidRPr="0095250E">
        <w:rPr>
          <w:rFonts w:asciiTheme="minorHAnsi" w:eastAsiaTheme="minorEastAsia" w:hAnsiTheme="minorHAnsi" w:cstheme="minorBidi"/>
          <w:kern w:val="2"/>
          <w:sz w:val="22"/>
          <w:szCs w:val="22"/>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0948E966"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5.5</w:t>
      </w:r>
      <w:r w:rsidRPr="0095250E">
        <w:rPr>
          <w:rFonts w:asciiTheme="minorHAnsi" w:eastAsiaTheme="minorEastAsia" w:hAnsiTheme="minorHAnsi" w:cstheme="minorBidi"/>
          <w:kern w:val="2"/>
          <w:sz w:val="22"/>
          <w:szCs w:val="22"/>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4D2E9312"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5.1</w:t>
      </w:r>
      <w:r w:rsidRPr="0095250E">
        <w:rPr>
          <w:rFonts w:asciiTheme="minorHAnsi" w:eastAsiaTheme="minorEastAsia" w:hAnsiTheme="minorHAnsi" w:cstheme="minorBidi"/>
          <w:kern w:val="2"/>
          <w:sz w:val="22"/>
          <w:szCs w:val="22"/>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0ECCE90B"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5.2</w:t>
      </w:r>
      <w:r w:rsidRPr="0095250E">
        <w:rPr>
          <w:rFonts w:asciiTheme="minorHAnsi" w:eastAsiaTheme="minorEastAsia" w:hAnsiTheme="minorHAnsi" w:cstheme="minorBidi"/>
          <w:kern w:val="2"/>
          <w:sz w:val="22"/>
          <w:szCs w:val="22"/>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6614F3C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4CD82C1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2</w:t>
      </w:r>
      <w:r w:rsidRPr="0095250E">
        <w:rPr>
          <w:rFonts w:asciiTheme="minorHAnsi" w:eastAsiaTheme="minorEastAsia" w:hAnsiTheme="minorHAnsi" w:cstheme="minorBidi"/>
          <w:kern w:val="2"/>
          <w:sz w:val="22"/>
          <w:szCs w:val="22"/>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1C21888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3</w:t>
      </w:r>
      <w:r w:rsidRPr="0095250E">
        <w:rPr>
          <w:rFonts w:asciiTheme="minorHAnsi" w:eastAsiaTheme="minorEastAsia" w:hAnsiTheme="minorHAnsi" w:cstheme="minorBidi"/>
          <w:kern w:val="2"/>
          <w:sz w:val="22"/>
          <w:szCs w:val="22"/>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4D7EEEF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4</w:t>
      </w:r>
      <w:r w:rsidRPr="0095250E">
        <w:rPr>
          <w:rFonts w:asciiTheme="minorHAnsi" w:eastAsiaTheme="minorEastAsia" w:hAnsiTheme="minorHAnsi" w:cstheme="minorBidi"/>
          <w:kern w:val="2"/>
          <w:sz w:val="22"/>
          <w:szCs w:val="22"/>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19A270B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5</w:t>
      </w:r>
      <w:r w:rsidRPr="0095250E">
        <w:rPr>
          <w:rFonts w:asciiTheme="minorHAnsi" w:eastAsiaTheme="minorEastAsia" w:hAnsiTheme="minorHAnsi" w:cstheme="minorBidi"/>
          <w:kern w:val="2"/>
          <w:sz w:val="22"/>
          <w:szCs w:val="22"/>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07CB076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6</w:t>
      </w:r>
      <w:r w:rsidRPr="0095250E">
        <w:rPr>
          <w:rFonts w:asciiTheme="minorHAnsi" w:eastAsiaTheme="minorEastAsia" w:hAnsiTheme="minorHAnsi" w:cstheme="minorBidi"/>
          <w:kern w:val="2"/>
          <w:sz w:val="22"/>
          <w:szCs w:val="22"/>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12E7DBF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7</w:t>
      </w:r>
      <w:r w:rsidRPr="0095250E">
        <w:rPr>
          <w:rFonts w:asciiTheme="minorHAnsi" w:eastAsiaTheme="minorEastAsia" w:hAnsiTheme="minorHAnsi" w:cstheme="minorBidi"/>
          <w:kern w:val="2"/>
          <w:sz w:val="22"/>
          <w:szCs w:val="22"/>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63EECC5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8</w:t>
      </w:r>
      <w:r w:rsidRPr="0095250E">
        <w:rPr>
          <w:rFonts w:asciiTheme="minorHAnsi" w:eastAsiaTheme="minorEastAsia" w:hAnsiTheme="minorHAnsi" w:cstheme="minorBidi"/>
          <w:kern w:val="2"/>
          <w:sz w:val="22"/>
          <w:szCs w:val="22"/>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5B21896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9</w:t>
      </w:r>
      <w:r w:rsidRPr="0095250E">
        <w:rPr>
          <w:rFonts w:asciiTheme="minorHAnsi" w:eastAsiaTheme="minorEastAsia" w:hAnsiTheme="minorHAnsi" w:cstheme="minorBidi"/>
          <w:kern w:val="2"/>
          <w:sz w:val="22"/>
          <w:szCs w:val="22"/>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30A235C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10</w:t>
      </w:r>
      <w:r w:rsidRPr="0095250E">
        <w:rPr>
          <w:rFonts w:asciiTheme="minorHAnsi" w:eastAsiaTheme="minorEastAsia" w:hAnsiTheme="minorHAnsi" w:cstheme="minorBidi"/>
          <w:kern w:val="2"/>
          <w:sz w:val="22"/>
          <w:szCs w:val="22"/>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59F5CD9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10a</w:t>
      </w:r>
      <w:r w:rsidRPr="0095250E">
        <w:rPr>
          <w:rFonts w:asciiTheme="minorHAnsi" w:eastAsiaTheme="minorEastAsia" w:hAnsiTheme="minorHAnsi" w:cstheme="minorBidi"/>
          <w:kern w:val="2"/>
          <w:sz w:val="22"/>
          <w:szCs w:val="22"/>
          <w14:ligatures w14:val="standardContextual"/>
        </w:rPr>
        <w:tab/>
      </w:r>
      <w:r w:rsidRPr="0095250E">
        <w:t>RSSI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45DCD97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448FB29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57C387E6"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5.3</w:t>
      </w:r>
      <w:r w:rsidRPr="0095250E">
        <w:rPr>
          <w:rFonts w:asciiTheme="minorHAnsi" w:eastAsiaTheme="minorEastAsia" w:hAnsiTheme="minorHAnsi" w:cstheme="minorBidi"/>
          <w:kern w:val="2"/>
          <w:sz w:val="22"/>
          <w:szCs w:val="22"/>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0341671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7F1D6DD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3.2</w:t>
      </w:r>
      <w:r w:rsidRPr="0095250E">
        <w:rPr>
          <w:rFonts w:asciiTheme="minorHAnsi" w:eastAsiaTheme="minorEastAsia" w:hAnsiTheme="minorHAnsi" w:cstheme="minorBidi"/>
          <w:kern w:val="2"/>
          <w:sz w:val="22"/>
          <w:szCs w:val="22"/>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270CCF8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3.3</w:t>
      </w:r>
      <w:r w:rsidRPr="0095250E">
        <w:rPr>
          <w:rFonts w:asciiTheme="minorHAnsi" w:eastAsiaTheme="minorEastAsia" w:hAnsiTheme="minorHAnsi" w:cstheme="minorBidi"/>
          <w:kern w:val="2"/>
          <w:sz w:val="22"/>
          <w:szCs w:val="22"/>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3182D5A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3.3a</w:t>
      </w:r>
      <w:r w:rsidRPr="0095250E">
        <w:rPr>
          <w:rFonts w:asciiTheme="minorHAnsi" w:eastAsiaTheme="minorEastAsia" w:hAnsiTheme="minorHAnsi" w:cstheme="minorBidi"/>
          <w:kern w:val="2"/>
          <w:sz w:val="22"/>
          <w:szCs w:val="22"/>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034B061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70357074"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5.4</w:t>
      </w:r>
      <w:r w:rsidRPr="0095250E">
        <w:rPr>
          <w:rFonts w:asciiTheme="minorHAnsi" w:eastAsiaTheme="minorEastAsia" w:hAnsiTheme="minorHAnsi" w:cstheme="minorBidi"/>
          <w:kern w:val="2"/>
          <w:sz w:val="22"/>
          <w:szCs w:val="22"/>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D27F2A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1094B96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2</w:t>
      </w:r>
      <w:r w:rsidRPr="0095250E">
        <w:rPr>
          <w:rFonts w:asciiTheme="minorHAnsi" w:eastAsiaTheme="minorEastAsia" w:hAnsiTheme="minorHAnsi" w:cstheme="minorBidi"/>
          <w:kern w:val="2"/>
          <w:sz w:val="22"/>
          <w:szCs w:val="22"/>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349A4C6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3</w:t>
      </w:r>
      <w:r w:rsidRPr="0095250E">
        <w:rPr>
          <w:rFonts w:asciiTheme="minorHAnsi" w:eastAsiaTheme="minorEastAsia" w:hAnsiTheme="minorHAnsi" w:cstheme="minorBidi"/>
          <w:kern w:val="2"/>
          <w:sz w:val="22"/>
          <w:szCs w:val="22"/>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1E7137E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4</w:t>
      </w:r>
      <w:r w:rsidRPr="0095250E">
        <w:rPr>
          <w:rFonts w:asciiTheme="minorHAnsi" w:eastAsiaTheme="minorEastAsia" w:hAnsiTheme="minorHAnsi" w:cstheme="minorBidi"/>
          <w:kern w:val="2"/>
          <w:sz w:val="22"/>
          <w:szCs w:val="22"/>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787951E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5</w:t>
      </w:r>
      <w:r w:rsidRPr="0095250E">
        <w:rPr>
          <w:rFonts w:asciiTheme="minorHAnsi" w:eastAsiaTheme="minorEastAsia" w:hAnsiTheme="minorHAnsi" w:cstheme="minorBidi"/>
          <w:kern w:val="2"/>
          <w:sz w:val="22"/>
          <w:szCs w:val="22"/>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614820B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6</w:t>
      </w:r>
      <w:r w:rsidRPr="0095250E">
        <w:rPr>
          <w:rFonts w:asciiTheme="minorHAnsi" w:eastAsiaTheme="minorEastAsia" w:hAnsiTheme="minorHAnsi" w:cstheme="minorBidi"/>
          <w:kern w:val="2"/>
          <w:sz w:val="22"/>
          <w:szCs w:val="22"/>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271B50C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7</w:t>
      </w:r>
      <w:r w:rsidRPr="0095250E">
        <w:rPr>
          <w:rFonts w:asciiTheme="minorHAnsi" w:eastAsiaTheme="minorEastAsia" w:hAnsiTheme="minorHAnsi" w:cstheme="minorBidi"/>
          <w:kern w:val="2"/>
          <w:sz w:val="22"/>
          <w:szCs w:val="22"/>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5DF62B9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8</w:t>
      </w:r>
      <w:r w:rsidRPr="0095250E">
        <w:rPr>
          <w:rFonts w:asciiTheme="minorHAnsi" w:eastAsiaTheme="minorEastAsia" w:hAnsiTheme="minorHAnsi" w:cstheme="minorBidi"/>
          <w:kern w:val="2"/>
          <w:sz w:val="22"/>
          <w:szCs w:val="22"/>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47F34F7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9</w:t>
      </w:r>
      <w:r w:rsidRPr="0095250E">
        <w:rPr>
          <w:rFonts w:asciiTheme="minorHAnsi" w:eastAsiaTheme="minorEastAsia" w:hAnsiTheme="minorHAnsi" w:cstheme="minorBidi"/>
          <w:kern w:val="2"/>
          <w:sz w:val="22"/>
          <w:szCs w:val="22"/>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5C3D767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10</w:t>
      </w:r>
      <w:r w:rsidRPr="0095250E">
        <w:rPr>
          <w:rFonts w:asciiTheme="minorHAnsi" w:eastAsiaTheme="minorEastAsia" w:hAnsiTheme="minorHAnsi" w:cstheme="minorBidi"/>
          <w:kern w:val="2"/>
          <w:sz w:val="22"/>
          <w:szCs w:val="22"/>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3CF7212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11</w:t>
      </w:r>
      <w:r w:rsidRPr="0095250E">
        <w:rPr>
          <w:rFonts w:asciiTheme="minorHAnsi" w:eastAsiaTheme="minorEastAsia" w:hAnsiTheme="minorHAnsi" w:cstheme="minorBidi"/>
          <w:kern w:val="2"/>
          <w:sz w:val="22"/>
          <w:szCs w:val="22"/>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6FBEBDA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12</w:t>
      </w:r>
      <w:r w:rsidRPr="0095250E">
        <w:rPr>
          <w:rFonts w:asciiTheme="minorHAnsi" w:eastAsiaTheme="minorEastAsia" w:hAnsiTheme="minorHAnsi" w:cstheme="minorBidi"/>
          <w:kern w:val="2"/>
          <w:sz w:val="22"/>
          <w:szCs w:val="22"/>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037EF1F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13</w:t>
      </w:r>
      <w:r w:rsidRPr="0095250E">
        <w:rPr>
          <w:rFonts w:asciiTheme="minorHAnsi" w:eastAsiaTheme="minorEastAsia" w:hAnsiTheme="minorHAnsi" w:cstheme="minorBidi"/>
          <w:kern w:val="2"/>
          <w:sz w:val="22"/>
          <w:szCs w:val="22"/>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38151DB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14</w:t>
      </w:r>
      <w:r w:rsidRPr="0095250E">
        <w:rPr>
          <w:rFonts w:asciiTheme="minorHAnsi" w:eastAsiaTheme="minorEastAsia" w:hAnsiTheme="minorHAnsi" w:cstheme="minorBidi"/>
          <w:kern w:val="2"/>
          <w:sz w:val="22"/>
          <w:szCs w:val="22"/>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D20F96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15</w:t>
      </w:r>
      <w:r w:rsidRPr="0095250E">
        <w:rPr>
          <w:rFonts w:asciiTheme="minorHAnsi" w:eastAsiaTheme="minorEastAsia" w:hAnsiTheme="minorHAnsi" w:cstheme="minorBidi"/>
          <w:kern w:val="2"/>
          <w:sz w:val="22"/>
          <w:szCs w:val="22"/>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150C9FB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15a</w:t>
      </w:r>
      <w:r w:rsidRPr="0095250E">
        <w:rPr>
          <w:rFonts w:asciiTheme="minorHAnsi" w:eastAsiaTheme="minorEastAsia" w:hAnsiTheme="minorHAnsi" w:cstheme="minorBidi"/>
          <w:kern w:val="2"/>
          <w:sz w:val="22"/>
          <w:szCs w:val="22"/>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2056F06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16</w:t>
      </w:r>
      <w:r w:rsidRPr="0095250E">
        <w:rPr>
          <w:rFonts w:asciiTheme="minorHAnsi" w:eastAsiaTheme="minorEastAsia" w:hAnsiTheme="minorHAnsi" w:cstheme="minorBidi"/>
          <w:kern w:val="2"/>
          <w:sz w:val="22"/>
          <w:szCs w:val="22"/>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4251E54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17</w:t>
      </w:r>
      <w:r w:rsidRPr="0095250E">
        <w:rPr>
          <w:rFonts w:asciiTheme="minorHAnsi" w:eastAsiaTheme="minorEastAsia" w:hAnsiTheme="minorHAnsi" w:cstheme="minorBidi"/>
          <w:kern w:val="2"/>
          <w:sz w:val="22"/>
          <w:szCs w:val="22"/>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5AD6B02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18</w:t>
      </w:r>
      <w:r w:rsidRPr="0095250E">
        <w:rPr>
          <w:rFonts w:asciiTheme="minorHAnsi" w:eastAsiaTheme="minorEastAsia" w:hAnsiTheme="minorHAnsi" w:cstheme="minorBidi"/>
          <w:kern w:val="2"/>
          <w:sz w:val="22"/>
          <w:szCs w:val="22"/>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7930F20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19</w:t>
      </w:r>
      <w:r w:rsidRPr="0095250E">
        <w:rPr>
          <w:rFonts w:asciiTheme="minorHAnsi" w:eastAsiaTheme="minorEastAsia" w:hAnsiTheme="minorHAnsi" w:cstheme="minorBidi"/>
          <w:kern w:val="2"/>
          <w:sz w:val="22"/>
          <w:szCs w:val="22"/>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65C1EE4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20</w:t>
      </w:r>
      <w:r w:rsidRPr="0095250E">
        <w:rPr>
          <w:rFonts w:asciiTheme="minorHAnsi" w:eastAsiaTheme="minorEastAsia" w:hAnsiTheme="minorHAnsi" w:cstheme="minorBidi"/>
          <w:kern w:val="2"/>
          <w:sz w:val="22"/>
          <w:szCs w:val="22"/>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5BDEFDD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20b</w:t>
      </w:r>
      <w:r w:rsidRPr="0095250E">
        <w:rPr>
          <w:rFonts w:asciiTheme="minorHAnsi" w:eastAsiaTheme="minorEastAsia" w:hAnsiTheme="minorHAnsi" w:cstheme="minorBidi"/>
          <w:kern w:val="2"/>
          <w:sz w:val="22"/>
          <w:szCs w:val="22"/>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14BC4DF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lang w:eastAsia="en-US"/>
        </w:rPr>
        <w:t xml:space="preserve">Event H1 (The Aerial UE altitude </w:t>
      </w:r>
      <w:r w:rsidRPr="0095250E">
        <w:t xml:space="preserve">becomes higher than </w:t>
      </w:r>
      <w:r w:rsidRPr="0095250E">
        <w:rPr>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706B23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lang w:eastAsia="en-US"/>
        </w:rPr>
        <w:t xml:space="preserve">Event H2 (The Aerial UE altitude </w:t>
      </w:r>
      <w:r w:rsidRPr="0095250E">
        <w:t xml:space="preserve">becomes lower than </w:t>
      </w:r>
      <w:r w:rsidRPr="0095250E">
        <w:rPr>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6EF295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lang w:eastAsia="en-US"/>
        </w:rPr>
        <w:t xml:space="preserve">Event A3H1 (Neighbour becomes offset better than SpCell and the Aerial UE altitude </w:t>
      </w:r>
      <w:r w:rsidRPr="0095250E">
        <w:t>becomes higher than</w:t>
      </w:r>
      <w:r w:rsidRPr="0095250E">
        <w:rPr>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5011CE2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lang w:eastAsia="en-US"/>
        </w:rPr>
        <w:t xml:space="preserve">Event A3H2 (Neighbour becomes offset better than SpCell and the Aerial UE altitude </w:t>
      </w:r>
      <w:r w:rsidRPr="0095250E">
        <w:t>becomes lower than</w:t>
      </w:r>
      <w:r w:rsidRPr="0095250E">
        <w:rPr>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61E055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lang w:eastAsia="en-US"/>
        </w:rPr>
        <w:t xml:space="preserve">Event A4H1 (Neighbour becomes better than threshold1 and the Aerial UE altitude </w:t>
      </w:r>
      <w:r w:rsidRPr="0095250E">
        <w:t xml:space="preserve">becomes higher than </w:t>
      </w:r>
      <w:r w:rsidRPr="0095250E">
        <w:rPr>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8BF67F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lang w:eastAsia="en-US"/>
        </w:rPr>
        <w:t xml:space="preserve">Event A4H2 (Neighbour becomes better than threshold1 and the Aerial UE altitude </w:t>
      </w:r>
      <w:r w:rsidRPr="0095250E">
        <w:t xml:space="preserve">becomes lower than </w:t>
      </w:r>
      <w:r w:rsidRPr="0095250E">
        <w:rPr>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42036F2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lang w:eastAsia="en-US"/>
        </w:rPr>
        <w:t xml:space="preserve">Event A5H1 (SpCell becomes worse than threshold1 and neighbour becomes better than threshold2 and the Aerial UE altitude </w:t>
      </w:r>
      <w:r w:rsidRPr="0095250E">
        <w:t xml:space="preserve">becomes higher than </w:t>
      </w:r>
      <w:r w:rsidRPr="0095250E">
        <w:rPr>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18CB120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lang w:eastAsia="en-US"/>
        </w:rPr>
        <w:t xml:space="preserve">Event A5H2 (SpCell becomes worse than threshold1 and neighbour becomes better than threshold2 and the Aerial UE altitude </w:t>
      </w:r>
      <w:r w:rsidRPr="0095250E">
        <w:t xml:space="preserve">becomes lower than </w:t>
      </w:r>
      <w:r w:rsidRPr="0095250E">
        <w:rPr>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417EF2CD"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5.5</w:t>
      </w:r>
      <w:r w:rsidRPr="0095250E">
        <w:rPr>
          <w:rFonts w:asciiTheme="minorHAnsi" w:eastAsiaTheme="minorEastAsia" w:hAnsiTheme="minorHAnsi" w:cstheme="minorBidi"/>
          <w:kern w:val="2"/>
          <w:sz w:val="22"/>
          <w:szCs w:val="22"/>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3E358A0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5.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26FCE31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5.2</w:t>
      </w:r>
      <w:r w:rsidRPr="0095250E">
        <w:rPr>
          <w:rFonts w:asciiTheme="minorHAnsi" w:eastAsiaTheme="minorEastAsia" w:hAnsiTheme="minorHAnsi" w:cstheme="minorBidi"/>
          <w:kern w:val="2"/>
          <w:sz w:val="22"/>
          <w:szCs w:val="22"/>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E9FE9A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5.3</w:t>
      </w:r>
      <w:r w:rsidRPr="0095250E">
        <w:rPr>
          <w:rFonts w:asciiTheme="minorHAnsi" w:eastAsiaTheme="minorEastAsia" w:hAnsiTheme="minorHAnsi" w:cstheme="minorBidi"/>
          <w:kern w:val="2"/>
          <w:sz w:val="22"/>
          <w:szCs w:val="22"/>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67D47E44"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5.6</w:t>
      </w:r>
      <w:r w:rsidRPr="0095250E">
        <w:rPr>
          <w:rFonts w:asciiTheme="minorHAnsi" w:eastAsiaTheme="minorEastAsia" w:hAnsiTheme="minorHAnsi" w:cstheme="minorBidi"/>
          <w:kern w:val="2"/>
          <w:sz w:val="22"/>
          <w:szCs w:val="22"/>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5DFCF08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6.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4BA49EF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6.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0572885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6.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LocationMeasurementIndication</w:t>
      </w:r>
      <w:r w:rsidRPr="0095250E">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15E4ACE6"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5.5a</w:t>
      </w:r>
      <w:r w:rsidRPr="0095250E">
        <w:rPr>
          <w:rFonts w:asciiTheme="minorHAnsi" w:eastAsiaTheme="minorEastAsia" w:hAnsiTheme="minorHAnsi" w:cstheme="minorBidi"/>
          <w:kern w:val="2"/>
          <w:sz w:val="22"/>
          <w:szCs w:val="22"/>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00C9B7BE"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5a.1</w:t>
      </w:r>
      <w:r w:rsidRPr="0095250E">
        <w:rPr>
          <w:rFonts w:asciiTheme="minorHAnsi" w:eastAsiaTheme="minorEastAsia" w:hAnsiTheme="minorHAnsi" w:cstheme="minorBidi"/>
          <w:kern w:val="2"/>
          <w:sz w:val="22"/>
          <w:szCs w:val="22"/>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559AB2B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a.1.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2AC7D7C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a.1.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FADA77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a.1.3</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3FD4BB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a.1.4</w:t>
      </w:r>
      <w:r w:rsidRPr="0095250E">
        <w:rPr>
          <w:rFonts w:asciiTheme="minorHAnsi" w:eastAsiaTheme="minorEastAsia" w:hAnsiTheme="minorHAnsi" w:cstheme="minorBidi"/>
          <w:kern w:val="2"/>
          <w:sz w:val="22"/>
          <w:szCs w:val="22"/>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374F08D2"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5a.2</w:t>
      </w:r>
      <w:r w:rsidRPr="0095250E">
        <w:rPr>
          <w:rFonts w:asciiTheme="minorHAnsi" w:eastAsiaTheme="minorEastAsia" w:hAnsiTheme="minorHAnsi" w:cstheme="minorBidi"/>
          <w:kern w:val="2"/>
          <w:sz w:val="22"/>
          <w:szCs w:val="22"/>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E12297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a.2.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49CEB25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a.2.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99DBA0F"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5a.3</w:t>
      </w:r>
      <w:r w:rsidRPr="0095250E">
        <w:rPr>
          <w:rFonts w:asciiTheme="minorHAnsi" w:eastAsiaTheme="minorEastAsia" w:hAnsiTheme="minorHAnsi" w:cstheme="minorBidi"/>
          <w:kern w:val="2"/>
          <w:sz w:val="22"/>
          <w:szCs w:val="22"/>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52F7993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a.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7FBE46B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a.3.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41ABFC53"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5.5b</w:t>
      </w:r>
      <w:r w:rsidRPr="0095250E">
        <w:rPr>
          <w:rFonts w:asciiTheme="minorHAnsi" w:eastAsiaTheme="minorEastAsia" w:hAnsiTheme="minorHAnsi" w:cstheme="minorBidi"/>
          <w:kern w:val="2"/>
          <w:sz w:val="22"/>
          <w:szCs w:val="22"/>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7DFBE32D"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5b.1</w:t>
      </w:r>
      <w:r w:rsidRPr="0095250E">
        <w:rPr>
          <w:rFonts w:asciiTheme="minorHAnsi" w:eastAsiaTheme="minorEastAsia" w:hAnsiTheme="minorHAnsi" w:cstheme="minorBidi"/>
          <w:kern w:val="2"/>
          <w:sz w:val="22"/>
          <w:szCs w:val="22"/>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43472C2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b.1.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1C76E43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b.1.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181DBCFE"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5.6</w:t>
      </w:r>
      <w:r w:rsidRPr="0095250E">
        <w:rPr>
          <w:rFonts w:asciiTheme="minorHAnsi" w:eastAsiaTheme="minorEastAsia" w:hAnsiTheme="minorHAnsi" w:cstheme="minorBidi"/>
          <w:kern w:val="2"/>
          <w:sz w:val="22"/>
          <w:szCs w:val="22"/>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47E819CA"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6.1</w:t>
      </w:r>
      <w:r w:rsidRPr="0095250E">
        <w:rPr>
          <w:rFonts w:asciiTheme="minorHAnsi" w:eastAsiaTheme="minorEastAsia" w:hAnsiTheme="minorHAnsi" w:cstheme="minorBidi"/>
          <w:kern w:val="2"/>
          <w:sz w:val="22"/>
          <w:szCs w:val="22"/>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2E32391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6.1.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57C517F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6.1.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3F35858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6.1.3</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035025E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6.1.4</w:t>
      </w:r>
      <w:r w:rsidRPr="0095250E">
        <w:rPr>
          <w:rFonts w:asciiTheme="minorHAnsi" w:eastAsiaTheme="minorEastAsia" w:hAnsiTheme="minorHAnsi" w:cstheme="minorBidi"/>
          <w:kern w:val="2"/>
          <w:sz w:val="22"/>
          <w:szCs w:val="22"/>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34CA8F3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6.1.5</w:t>
      </w:r>
      <w:r w:rsidRPr="0095250E">
        <w:rPr>
          <w:rFonts w:asciiTheme="minorHAnsi" w:eastAsiaTheme="minorEastAsia" w:hAnsiTheme="minorHAnsi" w:cstheme="minorBidi"/>
          <w:kern w:val="2"/>
          <w:sz w:val="22"/>
          <w:szCs w:val="22"/>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9E526B2"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5.7</w:t>
      </w:r>
      <w:r w:rsidRPr="0095250E">
        <w:rPr>
          <w:rFonts w:asciiTheme="minorHAnsi" w:eastAsiaTheme="minorEastAsia" w:hAnsiTheme="minorHAnsi" w:cstheme="minorBidi"/>
          <w:kern w:val="2"/>
          <w:sz w:val="22"/>
          <w:szCs w:val="22"/>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470A52DB"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1</w:t>
      </w:r>
      <w:r w:rsidRPr="0095250E">
        <w:rPr>
          <w:rFonts w:asciiTheme="minorHAnsi" w:eastAsiaTheme="minorEastAsia" w:hAnsiTheme="minorHAnsi" w:cstheme="minorBidi"/>
          <w:kern w:val="2"/>
          <w:sz w:val="22"/>
          <w:szCs w:val="22"/>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72196D6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5486099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3529C5B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3</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1E9390C5"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1a</w:t>
      </w:r>
      <w:r w:rsidRPr="0095250E">
        <w:rPr>
          <w:rFonts w:asciiTheme="minorHAnsi" w:eastAsiaTheme="minorEastAsia" w:hAnsiTheme="minorHAnsi" w:cstheme="minorBidi"/>
          <w:kern w:val="2"/>
          <w:sz w:val="22"/>
          <w:szCs w:val="22"/>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1E25966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a.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2306E5A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a.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5AA4E60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a.3</w:t>
      </w:r>
      <w:r w:rsidRPr="0095250E">
        <w:rPr>
          <w:rFonts w:asciiTheme="minorHAnsi" w:eastAsiaTheme="minorEastAsia" w:hAnsiTheme="minorHAnsi" w:cstheme="minorBidi"/>
          <w:kern w:val="2"/>
          <w:sz w:val="22"/>
          <w:szCs w:val="22"/>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031A44E9"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2</w:t>
      </w:r>
      <w:r w:rsidRPr="0095250E">
        <w:rPr>
          <w:rFonts w:asciiTheme="minorHAnsi" w:eastAsiaTheme="minorEastAsia" w:hAnsiTheme="minorHAnsi" w:cstheme="minorBidi"/>
          <w:kern w:val="2"/>
          <w:sz w:val="22"/>
          <w:szCs w:val="22"/>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21D25D5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2.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1E546D8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2.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27FB0CD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2.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652784E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2.4</w:t>
      </w:r>
      <w:r w:rsidRPr="0095250E">
        <w:rPr>
          <w:rFonts w:asciiTheme="minorHAnsi" w:eastAsiaTheme="minorEastAsia" w:hAnsiTheme="minorHAnsi" w:cstheme="minorBidi"/>
          <w:kern w:val="2"/>
          <w:sz w:val="22"/>
          <w:szCs w:val="22"/>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382300CA"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2a</w:t>
      </w:r>
      <w:r w:rsidRPr="0095250E">
        <w:rPr>
          <w:rFonts w:asciiTheme="minorHAnsi" w:eastAsiaTheme="minorEastAsia" w:hAnsiTheme="minorHAnsi" w:cstheme="minorBidi"/>
          <w:kern w:val="2"/>
          <w:sz w:val="22"/>
          <w:szCs w:val="22"/>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31E221E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2a.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4B3C1AB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2a.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5BDA09B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2a.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56B2A703"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lastRenderedPageBreak/>
        <w:t>5.7.2b</w:t>
      </w:r>
      <w:r w:rsidRPr="0095250E">
        <w:rPr>
          <w:rFonts w:asciiTheme="minorHAnsi" w:hAnsiTheme="minorHAnsi" w:cstheme="minorBidi"/>
          <w:kern w:val="2"/>
          <w:sz w:val="22"/>
          <w:szCs w:val="22"/>
          <w14:ligatures w14:val="standardContextual"/>
        </w:rPr>
        <w:tab/>
      </w:r>
      <w:r w:rsidRPr="0095250E">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1EBE048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2b.1</w:t>
      </w:r>
      <w:r w:rsidRPr="0095250E">
        <w:rPr>
          <w:rFonts w:asciiTheme="minorHAnsi"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7AC0216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2b.2</w:t>
      </w:r>
      <w:r w:rsidRPr="0095250E">
        <w:rPr>
          <w:rFonts w:asciiTheme="minorHAnsi"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37CE6A6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2b.3</w:t>
      </w:r>
      <w:r w:rsidRPr="0095250E">
        <w:rPr>
          <w:rFonts w:asciiTheme="minorHAnsi" w:hAnsiTheme="minorHAnsi" w:cstheme="minorBidi"/>
          <w:kern w:val="2"/>
          <w:sz w:val="22"/>
          <w:szCs w:val="22"/>
          <w14:ligatures w14:val="standardContextual"/>
        </w:rPr>
        <w:tab/>
      </w:r>
      <w:r w:rsidRPr="0095250E">
        <w:t xml:space="preserve">Actions related to transmission of </w:t>
      </w:r>
      <w:r w:rsidRPr="0095250E">
        <w:rPr>
          <w:i/>
        </w:rPr>
        <w:t>ULInformationTransferIRAT</w:t>
      </w:r>
      <w:r w:rsidRPr="0095250E">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04D3A564"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467CAFD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3873968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456208A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3</w:t>
      </w:r>
      <w:r w:rsidRPr="0095250E">
        <w:rPr>
          <w:rFonts w:asciiTheme="minorHAnsi" w:eastAsiaTheme="minorEastAsia" w:hAnsiTheme="minorHAnsi" w:cstheme="minorBidi"/>
          <w:kern w:val="2"/>
          <w:sz w:val="22"/>
          <w:szCs w:val="22"/>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5CF2486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4</w:t>
      </w:r>
      <w:r w:rsidRPr="0095250E">
        <w:rPr>
          <w:rFonts w:asciiTheme="minorHAnsi" w:eastAsiaTheme="minorEastAsia" w:hAnsiTheme="minorHAnsi" w:cstheme="minorBidi"/>
          <w:kern w:val="2"/>
          <w:sz w:val="22"/>
          <w:szCs w:val="22"/>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55CF920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5</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1722A3EA"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3a</w:t>
      </w:r>
      <w:r w:rsidRPr="0095250E">
        <w:rPr>
          <w:rFonts w:asciiTheme="minorHAnsi" w:eastAsiaTheme="minorEastAsia" w:hAnsiTheme="minorHAnsi" w:cstheme="minorBidi"/>
          <w:kern w:val="2"/>
          <w:sz w:val="22"/>
          <w:szCs w:val="22"/>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26F6FB6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a.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6C17B5D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a.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64A8235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a.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60B4D2"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3b</w:t>
      </w:r>
      <w:r w:rsidRPr="0095250E">
        <w:rPr>
          <w:rFonts w:asciiTheme="minorHAnsi" w:eastAsiaTheme="minorEastAsia" w:hAnsiTheme="minorHAnsi" w:cstheme="minorBidi"/>
          <w:kern w:val="2"/>
          <w:sz w:val="22"/>
          <w:szCs w:val="22"/>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1605AB9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b.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729393E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b.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29D973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b.3</w:t>
      </w:r>
      <w:r w:rsidRPr="0095250E">
        <w:rPr>
          <w:rFonts w:asciiTheme="minorHAnsi" w:eastAsiaTheme="minorEastAsia" w:hAnsiTheme="minorHAnsi" w:cstheme="minorBidi"/>
          <w:kern w:val="2"/>
          <w:sz w:val="22"/>
          <w:szCs w:val="22"/>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12BE65A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b.4</w:t>
      </w:r>
      <w:r w:rsidRPr="0095250E">
        <w:rPr>
          <w:rFonts w:asciiTheme="minorHAnsi" w:eastAsiaTheme="minorEastAsia" w:hAnsiTheme="minorHAnsi" w:cstheme="minorBidi"/>
          <w:kern w:val="2"/>
          <w:sz w:val="22"/>
          <w:szCs w:val="22"/>
          <w14:ligatures w14:val="standardContextual"/>
        </w:rPr>
        <w:tab/>
      </w:r>
      <w:r w:rsidRPr="0095250E">
        <w:rPr>
          <w:rFonts w:cs="Arial"/>
        </w:rPr>
        <w:t xml:space="preserve">Actions related to transmission of </w:t>
      </w:r>
      <w:r w:rsidRPr="0095250E">
        <w:rPr>
          <w:rFonts w:cs="Arial"/>
          <w:i/>
        </w:rPr>
        <w:t xml:space="preserve">MCGFailureInformation </w:t>
      </w:r>
      <w:r w:rsidRPr="0095250E">
        <w:rPr>
          <w:rFonts w:cs="Arial"/>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2D4EA79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3D80F3BF"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3c</w:t>
      </w:r>
      <w:r w:rsidRPr="0095250E">
        <w:rPr>
          <w:rFonts w:asciiTheme="minorHAnsi" w:eastAsiaTheme="minorEastAsia" w:hAnsiTheme="minorHAnsi" w:cstheme="minorBidi"/>
          <w:kern w:val="2"/>
          <w:sz w:val="22"/>
          <w:szCs w:val="22"/>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1713CBB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c.1</w:t>
      </w:r>
      <w:r w:rsidRPr="0095250E">
        <w:rPr>
          <w:rFonts w:asciiTheme="minorHAnsi"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6D7A0EF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c.2</w:t>
      </w:r>
      <w:r w:rsidRPr="0095250E">
        <w:rPr>
          <w:rFonts w:asciiTheme="minorHAnsi"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7E9C95A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c.3</w:t>
      </w:r>
      <w:r w:rsidRPr="0095250E">
        <w:rPr>
          <w:rFonts w:asciiTheme="minorHAnsi" w:hAnsiTheme="minorHAnsi" w:cstheme="minorBidi"/>
          <w:kern w:val="2"/>
          <w:sz w:val="22"/>
          <w:szCs w:val="22"/>
          <w14:ligatures w14:val="standardContextual"/>
        </w:rPr>
        <w:tab/>
      </w:r>
      <w:r w:rsidRPr="0095250E">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58273BE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c.4</w:t>
      </w:r>
      <w:r w:rsidRPr="0095250E">
        <w:rPr>
          <w:rFonts w:asciiTheme="minorHAnsi" w:hAnsiTheme="minorHAnsi" w:cstheme="minorBidi"/>
          <w:kern w:val="2"/>
          <w:sz w:val="22"/>
          <w:szCs w:val="22"/>
          <w14:ligatures w14:val="standardContextual"/>
        </w:rPr>
        <w:tab/>
      </w:r>
      <w:r w:rsidRPr="0095250E">
        <w:t xml:space="preserve">Actions related to transmission of </w:t>
      </w:r>
      <w:r w:rsidRPr="0095250E">
        <w:rPr>
          <w:i/>
        </w:rPr>
        <w:t>IndirectPathFailureInformation</w:t>
      </w:r>
      <w:r w:rsidRPr="0095250E">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74320B52"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4</w:t>
      </w:r>
      <w:r w:rsidRPr="0095250E">
        <w:rPr>
          <w:rFonts w:asciiTheme="minorHAnsi" w:eastAsiaTheme="minorEastAsia" w:hAnsiTheme="minorHAnsi" w:cstheme="minorBidi"/>
          <w:kern w:val="2"/>
          <w:sz w:val="22"/>
          <w:szCs w:val="22"/>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3EE9330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4.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1357CFF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4.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AD2F01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4.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795120E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4.3a</w:t>
      </w:r>
      <w:r w:rsidRPr="0095250E">
        <w:rPr>
          <w:rFonts w:asciiTheme="minorHAnsi" w:hAnsiTheme="minorHAnsi" w:cstheme="minorBidi"/>
          <w:kern w:val="2"/>
          <w:sz w:val="22"/>
          <w:szCs w:val="22"/>
          <w14:ligatures w14:val="standardContextual"/>
        </w:rPr>
        <w:tab/>
      </w:r>
      <w:r w:rsidRPr="0095250E">
        <w:rPr>
          <w:rFonts w:cs="Arial"/>
        </w:rPr>
        <w:t xml:space="preserve">Setting the contents of </w:t>
      </w:r>
      <w:r w:rsidRPr="0095250E">
        <w:rPr>
          <w:rFonts w:cs="Arial"/>
          <w:i/>
        </w:rPr>
        <w:t>OverheatingAssistance</w:t>
      </w:r>
      <w:r w:rsidRPr="0095250E">
        <w:rPr>
          <w:rFonts w:cs="Arial"/>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3869395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4.4</w:t>
      </w:r>
      <w:r w:rsidRPr="0095250E">
        <w:rPr>
          <w:rFonts w:asciiTheme="minorHAnsi" w:hAnsiTheme="minorHAnsi" w:cstheme="minorBidi"/>
          <w:kern w:val="2"/>
          <w:sz w:val="22"/>
          <w:szCs w:val="22"/>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7CA2B4E"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4a</w:t>
      </w:r>
      <w:r w:rsidRPr="0095250E">
        <w:rPr>
          <w:rFonts w:asciiTheme="minorHAnsi" w:eastAsiaTheme="minorEastAsia" w:hAnsiTheme="minorHAnsi" w:cstheme="minorBidi"/>
          <w:kern w:val="2"/>
          <w:sz w:val="22"/>
          <w:szCs w:val="22"/>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61EC219B"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5</w:t>
      </w:r>
      <w:r w:rsidRPr="0095250E">
        <w:rPr>
          <w:rFonts w:asciiTheme="minorHAnsi" w:eastAsiaTheme="minorEastAsia" w:hAnsiTheme="minorHAnsi" w:cstheme="minorBidi"/>
          <w:kern w:val="2"/>
          <w:sz w:val="22"/>
          <w:szCs w:val="22"/>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3AD2221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5.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2A72534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5.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7EF08CF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5.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6D5E0F2A"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6</w:t>
      </w:r>
      <w:r w:rsidRPr="0095250E">
        <w:rPr>
          <w:rFonts w:asciiTheme="minorHAnsi" w:eastAsiaTheme="minorEastAsia" w:hAnsiTheme="minorHAnsi" w:cstheme="minorBidi"/>
          <w:kern w:val="2"/>
          <w:sz w:val="22"/>
          <w:szCs w:val="22"/>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4C78BA4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6.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4E8E8DD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6.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DE4EB8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6.3</w:t>
      </w:r>
      <w:r w:rsidRPr="0095250E">
        <w:rPr>
          <w:rFonts w:asciiTheme="minorHAnsi" w:eastAsiaTheme="minorEastAsia" w:hAnsiTheme="minorHAnsi" w:cstheme="minorBidi"/>
          <w:kern w:val="2"/>
          <w:sz w:val="22"/>
          <w:szCs w:val="22"/>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622C0270"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7</w:t>
      </w:r>
      <w:r w:rsidRPr="0095250E">
        <w:rPr>
          <w:rFonts w:asciiTheme="minorHAnsi" w:eastAsiaTheme="minorEastAsia" w:hAnsiTheme="minorHAnsi" w:cstheme="minorBidi"/>
          <w:kern w:val="2"/>
          <w:sz w:val="22"/>
          <w:szCs w:val="22"/>
          <w14:ligatures w14:val="standardContextual"/>
        </w:rPr>
        <w:tab/>
      </w:r>
      <w:r w:rsidRPr="0095250E">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4D667A9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7.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F7924D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7.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1587BC0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7.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134523B3"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8</w:t>
      </w:r>
      <w:r w:rsidRPr="0095250E">
        <w:rPr>
          <w:rFonts w:asciiTheme="minorHAnsi" w:eastAsiaTheme="minorEastAsia" w:hAnsiTheme="minorHAnsi" w:cstheme="minorBidi"/>
          <w:kern w:val="2"/>
          <w:sz w:val="22"/>
          <w:szCs w:val="22"/>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E77449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8.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2090634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8.1a</w:t>
      </w:r>
      <w:r w:rsidRPr="0095250E">
        <w:rPr>
          <w:rFonts w:asciiTheme="minorHAnsi" w:eastAsiaTheme="minorEastAsia" w:hAnsiTheme="minorHAnsi" w:cstheme="minorBidi"/>
          <w:kern w:val="2"/>
          <w:sz w:val="22"/>
          <w:szCs w:val="22"/>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5E3C5FC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8.2</w:t>
      </w:r>
      <w:r w:rsidRPr="0095250E">
        <w:rPr>
          <w:rFonts w:asciiTheme="minorHAnsi" w:eastAsiaTheme="minorEastAsia" w:hAnsiTheme="minorHAnsi" w:cstheme="minorBidi"/>
          <w:kern w:val="2"/>
          <w:sz w:val="22"/>
          <w:szCs w:val="22"/>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4D32FA6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8.2a</w:t>
      </w:r>
      <w:r w:rsidRPr="0095250E">
        <w:rPr>
          <w:rFonts w:asciiTheme="minorHAnsi" w:eastAsiaTheme="minorEastAsia" w:hAnsiTheme="minorHAnsi" w:cstheme="minorBidi"/>
          <w:kern w:val="2"/>
          <w:sz w:val="22"/>
          <w:szCs w:val="22"/>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37BC581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F8B758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34292885"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9</w:t>
      </w:r>
      <w:r w:rsidRPr="0095250E">
        <w:rPr>
          <w:rFonts w:asciiTheme="minorHAnsi" w:eastAsiaTheme="minorEastAsia" w:hAnsiTheme="minorHAnsi" w:cstheme="minorBidi"/>
          <w:kern w:val="2"/>
          <w:sz w:val="22"/>
          <w:szCs w:val="22"/>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A0433A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9.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E3F915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9.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67B7D5D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9.3</w:t>
      </w:r>
      <w:r w:rsidRPr="0095250E">
        <w:rPr>
          <w:rFonts w:asciiTheme="minorHAnsi" w:eastAsiaTheme="minorEastAsia" w:hAnsiTheme="minorHAnsi" w:cstheme="minorBidi"/>
          <w:kern w:val="2"/>
          <w:sz w:val="22"/>
          <w:szCs w:val="22"/>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1292FF68"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10</w:t>
      </w:r>
      <w:r w:rsidRPr="0095250E">
        <w:rPr>
          <w:rFonts w:asciiTheme="minorHAnsi" w:eastAsiaTheme="minorEastAsia" w:hAnsiTheme="minorHAnsi" w:cstheme="minorBidi"/>
          <w:kern w:val="2"/>
          <w:sz w:val="22"/>
          <w:szCs w:val="22"/>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2C5D070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0.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7E2A37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0.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1CA671A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0.3</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iCs/>
        </w:rPr>
        <w:t>UEI</w:t>
      </w:r>
      <w:r w:rsidRPr="0095250E">
        <w:rPr>
          <w:i/>
        </w:rPr>
        <w:t xml:space="preserve">nformationRequest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3863414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0.4</w:t>
      </w:r>
      <w:r w:rsidRPr="0095250E">
        <w:rPr>
          <w:rFonts w:asciiTheme="minorHAnsi" w:eastAsiaTheme="minorEastAsia" w:hAnsiTheme="minorHAnsi" w:cstheme="minorBidi"/>
          <w:kern w:val="2"/>
          <w:sz w:val="22"/>
          <w:szCs w:val="22"/>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52CC155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0.5</w:t>
      </w:r>
      <w:r w:rsidRPr="0095250E">
        <w:rPr>
          <w:rFonts w:asciiTheme="minorHAnsi" w:eastAsiaTheme="minorEastAsia" w:hAnsiTheme="minorHAnsi" w:cstheme="minorBidi"/>
          <w:kern w:val="2"/>
          <w:sz w:val="22"/>
          <w:szCs w:val="22"/>
          <w14:ligatures w14:val="standardContextual"/>
        </w:rPr>
        <w:tab/>
      </w:r>
      <w:r w:rsidRPr="0095250E">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7A5A73B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0.6</w:t>
      </w:r>
      <w:r w:rsidRPr="0095250E">
        <w:rPr>
          <w:rFonts w:asciiTheme="minorHAnsi" w:eastAsiaTheme="minorEastAsia" w:hAnsiTheme="minorHAnsi" w:cstheme="minorBidi"/>
          <w:kern w:val="2"/>
          <w:sz w:val="22"/>
          <w:szCs w:val="22"/>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7B15B1D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5.7.10.7</w:t>
      </w:r>
      <w:r w:rsidRPr="0095250E">
        <w:rPr>
          <w:rFonts w:asciiTheme="minorHAnsi" w:eastAsiaTheme="minorEastAsia" w:hAnsiTheme="minorHAnsi" w:cstheme="minorBidi"/>
          <w:kern w:val="2"/>
          <w:sz w:val="22"/>
          <w:szCs w:val="22"/>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0A541285"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11</w:t>
      </w:r>
      <w:r w:rsidRPr="0095250E">
        <w:rPr>
          <w:rFonts w:asciiTheme="minorHAnsi" w:eastAsiaTheme="minorEastAsia" w:hAnsiTheme="minorHAnsi" w:cstheme="minorBidi"/>
          <w:kern w:val="2"/>
          <w:sz w:val="22"/>
          <w:szCs w:val="22"/>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56573F92"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12</w:t>
      </w:r>
      <w:r w:rsidRPr="0095250E">
        <w:rPr>
          <w:rFonts w:asciiTheme="minorHAnsi" w:eastAsiaTheme="minorEastAsia" w:hAnsiTheme="minorHAnsi" w:cstheme="minorBidi"/>
          <w:kern w:val="2"/>
          <w:sz w:val="22"/>
          <w:szCs w:val="22"/>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6C2EBA4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2.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57AD016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2.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231B642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2.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6CDEB5B6"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13</w:t>
      </w:r>
      <w:r w:rsidRPr="0095250E">
        <w:rPr>
          <w:rFonts w:asciiTheme="minorHAnsi" w:eastAsiaTheme="minorEastAsia" w:hAnsiTheme="minorHAnsi" w:cstheme="minorBidi"/>
          <w:kern w:val="2"/>
          <w:sz w:val="22"/>
          <w:szCs w:val="22"/>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36EDFD2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3.1</w:t>
      </w:r>
      <w:r w:rsidRPr="0095250E">
        <w:rPr>
          <w:rFonts w:asciiTheme="minorHAnsi" w:hAnsiTheme="minorHAnsi" w:cstheme="minorBidi"/>
          <w:kern w:val="2"/>
          <w:sz w:val="22"/>
          <w:szCs w:val="22"/>
          <w14:ligatures w14:val="standardContextual"/>
        </w:rPr>
        <w:tab/>
      </w:r>
      <w:r w:rsidRPr="0095250E">
        <w:t xml:space="preserve">Relaxed measurement criterion for </w:t>
      </w:r>
      <w:r w:rsidRPr="0095250E">
        <w:rPr>
          <w:rFonts w:eastAsia="等线"/>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6314B81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3.2</w:t>
      </w:r>
      <w:r w:rsidRPr="0095250E">
        <w:rPr>
          <w:rFonts w:asciiTheme="minorHAnsi" w:hAnsiTheme="minorHAnsi" w:cstheme="minorBidi"/>
          <w:kern w:val="2"/>
          <w:sz w:val="22"/>
          <w:szCs w:val="22"/>
          <w14:ligatures w14:val="standardContextual"/>
        </w:rPr>
        <w:tab/>
      </w:r>
      <w:r w:rsidRPr="0095250E">
        <w:rPr>
          <w:rFonts w:eastAsiaTheme="minorEastAsia"/>
        </w:rPr>
        <w:t xml:space="preserve">Relaxed measurement criterion for </w:t>
      </w:r>
      <w:r w:rsidRPr="0095250E">
        <w:rPr>
          <w:rFonts w:eastAsia="等线"/>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2CE87500"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14</w:t>
      </w:r>
      <w:r w:rsidRPr="0095250E">
        <w:rPr>
          <w:rFonts w:asciiTheme="minorHAnsi" w:eastAsiaTheme="minorEastAsia" w:hAnsiTheme="minorHAnsi" w:cstheme="minorBidi"/>
          <w:kern w:val="2"/>
          <w:sz w:val="22"/>
          <w:szCs w:val="22"/>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6CDD3E8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4.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7EB42CA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4.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6122400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4.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79FE8D3A"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15</w:t>
      </w:r>
      <w:r w:rsidRPr="0095250E">
        <w:rPr>
          <w:rFonts w:asciiTheme="minorHAnsi" w:eastAsiaTheme="minorEastAsia" w:hAnsiTheme="minorHAnsi" w:cstheme="minorBidi"/>
          <w:kern w:val="2"/>
          <w:sz w:val="22"/>
          <w:szCs w:val="22"/>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357CD79E"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17</w:t>
      </w:r>
      <w:r w:rsidRPr="0095250E">
        <w:rPr>
          <w:rFonts w:asciiTheme="minorHAnsi" w:eastAsiaTheme="minorEastAsia" w:hAnsiTheme="minorHAnsi" w:cstheme="minorBidi"/>
          <w:kern w:val="2"/>
          <w:sz w:val="22"/>
          <w:szCs w:val="22"/>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11689175"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18</w:t>
      </w:r>
      <w:r w:rsidRPr="0095250E">
        <w:rPr>
          <w:rFonts w:asciiTheme="minorHAnsi" w:eastAsiaTheme="minorEastAsia" w:hAnsiTheme="minorHAnsi" w:cstheme="minorBidi"/>
          <w:kern w:val="2"/>
          <w:sz w:val="22"/>
          <w:szCs w:val="22"/>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73A0ECCC"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19</w:t>
      </w:r>
      <w:r w:rsidRPr="0095250E">
        <w:rPr>
          <w:rFonts w:asciiTheme="minorHAnsi" w:eastAsiaTheme="minorEastAsia" w:hAnsiTheme="minorHAnsi" w:cstheme="minorBidi"/>
          <w:kern w:val="2"/>
          <w:sz w:val="22"/>
          <w:szCs w:val="22"/>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7FA95042"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5.8</w:t>
      </w:r>
      <w:r w:rsidRPr="0095250E">
        <w:rPr>
          <w:rFonts w:asciiTheme="minorHAnsi" w:eastAsiaTheme="minorEastAsia" w:hAnsiTheme="minorHAnsi" w:cstheme="minorBidi"/>
          <w:kern w:val="2"/>
          <w:sz w:val="22"/>
          <w:szCs w:val="22"/>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D78E173"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416DBACA"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2</w:t>
      </w:r>
      <w:r w:rsidRPr="0095250E">
        <w:rPr>
          <w:rFonts w:asciiTheme="minorHAnsi" w:eastAsiaTheme="minorEastAsia" w:hAnsiTheme="minorHAnsi" w:cstheme="minorBidi"/>
          <w:kern w:val="2"/>
          <w:sz w:val="22"/>
          <w:szCs w:val="22"/>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29A3B233"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3</w:t>
      </w:r>
      <w:r w:rsidRPr="0095250E">
        <w:rPr>
          <w:rFonts w:asciiTheme="minorHAnsi" w:eastAsiaTheme="minorEastAsia" w:hAnsiTheme="minorHAnsi" w:cstheme="minorBidi"/>
          <w:kern w:val="2"/>
          <w:sz w:val="22"/>
          <w:szCs w:val="22"/>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07F807B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514C283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3.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71AF4C5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3.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6D10DD07"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4</w:t>
      </w:r>
      <w:r w:rsidRPr="0095250E">
        <w:rPr>
          <w:rFonts w:asciiTheme="minorHAnsi" w:eastAsiaTheme="minorEastAsia" w:hAnsiTheme="minorHAnsi" w:cstheme="minorBidi"/>
          <w:kern w:val="2"/>
          <w:sz w:val="22"/>
          <w:szCs w:val="22"/>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3AFC488F"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5</w:t>
      </w:r>
      <w:r w:rsidRPr="0095250E">
        <w:rPr>
          <w:rFonts w:asciiTheme="minorHAnsi" w:eastAsiaTheme="minorEastAsia" w:hAnsiTheme="minorHAnsi" w:cstheme="minorBidi"/>
          <w:kern w:val="2"/>
          <w:sz w:val="22"/>
          <w:szCs w:val="22"/>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7B7868E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5.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55CF5F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5.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6A5466A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5.3</w:t>
      </w:r>
      <w:r w:rsidRPr="0095250E">
        <w:rPr>
          <w:rFonts w:asciiTheme="minorHAnsi" w:eastAsiaTheme="minorEastAsia" w:hAnsiTheme="minorHAnsi" w:cstheme="minorBidi"/>
          <w:kern w:val="2"/>
          <w:sz w:val="22"/>
          <w:szCs w:val="22"/>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2F427A2"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5a</w:t>
      </w:r>
      <w:r w:rsidRPr="0095250E">
        <w:rPr>
          <w:rFonts w:asciiTheme="minorHAnsi" w:eastAsiaTheme="minorEastAsia" w:hAnsiTheme="minorHAnsi" w:cstheme="minorBidi"/>
          <w:kern w:val="2"/>
          <w:sz w:val="22"/>
          <w:szCs w:val="22"/>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2BA1467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5a.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6518600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5a.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7328B37F"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6</w:t>
      </w:r>
      <w:r w:rsidRPr="0095250E">
        <w:rPr>
          <w:rFonts w:asciiTheme="minorHAnsi" w:eastAsiaTheme="minorEastAsia" w:hAnsiTheme="minorHAnsi" w:cstheme="minorBidi"/>
          <w:kern w:val="2"/>
          <w:sz w:val="22"/>
          <w:szCs w:val="22"/>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7B7B0FD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6.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3B1C6D8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6.2</w:t>
      </w:r>
      <w:r w:rsidRPr="0095250E">
        <w:rPr>
          <w:rFonts w:asciiTheme="minorHAnsi" w:eastAsiaTheme="minorEastAsia" w:hAnsiTheme="minorHAnsi" w:cstheme="minorBidi"/>
          <w:kern w:val="2"/>
          <w:sz w:val="22"/>
          <w:szCs w:val="22"/>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4CA2783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6.3</w:t>
      </w:r>
      <w:r w:rsidRPr="0095250E">
        <w:rPr>
          <w:rFonts w:asciiTheme="minorHAnsi" w:eastAsiaTheme="minorEastAsia" w:hAnsiTheme="minorHAnsi" w:cstheme="minorBidi"/>
          <w:kern w:val="2"/>
          <w:sz w:val="22"/>
          <w:szCs w:val="22"/>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0FEB6560"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7</w:t>
      </w:r>
      <w:r w:rsidRPr="0095250E">
        <w:rPr>
          <w:rFonts w:asciiTheme="minorHAnsi" w:eastAsiaTheme="minorEastAsia" w:hAnsiTheme="minorHAnsi" w:cstheme="minorBidi"/>
          <w:kern w:val="2"/>
          <w:sz w:val="22"/>
          <w:szCs w:val="22"/>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49CC39A"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8</w:t>
      </w:r>
      <w:r w:rsidRPr="0095250E">
        <w:rPr>
          <w:rFonts w:asciiTheme="minorHAnsi" w:eastAsiaTheme="minorEastAsia" w:hAnsiTheme="minorHAnsi" w:cstheme="minorBidi"/>
          <w:kern w:val="2"/>
          <w:sz w:val="22"/>
          <w:szCs w:val="22"/>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1D08DFD6"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9</w:t>
      </w:r>
      <w:r w:rsidRPr="0095250E">
        <w:rPr>
          <w:rFonts w:asciiTheme="minorHAnsi" w:eastAsiaTheme="minorEastAsia" w:hAnsiTheme="minorHAnsi" w:cstheme="minorBidi"/>
          <w:kern w:val="2"/>
          <w:sz w:val="22"/>
          <w:szCs w:val="22"/>
          <w14:ligatures w14:val="standardContextual"/>
        </w:rPr>
        <w:tab/>
      </w:r>
      <w:r w:rsidRPr="0095250E">
        <w:t>Sidelink</w:t>
      </w:r>
      <w:r w:rsidRPr="0095250E">
        <w:rPr>
          <w:rFonts w:ascii="等线" w:eastAsia="等线" w:hAnsi="等线"/>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787FD60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1</w:t>
      </w:r>
      <w:r w:rsidRPr="0095250E">
        <w:rPr>
          <w:rFonts w:asciiTheme="minorHAnsi" w:eastAsiaTheme="minorEastAsia" w:hAnsiTheme="minorHAnsi" w:cstheme="minorBidi"/>
          <w:kern w:val="2"/>
          <w:sz w:val="22"/>
          <w:szCs w:val="22"/>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5B41C638"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1</w:t>
      </w:r>
      <w:r w:rsidRPr="0095250E">
        <w:rPr>
          <w:rFonts w:asciiTheme="minorHAnsi"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055E34E1"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0A1F49BF"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3</w:t>
      </w:r>
      <w:r w:rsidRPr="0095250E">
        <w:rPr>
          <w:rFonts w:asciiTheme="minorHAnsi" w:hAnsiTheme="minorHAnsi" w:cstheme="minorBidi"/>
          <w:kern w:val="2"/>
          <w:sz w:val="22"/>
          <w:szCs w:val="22"/>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6D5CEC17"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4</w:t>
      </w:r>
      <w:r w:rsidRPr="0095250E">
        <w:rPr>
          <w:rFonts w:asciiTheme="minorHAnsi" w:hAnsiTheme="minorHAnsi" w:cstheme="minorBidi"/>
          <w:kern w:val="2"/>
          <w:sz w:val="22"/>
          <w:szCs w:val="22"/>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20DA280B"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5</w:t>
      </w:r>
      <w:r w:rsidRPr="0095250E">
        <w:rPr>
          <w:rFonts w:asciiTheme="minorHAnsi" w:hAnsiTheme="minorHAnsi" w:cstheme="minorBidi"/>
          <w:kern w:val="2"/>
          <w:sz w:val="22"/>
          <w:szCs w:val="22"/>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6C3EE0DF"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6</w:t>
      </w:r>
      <w:r w:rsidRPr="0095250E">
        <w:rPr>
          <w:rFonts w:asciiTheme="minorHAnsi" w:hAnsiTheme="minorHAnsi" w:cstheme="minorBidi"/>
          <w:kern w:val="2"/>
          <w:sz w:val="22"/>
          <w:szCs w:val="22"/>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4345B1A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7</w:t>
      </w:r>
      <w:r w:rsidRPr="0095250E">
        <w:rPr>
          <w:rFonts w:asciiTheme="minorHAnsi" w:hAnsiTheme="minorHAnsi" w:cstheme="minorBidi"/>
          <w:kern w:val="2"/>
          <w:sz w:val="22"/>
          <w:szCs w:val="22"/>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63BD9AE7"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8</w:t>
      </w:r>
      <w:r w:rsidRPr="0095250E">
        <w:rPr>
          <w:rFonts w:asciiTheme="minorHAnsi" w:hAnsiTheme="minorHAnsi" w:cstheme="minorBidi"/>
          <w:kern w:val="2"/>
          <w:sz w:val="22"/>
          <w:szCs w:val="22"/>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7BEC6914"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9</w:t>
      </w:r>
      <w:r w:rsidRPr="0095250E">
        <w:rPr>
          <w:rFonts w:asciiTheme="minorHAnsi" w:hAnsiTheme="minorHAnsi" w:cstheme="minorBidi"/>
          <w:kern w:val="2"/>
          <w:sz w:val="22"/>
          <w:szCs w:val="22"/>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7882A5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1a</w:t>
      </w:r>
      <w:r w:rsidRPr="0095250E">
        <w:rPr>
          <w:rFonts w:asciiTheme="minorHAnsi" w:eastAsiaTheme="minorEastAsia" w:hAnsiTheme="minorHAnsi" w:cstheme="minorBidi"/>
          <w:kern w:val="2"/>
          <w:sz w:val="22"/>
          <w:szCs w:val="22"/>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7DCC1740"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a.1</w:t>
      </w:r>
      <w:r w:rsidRPr="0095250E">
        <w:rPr>
          <w:rFonts w:asciiTheme="minorHAnsi" w:hAnsiTheme="minorHAnsi" w:cstheme="minorBidi"/>
          <w:kern w:val="2"/>
          <w:sz w:val="22"/>
          <w:szCs w:val="22"/>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9A4EA70"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a.2</w:t>
      </w:r>
      <w:r w:rsidRPr="0095250E">
        <w:rPr>
          <w:rFonts w:asciiTheme="minorHAnsi" w:hAnsiTheme="minorHAnsi" w:cstheme="minorBidi"/>
          <w:kern w:val="2"/>
          <w:sz w:val="22"/>
          <w:szCs w:val="22"/>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6C28BA6"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a.3</w:t>
      </w:r>
      <w:r w:rsidRPr="0095250E">
        <w:rPr>
          <w:rFonts w:asciiTheme="minorHAnsi" w:hAnsiTheme="minorHAnsi" w:cstheme="minorBidi"/>
          <w:kern w:val="2"/>
          <w:sz w:val="22"/>
          <w:szCs w:val="22"/>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50744BA6"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a.4</w:t>
      </w:r>
      <w:r w:rsidRPr="0095250E">
        <w:rPr>
          <w:rFonts w:asciiTheme="minorHAnsi" w:hAnsiTheme="minorHAnsi" w:cstheme="minorBidi"/>
          <w:kern w:val="2"/>
          <w:sz w:val="22"/>
          <w:szCs w:val="22"/>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1887122C"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10D0E6EC"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3937A368"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2684A50C"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49BC9626"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62D91302"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3CBB207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71D8A4C1"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1F357D2C"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620FBA9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2</w:t>
      </w:r>
      <w:r w:rsidRPr="0095250E">
        <w:rPr>
          <w:rFonts w:asciiTheme="minorHAnsi" w:eastAsiaTheme="minorEastAsia" w:hAnsiTheme="minorHAnsi" w:cstheme="minorBidi"/>
          <w:kern w:val="2"/>
          <w:sz w:val="22"/>
          <w:szCs w:val="22"/>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07699F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2.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30FC468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2.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592BA28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2.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7A07194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2.4</w:t>
      </w:r>
      <w:r w:rsidRPr="0095250E">
        <w:rPr>
          <w:rFonts w:asciiTheme="minorHAnsi" w:eastAsiaTheme="minorEastAsia" w:hAnsiTheme="minorHAnsi" w:cstheme="minorBidi"/>
          <w:kern w:val="2"/>
          <w:sz w:val="22"/>
          <w:szCs w:val="22"/>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7D621C9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3</w:t>
      </w:r>
      <w:r w:rsidRPr="0095250E">
        <w:rPr>
          <w:rFonts w:asciiTheme="minorHAnsi" w:eastAsiaTheme="minorEastAsia" w:hAnsiTheme="minorHAnsi" w:cstheme="minorBidi"/>
          <w:kern w:val="2"/>
          <w:sz w:val="22"/>
          <w:szCs w:val="22"/>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37EF146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4</w:t>
      </w:r>
      <w:r w:rsidRPr="0095250E">
        <w:rPr>
          <w:rFonts w:asciiTheme="minorHAnsi" w:eastAsiaTheme="minorEastAsia" w:hAnsiTheme="minorHAnsi" w:cstheme="minorBidi"/>
          <w:kern w:val="2"/>
          <w:sz w:val="22"/>
          <w:szCs w:val="22"/>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69EFC8D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4.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2EF94DEE"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4.2</w:t>
      </w:r>
      <w:r w:rsidRPr="0095250E">
        <w:rPr>
          <w:rFonts w:asciiTheme="minorHAnsi" w:hAnsiTheme="minorHAnsi" w:cstheme="minorBidi"/>
          <w:kern w:val="2"/>
          <w:sz w:val="22"/>
          <w:szCs w:val="22"/>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2D2F6B2B"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4.3</w:t>
      </w:r>
      <w:r w:rsidRPr="0095250E">
        <w:rPr>
          <w:rFonts w:asciiTheme="minorHAnsi" w:hAnsiTheme="minorHAnsi" w:cstheme="minorBidi"/>
          <w:kern w:val="2"/>
          <w:sz w:val="22"/>
          <w:szCs w:val="22"/>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0F2F23F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5</w:t>
      </w:r>
      <w:r w:rsidRPr="0095250E">
        <w:rPr>
          <w:rFonts w:asciiTheme="minorHAnsi" w:eastAsiaTheme="minorEastAsia" w:hAnsiTheme="minorHAnsi" w:cstheme="minorBidi"/>
          <w:kern w:val="2"/>
          <w:sz w:val="22"/>
          <w:szCs w:val="22"/>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1E82ADC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6</w:t>
      </w:r>
      <w:r w:rsidRPr="0095250E">
        <w:rPr>
          <w:rFonts w:asciiTheme="minorHAnsi" w:eastAsiaTheme="minorEastAsia" w:hAnsiTheme="minorHAnsi" w:cstheme="minorBidi"/>
          <w:kern w:val="2"/>
          <w:sz w:val="22"/>
          <w:szCs w:val="22"/>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1652050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6.1</w:t>
      </w:r>
      <w:r w:rsidRPr="0095250E">
        <w:rPr>
          <w:rFonts w:asciiTheme="minorHAnsi"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6397FE43"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6.2</w:t>
      </w:r>
      <w:r w:rsidRPr="0095250E">
        <w:rPr>
          <w:rFonts w:asciiTheme="minorHAnsi"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590241EE"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6.3</w:t>
      </w:r>
      <w:r w:rsidRPr="0095250E">
        <w:rPr>
          <w:rFonts w:asciiTheme="minorHAnsi" w:hAnsiTheme="minorHAnsi" w:cstheme="minorBidi"/>
          <w:kern w:val="2"/>
          <w:sz w:val="22"/>
          <w:szCs w:val="22"/>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46A82F6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lang w:eastAsia="en-US"/>
        </w:rPr>
        <w:t xml:space="preserve">PC5 Relay RLC channel management for L2 U2N </w:t>
      </w:r>
      <w:r w:rsidRPr="0095250E">
        <w:t>or U2U</w:t>
      </w:r>
      <w:r w:rsidRPr="0095250E">
        <w:rPr>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3D2EC055"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45954EC7"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0BFBF03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8</w:t>
      </w:r>
      <w:r w:rsidRPr="0095250E">
        <w:rPr>
          <w:rFonts w:asciiTheme="minorHAnsi" w:eastAsiaTheme="minorEastAsia" w:hAnsiTheme="minorHAnsi" w:cstheme="minorBidi"/>
          <w:kern w:val="2"/>
          <w:sz w:val="22"/>
          <w:szCs w:val="22"/>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5B3BA2EE"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8.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19E677B4"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8.2</w:t>
      </w:r>
      <w:r w:rsidRPr="0095250E">
        <w:rPr>
          <w:rFonts w:asciiTheme="minorHAnsi"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398AF5CE"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8.3</w:t>
      </w:r>
      <w:r w:rsidRPr="0095250E">
        <w:rPr>
          <w:rFonts w:asciiTheme="minorHAnsi" w:hAnsiTheme="minorHAnsi" w:cstheme="minorBidi"/>
          <w:kern w:val="2"/>
          <w:sz w:val="22"/>
          <w:szCs w:val="22"/>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2304A94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9</w:t>
      </w:r>
      <w:r w:rsidRPr="0095250E">
        <w:rPr>
          <w:rFonts w:asciiTheme="minorHAnsi" w:eastAsiaTheme="minorEastAsia" w:hAnsiTheme="minorHAnsi" w:cstheme="minorBidi"/>
          <w:kern w:val="2"/>
          <w:sz w:val="22"/>
          <w:szCs w:val="22"/>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04DE6FD9"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9.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647578A6"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9.2</w:t>
      </w:r>
      <w:r w:rsidRPr="0095250E">
        <w:rPr>
          <w:rFonts w:asciiTheme="minorHAnsi"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09A26794"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9.3</w:t>
      </w:r>
      <w:r w:rsidRPr="0095250E">
        <w:rPr>
          <w:rFonts w:asciiTheme="minorHAnsi" w:hAnsiTheme="minorHAnsi" w:cstheme="minorBidi"/>
          <w:kern w:val="2"/>
          <w:sz w:val="22"/>
          <w:szCs w:val="22"/>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366C422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10</w:t>
      </w:r>
      <w:r w:rsidRPr="0095250E">
        <w:rPr>
          <w:rFonts w:asciiTheme="minorHAnsi" w:eastAsiaTheme="minorEastAsia" w:hAnsiTheme="minorHAnsi" w:cstheme="minorBidi"/>
          <w:kern w:val="2"/>
          <w:sz w:val="22"/>
          <w:szCs w:val="22"/>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7231A9A7"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0.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76465850"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0.2</w:t>
      </w:r>
      <w:r w:rsidRPr="0095250E">
        <w:rPr>
          <w:rFonts w:asciiTheme="minorHAnsi" w:hAnsiTheme="minorHAnsi" w:cstheme="minorBidi"/>
          <w:kern w:val="2"/>
          <w:sz w:val="22"/>
          <w:szCs w:val="22"/>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03B6DD97"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0.3</w:t>
      </w:r>
      <w:r w:rsidRPr="0095250E">
        <w:rPr>
          <w:rFonts w:asciiTheme="minorHAnsi"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195FAC5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0.4</w:t>
      </w:r>
      <w:r w:rsidRPr="0095250E">
        <w:rPr>
          <w:rFonts w:asciiTheme="minorHAnsi" w:hAnsiTheme="minorHAnsi" w:cstheme="minorBidi"/>
          <w:kern w:val="2"/>
          <w:sz w:val="22"/>
          <w:szCs w:val="22"/>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06627DB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11</w:t>
      </w:r>
      <w:r w:rsidRPr="0095250E">
        <w:rPr>
          <w:rFonts w:asciiTheme="minorHAnsi" w:eastAsiaTheme="minorEastAsia" w:hAnsiTheme="minorHAnsi" w:cstheme="minorBidi"/>
          <w:kern w:val="2"/>
          <w:sz w:val="22"/>
          <w:szCs w:val="22"/>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0B7C8FC0"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1.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44A35ED0"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7935E4"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27154DFC"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10</w:t>
      </w:r>
      <w:r w:rsidRPr="0095250E">
        <w:rPr>
          <w:rFonts w:asciiTheme="minorHAnsi" w:eastAsiaTheme="minorEastAsia" w:hAnsiTheme="minorHAnsi" w:cstheme="minorBidi"/>
          <w:kern w:val="2"/>
          <w:sz w:val="22"/>
          <w:szCs w:val="22"/>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775D946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5C1468F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160CF673"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0A575E44"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C80AED"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9581718"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637AA3E5"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72EE8086"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42C589F1"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2F49C6BB"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3C59C82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5B60604D"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1B5B458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1787714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4210DEAC"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1C3B4354"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t>Event S1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2892B500"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t>Event S2 (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1F367F6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08C2EB1D"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38C276B3"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11</w:t>
      </w:r>
      <w:r w:rsidRPr="0095250E">
        <w:rPr>
          <w:rFonts w:asciiTheme="minorHAnsi" w:eastAsiaTheme="minorEastAsia" w:hAnsiTheme="minorHAnsi" w:cstheme="minorBidi"/>
          <w:kern w:val="2"/>
          <w:sz w:val="22"/>
          <w:szCs w:val="22"/>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17508F97"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12</w:t>
      </w:r>
      <w:r w:rsidRPr="0095250E">
        <w:rPr>
          <w:rFonts w:asciiTheme="minorHAnsi" w:eastAsiaTheme="minorEastAsia" w:hAnsiTheme="minorHAnsi" w:cstheme="minorBidi"/>
          <w:kern w:val="2"/>
          <w:sz w:val="22"/>
          <w:szCs w:val="22"/>
          <w14:ligatures w14:val="standardContextual"/>
        </w:rPr>
        <w:tab/>
      </w:r>
      <w:r w:rsidRPr="0095250E">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8A1502D"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13</w:t>
      </w:r>
      <w:r w:rsidRPr="0095250E">
        <w:rPr>
          <w:rFonts w:asciiTheme="minorHAnsi" w:eastAsiaTheme="minorEastAsia" w:hAnsiTheme="minorHAnsi" w:cstheme="minorBidi"/>
          <w:kern w:val="2"/>
          <w:sz w:val="22"/>
          <w:szCs w:val="22"/>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F8D8A4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63FF1EB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5.8.13.2</w:t>
      </w:r>
      <w:r w:rsidRPr="0095250E">
        <w:rPr>
          <w:rFonts w:asciiTheme="minorHAnsi" w:eastAsiaTheme="minorEastAsia" w:hAnsiTheme="minorHAnsi" w:cstheme="minorBidi"/>
          <w:kern w:val="2"/>
          <w:sz w:val="22"/>
          <w:szCs w:val="22"/>
          <w14:ligatures w14:val="standardContextual"/>
        </w:rPr>
        <w:tab/>
      </w:r>
      <w:r w:rsidRPr="0095250E">
        <w:t>NR 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4D4A003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3.3</w:t>
      </w:r>
      <w:r w:rsidRPr="0095250E">
        <w:rPr>
          <w:rFonts w:asciiTheme="minorHAnsi" w:eastAsiaTheme="minorEastAsia" w:hAnsiTheme="minorHAnsi" w:cstheme="minorBidi"/>
          <w:kern w:val="2"/>
          <w:sz w:val="22"/>
          <w:szCs w:val="22"/>
          <w14:ligatures w14:val="standardContextual"/>
        </w:rPr>
        <w:tab/>
      </w:r>
      <w:r w:rsidRPr="0095250E">
        <w:t>NR 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AF603A3"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14</w:t>
      </w:r>
      <w:r w:rsidRPr="0095250E">
        <w:rPr>
          <w:rFonts w:asciiTheme="minorHAnsi" w:eastAsiaTheme="minorEastAsia" w:hAnsiTheme="minorHAnsi" w:cstheme="minorBidi"/>
          <w:kern w:val="2"/>
          <w:sz w:val="22"/>
          <w:szCs w:val="22"/>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3AF641A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4.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1441A1C6"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15</w:t>
      </w:r>
      <w:r w:rsidRPr="0095250E">
        <w:rPr>
          <w:rFonts w:asciiTheme="minorHAnsi" w:eastAsiaTheme="minorEastAsia" w:hAnsiTheme="minorHAnsi" w:cstheme="minorBidi"/>
          <w:kern w:val="2"/>
          <w:sz w:val="22"/>
          <w:szCs w:val="22"/>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34E7F74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5.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207450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5.2</w:t>
      </w:r>
      <w:r w:rsidRPr="0095250E">
        <w:rPr>
          <w:rFonts w:asciiTheme="minorHAnsi" w:eastAsiaTheme="minorEastAsia" w:hAnsiTheme="minorHAnsi" w:cstheme="minorBidi"/>
          <w:kern w:val="2"/>
          <w:sz w:val="22"/>
          <w:szCs w:val="22"/>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2BEFE14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5.3</w:t>
      </w:r>
      <w:r w:rsidRPr="0095250E">
        <w:rPr>
          <w:rFonts w:asciiTheme="minorHAnsi" w:eastAsiaTheme="minorEastAsia" w:hAnsiTheme="minorHAnsi" w:cstheme="minorBidi"/>
          <w:kern w:val="2"/>
          <w:sz w:val="22"/>
          <w:szCs w:val="22"/>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2CA2426D"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16</w:t>
      </w:r>
      <w:r w:rsidRPr="0095250E">
        <w:rPr>
          <w:rFonts w:asciiTheme="minorHAnsi" w:eastAsiaTheme="minorEastAsia" w:hAnsiTheme="minorHAnsi" w:cstheme="minorBidi"/>
          <w:kern w:val="2"/>
          <w:sz w:val="22"/>
          <w:szCs w:val="22"/>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67DB1D1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6.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5BF734B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6.2</w:t>
      </w:r>
      <w:r w:rsidRPr="0095250E">
        <w:rPr>
          <w:rFonts w:asciiTheme="minorHAnsi" w:eastAsiaTheme="minorEastAsia" w:hAnsiTheme="minorHAnsi" w:cstheme="minorBidi"/>
          <w:kern w:val="2"/>
          <w:sz w:val="22"/>
          <w:szCs w:val="22"/>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5AD85D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6.3</w:t>
      </w:r>
      <w:r w:rsidRPr="0095250E">
        <w:rPr>
          <w:rFonts w:asciiTheme="minorHAnsi" w:eastAsiaTheme="minorEastAsia" w:hAnsiTheme="minorHAnsi" w:cstheme="minorBidi"/>
          <w:kern w:val="2"/>
          <w:sz w:val="22"/>
          <w:szCs w:val="22"/>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CF4D954"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17</w:t>
      </w:r>
      <w:r w:rsidRPr="0095250E">
        <w:rPr>
          <w:rFonts w:asciiTheme="minorHAnsi" w:eastAsiaTheme="minorEastAsia" w:hAnsiTheme="minorHAnsi" w:cstheme="minorBidi"/>
          <w:kern w:val="2"/>
          <w:sz w:val="22"/>
          <w:szCs w:val="22"/>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3842634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7.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65E6722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7.2</w:t>
      </w:r>
      <w:r w:rsidRPr="0095250E">
        <w:rPr>
          <w:rFonts w:asciiTheme="minorHAnsi" w:eastAsiaTheme="minorEastAsia" w:hAnsiTheme="minorHAnsi" w:cstheme="minorBidi"/>
          <w:kern w:val="2"/>
          <w:sz w:val="22"/>
          <w:szCs w:val="22"/>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54B53AB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7.3</w:t>
      </w:r>
      <w:r w:rsidRPr="0095250E">
        <w:rPr>
          <w:rFonts w:asciiTheme="minorHAnsi" w:eastAsiaTheme="minorEastAsia" w:hAnsiTheme="minorHAnsi" w:cstheme="minorBidi"/>
          <w:kern w:val="2"/>
          <w:sz w:val="22"/>
          <w:szCs w:val="22"/>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4799AF4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7.4</w:t>
      </w:r>
      <w:r w:rsidRPr="0095250E">
        <w:rPr>
          <w:rFonts w:asciiTheme="minorHAnsi" w:eastAsiaTheme="minorEastAsia" w:hAnsiTheme="minorHAnsi" w:cstheme="minorBidi"/>
          <w:kern w:val="2"/>
          <w:sz w:val="22"/>
          <w:szCs w:val="22"/>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6DE63738"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18</w:t>
      </w:r>
      <w:r w:rsidRPr="0095250E">
        <w:rPr>
          <w:rFonts w:asciiTheme="minorHAnsi" w:eastAsiaTheme="minorEastAsia" w:hAnsiTheme="minorHAnsi" w:cstheme="minorBidi"/>
          <w:kern w:val="2"/>
          <w:sz w:val="22"/>
          <w:szCs w:val="22"/>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33E145E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8.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64443BD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8.2</w:t>
      </w:r>
      <w:r w:rsidRPr="0095250E">
        <w:rPr>
          <w:rFonts w:asciiTheme="minorHAnsi" w:eastAsiaTheme="minorEastAsia" w:hAnsiTheme="minorHAnsi" w:cstheme="minorBidi"/>
          <w:kern w:val="2"/>
          <w:sz w:val="22"/>
          <w:szCs w:val="22"/>
          <w14:ligatures w14:val="standardContextual"/>
        </w:rPr>
        <w:tab/>
      </w:r>
      <w:r w:rsidRPr="0095250E">
        <w:t>NR 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28B8571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8.3</w:t>
      </w:r>
      <w:r w:rsidRPr="0095250E">
        <w:rPr>
          <w:rFonts w:asciiTheme="minorHAnsi" w:eastAsiaTheme="minorEastAsia" w:hAnsiTheme="minorHAnsi" w:cstheme="minorBidi"/>
          <w:kern w:val="2"/>
          <w:sz w:val="22"/>
          <w:szCs w:val="22"/>
          <w14:ligatures w14:val="standardContextual"/>
        </w:rPr>
        <w:tab/>
      </w:r>
      <w:r w:rsidRPr="0095250E">
        <w:t>NR 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42F0BDE1"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5.9</w:t>
      </w:r>
      <w:r w:rsidRPr="0095250E">
        <w:rPr>
          <w:rFonts w:asciiTheme="minorHAnsi" w:eastAsiaTheme="minorEastAsia" w:hAnsiTheme="minorHAnsi" w:cstheme="minorBidi"/>
          <w:kern w:val="2"/>
          <w:sz w:val="22"/>
          <w:szCs w:val="22"/>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28B13C01"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9.1</w:t>
      </w:r>
      <w:r w:rsidRPr="0095250E">
        <w:rPr>
          <w:rFonts w:asciiTheme="minorHAnsi" w:eastAsiaTheme="minorEastAsia" w:hAnsiTheme="minorHAnsi" w:cstheme="minorBidi"/>
          <w:kern w:val="2"/>
          <w:sz w:val="22"/>
          <w:szCs w:val="22"/>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3257AEF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68E0AAF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0E0CF45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2206A98A"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74A2D73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62843A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71B77D1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274689A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the </w:t>
      </w:r>
      <w:r w:rsidRPr="0095250E">
        <w:rPr>
          <w:i/>
          <w:iCs/>
        </w:rPr>
        <w:t>MBSBroadcastConfiguration</w:t>
      </w:r>
      <w:r w:rsidRPr="0095250E">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581BFC1F"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44A4286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68AEA38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0EC5318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3E0A426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2AA1C634"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1B3D847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2210BA2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4.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76C3397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4.3</w:t>
      </w:r>
      <w:r w:rsidRPr="0095250E">
        <w:rPr>
          <w:rFonts w:asciiTheme="minorHAnsi" w:eastAsiaTheme="minorEastAsia" w:hAnsiTheme="minorHAnsi" w:cstheme="minorBidi"/>
          <w:kern w:val="2"/>
          <w:sz w:val="22"/>
          <w:szCs w:val="22"/>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3A80AAB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4.4</w:t>
      </w:r>
      <w:r w:rsidRPr="0095250E">
        <w:rPr>
          <w:rFonts w:asciiTheme="minorHAnsi" w:eastAsiaTheme="minorEastAsia" w:hAnsiTheme="minorHAnsi" w:cstheme="minorBidi"/>
          <w:kern w:val="2"/>
          <w:sz w:val="22"/>
          <w:szCs w:val="22"/>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75227E6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4.5</w:t>
      </w:r>
      <w:r w:rsidRPr="0095250E">
        <w:rPr>
          <w:rFonts w:asciiTheme="minorHAnsi" w:eastAsiaTheme="minorEastAsia" w:hAnsiTheme="minorHAnsi" w:cstheme="minorBidi"/>
          <w:kern w:val="2"/>
          <w:sz w:val="22"/>
          <w:szCs w:val="22"/>
          <w14:ligatures w14:val="standardContextual"/>
        </w:rPr>
        <w:tab/>
      </w:r>
      <w:r w:rsidRPr="0095250E">
        <w:t>Setting of the contents of 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475837A5"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5.10</w:t>
      </w:r>
      <w:r w:rsidRPr="0095250E">
        <w:rPr>
          <w:rFonts w:asciiTheme="minorHAnsi" w:eastAsiaTheme="minorEastAsia" w:hAnsiTheme="minorHAnsi" w:cstheme="minorBidi"/>
          <w:kern w:val="2"/>
          <w:sz w:val="22"/>
          <w:szCs w:val="22"/>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1E5B8318"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10.1</w:t>
      </w:r>
      <w:r w:rsidRPr="0095250E">
        <w:rPr>
          <w:rFonts w:asciiTheme="minorHAnsi" w:eastAsiaTheme="minorEastAsia" w:hAnsiTheme="minorHAnsi" w:cstheme="minorBidi"/>
          <w:kern w:val="2"/>
          <w:sz w:val="22"/>
          <w:szCs w:val="22"/>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7C0F48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0070C8F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01DA65E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32831A6B"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6A994A4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15C286D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62BB41B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44D3F28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the </w:t>
      </w:r>
      <w:r w:rsidRPr="0095250E">
        <w:rPr>
          <w:i/>
        </w:rPr>
        <w:t>MBSMulticastConfiguration</w:t>
      </w:r>
      <w:r w:rsidRPr="0095250E">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120AF21E"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48F725A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4C6CD08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0587FEB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4D42A29E"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6</w:t>
      </w:r>
      <w:r w:rsidRPr="0095250E">
        <w:rPr>
          <w:rFonts w:asciiTheme="minorHAnsi" w:eastAsiaTheme="minorEastAsia" w:hAnsiTheme="minorHAnsi" w:cstheme="minorBidi"/>
          <w:kern w:val="2"/>
          <w:szCs w:val="22"/>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10656AD5"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6.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1DC02248"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1.1</w:t>
      </w:r>
      <w:r w:rsidRPr="0095250E">
        <w:rPr>
          <w:rFonts w:asciiTheme="minorHAnsi" w:eastAsiaTheme="minorEastAsia" w:hAnsiTheme="minorHAnsi" w:cstheme="minorBidi"/>
          <w:kern w:val="2"/>
          <w:sz w:val="22"/>
          <w:szCs w:val="22"/>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6EEFE0C5"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1.2</w:t>
      </w:r>
      <w:r w:rsidRPr="0095250E">
        <w:rPr>
          <w:rFonts w:asciiTheme="minorHAnsi" w:eastAsiaTheme="minorEastAsia" w:hAnsiTheme="minorHAnsi" w:cstheme="minorBidi"/>
          <w:kern w:val="2"/>
          <w:sz w:val="22"/>
          <w:szCs w:val="22"/>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038EE3C0"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1.3</w:t>
      </w:r>
      <w:r w:rsidRPr="0095250E">
        <w:rPr>
          <w:rFonts w:asciiTheme="minorHAnsi" w:eastAsiaTheme="minorEastAsia" w:hAnsiTheme="minorHAnsi" w:cstheme="minorBidi"/>
          <w:kern w:val="2"/>
          <w:sz w:val="22"/>
          <w:szCs w:val="22"/>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1BC3EBBC"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lastRenderedPageBreak/>
        <w:t>6.2</w:t>
      </w:r>
      <w:r w:rsidRPr="0095250E">
        <w:rPr>
          <w:rFonts w:asciiTheme="minorHAnsi" w:eastAsiaTheme="minorEastAsia" w:hAnsiTheme="minorHAnsi" w:cstheme="minorBidi"/>
          <w:kern w:val="2"/>
          <w:sz w:val="22"/>
          <w:szCs w:val="22"/>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46373A80"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2.1</w:t>
      </w:r>
      <w:r w:rsidRPr="0095250E">
        <w:rPr>
          <w:rFonts w:asciiTheme="minorHAnsi" w:eastAsiaTheme="minorEastAsia" w:hAnsiTheme="minorHAnsi" w:cstheme="minorBidi"/>
          <w:kern w:val="2"/>
          <w:sz w:val="22"/>
          <w:szCs w:val="22"/>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4FCC2AF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6699709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78049E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7FA0444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426994A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677840D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0B5CCCE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022D8E5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28BB547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A4021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FF036C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6D72E3CF"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2.2</w:t>
      </w:r>
      <w:r w:rsidRPr="0095250E">
        <w:rPr>
          <w:rFonts w:asciiTheme="minorHAnsi" w:eastAsiaTheme="minorEastAsia" w:hAnsiTheme="minorHAnsi" w:cstheme="minorBidi"/>
          <w:kern w:val="2"/>
          <w:sz w:val="22"/>
          <w:szCs w:val="22"/>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6B9A62E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1CD1F92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3E4F81D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0B35E67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2DD6006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05DB0FB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3FF7C41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1F29841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16BC230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4A983C0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4D44924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5AAC28D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19A7E72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95A656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7BF0214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4638FE2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137BE17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1286236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09A3C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FDBDB7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07F081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0467676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0DF6A19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49A259D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745DCFE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4DFE4E6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30128BC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2891A4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70C1C61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54DA732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5B8125A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048DE97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53410D8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01B0FBD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7DB9397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45DF9C4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2E7BF46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645B5F9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206E233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3C49607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6605FE7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0EFFB0D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022EDB0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5A956F9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31E7AC3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1FC74E3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3C116F3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03E3C6B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544BA72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eastAsiaTheme="minorEastAsia" w:hAnsiTheme="minorHAnsi" w:cstheme="minorBidi"/>
          <w:kern w:val="2"/>
          <w:sz w:val="22"/>
          <w:szCs w:val="22"/>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7559993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095745A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7417983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4836740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6C0F186C"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6.3</w:t>
      </w:r>
      <w:r w:rsidRPr="0095250E">
        <w:rPr>
          <w:rFonts w:asciiTheme="minorHAnsi" w:eastAsiaTheme="minorEastAsia" w:hAnsiTheme="minorHAnsi" w:cstheme="minorBidi"/>
          <w:kern w:val="2"/>
          <w:sz w:val="22"/>
          <w:szCs w:val="22"/>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1A28D130"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3.0</w:t>
      </w:r>
      <w:r w:rsidRPr="0095250E">
        <w:rPr>
          <w:rFonts w:asciiTheme="minorHAnsi" w:eastAsiaTheme="minorEastAsia" w:hAnsiTheme="minorHAnsi" w:cstheme="minorBidi"/>
          <w:kern w:val="2"/>
          <w:sz w:val="22"/>
          <w:szCs w:val="22"/>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2AEDCBE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7FB4DA06"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3.1</w:t>
      </w:r>
      <w:r w:rsidRPr="0095250E">
        <w:rPr>
          <w:rFonts w:asciiTheme="minorHAnsi" w:eastAsiaTheme="minorEastAsia" w:hAnsiTheme="minorHAnsi" w:cstheme="minorBidi"/>
          <w:kern w:val="2"/>
          <w:sz w:val="22"/>
          <w:szCs w:val="22"/>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581D085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6CD6150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6BF1671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270CA40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AFCEC0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43F748F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00B8159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311FEE4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3104359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0989B30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02A4B28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B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36089C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B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2991FB5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B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6062E96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B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4DA025D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3D7E59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5C8FDF2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1671647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1728F08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189FE16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8960F8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FDE2D8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B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498516B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11C63F2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7D729E79"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3.1a</w:t>
      </w:r>
      <w:r w:rsidRPr="0095250E">
        <w:rPr>
          <w:rFonts w:asciiTheme="minorHAnsi" w:eastAsiaTheme="minorEastAsia" w:hAnsiTheme="minorHAnsi" w:cstheme="minorBidi"/>
          <w:kern w:val="2"/>
          <w:sz w:val="22"/>
          <w:szCs w:val="22"/>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3136953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1606882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13A192E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388DD993"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3.2</w:t>
      </w:r>
      <w:r w:rsidRPr="0095250E">
        <w:rPr>
          <w:rFonts w:asciiTheme="minorHAnsi" w:eastAsiaTheme="minorEastAsia" w:hAnsiTheme="minorHAnsi" w:cstheme="minorBidi"/>
          <w:kern w:val="2"/>
          <w:sz w:val="22"/>
          <w:szCs w:val="22"/>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34E0A99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29D6700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2295820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5CAA488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0BADDBF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27DC093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3F5A5A3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08431A7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115BFD9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TG-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111C249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7FB5223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62EEF5B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0454736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36DCD43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50C5537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3D1FB2C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041A5F2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2C0188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1E78EA7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1FC7129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332159B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217C7F8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4036208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778AF93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29879DD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eastAsiaTheme="minorEastAsia" w:hAnsiTheme="minorHAnsi" w:cstheme="minorBidi"/>
          <w:kern w:val="2"/>
          <w:sz w:val="22"/>
          <w:szCs w:val="22"/>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52BEA8C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775CCCA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3E24FD8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2C1E5D6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23F16DC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000DBB8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9DFAEB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053D79D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2277334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51F6D0E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04BA25C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47618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174B6D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2597C88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4AF3A15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7F81E52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3540820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06C9FCD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0DF4E4C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06FA3E2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492F220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303A3C4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4527CE7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2329183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7A93573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0185B34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013B334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572A58F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0EA4205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49784BB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26FE981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101D323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4B1C915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21FFBDC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6B1F22B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2484FBD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1CBE23B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56D480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C70E38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61D5613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5200985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7BE1DF8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234943A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4CB4BF5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4D1C975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CE6A35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17145BE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031681F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11849A6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27251C3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55B7776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7A6D01C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42E9710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10A1F5A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3059046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620A678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432F29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7191ACC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7C9E15E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57BBF17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602AA63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5F3752D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eastAsiaTheme="minorEastAsia" w:hAnsiTheme="minorHAnsi" w:cstheme="minorBidi"/>
          <w:kern w:val="2"/>
          <w:sz w:val="22"/>
          <w:szCs w:val="22"/>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6872BBA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1496E26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7B79056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6CD114C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2C17513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1594727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7AF923B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42DCECF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307AA6F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6C63AA7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468F908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CA8DAF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44E537F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28A0800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305B839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rFonts w:eastAsia="等线"/>
          <w:i/>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41D376B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rFonts w:eastAsia="等线"/>
          <w:i/>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687F36C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736575B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1662C0C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658997E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6A96944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2DC3233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322AAA0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29C9BF7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3BC2E17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3E4F822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0B4093F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4779525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14594EE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4135496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344D47C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13C6D3C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4DB7BEF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D2576E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4150253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3AB13F0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3CCC777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B0EF9D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5893E4D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3CBE818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737C73E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08767C6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448EF9B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3C0DF4A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7E70C14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46B49E1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1A226AD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568BB2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0DE192B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21C6BA3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5FE1D4B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75AA9EC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D998BB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76919C1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4B1EB39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73DC846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6DCFD6A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596BAFD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345DB3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79F6CBF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0BFB31B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3EAF573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eastAsiaTheme="minorEastAsia" w:hAnsiTheme="minorHAnsi" w:cstheme="minorBidi"/>
          <w:kern w:val="2"/>
          <w:sz w:val="22"/>
          <w:szCs w:val="22"/>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67B14D4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17EF033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475A83E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768346F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2545D92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03A8973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75BD0D7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70BA5FD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38FB1A8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1434ECF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4D74276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7C18B2E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5A93ED8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780C5B6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0D1CBA2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221DEAF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70CCEC0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0088065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D67EED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NCR-Ap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7420FD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5C665B6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5DCE913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NCR-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58A6717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NCR-PeriodicFwdResourceSe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045B540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NCR-SemiPersistentFwdResourceSe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3EB223D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5315F6E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0CACCE5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5C738BD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lang w:eastAsia="en-GB"/>
        </w:rPr>
        <w:t>NeedFor</w:t>
      </w:r>
      <w:r w:rsidRPr="0095250E">
        <w:rPr>
          <w:i/>
          <w:iCs/>
        </w:rPr>
        <w:t>Gap</w:t>
      </w:r>
      <w:r w:rsidRPr="0095250E">
        <w:rPr>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57C9449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5F5A6F7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2B72EAB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72A2668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5B45691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10DE96C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464AA22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383AF6C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4918FC0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5E88FE3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488E73B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1BFA934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76F16D3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26F820C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180DB8D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178444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DE0388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7DE5599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62AC2D0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0247967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0F6547C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3B7F554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1EF6F67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35AB24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4976800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621B2AE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474A5C0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0ABA410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265D8F5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6E52039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B603D5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161D7D0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04527A9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6B36C9A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eastAsiaTheme="minorEastAsia" w:hAnsiTheme="minorHAnsi" w:cstheme="minorBidi"/>
          <w:kern w:val="2"/>
          <w:sz w:val="22"/>
          <w:szCs w:val="22"/>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2FE2E5B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2E941DA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0342B75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1810B8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3EA4225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39C674D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0D7C508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7529A29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594F04A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47730C8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23B4934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6182C46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70B5E42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CFDCD1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7FB18BA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5947442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E0E9F4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3200499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501422E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2F8C248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2E63223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2C25896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3714147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18613AD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51A693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41438ED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57CCA85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6163460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388289B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02EAA93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7F69A9F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13AA81E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0F45B68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077794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0274BA1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5314C72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5F28CF4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3BA40F6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1FEF1ED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337EB15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1E670A6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2073EE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1B04045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04269BD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5834C5E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7B99A12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4FC8851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5AA6FCC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533D33D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6DF9AF9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1ED3204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248B3D5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0CBDB0E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6438C73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713F6A6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28E136E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6303F4C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29D2BE0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14D1DC4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51FD5F2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0038F5B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243792C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eastAsiaTheme="minorEastAsia" w:hAnsiTheme="minorHAnsi" w:cstheme="minorBidi"/>
          <w:kern w:val="2"/>
          <w:sz w:val="22"/>
          <w:szCs w:val="22"/>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0306843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2C0BAC8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56E7138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79E6353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0F9501F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6277FE1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305AE6F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2A5C215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2B7817F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93C474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5886715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38B7D41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7F4FCE3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33A6203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072EC5E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86B2CA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329CAE3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3FD3C8D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ACC088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06F7CD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1014B8C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06020D2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17C0517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4802EF9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33AE632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441D925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D84445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163F6A1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19D4F68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1A035A0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0DA1EAC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17B9AB0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48E28B8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3610648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2DEE8E9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33E17CD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6C7E33B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4092F2D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607BB3A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04A8877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506243C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64CF688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03E9320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2431C2A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2404BD9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64EACDB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1EE26FE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FEB878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9BBDA2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76ACF15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63B39B6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C5CACF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0A6503B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604D022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0558C7F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39FB5BB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7AFA5C4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71B3506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07218C2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2D0AF90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18FF7BB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1C3A325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eastAsiaTheme="minorEastAsia" w:hAnsiTheme="minorHAnsi" w:cstheme="minorBidi"/>
          <w:kern w:val="2"/>
          <w:sz w:val="22"/>
          <w:szCs w:val="22"/>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7FA8F33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0F86674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32341B5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140942E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425771A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2FAFEB2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0ADE49E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0CC62F5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2A12B8D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2B4A6F6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61A0344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5A01952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09C3D67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3906FF7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5C82BA6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1E3653F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540144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2657CB8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1128CA8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64EF2D0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469F736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6E1A4A8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01A9BAF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6775754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202235A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5B71712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2A0EE06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17C487B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69977AA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734A411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02AF43E8"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3.3</w:t>
      </w:r>
      <w:r w:rsidRPr="0095250E">
        <w:rPr>
          <w:rFonts w:asciiTheme="minorHAnsi" w:eastAsiaTheme="minorEastAsia" w:hAnsiTheme="minorHAnsi" w:cstheme="minorBidi"/>
          <w:kern w:val="2"/>
          <w:sz w:val="22"/>
          <w:szCs w:val="22"/>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18CCD23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04A8F43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60AD3B2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70C3B70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1F50D87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7B8E0A8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337A69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58FE503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2F57F64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5C906A7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2B50710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480CFCA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3546383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61E8494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274F65A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2BFBC17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7439A72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62CD7FF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00B324F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739EB3D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A66D05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45549C9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5A08ED2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37FD5C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7A3810F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53F0F63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5E22149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5C7BB2D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108832A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540CF18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0F9A003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eastAsiaTheme="minorEastAsia" w:hAnsiTheme="minorHAnsi" w:cstheme="minorBidi"/>
          <w:kern w:val="2"/>
          <w:sz w:val="22"/>
          <w:szCs w:val="22"/>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220603D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BCEE14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2AA4DF7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121CE7E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79F9CB2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EF2A9F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E7082F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7D5D03C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74672FD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35A3A58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11CBB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5FC1E52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2C800A2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4712CBA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371C33D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4FFE8FD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73E0C37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10B73A9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6050947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0E5B931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6A276DC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05AAD4D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05B31CE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4367E47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03B4855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3F6B575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140228B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31E1410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2988CB7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7FF25BD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0FBAF9A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1307BFA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2B50308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3E63649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0617E19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5D36D9D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C4FE17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3F89CD0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48B58D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10DCEF8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06DDCE5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064166E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16146A9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284A7DD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4CCBAB6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3C7A7A2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41AC58A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0BD19A2C"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3.4</w:t>
      </w:r>
      <w:r w:rsidRPr="0095250E">
        <w:rPr>
          <w:rFonts w:asciiTheme="minorHAnsi" w:eastAsiaTheme="minorEastAsia" w:hAnsiTheme="minorHAnsi" w:cstheme="minorBidi"/>
          <w:kern w:val="2"/>
          <w:sz w:val="22"/>
          <w:szCs w:val="22"/>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314308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38955FE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558D5D7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2B4682D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4B15E37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1C548D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28893C4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33DB0CA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7581ECE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1469A87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3470BB9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63D8777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026B657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6D1FAB1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hAnsiTheme="minorHAnsi" w:cstheme="minorBidi"/>
          <w:kern w:val="2"/>
          <w:sz w:val="22"/>
          <w:szCs w:val="22"/>
          <w14:ligatures w14:val="standardContextual"/>
        </w:rPr>
        <w:tab/>
      </w:r>
      <w:r w:rsidRPr="0095250E">
        <w:rPr>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72F47C8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285A6E0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303D0AA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30CE239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6F378AC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40D2EB7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76A0676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02AB000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752DF0D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7E7CC36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1360C41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024FB4C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46D7B50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5C497D6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0A5BD1E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7F9122D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DF2D00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672447E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75E675C0"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3.5</w:t>
      </w:r>
      <w:r w:rsidRPr="0095250E">
        <w:rPr>
          <w:rFonts w:asciiTheme="minorHAnsi" w:eastAsiaTheme="minorEastAsia" w:hAnsiTheme="minorHAnsi" w:cstheme="minorBidi"/>
          <w:kern w:val="2"/>
          <w:sz w:val="22"/>
          <w:szCs w:val="22"/>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25403FF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CE37C7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2E2BAE5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5CCCEF4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3D04CAF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7BEC355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FC6ED8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7D92FA0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0A8EE24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268B312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44E8A47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2BF95AA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18172C6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Config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4C0E672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Config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5F98C5F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02EFA3C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E6A8CE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ABD5E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338FB6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0C121A2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2D83162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18F6906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460F2B1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4EF40EF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03EF8AE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17B1747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0DCE1FA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7A0E70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32CC4C4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62969A2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46A5A98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5C64AF0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1D9C62D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1389634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18B3182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29B1625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1516478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12C1AD3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2B1E641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47F32CD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570BDD1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7D2DA2E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5ACF792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eastAsiaTheme="minorEastAsia" w:hAnsiTheme="minorHAnsi" w:cstheme="minorBidi"/>
          <w:kern w:val="2"/>
          <w:sz w:val="22"/>
          <w:szCs w:val="22"/>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64684D3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10666A8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441298E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881F06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4BEF6DC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3B52B85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6F76CE0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3BCAB60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6AB5786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4ED966D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054BAC1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314A6B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0A4DCB6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6581C67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3EA8F54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SL-SRAP-ConfigU2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72D6FB1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3C6B67B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7F76A08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04F9856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7380A8E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29DC548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4A371E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0D562B07"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3.6</w:t>
      </w:r>
      <w:r w:rsidRPr="0095250E">
        <w:rPr>
          <w:rFonts w:asciiTheme="minorHAnsi" w:eastAsiaTheme="minorEastAsia" w:hAnsiTheme="minorHAnsi" w:cstheme="minorBidi"/>
          <w:kern w:val="2"/>
          <w:sz w:val="22"/>
          <w:szCs w:val="22"/>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3DBD592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2412DE9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02F1955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08FA8EE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0F48460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2B24CE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6D3DF00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7C2D5F0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73A39BB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669A4F7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48E67B4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D14AC89"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6.4</w:t>
      </w:r>
      <w:r w:rsidRPr="0095250E">
        <w:rPr>
          <w:rFonts w:asciiTheme="minorHAnsi" w:eastAsiaTheme="minorEastAsia" w:hAnsiTheme="minorHAnsi" w:cstheme="minorBidi"/>
          <w:kern w:val="2"/>
          <w:sz w:val="22"/>
          <w:szCs w:val="22"/>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2D2BD7C4"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0601456F"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79D174E2"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6.5</w:t>
      </w:r>
      <w:r w:rsidRPr="0095250E">
        <w:rPr>
          <w:rFonts w:asciiTheme="minorHAnsi" w:eastAsiaTheme="minorEastAsia" w:hAnsiTheme="minorHAnsi" w:cstheme="minorBidi"/>
          <w:kern w:val="2"/>
          <w:sz w:val="22"/>
          <w:szCs w:val="22"/>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37DFFD4"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6.6</w:t>
      </w:r>
      <w:r w:rsidRPr="0095250E">
        <w:rPr>
          <w:rFonts w:asciiTheme="minorHAnsi" w:eastAsiaTheme="minorEastAsia" w:hAnsiTheme="minorHAnsi" w:cstheme="minorBidi"/>
          <w:kern w:val="2"/>
          <w:sz w:val="22"/>
          <w:szCs w:val="22"/>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43CC606D"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6.1</w:t>
      </w:r>
      <w:r w:rsidRPr="0095250E">
        <w:rPr>
          <w:rFonts w:asciiTheme="minorHAnsi" w:eastAsiaTheme="minorEastAsia" w:hAnsiTheme="minorHAnsi" w:cstheme="minorBidi"/>
          <w:kern w:val="2"/>
          <w:sz w:val="22"/>
          <w:szCs w:val="22"/>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129C0B8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0773941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804D97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6D18BE3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94739F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6C86E8A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0E97620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60984BA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4D9A5C5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35D480C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345DBEC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0B6C48F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5436C99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54E0C51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4DF5699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5AE0406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6812E5D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380834B5"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7</w:t>
      </w:r>
      <w:r w:rsidRPr="0095250E">
        <w:rPr>
          <w:rFonts w:asciiTheme="minorHAnsi" w:eastAsiaTheme="minorEastAsia" w:hAnsiTheme="minorHAnsi" w:cstheme="minorBidi"/>
          <w:kern w:val="2"/>
          <w:szCs w:val="22"/>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2DDAE829"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7.1</w:t>
      </w:r>
      <w:r w:rsidRPr="0095250E">
        <w:rPr>
          <w:rFonts w:asciiTheme="minorHAnsi" w:eastAsiaTheme="minorEastAsia" w:hAnsiTheme="minorHAnsi" w:cstheme="minorBidi"/>
          <w:kern w:val="2"/>
          <w:sz w:val="22"/>
          <w:szCs w:val="22"/>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42092FA8"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7.1.1</w:t>
      </w:r>
      <w:r w:rsidRPr="0095250E">
        <w:rPr>
          <w:rFonts w:asciiTheme="minorHAnsi" w:eastAsiaTheme="minorEastAsia" w:hAnsiTheme="minorHAnsi" w:cstheme="minorBidi"/>
          <w:kern w:val="2"/>
          <w:sz w:val="22"/>
          <w:szCs w:val="22"/>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757613CC"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lastRenderedPageBreak/>
        <w:t>7.1.2</w:t>
      </w:r>
      <w:r w:rsidRPr="0095250E">
        <w:rPr>
          <w:rFonts w:asciiTheme="minorHAnsi" w:eastAsiaTheme="minorEastAsia" w:hAnsiTheme="minorHAnsi" w:cstheme="minorBidi"/>
          <w:kern w:val="2"/>
          <w:sz w:val="22"/>
          <w:szCs w:val="22"/>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4DE27C29"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7.2</w:t>
      </w:r>
      <w:r w:rsidRPr="0095250E">
        <w:rPr>
          <w:rFonts w:asciiTheme="minorHAnsi" w:eastAsiaTheme="minorEastAsia" w:hAnsiTheme="minorHAnsi" w:cstheme="minorBidi"/>
          <w:kern w:val="2"/>
          <w:sz w:val="22"/>
          <w:szCs w:val="22"/>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04C1FEE6"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7.3</w:t>
      </w:r>
      <w:r w:rsidRPr="0095250E">
        <w:rPr>
          <w:rFonts w:asciiTheme="minorHAnsi" w:eastAsiaTheme="minorEastAsia" w:hAnsiTheme="minorHAnsi" w:cstheme="minorBidi"/>
          <w:kern w:val="2"/>
          <w:sz w:val="22"/>
          <w:szCs w:val="22"/>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215C7468"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7.4</w:t>
      </w:r>
      <w:r w:rsidRPr="0095250E">
        <w:rPr>
          <w:rFonts w:asciiTheme="minorHAnsi" w:hAnsiTheme="minorHAnsi" w:cstheme="minorBidi"/>
          <w:kern w:val="2"/>
          <w:sz w:val="22"/>
          <w:szCs w:val="22"/>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72EA6BC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634D13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534BCA0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1D92699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14E90FF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4C16F96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2869FF5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0575852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0882B74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19BE3E3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3266986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24F0A27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3E96B32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366306C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1006E71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73DB3F8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3D22164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FBCBC9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669AD14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5C5C73E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61D650B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75E3250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260FEE8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4C3FB13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27DD5C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707F34D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5B1B1E7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3A6D309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9EF18B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34949706"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8</w:t>
      </w:r>
      <w:r w:rsidRPr="0095250E">
        <w:rPr>
          <w:rFonts w:asciiTheme="minorHAnsi" w:eastAsiaTheme="minorEastAsia" w:hAnsiTheme="minorHAnsi" w:cstheme="minorBidi"/>
          <w:kern w:val="2"/>
          <w:szCs w:val="22"/>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437299E5"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8.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1E86C26E"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8.2</w:t>
      </w:r>
      <w:r w:rsidRPr="0095250E">
        <w:rPr>
          <w:rFonts w:asciiTheme="minorHAnsi" w:eastAsiaTheme="minorEastAsia" w:hAnsiTheme="minorHAnsi" w:cstheme="minorBidi"/>
          <w:kern w:val="2"/>
          <w:sz w:val="22"/>
          <w:szCs w:val="22"/>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32DDC071"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8.3</w:t>
      </w:r>
      <w:r w:rsidRPr="0095250E">
        <w:rPr>
          <w:rFonts w:asciiTheme="minorHAnsi" w:eastAsiaTheme="minorEastAsia" w:hAnsiTheme="minorHAnsi" w:cstheme="minorBidi"/>
          <w:kern w:val="2"/>
          <w:sz w:val="22"/>
          <w:szCs w:val="22"/>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002C77A9"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8.4</w:t>
      </w:r>
      <w:r w:rsidRPr="0095250E">
        <w:rPr>
          <w:rFonts w:asciiTheme="minorHAnsi" w:eastAsiaTheme="minorEastAsia" w:hAnsiTheme="minorHAnsi" w:cstheme="minorBidi"/>
          <w:kern w:val="2"/>
          <w:sz w:val="22"/>
          <w:szCs w:val="22"/>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4F7423F"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8.5</w:t>
      </w:r>
      <w:r w:rsidRPr="0095250E">
        <w:rPr>
          <w:rFonts w:asciiTheme="minorHAnsi" w:eastAsiaTheme="minorEastAsia" w:hAnsiTheme="minorHAnsi" w:cstheme="minorBidi"/>
          <w:kern w:val="2"/>
          <w:sz w:val="22"/>
          <w:szCs w:val="22"/>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5CB53909"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9</w:t>
      </w:r>
      <w:r w:rsidRPr="0095250E">
        <w:rPr>
          <w:rFonts w:asciiTheme="minorHAnsi" w:eastAsiaTheme="minorEastAsia" w:hAnsiTheme="minorHAnsi" w:cstheme="minorBidi"/>
          <w:kern w:val="2"/>
          <w:szCs w:val="22"/>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F5A07CE"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9.1</w:t>
      </w:r>
      <w:r w:rsidRPr="0095250E">
        <w:rPr>
          <w:rFonts w:asciiTheme="minorHAnsi" w:eastAsiaTheme="minorEastAsia" w:hAnsiTheme="minorHAnsi" w:cstheme="minorBidi"/>
          <w:kern w:val="2"/>
          <w:sz w:val="22"/>
          <w:szCs w:val="22"/>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2BEA3524"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9.1.1</w:t>
      </w:r>
      <w:r w:rsidRPr="0095250E">
        <w:rPr>
          <w:rFonts w:asciiTheme="minorHAnsi" w:eastAsiaTheme="minorEastAsia" w:hAnsiTheme="minorHAnsi" w:cstheme="minorBidi"/>
          <w:kern w:val="2"/>
          <w:sz w:val="22"/>
          <w:szCs w:val="22"/>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53056E9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9.1.1.1</w:t>
      </w:r>
      <w:r w:rsidRPr="0095250E">
        <w:rPr>
          <w:rFonts w:asciiTheme="minorHAnsi" w:eastAsiaTheme="minorEastAsia" w:hAnsiTheme="minorHAnsi" w:cstheme="minorBidi"/>
          <w:kern w:val="2"/>
          <w:sz w:val="22"/>
          <w:szCs w:val="22"/>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127129E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9.1.1.2</w:t>
      </w:r>
      <w:r w:rsidRPr="0095250E">
        <w:rPr>
          <w:rFonts w:asciiTheme="minorHAnsi" w:eastAsiaTheme="minorEastAsia" w:hAnsiTheme="minorHAnsi" w:cstheme="minorBidi"/>
          <w:kern w:val="2"/>
          <w:sz w:val="22"/>
          <w:szCs w:val="22"/>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1A61EEA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9.1.1.3</w:t>
      </w:r>
      <w:r w:rsidRPr="0095250E">
        <w:rPr>
          <w:rFonts w:asciiTheme="minorHAnsi" w:eastAsiaTheme="minorEastAsia" w:hAnsiTheme="minorHAnsi" w:cstheme="minorBidi"/>
          <w:kern w:val="2"/>
          <w:sz w:val="22"/>
          <w:szCs w:val="22"/>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3A0CF45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9.1.1.4</w:t>
      </w:r>
      <w:r w:rsidRPr="0095250E">
        <w:rPr>
          <w:rFonts w:asciiTheme="minorHAnsi" w:eastAsiaTheme="minorEastAsia" w:hAnsiTheme="minorHAnsi" w:cstheme="minorBidi"/>
          <w:kern w:val="2"/>
          <w:sz w:val="22"/>
          <w:szCs w:val="22"/>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1E06F45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9.1.1.5</w:t>
      </w:r>
      <w:r w:rsidRPr="0095250E">
        <w:rPr>
          <w:rFonts w:asciiTheme="minorHAnsi" w:eastAsiaTheme="minorEastAsia" w:hAnsiTheme="minorHAnsi" w:cstheme="minorBidi"/>
          <w:kern w:val="2"/>
          <w:sz w:val="22"/>
          <w:szCs w:val="22"/>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BD7962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9.1.1.6</w:t>
      </w:r>
      <w:r w:rsidRPr="0095250E">
        <w:rPr>
          <w:rFonts w:asciiTheme="minorHAnsi" w:eastAsiaTheme="minorEastAsia" w:hAnsiTheme="minorHAnsi" w:cstheme="minorBidi"/>
          <w:kern w:val="2"/>
          <w:sz w:val="22"/>
          <w:szCs w:val="22"/>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68A9128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9.1.1.7</w:t>
      </w:r>
      <w:r w:rsidRPr="0095250E">
        <w:rPr>
          <w:rFonts w:asciiTheme="minorHAnsi" w:eastAsiaTheme="minorEastAsia" w:hAnsiTheme="minorHAnsi" w:cstheme="minorBidi"/>
          <w:kern w:val="2"/>
          <w:sz w:val="22"/>
          <w:szCs w:val="22"/>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39382772"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9.1.2</w:t>
      </w:r>
      <w:r w:rsidRPr="0095250E">
        <w:rPr>
          <w:rFonts w:asciiTheme="minorHAnsi" w:eastAsiaTheme="minorEastAsia" w:hAnsiTheme="minorHAnsi" w:cstheme="minorBidi"/>
          <w:kern w:val="2"/>
          <w:sz w:val="22"/>
          <w:szCs w:val="22"/>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3A4E23EB"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9.2</w:t>
      </w:r>
      <w:r w:rsidRPr="0095250E">
        <w:rPr>
          <w:rFonts w:asciiTheme="minorHAnsi" w:eastAsiaTheme="minorEastAsia" w:hAnsiTheme="minorHAnsi" w:cstheme="minorBidi"/>
          <w:kern w:val="2"/>
          <w:sz w:val="22"/>
          <w:szCs w:val="22"/>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62C4D09A"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9.2.1</w:t>
      </w:r>
      <w:r w:rsidRPr="0095250E">
        <w:rPr>
          <w:rFonts w:asciiTheme="minorHAnsi" w:eastAsiaTheme="minorEastAsia" w:hAnsiTheme="minorHAnsi" w:cstheme="minorBidi"/>
          <w:kern w:val="2"/>
          <w:sz w:val="22"/>
          <w:szCs w:val="22"/>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338382CE"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9.2.2</w:t>
      </w:r>
      <w:r w:rsidRPr="0095250E">
        <w:rPr>
          <w:rFonts w:asciiTheme="minorHAnsi" w:eastAsiaTheme="minorEastAsia" w:hAnsiTheme="minorHAnsi" w:cstheme="minorBidi"/>
          <w:kern w:val="2"/>
          <w:sz w:val="22"/>
          <w:szCs w:val="22"/>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73DF107"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9.2.3</w:t>
      </w:r>
      <w:r w:rsidRPr="0095250E">
        <w:rPr>
          <w:rFonts w:asciiTheme="minorHAnsi" w:eastAsiaTheme="minorEastAsia" w:hAnsiTheme="minorHAnsi" w:cstheme="minorBidi"/>
          <w:kern w:val="2"/>
          <w:sz w:val="22"/>
          <w:szCs w:val="22"/>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7E546B5C"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9.2.4</w:t>
      </w:r>
      <w:r w:rsidRPr="0095250E">
        <w:rPr>
          <w:rFonts w:asciiTheme="minorHAnsi" w:eastAsiaTheme="minorEastAsia" w:hAnsiTheme="minorHAnsi" w:cstheme="minorBidi"/>
          <w:kern w:val="2"/>
          <w:sz w:val="22"/>
          <w:szCs w:val="22"/>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07A7B61D"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9.2.5</w:t>
      </w:r>
      <w:r w:rsidRPr="0095250E">
        <w:rPr>
          <w:rFonts w:asciiTheme="minorHAnsi" w:eastAsiaTheme="minorEastAsia" w:hAnsiTheme="minorHAnsi" w:cstheme="minorBidi"/>
          <w:kern w:val="2"/>
          <w:sz w:val="22"/>
          <w:szCs w:val="22"/>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48023C98"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9.3</w:t>
      </w:r>
      <w:r w:rsidRPr="0095250E">
        <w:rPr>
          <w:rFonts w:asciiTheme="minorHAnsi" w:eastAsiaTheme="minorEastAsia" w:hAnsiTheme="minorHAnsi" w:cstheme="minorBidi"/>
          <w:kern w:val="2"/>
          <w:sz w:val="22"/>
          <w:szCs w:val="22"/>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18DB66B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3FF551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657117F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EB073A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hAnsiTheme="minorHAnsi" w:cstheme="minorBidi"/>
          <w:kern w:val="2"/>
          <w:sz w:val="22"/>
          <w:szCs w:val="22"/>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1251DE9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9D4B8D7"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9.5</w:t>
      </w:r>
      <w:r w:rsidRPr="0095250E">
        <w:rPr>
          <w:rFonts w:asciiTheme="minorHAnsi" w:eastAsiaTheme="minorEastAsia" w:hAnsiTheme="minorHAnsi" w:cstheme="minorBidi"/>
          <w:kern w:val="2"/>
          <w:sz w:val="22"/>
          <w:szCs w:val="22"/>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20C4119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1CE3562D"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10</w:t>
      </w:r>
      <w:r w:rsidRPr="0095250E">
        <w:rPr>
          <w:rFonts w:asciiTheme="minorHAnsi" w:eastAsiaTheme="minorEastAsia" w:hAnsiTheme="minorHAnsi" w:cstheme="minorBidi"/>
          <w:kern w:val="2"/>
          <w:szCs w:val="22"/>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586DB60B"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10.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03ED9898"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10.2</w:t>
      </w:r>
      <w:r w:rsidRPr="0095250E">
        <w:rPr>
          <w:rFonts w:asciiTheme="minorHAnsi" w:eastAsiaTheme="minorEastAsia" w:hAnsiTheme="minorHAnsi" w:cstheme="minorBidi"/>
          <w:kern w:val="2"/>
          <w:sz w:val="22"/>
          <w:szCs w:val="22"/>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4D03B577"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10.3</w:t>
      </w:r>
      <w:r w:rsidRPr="0095250E">
        <w:rPr>
          <w:rFonts w:asciiTheme="minorHAnsi" w:eastAsiaTheme="minorEastAsia" w:hAnsiTheme="minorHAnsi" w:cstheme="minorBidi"/>
          <w:kern w:val="2"/>
          <w:sz w:val="22"/>
          <w:szCs w:val="22"/>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2255838E"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10.4</w:t>
      </w:r>
      <w:r w:rsidRPr="0095250E">
        <w:rPr>
          <w:rFonts w:asciiTheme="minorHAnsi" w:eastAsiaTheme="minorEastAsia" w:hAnsiTheme="minorHAnsi" w:cstheme="minorBidi"/>
          <w:kern w:val="2"/>
          <w:sz w:val="22"/>
          <w:szCs w:val="22"/>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45A49296"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10.5</w:t>
      </w:r>
      <w:r w:rsidRPr="0095250E">
        <w:rPr>
          <w:rFonts w:asciiTheme="minorHAnsi" w:eastAsiaTheme="minorEastAsia" w:hAnsiTheme="minorHAnsi" w:cstheme="minorBidi"/>
          <w:kern w:val="2"/>
          <w:sz w:val="22"/>
          <w:szCs w:val="22"/>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55986094"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11</w:t>
      </w:r>
      <w:r w:rsidRPr="0095250E">
        <w:rPr>
          <w:rFonts w:asciiTheme="minorHAnsi" w:eastAsiaTheme="minorEastAsia" w:hAnsiTheme="minorHAnsi" w:cstheme="minorBidi"/>
          <w:kern w:val="2"/>
          <w:szCs w:val="22"/>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51BDF0AC"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11.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7EC6C754"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11.2</w:t>
      </w:r>
      <w:r w:rsidRPr="0095250E">
        <w:rPr>
          <w:rFonts w:asciiTheme="minorHAnsi" w:eastAsiaTheme="minorEastAsia" w:hAnsiTheme="minorHAnsi" w:cstheme="minorBidi"/>
          <w:kern w:val="2"/>
          <w:sz w:val="22"/>
          <w:szCs w:val="22"/>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2AD9E158"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11.2.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03A6C251"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11.2.2</w:t>
      </w:r>
      <w:r w:rsidRPr="0095250E">
        <w:rPr>
          <w:rFonts w:asciiTheme="minorHAnsi" w:eastAsiaTheme="minorEastAsia" w:hAnsiTheme="minorHAnsi" w:cstheme="minorBidi"/>
          <w:kern w:val="2"/>
          <w:sz w:val="22"/>
          <w:szCs w:val="22"/>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F794CA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5B7DA6F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E7B097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51276C8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07C585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6D55791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0312400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6E2FA8C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3569EE40"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11.2.3</w:t>
      </w:r>
      <w:r w:rsidRPr="0095250E">
        <w:rPr>
          <w:rFonts w:asciiTheme="minorHAnsi" w:hAnsiTheme="minorHAnsi" w:cstheme="minorBidi"/>
          <w:kern w:val="2"/>
          <w:sz w:val="22"/>
          <w:szCs w:val="22"/>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3BE5DAA7"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11.3</w:t>
      </w:r>
      <w:r w:rsidRPr="0095250E">
        <w:rPr>
          <w:rFonts w:asciiTheme="minorHAnsi" w:eastAsiaTheme="minorEastAsia" w:hAnsiTheme="minorHAnsi" w:cstheme="minorBidi"/>
          <w:kern w:val="2"/>
          <w:sz w:val="22"/>
          <w:szCs w:val="22"/>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7C02047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74734F14"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11.4</w:t>
      </w:r>
      <w:r w:rsidRPr="0095250E">
        <w:rPr>
          <w:rFonts w:asciiTheme="minorHAnsi" w:eastAsiaTheme="minorEastAsia" w:hAnsiTheme="minorHAnsi" w:cstheme="minorBidi"/>
          <w:kern w:val="2"/>
          <w:sz w:val="22"/>
          <w:szCs w:val="22"/>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06ADB57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5117722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0B83B098"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12</w:t>
      </w:r>
      <w:r w:rsidRPr="0095250E">
        <w:rPr>
          <w:rFonts w:asciiTheme="minorHAnsi" w:eastAsiaTheme="minorEastAsia" w:hAnsiTheme="minorHAnsi" w:cstheme="minorBidi"/>
          <w:kern w:val="2"/>
          <w:szCs w:val="22"/>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561A69F2" w14:textId="77777777" w:rsidR="00283C80" w:rsidRPr="0095250E" w:rsidRDefault="00283C80" w:rsidP="00283C80">
      <w:pPr>
        <w:pStyle w:val="80"/>
        <w:rPr>
          <w:rFonts w:asciiTheme="minorHAnsi" w:eastAsiaTheme="minorEastAsia" w:hAnsiTheme="minorHAnsi" w:cstheme="minorBidi"/>
          <w:b w:val="0"/>
          <w:kern w:val="2"/>
          <w:szCs w:val="22"/>
          <w14:ligatures w14:val="standardContextual"/>
        </w:rPr>
      </w:pPr>
      <w:r w:rsidRPr="0095250E">
        <w:t>Annex A (informative):</w:t>
      </w:r>
      <w:r w:rsidRPr="0095250E">
        <w:rPr>
          <w:rFonts w:asciiTheme="minorHAnsi" w:eastAsiaTheme="minorEastAsia" w:hAnsiTheme="minorHAnsi" w:cstheme="minorBidi"/>
          <w:b w:val="0"/>
          <w:kern w:val="2"/>
          <w:szCs w:val="22"/>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4E5F41A1"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A.1</w:t>
      </w:r>
      <w:r w:rsidRPr="0095250E">
        <w:rPr>
          <w:rFonts w:asciiTheme="minorHAnsi" w:eastAsiaTheme="minorEastAsia" w:hAnsiTheme="minorHAnsi" w:cstheme="minorBidi"/>
          <w:kern w:val="2"/>
          <w:szCs w:val="22"/>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376599BA"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A.2</w:t>
      </w:r>
      <w:r w:rsidRPr="0095250E">
        <w:rPr>
          <w:rFonts w:asciiTheme="minorHAnsi" w:eastAsiaTheme="minorEastAsia" w:hAnsiTheme="minorHAnsi" w:cstheme="minorBidi"/>
          <w:kern w:val="2"/>
          <w:szCs w:val="22"/>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4FC73F0C"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2.1</w:t>
      </w:r>
      <w:r w:rsidRPr="0095250E">
        <w:rPr>
          <w:rFonts w:asciiTheme="minorHAnsi" w:eastAsiaTheme="minorEastAsia" w:hAnsiTheme="minorHAnsi" w:cstheme="minorBidi"/>
          <w:kern w:val="2"/>
          <w:sz w:val="22"/>
          <w:szCs w:val="22"/>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29CA9E54"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2.2</w:t>
      </w:r>
      <w:r w:rsidRPr="0095250E">
        <w:rPr>
          <w:rFonts w:asciiTheme="minorHAnsi" w:eastAsiaTheme="minorEastAsia" w:hAnsiTheme="minorHAnsi" w:cstheme="minorBidi"/>
          <w:kern w:val="2"/>
          <w:sz w:val="22"/>
          <w:szCs w:val="22"/>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5D28D6BA"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A.3</w:t>
      </w:r>
      <w:r w:rsidRPr="0095250E">
        <w:rPr>
          <w:rFonts w:asciiTheme="minorHAnsi" w:eastAsiaTheme="minorEastAsia" w:hAnsiTheme="minorHAnsi" w:cstheme="minorBidi"/>
          <w:kern w:val="2"/>
          <w:szCs w:val="22"/>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02C29216"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3.1</w:t>
      </w:r>
      <w:r w:rsidRPr="0095250E">
        <w:rPr>
          <w:rFonts w:asciiTheme="minorHAnsi" w:eastAsiaTheme="minorEastAsia" w:hAnsiTheme="minorHAnsi" w:cstheme="minorBidi"/>
          <w:kern w:val="2"/>
          <w:sz w:val="22"/>
          <w:szCs w:val="22"/>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7D6B1AC6"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A.3.1.1</w:t>
      </w:r>
      <w:r w:rsidRPr="0095250E">
        <w:rPr>
          <w:rFonts w:asciiTheme="minorHAnsi" w:eastAsiaTheme="minorEastAsia" w:hAnsiTheme="minorHAnsi" w:cstheme="minorBidi"/>
          <w:kern w:val="2"/>
          <w:sz w:val="22"/>
          <w:szCs w:val="22"/>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10EF1466"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A.3.1.2</w:t>
      </w:r>
      <w:r w:rsidRPr="0095250E">
        <w:rPr>
          <w:rFonts w:asciiTheme="minorHAnsi" w:eastAsiaTheme="minorEastAsia" w:hAnsiTheme="minorHAnsi" w:cstheme="minorBidi"/>
          <w:kern w:val="2"/>
          <w:sz w:val="22"/>
          <w:szCs w:val="22"/>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3EEE37D7"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A.3.1.3</w:t>
      </w:r>
      <w:r w:rsidRPr="0095250E">
        <w:rPr>
          <w:rFonts w:asciiTheme="minorHAnsi" w:eastAsiaTheme="minorEastAsia" w:hAnsiTheme="minorHAnsi" w:cstheme="minorBidi"/>
          <w:kern w:val="2"/>
          <w:sz w:val="22"/>
          <w:szCs w:val="22"/>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53E10214"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3.2</w:t>
      </w:r>
      <w:r w:rsidRPr="0095250E">
        <w:rPr>
          <w:rFonts w:asciiTheme="minorHAnsi" w:eastAsiaTheme="minorEastAsia" w:hAnsiTheme="minorHAnsi" w:cstheme="minorBidi"/>
          <w:kern w:val="2"/>
          <w:sz w:val="22"/>
          <w:szCs w:val="22"/>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7A19A456"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3.3</w:t>
      </w:r>
      <w:r w:rsidRPr="0095250E">
        <w:rPr>
          <w:rFonts w:asciiTheme="minorHAnsi" w:eastAsiaTheme="minorEastAsia" w:hAnsiTheme="minorHAnsi" w:cstheme="minorBidi"/>
          <w:kern w:val="2"/>
          <w:sz w:val="22"/>
          <w:szCs w:val="22"/>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44C266BC"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3.4</w:t>
      </w:r>
      <w:r w:rsidRPr="0095250E">
        <w:rPr>
          <w:rFonts w:asciiTheme="minorHAnsi" w:eastAsiaTheme="minorEastAsia" w:hAnsiTheme="minorHAnsi" w:cstheme="minorBidi"/>
          <w:kern w:val="2"/>
          <w:sz w:val="22"/>
          <w:szCs w:val="22"/>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70EC1EEC"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3.5</w:t>
      </w:r>
      <w:r w:rsidRPr="0095250E">
        <w:rPr>
          <w:rFonts w:asciiTheme="minorHAnsi" w:eastAsiaTheme="minorEastAsia" w:hAnsiTheme="minorHAnsi" w:cstheme="minorBidi"/>
          <w:kern w:val="2"/>
          <w:sz w:val="22"/>
          <w:szCs w:val="22"/>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D6B41C4"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3.6</w:t>
      </w:r>
      <w:r w:rsidRPr="0095250E">
        <w:rPr>
          <w:rFonts w:asciiTheme="minorHAnsi" w:eastAsiaTheme="minorEastAsia" w:hAnsiTheme="minorHAnsi" w:cstheme="minorBidi"/>
          <w:kern w:val="2"/>
          <w:sz w:val="22"/>
          <w:szCs w:val="22"/>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06C6C3C3"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3.7</w:t>
      </w:r>
      <w:r w:rsidRPr="0095250E">
        <w:rPr>
          <w:rFonts w:asciiTheme="minorHAnsi" w:eastAsiaTheme="minorEastAsia" w:hAnsiTheme="minorHAnsi" w:cstheme="minorBidi"/>
          <w:kern w:val="2"/>
          <w:sz w:val="22"/>
          <w:szCs w:val="22"/>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1250D53A"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4210CD30"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3.9</w:t>
      </w:r>
      <w:r w:rsidRPr="0095250E">
        <w:rPr>
          <w:rFonts w:asciiTheme="minorHAnsi" w:eastAsiaTheme="minorEastAsia" w:hAnsiTheme="minorHAnsi" w:cstheme="minorBidi"/>
          <w:kern w:val="2"/>
          <w:sz w:val="22"/>
          <w:szCs w:val="22"/>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199C9058"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3.10</w:t>
      </w:r>
      <w:r w:rsidRPr="0095250E">
        <w:rPr>
          <w:rFonts w:asciiTheme="minorHAnsi" w:eastAsiaTheme="minorEastAsia" w:hAnsiTheme="minorHAnsi" w:cstheme="minorBidi"/>
          <w:kern w:val="2"/>
          <w:sz w:val="22"/>
          <w:szCs w:val="22"/>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265A34A5"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A.4</w:t>
      </w:r>
      <w:r w:rsidRPr="0095250E">
        <w:rPr>
          <w:rFonts w:asciiTheme="minorHAnsi" w:eastAsiaTheme="minorEastAsia" w:hAnsiTheme="minorHAnsi" w:cstheme="minorBidi"/>
          <w:kern w:val="2"/>
          <w:szCs w:val="22"/>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6DA26C04"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4.1</w:t>
      </w:r>
      <w:r w:rsidRPr="0095250E">
        <w:rPr>
          <w:rFonts w:asciiTheme="minorHAnsi" w:eastAsiaTheme="minorEastAsia" w:hAnsiTheme="minorHAnsi" w:cstheme="minorBidi"/>
          <w:kern w:val="2"/>
          <w:sz w:val="22"/>
          <w:szCs w:val="22"/>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0B16B9A3"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4.2</w:t>
      </w:r>
      <w:r w:rsidRPr="0095250E">
        <w:rPr>
          <w:rFonts w:asciiTheme="minorHAnsi" w:eastAsiaTheme="minorEastAsia" w:hAnsiTheme="minorHAnsi" w:cstheme="minorBidi"/>
          <w:kern w:val="2"/>
          <w:sz w:val="22"/>
          <w:szCs w:val="22"/>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01DC5026"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4.3</w:t>
      </w:r>
      <w:r w:rsidRPr="0095250E">
        <w:rPr>
          <w:rFonts w:asciiTheme="minorHAnsi" w:eastAsiaTheme="minorEastAsia" w:hAnsiTheme="minorHAnsi" w:cstheme="minorBidi"/>
          <w:kern w:val="2"/>
          <w:sz w:val="22"/>
          <w:szCs w:val="22"/>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7BFB828A"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A.4.3.1</w:t>
      </w:r>
      <w:r w:rsidRPr="0095250E">
        <w:rPr>
          <w:rFonts w:asciiTheme="minorHAnsi" w:eastAsiaTheme="minorEastAsia" w:hAnsiTheme="minorHAnsi" w:cstheme="minorBidi"/>
          <w:kern w:val="2"/>
          <w:sz w:val="22"/>
          <w:szCs w:val="22"/>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ACBE5F0"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A.4.3.2</w:t>
      </w:r>
      <w:r w:rsidRPr="0095250E">
        <w:rPr>
          <w:rFonts w:asciiTheme="minorHAnsi" w:eastAsiaTheme="minorEastAsia" w:hAnsiTheme="minorHAnsi" w:cstheme="minorBidi"/>
          <w:kern w:val="2"/>
          <w:sz w:val="22"/>
          <w:szCs w:val="22"/>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7B41180D"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A.4.3.3</w:t>
      </w:r>
      <w:r w:rsidRPr="0095250E">
        <w:rPr>
          <w:rFonts w:asciiTheme="minorHAnsi" w:eastAsiaTheme="minorEastAsia" w:hAnsiTheme="minorHAnsi" w:cstheme="minorBidi"/>
          <w:kern w:val="2"/>
          <w:sz w:val="22"/>
          <w:szCs w:val="22"/>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0B44B245"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lastRenderedPageBreak/>
        <w:t>A.4.3.4</w:t>
      </w:r>
      <w:r w:rsidRPr="0095250E">
        <w:rPr>
          <w:rFonts w:asciiTheme="minorHAnsi" w:eastAsiaTheme="minorEastAsia" w:hAnsiTheme="minorHAnsi" w:cstheme="minorBidi"/>
          <w:kern w:val="2"/>
          <w:sz w:val="22"/>
          <w:szCs w:val="22"/>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6577CB2B"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A.4.3.5</w:t>
      </w:r>
      <w:r w:rsidRPr="0095250E">
        <w:rPr>
          <w:rFonts w:asciiTheme="minorHAnsi" w:eastAsiaTheme="minorEastAsia" w:hAnsiTheme="minorHAnsi" w:cstheme="minorBidi"/>
          <w:kern w:val="2"/>
          <w:sz w:val="22"/>
          <w:szCs w:val="22"/>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FBA231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62E1D7F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0D27F78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150B29D"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A.5</w:t>
      </w:r>
      <w:r w:rsidRPr="0095250E">
        <w:rPr>
          <w:rFonts w:asciiTheme="minorHAnsi" w:eastAsiaTheme="minorEastAsia" w:hAnsiTheme="minorHAnsi" w:cstheme="minorBidi"/>
          <w:kern w:val="2"/>
          <w:szCs w:val="22"/>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1FE11B70"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A.6</w:t>
      </w:r>
      <w:r w:rsidRPr="0095250E">
        <w:rPr>
          <w:rFonts w:asciiTheme="minorHAnsi" w:eastAsiaTheme="minorEastAsia" w:hAnsiTheme="minorHAnsi" w:cstheme="minorBidi"/>
          <w:kern w:val="2"/>
          <w:szCs w:val="22"/>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19E64878"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A.7</w:t>
      </w:r>
      <w:r w:rsidRPr="0095250E">
        <w:rPr>
          <w:rFonts w:asciiTheme="minorHAnsi" w:eastAsiaTheme="minorEastAsia" w:hAnsiTheme="minorHAnsi" w:cstheme="minorBidi"/>
          <w:kern w:val="2"/>
          <w:szCs w:val="22"/>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3276E096"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A.8</w:t>
      </w:r>
      <w:r w:rsidRPr="0095250E">
        <w:rPr>
          <w:rFonts w:asciiTheme="minorHAnsi" w:eastAsiaTheme="minorEastAsia" w:hAnsiTheme="minorHAnsi" w:cstheme="minorBidi"/>
          <w:kern w:val="2"/>
          <w:szCs w:val="22"/>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1592AECA" w14:textId="77777777" w:rsidR="00283C80" w:rsidRPr="0095250E" w:rsidRDefault="00283C80" w:rsidP="00283C80">
      <w:pPr>
        <w:pStyle w:val="80"/>
        <w:rPr>
          <w:rFonts w:asciiTheme="minorHAnsi" w:eastAsiaTheme="minorEastAsia" w:hAnsiTheme="minorHAnsi" w:cstheme="minorBidi"/>
          <w:b w:val="0"/>
          <w:kern w:val="2"/>
          <w:szCs w:val="22"/>
          <w14:ligatures w14:val="standardContextual"/>
        </w:rPr>
      </w:pPr>
      <w:r w:rsidRPr="0095250E">
        <w:t>Annex B (informative):</w:t>
      </w:r>
      <w:r w:rsidRPr="0095250E">
        <w:rPr>
          <w:rFonts w:asciiTheme="minorHAnsi" w:eastAsiaTheme="minorEastAsia" w:hAnsiTheme="minorHAnsi" w:cstheme="minorBidi"/>
          <w:b w:val="0"/>
          <w:kern w:val="2"/>
          <w:szCs w:val="22"/>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37483C1F"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B.1</w:t>
      </w:r>
      <w:r w:rsidRPr="0095250E">
        <w:rPr>
          <w:rFonts w:asciiTheme="minorHAnsi" w:eastAsiaTheme="minorEastAsia" w:hAnsiTheme="minorHAnsi" w:cstheme="minorBidi"/>
          <w:kern w:val="2"/>
          <w:szCs w:val="22"/>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93748B3"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B.2</w:t>
      </w:r>
      <w:r w:rsidRPr="0095250E">
        <w:rPr>
          <w:rFonts w:asciiTheme="minorHAnsi" w:eastAsiaTheme="minorEastAsia" w:hAnsiTheme="minorHAnsi" w:cstheme="minorBidi"/>
          <w:kern w:val="2"/>
          <w:szCs w:val="22"/>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08ECFA42" w14:textId="77777777" w:rsidR="00283C80" w:rsidRPr="0095250E" w:rsidRDefault="00283C80" w:rsidP="00283C80">
      <w:pPr>
        <w:pStyle w:val="80"/>
        <w:rPr>
          <w:rFonts w:asciiTheme="minorHAnsi" w:eastAsiaTheme="minorEastAsia" w:hAnsiTheme="minorHAnsi" w:cstheme="minorBidi"/>
          <w:b w:val="0"/>
          <w:kern w:val="2"/>
          <w:szCs w:val="22"/>
          <w14:ligatures w14:val="standardContextual"/>
        </w:rPr>
      </w:pPr>
      <w:r w:rsidRPr="0095250E">
        <w:t>Annex C (normative):</w:t>
      </w:r>
      <w:r w:rsidRPr="0095250E">
        <w:rPr>
          <w:rFonts w:asciiTheme="minorHAnsi" w:eastAsiaTheme="minorEastAsia" w:hAnsiTheme="minorHAnsi" w:cstheme="minorBidi"/>
          <w:b w:val="0"/>
          <w:kern w:val="2"/>
          <w:szCs w:val="22"/>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064979CA" w14:textId="77777777" w:rsidR="00283C80" w:rsidRPr="0095250E" w:rsidRDefault="00283C80" w:rsidP="00283C80">
      <w:pPr>
        <w:pStyle w:val="80"/>
        <w:rPr>
          <w:rFonts w:asciiTheme="minorHAnsi" w:eastAsiaTheme="minorEastAsia" w:hAnsiTheme="minorHAnsi" w:cstheme="minorBidi"/>
          <w:b w:val="0"/>
          <w:kern w:val="2"/>
          <w:szCs w:val="22"/>
          <w14:ligatures w14:val="standardContextual"/>
        </w:rPr>
      </w:pPr>
      <w:r w:rsidRPr="0095250E">
        <w:t>Annex D (normative):</w:t>
      </w:r>
      <w:r w:rsidRPr="0095250E">
        <w:rPr>
          <w:rFonts w:asciiTheme="minorHAnsi" w:eastAsiaTheme="minorEastAsia" w:hAnsiTheme="minorHAnsi" w:cstheme="minorBidi"/>
          <w:b w:val="0"/>
          <w:kern w:val="2"/>
          <w:szCs w:val="22"/>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4BD1FC9E" w14:textId="77777777" w:rsidR="00283C80" w:rsidRPr="0095250E" w:rsidRDefault="00283C80" w:rsidP="00283C80">
      <w:pPr>
        <w:pStyle w:val="80"/>
        <w:rPr>
          <w:rFonts w:asciiTheme="minorHAnsi" w:eastAsiaTheme="minorEastAsia" w:hAnsiTheme="minorHAnsi" w:cstheme="minorBidi"/>
          <w:b w:val="0"/>
          <w:kern w:val="2"/>
          <w:szCs w:val="22"/>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51D5291E" w14:textId="77777777" w:rsidR="00283C80" w:rsidRPr="0095250E" w:rsidRDefault="00283C80" w:rsidP="00283C80">
      <w:pPr>
        <w:pStyle w:val="1"/>
      </w:pPr>
      <w:r w:rsidRPr="0095250E">
        <w:rPr>
          <w:rFonts w:ascii="Times New Roman" w:hAnsi="Times New Roman"/>
          <w:noProof/>
          <w:sz w:val="22"/>
        </w:rPr>
        <w:fldChar w:fldCharType="end"/>
      </w:r>
      <w:bookmarkStart w:id="156" w:name="_Toc156129603"/>
      <w:r w:rsidRPr="0095250E">
        <w:rPr>
          <w:noProof/>
        </w:rPr>
        <w:t>Foreword</w:t>
      </w:r>
      <w:bookmarkEnd w:id="152"/>
      <w:bookmarkEnd w:id="153"/>
      <w:bookmarkEnd w:id="154"/>
      <w:bookmarkEnd w:id="155"/>
      <w:bookmarkEnd w:id="156"/>
    </w:p>
    <w:p w14:paraId="79973711" w14:textId="77777777" w:rsidR="00283C80" w:rsidRPr="0095250E" w:rsidRDefault="00283C80" w:rsidP="00283C80">
      <w:r w:rsidRPr="0095250E">
        <w:t>This Technical Specification has been produced by the 3</w:t>
      </w:r>
      <w:r w:rsidRPr="0095250E">
        <w:rPr>
          <w:vertAlign w:val="superscript"/>
        </w:rPr>
        <w:t>rd</w:t>
      </w:r>
      <w:r w:rsidRPr="0095250E">
        <w:t xml:space="preserve"> Generation Partnership Project (3GPP).</w:t>
      </w:r>
    </w:p>
    <w:p w14:paraId="392878D8" w14:textId="77777777" w:rsidR="00283C80" w:rsidRPr="0095250E" w:rsidRDefault="00283C80" w:rsidP="00283C80">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B0BF13" w14:textId="77777777" w:rsidR="00283C80" w:rsidRPr="0095250E" w:rsidRDefault="00283C80" w:rsidP="00283C80">
      <w:pPr>
        <w:pStyle w:val="B1"/>
      </w:pPr>
      <w:r w:rsidRPr="0095250E">
        <w:t>Version x.y.z</w:t>
      </w:r>
    </w:p>
    <w:p w14:paraId="779F161D" w14:textId="77777777" w:rsidR="00283C80" w:rsidRPr="0095250E" w:rsidRDefault="00283C80" w:rsidP="00283C80">
      <w:pPr>
        <w:pStyle w:val="B1"/>
      </w:pPr>
      <w:r w:rsidRPr="0095250E">
        <w:t>where:</w:t>
      </w:r>
    </w:p>
    <w:p w14:paraId="2D204B0D" w14:textId="77777777" w:rsidR="00283C80" w:rsidRPr="0095250E" w:rsidRDefault="00283C80" w:rsidP="00283C80">
      <w:pPr>
        <w:pStyle w:val="B2"/>
      </w:pPr>
      <w:r w:rsidRPr="0095250E">
        <w:t>x</w:t>
      </w:r>
      <w:r w:rsidRPr="0095250E">
        <w:tab/>
        <w:t>the first digit:</w:t>
      </w:r>
    </w:p>
    <w:p w14:paraId="4AEBF695" w14:textId="77777777" w:rsidR="00283C80" w:rsidRPr="0095250E" w:rsidRDefault="00283C80" w:rsidP="00283C80">
      <w:pPr>
        <w:pStyle w:val="B3"/>
      </w:pPr>
      <w:r w:rsidRPr="0095250E">
        <w:t>1</w:t>
      </w:r>
      <w:r w:rsidRPr="0095250E">
        <w:tab/>
        <w:t>presented to TSG for information;</w:t>
      </w:r>
    </w:p>
    <w:p w14:paraId="595F8932" w14:textId="77777777" w:rsidR="00283C80" w:rsidRPr="0095250E" w:rsidRDefault="00283C80" w:rsidP="00283C80">
      <w:pPr>
        <w:pStyle w:val="B3"/>
      </w:pPr>
      <w:r w:rsidRPr="0095250E">
        <w:t>2</w:t>
      </w:r>
      <w:r w:rsidRPr="0095250E">
        <w:tab/>
        <w:t>presented to TSG for approval;</w:t>
      </w:r>
    </w:p>
    <w:p w14:paraId="411F1F8D" w14:textId="77777777" w:rsidR="00283C80" w:rsidRPr="0095250E" w:rsidRDefault="00283C80" w:rsidP="00283C80">
      <w:pPr>
        <w:pStyle w:val="B3"/>
      </w:pPr>
      <w:r w:rsidRPr="0095250E">
        <w:t>3</w:t>
      </w:r>
      <w:r w:rsidRPr="0095250E">
        <w:tab/>
        <w:t>or greater indicates TSG approved document under change control.</w:t>
      </w:r>
    </w:p>
    <w:p w14:paraId="620A3CA3" w14:textId="77777777" w:rsidR="00283C80" w:rsidRPr="0095250E" w:rsidRDefault="00283C80" w:rsidP="00283C80">
      <w:pPr>
        <w:pStyle w:val="B2"/>
      </w:pPr>
      <w:r w:rsidRPr="0095250E">
        <w:t>y</w:t>
      </w:r>
      <w:r w:rsidRPr="0095250E">
        <w:tab/>
        <w:t>the second digit is incremented for all changes of substance, i.e. technical enhancements, corrections, updates, etc.</w:t>
      </w:r>
    </w:p>
    <w:p w14:paraId="3DC51FF1" w14:textId="77777777" w:rsidR="00283C80" w:rsidRPr="0095250E" w:rsidRDefault="00283C80" w:rsidP="00283C80">
      <w:pPr>
        <w:pStyle w:val="B2"/>
      </w:pPr>
      <w:r w:rsidRPr="0095250E">
        <w:t>z</w:t>
      </w:r>
      <w:r w:rsidRPr="0095250E">
        <w:tab/>
        <w:t>the third digit is incremented when editorial only changes have been incorporated in the document.</w:t>
      </w:r>
    </w:p>
    <w:p w14:paraId="4E673B83" w14:textId="77777777" w:rsidR="00283C80" w:rsidRPr="0095250E" w:rsidRDefault="00283C80" w:rsidP="00283C80">
      <w:pPr>
        <w:pStyle w:val="1"/>
        <w:rPr>
          <w:rFonts w:eastAsia="MS Mincho"/>
        </w:rPr>
      </w:pPr>
      <w:r w:rsidRPr="0095250E">
        <w:br w:type="page"/>
      </w:r>
      <w:bookmarkStart w:id="157" w:name="_Toc60776683"/>
      <w:bookmarkStart w:id="158" w:name="_Toc156129604"/>
      <w:bookmarkStart w:id="159" w:name="_Toc46439061"/>
      <w:bookmarkStart w:id="160" w:name="_Toc46443898"/>
      <w:bookmarkStart w:id="161" w:name="_Toc46486659"/>
      <w:bookmarkStart w:id="162" w:name="_Toc52836537"/>
      <w:bookmarkStart w:id="163" w:name="_Toc52837545"/>
      <w:bookmarkStart w:id="164" w:name="_Toc53006185"/>
      <w:bookmarkStart w:id="165" w:name="_Toc20425633"/>
      <w:bookmarkStart w:id="166" w:name="_Toc29321029"/>
      <w:bookmarkStart w:id="167" w:name="_Toc36756613"/>
      <w:bookmarkStart w:id="168" w:name="_Toc36836154"/>
      <w:bookmarkStart w:id="169" w:name="_Toc36843131"/>
      <w:bookmarkStart w:id="170" w:name="_Toc37067420"/>
      <w:r w:rsidRPr="0095250E">
        <w:rPr>
          <w:rFonts w:eastAsia="MS Mincho"/>
        </w:rPr>
        <w:lastRenderedPageBreak/>
        <w:t>1</w:t>
      </w:r>
      <w:r w:rsidRPr="0095250E">
        <w:rPr>
          <w:rFonts w:eastAsia="MS Mincho"/>
        </w:rPr>
        <w:tab/>
        <w:t>Scope</w:t>
      </w:r>
      <w:bookmarkEnd w:id="157"/>
      <w:bookmarkEnd w:id="158"/>
    </w:p>
    <w:p w14:paraId="6962FE0F" w14:textId="77777777" w:rsidR="00283C80" w:rsidRPr="0095250E" w:rsidRDefault="00283C80" w:rsidP="00283C80">
      <w:pPr>
        <w:rPr>
          <w:rFonts w:eastAsia="MS Mincho"/>
        </w:rPr>
      </w:pPr>
      <w:r w:rsidRPr="0095250E">
        <w:t>The present document specifies the Radio Resource Control protocol for the radio interface between UE and NG-RAN.</w:t>
      </w:r>
    </w:p>
    <w:p w14:paraId="15B96DC1" w14:textId="77777777" w:rsidR="00283C80" w:rsidRPr="0095250E" w:rsidRDefault="00283C80" w:rsidP="00283C80">
      <w:r w:rsidRPr="0095250E">
        <w:t>The scope of the present document also includes:</w:t>
      </w:r>
    </w:p>
    <w:p w14:paraId="05B43299" w14:textId="77777777" w:rsidR="00283C80" w:rsidRPr="0095250E" w:rsidRDefault="00283C80" w:rsidP="00283C80">
      <w:pPr>
        <w:pStyle w:val="B1"/>
      </w:pPr>
      <w:r w:rsidRPr="0095250E">
        <w:t>-</w:t>
      </w:r>
      <w:r w:rsidRPr="0095250E">
        <w:tab/>
        <w:t>the radio related information transported in a transparent container between source gNB and target gNB upon inter gNB handover;</w:t>
      </w:r>
    </w:p>
    <w:p w14:paraId="6D05D4DF" w14:textId="77777777" w:rsidR="00283C80" w:rsidRPr="0095250E" w:rsidRDefault="00283C80" w:rsidP="00283C80">
      <w:pPr>
        <w:pStyle w:val="B1"/>
      </w:pPr>
      <w:r w:rsidRPr="0095250E">
        <w:t>-</w:t>
      </w:r>
      <w:r w:rsidRPr="0095250E">
        <w:tab/>
        <w:t>the radio related information transported in a transparent container between a source or target gNB and another system upon inter RAT handover.</w:t>
      </w:r>
    </w:p>
    <w:p w14:paraId="13C45F2F" w14:textId="77777777" w:rsidR="00283C80" w:rsidRPr="0095250E" w:rsidRDefault="00283C80" w:rsidP="00283C80">
      <w:pPr>
        <w:pStyle w:val="B1"/>
      </w:pPr>
      <w:r w:rsidRPr="0095250E">
        <w:t>-</w:t>
      </w:r>
      <w:r w:rsidRPr="0095250E">
        <w:tab/>
        <w:t>the radio related information transported in a transparent container between a source eNB and target gNB during E-UTRA-NR Dual Connectivity.</w:t>
      </w:r>
    </w:p>
    <w:p w14:paraId="6F843E67" w14:textId="77777777" w:rsidR="00283C80" w:rsidRPr="0095250E" w:rsidRDefault="00283C80" w:rsidP="00283C80">
      <w:r w:rsidRPr="0095250E">
        <w:t>The RRC protocol is also used to configure the radio interface between an IAB-node and its parent node [2].</w:t>
      </w:r>
    </w:p>
    <w:p w14:paraId="3F5AD554" w14:textId="77777777" w:rsidR="00283C80" w:rsidRPr="0095250E" w:rsidRDefault="00283C80" w:rsidP="00283C80">
      <w:pPr>
        <w:pStyle w:val="1"/>
        <w:rPr>
          <w:rFonts w:eastAsia="MS Mincho"/>
        </w:rPr>
      </w:pPr>
      <w:bookmarkStart w:id="171" w:name="_Toc60776684"/>
      <w:bookmarkStart w:id="172" w:name="_Toc156129605"/>
      <w:r w:rsidRPr="0095250E">
        <w:rPr>
          <w:rFonts w:eastAsia="MS Mincho"/>
        </w:rPr>
        <w:t>2</w:t>
      </w:r>
      <w:r w:rsidRPr="0095250E">
        <w:rPr>
          <w:rFonts w:eastAsia="MS Mincho"/>
        </w:rPr>
        <w:tab/>
        <w:t>References</w:t>
      </w:r>
      <w:bookmarkEnd w:id="171"/>
      <w:bookmarkEnd w:id="172"/>
    </w:p>
    <w:p w14:paraId="1AB6BE2D" w14:textId="77777777" w:rsidR="00283C80" w:rsidRPr="0095250E" w:rsidRDefault="00283C80" w:rsidP="00283C80">
      <w:r w:rsidRPr="0095250E">
        <w:t>The following documents contain provisions which, through reference in this text, constitute provisions of the present document.</w:t>
      </w:r>
    </w:p>
    <w:p w14:paraId="6FAA82D6" w14:textId="77777777" w:rsidR="00283C80" w:rsidRPr="0095250E" w:rsidRDefault="00283C80" w:rsidP="00283C80">
      <w:pPr>
        <w:pStyle w:val="B1"/>
      </w:pPr>
      <w:r w:rsidRPr="0095250E">
        <w:t>-</w:t>
      </w:r>
      <w:r w:rsidRPr="0095250E">
        <w:tab/>
        <w:t>References are either specific (identified by date of publication, edition number, version number, etc.) or non</w:t>
      </w:r>
      <w:r w:rsidRPr="0095250E">
        <w:noBreakHyphen/>
        <w:t>specific.</w:t>
      </w:r>
    </w:p>
    <w:p w14:paraId="7B6A384F" w14:textId="77777777" w:rsidR="00283C80" w:rsidRPr="0095250E" w:rsidRDefault="00283C80" w:rsidP="00283C80">
      <w:pPr>
        <w:pStyle w:val="B1"/>
      </w:pPr>
      <w:r w:rsidRPr="0095250E">
        <w:t>-</w:t>
      </w:r>
      <w:r w:rsidRPr="0095250E">
        <w:tab/>
        <w:t>For a specific reference, subsequent revisions do not apply.</w:t>
      </w:r>
    </w:p>
    <w:p w14:paraId="34FF368C" w14:textId="77777777" w:rsidR="00283C80" w:rsidRPr="0095250E" w:rsidRDefault="00283C80" w:rsidP="00283C80">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3DDC5879" w14:textId="77777777" w:rsidR="00283C80" w:rsidRPr="0095250E" w:rsidRDefault="00283C80" w:rsidP="00283C80"/>
    <w:p w14:paraId="493AFBF7" w14:textId="77777777" w:rsidR="00283C80" w:rsidRPr="0095250E" w:rsidRDefault="00283C80" w:rsidP="00283C80">
      <w:pPr>
        <w:pStyle w:val="EX"/>
      </w:pPr>
      <w:r w:rsidRPr="0095250E">
        <w:t>[1]</w:t>
      </w:r>
      <w:r w:rsidRPr="0095250E">
        <w:tab/>
        <w:t>3GPP TR 21.905: "Vocabulary for 3GPP Specifications".</w:t>
      </w:r>
    </w:p>
    <w:p w14:paraId="76E0FCAF" w14:textId="77777777" w:rsidR="00283C80" w:rsidRPr="0095250E" w:rsidRDefault="00283C80" w:rsidP="00283C80">
      <w:pPr>
        <w:pStyle w:val="EX"/>
      </w:pPr>
      <w:r w:rsidRPr="0095250E">
        <w:t>[2]</w:t>
      </w:r>
      <w:r w:rsidRPr="0095250E">
        <w:tab/>
        <w:t>3GPP TS 38.300: "NR; Overall description; Stage 2".</w:t>
      </w:r>
    </w:p>
    <w:p w14:paraId="304AAA21" w14:textId="77777777" w:rsidR="00283C80" w:rsidRPr="0095250E" w:rsidRDefault="00283C80" w:rsidP="00283C80">
      <w:pPr>
        <w:pStyle w:val="EX"/>
      </w:pPr>
      <w:r w:rsidRPr="0095250E">
        <w:t>[3]</w:t>
      </w:r>
      <w:r w:rsidRPr="0095250E">
        <w:tab/>
        <w:t>3GPP TS 38.321: "NR; Medium Access Control (MAC); Protocol specification".</w:t>
      </w:r>
    </w:p>
    <w:p w14:paraId="3B6D84D6" w14:textId="77777777" w:rsidR="00283C80" w:rsidRPr="0095250E" w:rsidRDefault="00283C80" w:rsidP="00283C80">
      <w:pPr>
        <w:pStyle w:val="EX"/>
      </w:pPr>
      <w:r w:rsidRPr="0095250E">
        <w:t>[4]</w:t>
      </w:r>
      <w:r w:rsidRPr="0095250E">
        <w:tab/>
        <w:t>3GPP TS 38.322: "NR; Radio Link Control (RLC) protocol specification".</w:t>
      </w:r>
    </w:p>
    <w:p w14:paraId="738DDF34" w14:textId="77777777" w:rsidR="00283C80" w:rsidRPr="0095250E" w:rsidRDefault="00283C80" w:rsidP="00283C80">
      <w:pPr>
        <w:pStyle w:val="EX"/>
      </w:pPr>
      <w:r w:rsidRPr="0095250E">
        <w:t>[5]</w:t>
      </w:r>
      <w:r w:rsidRPr="0095250E">
        <w:tab/>
        <w:t>3GPP TS 38.323: "NR; Packet Data Convergence Protocol (PDCP) protocol specification".</w:t>
      </w:r>
    </w:p>
    <w:p w14:paraId="24B8C973" w14:textId="77777777" w:rsidR="00283C80" w:rsidRPr="0095250E" w:rsidRDefault="00283C80" w:rsidP="00283C80">
      <w:pPr>
        <w:pStyle w:val="EX"/>
      </w:pPr>
      <w:r w:rsidRPr="0095250E">
        <w:t>[6]</w:t>
      </w:r>
      <w:r w:rsidRPr="0095250E">
        <w:tab/>
        <w:t>ITU-T Recommendation X.680 (08/2015) "Information Technology – Abstract Syntax Notation One (ASN.1): Specification of basic notation" (Same as the ISO/IEC International Standard 8824-1).</w:t>
      </w:r>
    </w:p>
    <w:p w14:paraId="6015087B" w14:textId="77777777" w:rsidR="00283C80" w:rsidRPr="0095250E" w:rsidRDefault="00283C80" w:rsidP="00283C80">
      <w:pPr>
        <w:pStyle w:val="EX"/>
      </w:pPr>
      <w:r w:rsidRPr="0095250E">
        <w:t>[7]</w:t>
      </w:r>
      <w:r w:rsidRPr="0095250E">
        <w:tab/>
        <w:t>ITU-T Recommendation X.681 (08/2015) "Information Technology – Abstract Syntax Notation One (ASN.1): Information object specification" (Same as the ISO/IEC International Standard 8824-2).</w:t>
      </w:r>
    </w:p>
    <w:p w14:paraId="21F3505F" w14:textId="77777777" w:rsidR="00283C80" w:rsidRPr="0095250E" w:rsidRDefault="00283C80" w:rsidP="00283C80">
      <w:pPr>
        <w:pStyle w:val="EX"/>
      </w:pPr>
      <w:r w:rsidRPr="0095250E">
        <w:t>[8]</w:t>
      </w:r>
      <w:r w:rsidRPr="0095250E">
        <w:tab/>
        <w:t>ITU-T Recommendation X.691 (08/2015) "Information technology – ASN.1 encoding rules: Specification of Packed Encoding Rules (PER)" (Same as the ISO/IEC International Standard 8825-2).</w:t>
      </w:r>
    </w:p>
    <w:p w14:paraId="0E5EFF64" w14:textId="77777777" w:rsidR="00283C80" w:rsidRPr="0095250E" w:rsidRDefault="00283C80" w:rsidP="00283C80">
      <w:pPr>
        <w:pStyle w:val="EX"/>
      </w:pPr>
      <w:r w:rsidRPr="0095250E">
        <w:t>[9]</w:t>
      </w:r>
      <w:r w:rsidRPr="0095250E">
        <w:tab/>
        <w:t>3GPP TS 38.215: "NR; Physical layer measurements".</w:t>
      </w:r>
    </w:p>
    <w:p w14:paraId="6D785F9D" w14:textId="77777777" w:rsidR="00283C80" w:rsidRPr="0095250E" w:rsidRDefault="00283C80" w:rsidP="00283C80">
      <w:pPr>
        <w:pStyle w:val="EX"/>
      </w:pPr>
      <w:r w:rsidRPr="0095250E">
        <w:t>[10]</w:t>
      </w:r>
      <w:r w:rsidRPr="0095250E">
        <w:tab/>
        <w:t>3GPP TS 36.331: "Evolved Universal Terrestrial Radio Access (E-UTRA) Radio Resource Control (RRC); Protocol Specification".</w:t>
      </w:r>
    </w:p>
    <w:p w14:paraId="3DF90465" w14:textId="77777777" w:rsidR="00283C80" w:rsidRPr="0095250E" w:rsidRDefault="00283C80" w:rsidP="00283C80">
      <w:pPr>
        <w:pStyle w:val="EX"/>
      </w:pPr>
      <w:r w:rsidRPr="0095250E">
        <w:t>[11]</w:t>
      </w:r>
      <w:r w:rsidRPr="0095250E">
        <w:tab/>
        <w:t>3GPP TS 33.501: "Security Architecture and Procedures for 5G System".</w:t>
      </w:r>
    </w:p>
    <w:p w14:paraId="152A61FF" w14:textId="77777777" w:rsidR="00283C80" w:rsidRPr="0095250E" w:rsidRDefault="00283C80" w:rsidP="00283C80">
      <w:pPr>
        <w:pStyle w:val="EX"/>
      </w:pPr>
      <w:r w:rsidRPr="0095250E">
        <w:t>[12]</w:t>
      </w:r>
      <w:r w:rsidRPr="0095250E">
        <w:tab/>
        <w:t>3GPP TS 38.104: "NR; Base Station (BS) radio transmission and reception".</w:t>
      </w:r>
    </w:p>
    <w:p w14:paraId="15FE3C2C" w14:textId="77777777" w:rsidR="00283C80" w:rsidRPr="0095250E" w:rsidRDefault="00283C80" w:rsidP="00283C80">
      <w:pPr>
        <w:pStyle w:val="EX"/>
      </w:pPr>
      <w:r w:rsidRPr="0095250E">
        <w:lastRenderedPageBreak/>
        <w:t>[13]</w:t>
      </w:r>
      <w:r w:rsidRPr="0095250E">
        <w:tab/>
        <w:t>3GPP TS 38.213: "NR; Physical layer procedures for control".</w:t>
      </w:r>
    </w:p>
    <w:p w14:paraId="555710DE" w14:textId="77777777" w:rsidR="00283C80" w:rsidRPr="0095250E" w:rsidRDefault="00283C80" w:rsidP="00283C80">
      <w:pPr>
        <w:pStyle w:val="EX"/>
      </w:pPr>
      <w:r w:rsidRPr="0095250E">
        <w:t>[14]</w:t>
      </w:r>
      <w:r w:rsidRPr="0095250E">
        <w:tab/>
        <w:t>3GPP TS 38.133: "NR; Requirements for support of radio resource management".</w:t>
      </w:r>
    </w:p>
    <w:p w14:paraId="082EE6EC" w14:textId="77777777" w:rsidR="00283C80" w:rsidRPr="0095250E" w:rsidRDefault="00283C80" w:rsidP="00283C80">
      <w:pPr>
        <w:pStyle w:val="EX"/>
      </w:pPr>
      <w:r w:rsidRPr="0095250E">
        <w:t>[15]</w:t>
      </w:r>
      <w:r w:rsidRPr="0095250E">
        <w:tab/>
        <w:t>3GPP TS 38.101-1: "NR; User Equipment (UE) radio transmission and reception; Part 1: Range 1 Standalone".</w:t>
      </w:r>
    </w:p>
    <w:p w14:paraId="0A5DB026" w14:textId="77777777" w:rsidR="00283C80" w:rsidRPr="0095250E" w:rsidRDefault="00283C80" w:rsidP="00283C80">
      <w:pPr>
        <w:pStyle w:val="EX"/>
      </w:pPr>
      <w:r w:rsidRPr="0095250E">
        <w:t>[16]</w:t>
      </w:r>
      <w:r w:rsidRPr="0095250E">
        <w:tab/>
        <w:t>3GPP TS 38.211: "NR; Physical channels and modulation".</w:t>
      </w:r>
    </w:p>
    <w:p w14:paraId="473B4F10" w14:textId="77777777" w:rsidR="00283C80" w:rsidRPr="0095250E" w:rsidRDefault="00283C80" w:rsidP="00283C80">
      <w:pPr>
        <w:pStyle w:val="EX"/>
      </w:pPr>
      <w:r w:rsidRPr="0095250E">
        <w:t>[17]</w:t>
      </w:r>
      <w:r w:rsidRPr="0095250E">
        <w:tab/>
        <w:t>3GPP TS 38.212: "NR; Multiplexing and channel coding".</w:t>
      </w:r>
    </w:p>
    <w:p w14:paraId="4954E790" w14:textId="77777777" w:rsidR="00283C80" w:rsidRPr="0095250E" w:rsidRDefault="00283C80" w:rsidP="00283C80">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5944557B" w14:textId="77777777" w:rsidR="00283C80" w:rsidRPr="0095250E" w:rsidRDefault="00283C80" w:rsidP="00283C80">
      <w:pPr>
        <w:pStyle w:val="EX"/>
      </w:pPr>
      <w:r w:rsidRPr="0095250E">
        <w:t>[19]</w:t>
      </w:r>
      <w:r w:rsidRPr="0095250E">
        <w:tab/>
        <w:t>3GPP TS 38.214: "NR; Physical layer procedures for data".</w:t>
      </w:r>
    </w:p>
    <w:p w14:paraId="2D90252E" w14:textId="77777777" w:rsidR="00283C80" w:rsidRPr="0095250E" w:rsidRDefault="00283C80" w:rsidP="00283C80">
      <w:pPr>
        <w:pStyle w:val="EX"/>
      </w:pPr>
      <w:r w:rsidRPr="0095250E">
        <w:t>[20]</w:t>
      </w:r>
      <w:r w:rsidRPr="0095250E">
        <w:tab/>
        <w:t>3GPP TS 38.304: "NR; User Equipment (UE) procedures in Idle mode and RRC Inactive state".</w:t>
      </w:r>
    </w:p>
    <w:p w14:paraId="0DEF12DB" w14:textId="77777777" w:rsidR="00283C80" w:rsidRPr="0095250E" w:rsidRDefault="00283C80" w:rsidP="00283C80">
      <w:pPr>
        <w:pStyle w:val="EX"/>
      </w:pPr>
      <w:r w:rsidRPr="0095250E">
        <w:t>[21]</w:t>
      </w:r>
      <w:r w:rsidRPr="0095250E">
        <w:tab/>
        <w:t>3GPP TS 23.003: "Numbering, addressing and identification".</w:t>
      </w:r>
    </w:p>
    <w:p w14:paraId="27B3176E" w14:textId="77777777" w:rsidR="00283C80" w:rsidRPr="0095250E" w:rsidRDefault="00283C80" w:rsidP="00283C80">
      <w:pPr>
        <w:pStyle w:val="EX"/>
      </w:pPr>
      <w:r w:rsidRPr="0095250E">
        <w:t>[22]</w:t>
      </w:r>
      <w:r w:rsidRPr="0095250E">
        <w:tab/>
        <w:t>3GPP TS 36.101: "E-UTRA; User Equipment (UE) radio transmission and reception".</w:t>
      </w:r>
    </w:p>
    <w:p w14:paraId="1C968F76" w14:textId="77777777" w:rsidR="00283C80" w:rsidRPr="0095250E" w:rsidRDefault="00283C80" w:rsidP="00283C80">
      <w:pPr>
        <w:pStyle w:val="EX"/>
      </w:pPr>
      <w:r w:rsidRPr="0095250E">
        <w:t>[23]</w:t>
      </w:r>
      <w:r w:rsidRPr="0095250E">
        <w:tab/>
        <w:t>3GPP TS 24.501: "Non-Access-Stratum (NAS) protocol for 5G System (5GS); Stage 3".</w:t>
      </w:r>
    </w:p>
    <w:p w14:paraId="570A53B2" w14:textId="77777777" w:rsidR="00283C80" w:rsidRPr="0095250E" w:rsidRDefault="00283C80" w:rsidP="00283C80">
      <w:pPr>
        <w:pStyle w:val="EX"/>
      </w:pPr>
      <w:r w:rsidRPr="0095250E">
        <w:t>[24]</w:t>
      </w:r>
      <w:r w:rsidRPr="0095250E">
        <w:tab/>
        <w:t>3GPP TS 37.324: "Service Data Adaptation Protocol (SDAP) specification".</w:t>
      </w:r>
    </w:p>
    <w:p w14:paraId="4239A57C" w14:textId="77777777" w:rsidR="00283C80" w:rsidRPr="0095250E" w:rsidRDefault="00283C80" w:rsidP="00283C80">
      <w:pPr>
        <w:pStyle w:val="EX"/>
      </w:pPr>
      <w:r w:rsidRPr="0095250E">
        <w:t>[25]</w:t>
      </w:r>
      <w:r w:rsidRPr="0095250E">
        <w:tab/>
        <w:t>3GPP TS 22.261: "Service requirements for the 5G System".</w:t>
      </w:r>
    </w:p>
    <w:p w14:paraId="388E6D60" w14:textId="77777777" w:rsidR="00283C80" w:rsidRPr="0095250E" w:rsidRDefault="00283C80" w:rsidP="00283C80">
      <w:pPr>
        <w:pStyle w:val="EX"/>
      </w:pPr>
      <w:r w:rsidRPr="0095250E">
        <w:t>[26]</w:t>
      </w:r>
      <w:r w:rsidRPr="0095250E">
        <w:tab/>
        <w:t>3GPP TS 38.306: "User Equipment (UE) radio access capabilities".</w:t>
      </w:r>
    </w:p>
    <w:p w14:paraId="4B06C1DC" w14:textId="77777777" w:rsidR="00283C80" w:rsidRPr="0095250E" w:rsidRDefault="00283C80" w:rsidP="00283C80">
      <w:pPr>
        <w:pStyle w:val="EX"/>
      </w:pPr>
      <w:r w:rsidRPr="0095250E">
        <w:t>[27]</w:t>
      </w:r>
      <w:r w:rsidRPr="0095250E">
        <w:tab/>
        <w:t>3GPP TS 36.304: "E-UTRA; User Equipment (UE) procedures in idle mode".</w:t>
      </w:r>
    </w:p>
    <w:p w14:paraId="5D47E16C" w14:textId="77777777" w:rsidR="00283C80" w:rsidRPr="0095250E" w:rsidRDefault="00283C80" w:rsidP="00283C80">
      <w:pPr>
        <w:pStyle w:val="EX"/>
      </w:pPr>
      <w:r w:rsidRPr="0095250E">
        <w:t>[28]</w:t>
      </w:r>
      <w:r w:rsidRPr="0095250E">
        <w:tab/>
        <w:t>ATIS 0700041: "WEA 3.0: Device-Based Geo-Fencing".</w:t>
      </w:r>
    </w:p>
    <w:p w14:paraId="299FD789" w14:textId="77777777" w:rsidR="00283C80" w:rsidRPr="0095250E" w:rsidRDefault="00283C80" w:rsidP="00283C80">
      <w:pPr>
        <w:pStyle w:val="EX"/>
      </w:pPr>
      <w:r w:rsidRPr="0095250E">
        <w:t>[29]</w:t>
      </w:r>
      <w:r w:rsidRPr="0095250E">
        <w:tab/>
        <w:t>3GPP TS 23.041: "Technical realization of Cell Broadcast Service (CBS)".</w:t>
      </w:r>
    </w:p>
    <w:p w14:paraId="741C5A70" w14:textId="77777777" w:rsidR="00283C80" w:rsidRPr="0095250E" w:rsidRDefault="00283C80" w:rsidP="00283C80">
      <w:pPr>
        <w:pStyle w:val="EX"/>
      </w:pPr>
      <w:r w:rsidRPr="0095250E">
        <w:t>[30]</w:t>
      </w:r>
      <w:r w:rsidRPr="0095250E">
        <w:tab/>
        <w:t>3GPP TS 33.401: "3GPP System Architecture Evolution (SAE); Security architecture".</w:t>
      </w:r>
    </w:p>
    <w:p w14:paraId="7EC67950" w14:textId="77777777" w:rsidR="00283C80" w:rsidRPr="0095250E" w:rsidRDefault="00283C80" w:rsidP="00283C80">
      <w:pPr>
        <w:pStyle w:val="EX"/>
      </w:pPr>
      <w:r w:rsidRPr="0095250E">
        <w:t>[31]</w:t>
      </w:r>
      <w:r w:rsidRPr="0095250E">
        <w:tab/>
        <w:t>3GPP TS 36.211: "E-UTRA; Physical channels and modulation".</w:t>
      </w:r>
    </w:p>
    <w:p w14:paraId="1F28F15E" w14:textId="77777777" w:rsidR="00283C80" w:rsidRPr="0095250E" w:rsidRDefault="00283C80" w:rsidP="00283C80">
      <w:pPr>
        <w:pStyle w:val="EX"/>
      </w:pPr>
      <w:r w:rsidRPr="0095250E">
        <w:t>[32]</w:t>
      </w:r>
      <w:r w:rsidRPr="0095250E">
        <w:tab/>
        <w:t>3GPP TS 23.501: "System Architecture for the 5G System; Stage 2".</w:t>
      </w:r>
    </w:p>
    <w:p w14:paraId="00C06E02" w14:textId="77777777" w:rsidR="00283C80" w:rsidRPr="0095250E" w:rsidRDefault="00283C80" w:rsidP="00283C80">
      <w:pPr>
        <w:pStyle w:val="EX"/>
      </w:pPr>
      <w:r w:rsidRPr="0095250E">
        <w:t>[33]</w:t>
      </w:r>
      <w:r w:rsidRPr="0095250E">
        <w:tab/>
        <w:t>3GPP TS 36.104:"E-UTRA; Base Station (BS) radio transmission and reception".</w:t>
      </w:r>
    </w:p>
    <w:p w14:paraId="7148E172" w14:textId="77777777" w:rsidR="00283C80" w:rsidRPr="0095250E" w:rsidRDefault="00283C80" w:rsidP="00283C80">
      <w:pPr>
        <w:pStyle w:val="EX"/>
      </w:pPr>
      <w:r w:rsidRPr="0095250E">
        <w:t>[34]</w:t>
      </w:r>
      <w:r w:rsidRPr="0095250E">
        <w:tab/>
        <w:t>3GPP TS 38.101-3 "NR; User Equipment (UE) radio transmission and reception; Part 3: Range 1 and Range 2 Interworking operation with other radios".</w:t>
      </w:r>
    </w:p>
    <w:p w14:paraId="13FDBE64" w14:textId="77777777" w:rsidR="00283C80" w:rsidRPr="0095250E" w:rsidRDefault="00283C80" w:rsidP="00283C80">
      <w:pPr>
        <w:pStyle w:val="EX"/>
      </w:pPr>
      <w:r w:rsidRPr="0095250E">
        <w:t>[35]</w:t>
      </w:r>
      <w:r w:rsidRPr="0095250E">
        <w:tab/>
        <w:t>3GPP TS 38.423: "NG-RAN, Xn application protocol (XnAP)".</w:t>
      </w:r>
    </w:p>
    <w:p w14:paraId="087DB79B" w14:textId="77777777" w:rsidR="00283C80" w:rsidRPr="0095250E" w:rsidRDefault="00283C80" w:rsidP="00283C80">
      <w:pPr>
        <w:pStyle w:val="EX"/>
        <w:rPr>
          <w:rFonts w:eastAsia="宋体"/>
          <w:lang w:eastAsia="zh-CN"/>
        </w:rPr>
      </w:pPr>
      <w:r w:rsidRPr="0095250E">
        <w:t>[36]</w:t>
      </w:r>
      <w:r w:rsidRPr="0095250E">
        <w:tab/>
      </w:r>
      <w:r w:rsidRPr="0095250E">
        <w:rPr>
          <w:rFonts w:eastAsia="宋体"/>
          <w:lang w:eastAsia="zh-CN"/>
        </w:rPr>
        <w:t>3GPP TS 38.473: "NG-RAN; F1 application protocol (F1AP)".</w:t>
      </w:r>
    </w:p>
    <w:p w14:paraId="59F96E67" w14:textId="77777777" w:rsidR="00283C80" w:rsidRPr="0095250E" w:rsidRDefault="00283C80" w:rsidP="00283C80">
      <w:pPr>
        <w:pStyle w:val="EX"/>
      </w:pPr>
      <w:r w:rsidRPr="0095250E">
        <w:t>[37]</w:t>
      </w:r>
      <w:r w:rsidRPr="0095250E">
        <w:tab/>
        <w:t>3GPP TS 36.423: "E-UTRA; X2 application protocol (X2AP)".</w:t>
      </w:r>
    </w:p>
    <w:p w14:paraId="510D4EFE" w14:textId="77777777" w:rsidR="00283C80" w:rsidRPr="0095250E" w:rsidRDefault="00283C80" w:rsidP="00283C80">
      <w:pPr>
        <w:pStyle w:val="EX"/>
      </w:pPr>
      <w:r w:rsidRPr="0095250E">
        <w:t>[38]</w:t>
      </w:r>
      <w:r w:rsidRPr="0095250E">
        <w:tab/>
      </w:r>
      <w:r w:rsidRPr="0095250E">
        <w:rPr>
          <w:noProof/>
        </w:rPr>
        <w:t>3GPP TS 24.008: "Mobile radio interface layer 3 specification; Core network protocols; Stage 3</w:t>
      </w:r>
      <w:r w:rsidRPr="0095250E">
        <w:t>".</w:t>
      </w:r>
    </w:p>
    <w:p w14:paraId="069C3D7E" w14:textId="77777777" w:rsidR="00283C80" w:rsidRPr="0095250E" w:rsidRDefault="00283C80" w:rsidP="00283C80">
      <w:pPr>
        <w:pStyle w:val="EX"/>
      </w:pPr>
      <w:r w:rsidRPr="0095250E">
        <w:t>[39]</w:t>
      </w:r>
      <w:r w:rsidRPr="0095250E">
        <w:tab/>
        <w:t>3GPP TS 38.101-2 "NR; User Equipment (UE) radio transmission and reception; Part 2: Range 2 Standalone".</w:t>
      </w:r>
    </w:p>
    <w:p w14:paraId="32EFCEBC" w14:textId="77777777" w:rsidR="00283C80" w:rsidRPr="0095250E" w:rsidRDefault="00283C80" w:rsidP="00283C80">
      <w:pPr>
        <w:pStyle w:val="EX"/>
      </w:pPr>
      <w:r w:rsidRPr="0095250E">
        <w:t>[40]</w:t>
      </w:r>
      <w:r w:rsidRPr="0095250E">
        <w:tab/>
        <w:t>3GPP TS 36.133:"E-UTRA; Requirements for support of radio resource management".</w:t>
      </w:r>
    </w:p>
    <w:p w14:paraId="34DAD279" w14:textId="77777777" w:rsidR="00283C80" w:rsidRPr="0095250E" w:rsidRDefault="00283C80" w:rsidP="00283C80">
      <w:pPr>
        <w:pStyle w:val="EX"/>
      </w:pPr>
      <w:r w:rsidRPr="0095250E">
        <w:t>[41]</w:t>
      </w:r>
      <w:r w:rsidRPr="0095250E">
        <w:tab/>
        <w:t>3GPP TS 37.340: "E-UTRA and NR; Multi-connectivity; Stage 2".</w:t>
      </w:r>
    </w:p>
    <w:p w14:paraId="49C92D12" w14:textId="77777777" w:rsidR="00283C80" w:rsidRPr="0095250E" w:rsidRDefault="00283C80" w:rsidP="00283C80">
      <w:pPr>
        <w:pStyle w:val="EX"/>
      </w:pPr>
      <w:r w:rsidRPr="0095250E">
        <w:t>[42]</w:t>
      </w:r>
      <w:r w:rsidRPr="0095250E">
        <w:tab/>
        <w:t>3GPP TS 38.413: "NG-RAN, NG Application Protocol (NGAP)".</w:t>
      </w:r>
    </w:p>
    <w:p w14:paraId="45D2DF75" w14:textId="77777777" w:rsidR="00283C80" w:rsidRPr="0095250E" w:rsidRDefault="00283C80" w:rsidP="00283C80">
      <w:pPr>
        <w:pStyle w:val="EX"/>
      </w:pPr>
      <w:r w:rsidRPr="0095250E">
        <w:rPr>
          <w:rFonts w:eastAsia="Yu Mincho"/>
        </w:rPr>
        <w:t>[43]</w:t>
      </w:r>
      <w:r w:rsidRPr="0095250E">
        <w:rPr>
          <w:rFonts w:eastAsia="Yu Mincho"/>
        </w:rPr>
        <w:tab/>
      </w:r>
      <w:r w:rsidRPr="0095250E">
        <w:t>3GPP TS 23.502: "Procedures for the 5G System; Stage 2".</w:t>
      </w:r>
    </w:p>
    <w:p w14:paraId="45D37620" w14:textId="77777777" w:rsidR="00283C80" w:rsidRPr="0095250E" w:rsidRDefault="00283C80" w:rsidP="00283C80">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5C6795AC" w14:textId="77777777" w:rsidR="00283C80" w:rsidRPr="0095250E" w:rsidRDefault="00283C80" w:rsidP="00283C80">
      <w:pPr>
        <w:pStyle w:val="EX"/>
      </w:pPr>
      <w:r w:rsidRPr="0095250E">
        <w:t>[45]</w:t>
      </w:r>
      <w:r w:rsidRPr="0095250E">
        <w:tab/>
        <w:t>3GPP TS 25.331: "Universal Terrestrial Radio Access (UTRA); Radio Resource Control (RRC); Protocol specification".</w:t>
      </w:r>
    </w:p>
    <w:p w14:paraId="0CE5BE7B" w14:textId="77777777" w:rsidR="00283C80" w:rsidRPr="0095250E" w:rsidRDefault="00283C80" w:rsidP="00283C80">
      <w:pPr>
        <w:pStyle w:val="EX"/>
      </w:pPr>
      <w:r w:rsidRPr="0095250E">
        <w:t>[46]</w:t>
      </w:r>
      <w:r w:rsidRPr="0095250E">
        <w:tab/>
        <w:t>3GPP TS 25.133: "Requirements for Support of Radio Resource Management (FDD)".</w:t>
      </w:r>
    </w:p>
    <w:p w14:paraId="64C923BD" w14:textId="77777777" w:rsidR="00283C80" w:rsidRPr="0095250E" w:rsidRDefault="00283C80" w:rsidP="00283C80">
      <w:pPr>
        <w:pStyle w:val="EX"/>
      </w:pPr>
      <w:r w:rsidRPr="0095250E">
        <w:t>[47]</w:t>
      </w:r>
      <w:r w:rsidRPr="0095250E">
        <w:tab/>
        <w:t>3GPP TS 38.340: "Backhaul Adaptation Protocol (BAP) specification"</w:t>
      </w:r>
    </w:p>
    <w:p w14:paraId="136CE633" w14:textId="77777777" w:rsidR="00283C80" w:rsidRPr="0095250E" w:rsidRDefault="00283C80" w:rsidP="00283C80">
      <w:pPr>
        <w:pStyle w:val="EX"/>
      </w:pPr>
      <w:r w:rsidRPr="0095250E">
        <w:t>[48]</w:t>
      </w:r>
      <w:r w:rsidRPr="0095250E">
        <w:tab/>
        <w:t>3GPP TS 37.213: "Physical layer procedures for shared spectrum channel access".</w:t>
      </w:r>
    </w:p>
    <w:p w14:paraId="53C7F284" w14:textId="77777777" w:rsidR="00283C80" w:rsidRPr="0095250E" w:rsidRDefault="00283C80" w:rsidP="00283C80">
      <w:pPr>
        <w:pStyle w:val="EX"/>
      </w:pPr>
      <w:r w:rsidRPr="0095250E">
        <w:t>[49]</w:t>
      </w:r>
      <w:r w:rsidRPr="0095250E">
        <w:tab/>
        <w:t>3GPP TS 37.355: "LTE Positioning Protocol (LPP)".</w:t>
      </w:r>
    </w:p>
    <w:p w14:paraId="38AF9070" w14:textId="77777777" w:rsidR="00283C80" w:rsidRPr="0095250E" w:rsidRDefault="00283C80" w:rsidP="00283C80">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4244F466" w14:textId="77777777" w:rsidR="00283C80" w:rsidRPr="0095250E" w:rsidRDefault="00283C80" w:rsidP="00283C80">
      <w:pPr>
        <w:pStyle w:val="EX"/>
      </w:pPr>
      <w:r w:rsidRPr="0095250E">
        <w:t>[51]</w:t>
      </w:r>
      <w:r w:rsidRPr="0095250E">
        <w:tab/>
        <w:t>Bluetooth Special Interest Group: "Bluetooth Core Specification v5.0", December 2016.</w:t>
      </w:r>
    </w:p>
    <w:p w14:paraId="6A60D37B" w14:textId="77777777" w:rsidR="00283C80" w:rsidRPr="0095250E" w:rsidRDefault="00283C80" w:rsidP="00283C80">
      <w:pPr>
        <w:pStyle w:val="EX"/>
      </w:pPr>
      <w:r w:rsidRPr="0095250E">
        <w:t>[52]</w:t>
      </w:r>
      <w:r w:rsidRPr="0095250E">
        <w:tab/>
        <w:t>3GPP TS 32.422: "Telecommunication management; Subscriber and equipment trace; Trace control and configuration management".</w:t>
      </w:r>
    </w:p>
    <w:p w14:paraId="1F9DFB24" w14:textId="77777777" w:rsidR="00283C80" w:rsidRPr="0095250E" w:rsidRDefault="00283C80" w:rsidP="00283C80">
      <w:pPr>
        <w:pStyle w:val="EX"/>
      </w:pPr>
      <w:r w:rsidRPr="0095250E">
        <w:t>[53]</w:t>
      </w:r>
      <w:r w:rsidRPr="0095250E">
        <w:tab/>
        <w:t>3GPP TS 38.314: "NR; layer 2 measurements".</w:t>
      </w:r>
    </w:p>
    <w:p w14:paraId="0AB8454F" w14:textId="77777777" w:rsidR="00283C80" w:rsidRPr="0095250E" w:rsidRDefault="00283C80" w:rsidP="00283C80">
      <w:pPr>
        <w:pStyle w:val="EX"/>
      </w:pPr>
      <w:r w:rsidRPr="0095250E">
        <w:t>[54]</w:t>
      </w:r>
      <w:r w:rsidRPr="0095250E">
        <w:tab/>
        <w:t>Void.</w:t>
      </w:r>
    </w:p>
    <w:p w14:paraId="5A47A823" w14:textId="77777777" w:rsidR="00283C80" w:rsidRPr="0095250E" w:rsidRDefault="00283C80" w:rsidP="00283C80">
      <w:pPr>
        <w:pStyle w:val="EX"/>
      </w:pPr>
      <w:r w:rsidRPr="0095250E">
        <w:t>[55]</w:t>
      </w:r>
      <w:r w:rsidRPr="0095250E">
        <w:tab/>
        <w:t>3GPP TS 23.287: "Architecture enhancements for 5G System (5GS) to support Vehicle-to-Everything (V2X) services".</w:t>
      </w:r>
    </w:p>
    <w:p w14:paraId="0A0A28A6" w14:textId="77777777" w:rsidR="00283C80" w:rsidRPr="0095250E" w:rsidRDefault="00283C80" w:rsidP="00283C80">
      <w:pPr>
        <w:pStyle w:val="EX"/>
      </w:pPr>
      <w:r w:rsidRPr="0095250E">
        <w:t>[56]</w:t>
      </w:r>
      <w:r w:rsidRPr="0095250E">
        <w:tab/>
        <w:t>3GPP TS 23.285: "Technical Specification Group Services and System Aspects; Architecture enhancements for V2X services".</w:t>
      </w:r>
    </w:p>
    <w:p w14:paraId="42C62B4A" w14:textId="77777777" w:rsidR="00283C80" w:rsidRPr="0095250E" w:rsidRDefault="00283C80" w:rsidP="00283C80">
      <w:pPr>
        <w:pStyle w:val="EX"/>
      </w:pPr>
      <w:r w:rsidRPr="0095250E">
        <w:t>[57]</w:t>
      </w:r>
      <w:r w:rsidRPr="0095250E">
        <w:tab/>
        <w:t>3GPP TS 24.587: " Technical Specification Group Core Network and Terminals; Vehicle-to-Everything (V2X) services in 5G System (5GS)".</w:t>
      </w:r>
    </w:p>
    <w:p w14:paraId="47779E8F" w14:textId="77777777" w:rsidR="00283C80" w:rsidRPr="0095250E" w:rsidRDefault="00283C80" w:rsidP="00283C80">
      <w:pPr>
        <w:pStyle w:val="EX"/>
      </w:pPr>
      <w:r w:rsidRPr="0095250E">
        <w:t>[58]</w:t>
      </w:r>
      <w:r w:rsidRPr="0095250E">
        <w:tab/>
        <w:t>Military Standard WGS84 Metric MIL-STD-2401 (11 January 1994): "Military Standard Department of Defence World Geodetic System (WGS)".</w:t>
      </w:r>
    </w:p>
    <w:p w14:paraId="530AA446" w14:textId="77777777" w:rsidR="00283C80" w:rsidRPr="0095250E" w:rsidRDefault="00283C80" w:rsidP="00283C80">
      <w:pPr>
        <w:pStyle w:val="EX"/>
      </w:pPr>
      <w:r w:rsidRPr="0095250E">
        <w:t>[59]</w:t>
      </w:r>
      <w:r w:rsidRPr="0095250E">
        <w:tab/>
        <w:t>3GPP TS 38.101-4 "NR; User Equipment (UE) radio transmission and reception; Part 4: Performance Requirements".</w:t>
      </w:r>
    </w:p>
    <w:p w14:paraId="5A4CE07A" w14:textId="77777777" w:rsidR="00283C80" w:rsidRPr="0095250E" w:rsidRDefault="00283C80" w:rsidP="00283C80">
      <w:pPr>
        <w:pStyle w:val="EX"/>
      </w:pPr>
      <w:r w:rsidRPr="0095250E">
        <w:t>[60]</w:t>
      </w:r>
      <w:r w:rsidRPr="0095250E">
        <w:tab/>
        <w:t>3GPP TS 33.536: "Technical Specification Group Services and System Aspects; Security aspects of 3GPP support for advanced Vehicle-to-Everything (V2X) services".</w:t>
      </w:r>
    </w:p>
    <w:p w14:paraId="524C9A5C" w14:textId="77777777" w:rsidR="00283C80" w:rsidRPr="0095250E" w:rsidRDefault="00283C80" w:rsidP="00283C80">
      <w:pPr>
        <w:pStyle w:val="EX"/>
        <w:rPr>
          <w:noProof/>
        </w:rPr>
      </w:pPr>
      <w:r w:rsidRPr="0095250E">
        <w:t>[61]</w:t>
      </w:r>
      <w:r w:rsidRPr="0095250E">
        <w:tab/>
      </w:r>
      <w:r w:rsidRPr="0095250E">
        <w:rPr>
          <w:noProof/>
        </w:rPr>
        <w:t>3GPP TS 37.320: "Radio measurement collection for Minimization of Drive Tests (MDT); Overall description; Stage 2".</w:t>
      </w:r>
    </w:p>
    <w:p w14:paraId="5FCAA6CB" w14:textId="77777777" w:rsidR="00283C80" w:rsidRPr="0095250E" w:rsidRDefault="00283C80" w:rsidP="00283C80">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7C6D9EBF" w14:textId="77777777" w:rsidR="00283C80" w:rsidRPr="0095250E" w:rsidRDefault="00283C80" w:rsidP="00283C80">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146FFFE6" w14:textId="77777777" w:rsidR="00283C80" w:rsidRPr="0095250E" w:rsidRDefault="00283C80" w:rsidP="00283C80">
      <w:pPr>
        <w:pStyle w:val="EX"/>
        <w:rPr>
          <w:lang w:eastAsia="zh-CN"/>
        </w:rPr>
      </w:pPr>
      <w:r w:rsidRPr="0095250E">
        <w:t>[64]</w:t>
      </w:r>
      <w:r w:rsidRPr="0095250E">
        <w:tab/>
        <w:t>3GPP TS 38.472: "NG-RAN; F1 signalling transport".</w:t>
      </w:r>
    </w:p>
    <w:p w14:paraId="27B8CD6F" w14:textId="77777777" w:rsidR="00283C80" w:rsidRPr="0095250E" w:rsidRDefault="00283C80" w:rsidP="00283C80">
      <w:pPr>
        <w:pStyle w:val="EX"/>
        <w:rPr>
          <w:lang w:eastAsia="zh-CN"/>
        </w:rPr>
      </w:pPr>
      <w:bookmarkStart w:id="173" w:name="_Toc60776685"/>
      <w:r w:rsidRPr="0095250E">
        <w:t>[65]</w:t>
      </w:r>
      <w:r w:rsidRPr="0095250E">
        <w:rPr>
          <w:lang w:eastAsia="zh-CN"/>
        </w:rPr>
        <w:tab/>
        <w:t>3GPP TS 23.304: "Proximity based Services (ProSe) in the 5G System (5GS)".</w:t>
      </w:r>
    </w:p>
    <w:p w14:paraId="77ADDB9C" w14:textId="77777777" w:rsidR="00283C80" w:rsidRPr="0095250E" w:rsidRDefault="00283C80" w:rsidP="00283C80">
      <w:pPr>
        <w:pStyle w:val="EX"/>
        <w:rPr>
          <w:lang w:eastAsia="zh-CN"/>
        </w:rPr>
      </w:pPr>
      <w:r w:rsidRPr="0095250E">
        <w:rPr>
          <w:lang w:eastAsia="zh-CN"/>
        </w:rPr>
        <w:t>[66]</w:t>
      </w:r>
      <w:r w:rsidRPr="0095250E">
        <w:rPr>
          <w:lang w:eastAsia="zh-CN"/>
        </w:rPr>
        <w:tab/>
        <w:t>3GPP TS 38.351: "NR; Sidelink Relay Adaptation Protocol (SRAP) Specification".</w:t>
      </w:r>
    </w:p>
    <w:p w14:paraId="63CEEA07" w14:textId="77777777" w:rsidR="00283C80" w:rsidRPr="0095250E" w:rsidRDefault="00283C80" w:rsidP="00283C80">
      <w:pPr>
        <w:pStyle w:val="EX"/>
        <w:rPr>
          <w:lang w:eastAsia="zh-CN"/>
        </w:rPr>
      </w:pPr>
      <w:r w:rsidRPr="0095250E">
        <w:rPr>
          <w:lang w:eastAsia="zh-CN"/>
        </w:rPr>
        <w:t>[67]</w:t>
      </w:r>
      <w:r w:rsidRPr="0095250E">
        <w:rPr>
          <w:lang w:eastAsia="zh-CN"/>
        </w:rPr>
        <w:tab/>
        <w:t>3GPP TS 23.247: "Architectural enhancements for 5G multicast-broadcast services; Stage 2"</w:t>
      </w:r>
    </w:p>
    <w:p w14:paraId="13F50036" w14:textId="77777777" w:rsidR="00283C80" w:rsidRPr="0095250E" w:rsidRDefault="00283C80" w:rsidP="00283C80">
      <w:pPr>
        <w:pStyle w:val="EX"/>
        <w:rPr>
          <w:lang w:eastAsia="zh-CN"/>
        </w:rPr>
      </w:pPr>
      <w:r w:rsidRPr="0095250E">
        <w:rPr>
          <w:lang w:eastAsia="zh-CN"/>
        </w:rPr>
        <w:t>[68]</w:t>
      </w:r>
      <w:r w:rsidRPr="0095250E">
        <w:rPr>
          <w:lang w:eastAsia="zh-CN"/>
        </w:rPr>
        <w:tab/>
        <w:t xml:space="preserve">3GPP TS 26.247: </w:t>
      </w:r>
      <w:r w:rsidRPr="0095250E">
        <w:t>"</w:t>
      </w:r>
      <w:r w:rsidRPr="0095250E">
        <w:rPr>
          <w:lang w:eastAsia="zh-CN"/>
        </w:rPr>
        <w:t>Transparent end-to-end Packet-switched Streaming Service (PSS); Progressive Download and Dynamic Adaptive Streaming over HTTP (3GP-DASH)</w:t>
      </w:r>
      <w:r w:rsidRPr="0095250E">
        <w:t>"</w:t>
      </w:r>
      <w:r w:rsidRPr="0095250E">
        <w:rPr>
          <w:lang w:eastAsia="zh-CN"/>
        </w:rPr>
        <w:t>.</w:t>
      </w:r>
    </w:p>
    <w:p w14:paraId="3915E026" w14:textId="77777777" w:rsidR="00283C80" w:rsidRPr="0095250E" w:rsidRDefault="00283C80" w:rsidP="00283C80">
      <w:pPr>
        <w:pStyle w:val="EX"/>
        <w:rPr>
          <w:rFonts w:eastAsiaTheme="minorEastAsia"/>
          <w:lang w:eastAsia="zh-CN"/>
        </w:rPr>
      </w:pPr>
      <w:r w:rsidRPr="0095250E">
        <w:rPr>
          <w:lang w:eastAsia="zh-CN"/>
        </w:rPr>
        <w:t>[69]</w:t>
      </w:r>
      <w:r w:rsidRPr="0095250E">
        <w:rPr>
          <w:lang w:eastAsia="zh-CN"/>
        </w:rPr>
        <w:tab/>
        <w:t xml:space="preserve">3GPP TS 26.114: </w:t>
      </w:r>
      <w:r w:rsidRPr="0095250E">
        <w:t>"</w:t>
      </w:r>
      <w:r w:rsidRPr="0095250E">
        <w:rPr>
          <w:lang w:eastAsia="zh-CN"/>
        </w:rPr>
        <w:t>IP Multimedia Subsystem (IMS); Multimedia Telephony</w:t>
      </w:r>
      <w:r w:rsidRPr="0095250E">
        <w:t>; Media handling and interaction"</w:t>
      </w:r>
      <w:r w:rsidRPr="0095250E">
        <w:rPr>
          <w:lang w:eastAsia="zh-CN"/>
        </w:rPr>
        <w:t>.</w:t>
      </w:r>
    </w:p>
    <w:p w14:paraId="1744E50E" w14:textId="77777777" w:rsidR="00283C80" w:rsidRPr="0095250E" w:rsidRDefault="00283C80" w:rsidP="00283C80">
      <w:pPr>
        <w:pStyle w:val="EX"/>
        <w:rPr>
          <w:lang w:eastAsia="zh-CN"/>
        </w:rPr>
      </w:pPr>
      <w:r w:rsidRPr="0095250E">
        <w:rPr>
          <w:lang w:eastAsia="zh-CN"/>
        </w:rPr>
        <w:t>[70]</w:t>
      </w:r>
      <w:r w:rsidRPr="0095250E">
        <w:rPr>
          <w:lang w:eastAsia="zh-CN"/>
        </w:rPr>
        <w:tab/>
        <w:t xml:space="preserve">3GPP TS 26.118: </w:t>
      </w:r>
      <w:r w:rsidRPr="0095250E">
        <w:t>"Virtual Reality (VR) profiles for streaming applications"</w:t>
      </w:r>
      <w:r w:rsidRPr="0095250E">
        <w:rPr>
          <w:lang w:eastAsia="zh-CN"/>
        </w:rPr>
        <w:t>.</w:t>
      </w:r>
    </w:p>
    <w:p w14:paraId="4913F5FE" w14:textId="77777777" w:rsidR="00283C80" w:rsidRPr="0095250E" w:rsidRDefault="00283C80" w:rsidP="00283C80">
      <w:pPr>
        <w:pStyle w:val="EX"/>
        <w:rPr>
          <w:lang w:eastAsia="zh-CN"/>
        </w:rPr>
      </w:pPr>
      <w:r w:rsidRPr="0095250E">
        <w:rPr>
          <w:lang w:eastAsia="zh-CN"/>
        </w:rPr>
        <w:lastRenderedPageBreak/>
        <w:t>[71]</w:t>
      </w:r>
      <w:r w:rsidRPr="0095250E">
        <w:rPr>
          <w:lang w:eastAsia="zh-CN"/>
        </w:rPr>
        <w:tab/>
        <w:t>NIMA TR 8350.2, Third Edition, Amendment 1, 3 January 2000: "DEPARTMENT OF DEFENSE WORLD GEODETIC SYSTEM 1984".</w:t>
      </w:r>
    </w:p>
    <w:p w14:paraId="1DD0FC0C" w14:textId="77777777" w:rsidR="00283C80" w:rsidRPr="0095250E" w:rsidRDefault="00283C80" w:rsidP="00283C80">
      <w:pPr>
        <w:pStyle w:val="EX"/>
      </w:pPr>
      <w:r w:rsidRPr="0095250E">
        <w:t>[72]</w:t>
      </w:r>
      <w:r w:rsidRPr="0095250E">
        <w:tab/>
        <w:t>3GPP TS 24.554: "Technical Specification Group Core Network and Terminals; Proximity-services (ProSe) in 5G System (5GS) protocol".</w:t>
      </w:r>
    </w:p>
    <w:p w14:paraId="75622BFA" w14:textId="77777777" w:rsidR="00283C80" w:rsidRPr="0095250E" w:rsidRDefault="00283C80" w:rsidP="00283C80">
      <w:pPr>
        <w:pStyle w:val="EX"/>
      </w:pPr>
      <w:r w:rsidRPr="0095250E">
        <w:t>[73]</w:t>
      </w:r>
      <w:r w:rsidRPr="0095250E">
        <w:tab/>
        <w:t>3GPP TS 38.305: "NG Radio Access Network (NG-RAN); Stage 2 functional specification of User Equipment (UE) positioning in NG-RAN".</w:t>
      </w:r>
    </w:p>
    <w:p w14:paraId="523E0AEF" w14:textId="77777777" w:rsidR="00283C80" w:rsidRPr="0095250E" w:rsidRDefault="00283C80" w:rsidP="00283C80">
      <w:pPr>
        <w:pStyle w:val="EX"/>
      </w:pPr>
      <w:r w:rsidRPr="0095250E">
        <w:t>[74]</w:t>
      </w:r>
      <w:r w:rsidRPr="0095250E">
        <w:tab/>
        <w:t>3GPP TS 23.122: "Non-Access-Stratum (NAS) functions related to Mobile Station (MS) in idle mode".</w:t>
      </w:r>
    </w:p>
    <w:p w14:paraId="31364911" w14:textId="77777777" w:rsidR="00283C80" w:rsidRPr="0095250E" w:rsidRDefault="00283C80" w:rsidP="00283C80">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0A9DEDA4" w14:textId="77777777" w:rsidR="00283C80" w:rsidRPr="0095250E" w:rsidRDefault="00283C80" w:rsidP="00283C80">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67B26599" w14:textId="77777777" w:rsidR="00283C80" w:rsidRPr="0095250E" w:rsidRDefault="00283C80" w:rsidP="00283C80">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41F08130" w14:textId="77777777" w:rsidR="00283C80" w:rsidRPr="0095250E" w:rsidRDefault="00283C80" w:rsidP="00283C80">
      <w:pPr>
        <w:pStyle w:val="1"/>
        <w:rPr>
          <w:rFonts w:eastAsia="MS Mincho"/>
        </w:rPr>
      </w:pPr>
      <w:bookmarkStart w:id="174" w:name="_Toc156129606"/>
      <w:r w:rsidRPr="0095250E">
        <w:rPr>
          <w:rFonts w:eastAsia="MS Mincho"/>
        </w:rPr>
        <w:t>3</w:t>
      </w:r>
      <w:r w:rsidRPr="0095250E">
        <w:rPr>
          <w:rFonts w:eastAsia="MS Mincho"/>
        </w:rPr>
        <w:tab/>
        <w:t>Definitions, symbols and abbreviations</w:t>
      </w:r>
      <w:bookmarkEnd w:id="173"/>
      <w:bookmarkEnd w:id="174"/>
    </w:p>
    <w:p w14:paraId="4298E9C6" w14:textId="77777777" w:rsidR="00283C80" w:rsidRPr="0095250E" w:rsidRDefault="00283C80" w:rsidP="00283C80">
      <w:pPr>
        <w:pStyle w:val="2"/>
        <w:rPr>
          <w:rFonts w:eastAsia="MS Mincho"/>
        </w:rPr>
      </w:pPr>
      <w:bookmarkStart w:id="175" w:name="_Toc60776686"/>
      <w:bookmarkStart w:id="176" w:name="_Toc156129607"/>
      <w:r w:rsidRPr="0095250E">
        <w:rPr>
          <w:rFonts w:eastAsia="MS Mincho"/>
        </w:rPr>
        <w:t>3.1</w:t>
      </w:r>
      <w:r w:rsidRPr="0095250E">
        <w:rPr>
          <w:rFonts w:eastAsia="MS Mincho"/>
        </w:rPr>
        <w:tab/>
        <w:t>Definitions</w:t>
      </w:r>
      <w:bookmarkEnd w:id="175"/>
      <w:bookmarkEnd w:id="176"/>
    </w:p>
    <w:p w14:paraId="7F4D3AE0" w14:textId="77777777" w:rsidR="00283C80" w:rsidRPr="0095250E" w:rsidRDefault="00283C80" w:rsidP="00283C80">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0D89D6F" w14:textId="77777777" w:rsidR="00283C80" w:rsidRPr="0095250E" w:rsidRDefault="00283C80" w:rsidP="00283C80">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11C811F" w14:textId="77777777" w:rsidR="00283C80" w:rsidRPr="0095250E" w:rsidRDefault="00283C80" w:rsidP="00283C80">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18 and TS 23.256 [76].</w:t>
      </w:r>
    </w:p>
    <w:p w14:paraId="5D9234E9" w14:textId="77777777" w:rsidR="00283C80" w:rsidRPr="0095250E" w:rsidRDefault="00283C80" w:rsidP="00283C80">
      <w:r w:rsidRPr="0095250E">
        <w:rPr>
          <w:b/>
        </w:rPr>
        <w:t xml:space="preserve">AM MRB: </w:t>
      </w:r>
      <w:r w:rsidRPr="0095250E">
        <w:rPr>
          <w:rFonts w:eastAsiaTheme="minorEastAsia"/>
          <w:lang w:eastAsia="zh-CN"/>
        </w:rPr>
        <w:t>An MRB associated with at least an AM RLC bearer for PTP transmission.</w:t>
      </w:r>
    </w:p>
    <w:p w14:paraId="4D04C6C1" w14:textId="77777777" w:rsidR="00283C80" w:rsidRPr="0095250E" w:rsidRDefault="00283C80" w:rsidP="00283C80">
      <w:r w:rsidRPr="0095250E">
        <w:rPr>
          <w:b/>
        </w:rPr>
        <w:t>BH RLC channel:</w:t>
      </w:r>
      <w:r w:rsidRPr="0095250E">
        <w:t xml:space="preserve"> An RLC channel between two nodes, which is used to transport backhaul packets.</w:t>
      </w:r>
    </w:p>
    <w:p w14:paraId="4B49BA78" w14:textId="77777777" w:rsidR="00283C80" w:rsidRPr="0095250E" w:rsidRDefault="00283C80" w:rsidP="00283C80">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6837E0F" w14:textId="77777777" w:rsidR="00283C80" w:rsidRPr="0095250E" w:rsidRDefault="00283C80" w:rsidP="00283C80">
      <w:r w:rsidRPr="0095250E">
        <w:rPr>
          <w:b/>
        </w:rPr>
        <w:t>CEIL:</w:t>
      </w:r>
      <w:r w:rsidRPr="0095250E">
        <w:t xml:space="preserve"> Mathematical function used to 'round up' i.e. to the nearest integer having a higher or equal value.</w:t>
      </w:r>
    </w:p>
    <w:p w14:paraId="5D87F7F0" w14:textId="77777777" w:rsidR="00283C80" w:rsidRPr="0095250E" w:rsidRDefault="00283C80" w:rsidP="00283C80">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43FA102" w14:textId="77777777" w:rsidR="00283C80" w:rsidRPr="0095250E" w:rsidRDefault="00283C80" w:rsidP="00283C80">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2]</w:t>
      </w:r>
      <w:r w:rsidRPr="0095250E">
        <w:rPr>
          <w:lang w:eastAsia="zh-CN"/>
        </w:rPr>
        <w:t>.</w:t>
      </w:r>
    </w:p>
    <w:p w14:paraId="58109601" w14:textId="77777777" w:rsidR="00283C80" w:rsidRPr="0095250E" w:rsidRDefault="00283C80" w:rsidP="00283C80">
      <w:r w:rsidRPr="0095250E">
        <w:rPr>
          <w:b/>
        </w:rPr>
        <w:t>Dedicated signalling:</w:t>
      </w:r>
      <w:r w:rsidRPr="0095250E">
        <w:t xml:space="preserve"> Signalling sent on DCCH logical channel between the network and a single UE.</w:t>
      </w:r>
    </w:p>
    <w:p w14:paraId="0F577AC2" w14:textId="77777777" w:rsidR="00283C80" w:rsidRPr="0095250E" w:rsidRDefault="00283C80" w:rsidP="00283C80">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A0D2883" w14:textId="77777777" w:rsidR="00283C80" w:rsidRPr="0095250E" w:rsidRDefault="00283C80" w:rsidP="00283C80">
      <w:r w:rsidRPr="0095250E">
        <w:rPr>
          <w:b/>
          <w:bCs/>
        </w:rPr>
        <w:t>eRedCap UE:</w:t>
      </w:r>
      <w:r w:rsidRPr="0095250E">
        <w:t xml:space="preserve"> A UE with enhanced reduced capabilities as specified in clause 4.2.22.1 in TS 38.306 [26].</w:t>
      </w:r>
    </w:p>
    <w:p w14:paraId="55D800BB" w14:textId="77777777" w:rsidR="00283C80" w:rsidRPr="0095250E" w:rsidRDefault="00283C80" w:rsidP="00283C80">
      <w:r w:rsidRPr="0095250E">
        <w:rPr>
          <w:b/>
        </w:rPr>
        <w:t>Field:</w:t>
      </w:r>
      <w:r w:rsidRPr="0095250E">
        <w:t xml:space="preserve"> The individual contents of an information element are referred to as fields.</w:t>
      </w:r>
    </w:p>
    <w:p w14:paraId="5AA0E94A" w14:textId="77777777" w:rsidR="00283C80" w:rsidRPr="0095250E" w:rsidRDefault="00283C80" w:rsidP="00283C80">
      <w:r w:rsidRPr="0095250E">
        <w:rPr>
          <w:b/>
        </w:rPr>
        <w:t>FLOOR:</w:t>
      </w:r>
      <w:r w:rsidRPr="0095250E">
        <w:t xml:space="preserve"> Mathematical function used to 'round down' i.e. to the nearest integer having a lower or equal value.</w:t>
      </w:r>
    </w:p>
    <w:p w14:paraId="6A22902D" w14:textId="77777777" w:rsidR="00283C80" w:rsidRPr="0095250E" w:rsidRDefault="00283C80" w:rsidP="00283C80">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4B01F573" w14:textId="77777777" w:rsidR="00283C80" w:rsidRPr="0095250E" w:rsidRDefault="00283C80" w:rsidP="00283C80">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25321438" w14:textId="77777777" w:rsidR="00283C80" w:rsidRPr="0095250E" w:rsidRDefault="00283C80" w:rsidP="00283C80">
      <w:r w:rsidRPr="0095250E">
        <w:rPr>
          <w:b/>
        </w:rPr>
        <w:lastRenderedPageBreak/>
        <w:t>Information element:</w:t>
      </w:r>
      <w:r w:rsidRPr="0095250E">
        <w:t xml:space="preserve"> A structural element containing single or multiple fields is referred as information element.</w:t>
      </w:r>
    </w:p>
    <w:p w14:paraId="0D3E8136" w14:textId="77777777" w:rsidR="00283C80" w:rsidRPr="0095250E" w:rsidRDefault="00283C80" w:rsidP="00283C80">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31EFB86E" w14:textId="77777777" w:rsidR="00283C80" w:rsidRPr="0095250E" w:rsidRDefault="00283C80" w:rsidP="00283C80">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4831632" w14:textId="77777777" w:rsidR="00283C80" w:rsidRPr="0095250E" w:rsidRDefault="00283C80" w:rsidP="00283C80">
      <w:r w:rsidRPr="0095250E">
        <w:rPr>
          <w:b/>
        </w:rPr>
        <w:t>MBS Radio Bearer:</w:t>
      </w:r>
      <w:r w:rsidRPr="0095250E">
        <w:t xml:space="preserve"> A radio bearer that is configured for MBS delivery.</w:t>
      </w:r>
    </w:p>
    <w:p w14:paraId="43F76BE2" w14:textId="77777777" w:rsidR="00283C80" w:rsidRPr="0095250E" w:rsidRDefault="00283C80" w:rsidP="00283C80">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05F29047" w14:textId="77777777" w:rsidR="00283C80" w:rsidRPr="0095250E" w:rsidRDefault="00283C80" w:rsidP="00283C80">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459598BC" w14:textId="77777777" w:rsidR="00283C80" w:rsidRPr="0095250E" w:rsidRDefault="00283C80" w:rsidP="00283C80">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17112CD5" w14:textId="77777777" w:rsidR="00283C80" w:rsidRPr="0095250E" w:rsidRDefault="00283C80" w:rsidP="00283C80">
      <w:pPr>
        <w:rPr>
          <w:b/>
        </w:rPr>
      </w:pPr>
      <w:r w:rsidRPr="0095250E">
        <w:rPr>
          <w:b/>
        </w:rPr>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8F19444" w14:textId="77777777" w:rsidR="00283C80" w:rsidRPr="0095250E" w:rsidRDefault="00283C80" w:rsidP="00283C80">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36D1A09D" w14:textId="77777777" w:rsidR="00283C80" w:rsidRPr="0095250E" w:rsidRDefault="00283C80" w:rsidP="00283C80">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230B6B72" w14:textId="77777777" w:rsidR="00283C80" w:rsidRPr="0095250E" w:rsidRDefault="00283C80" w:rsidP="00283C80">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0825C80A" w14:textId="77777777" w:rsidR="00283C80" w:rsidRPr="0095250E" w:rsidRDefault="00283C80" w:rsidP="00283C80">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2C77D005" w14:textId="77777777" w:rsidR="00283C80" w:rsidRPr="0095250E" w:rsidRDefault="00283C80" w:rsidP="00283C80">
      <w:pPr>
        <w:rPr>
          <w:rFonts w:eastAsiaTheme="minorEastAsia"/>
        </w:rPr>
      </w:pPr>
      <w:r w:rsidRPr="0095250E">
        <w:rPr>
          <w:b/>
        </w:rPr>
        <w:t xml:space="preserve">NCSG: </w:t>
      </w:r>
      <w:r w:rsidRPr="0095250E">
        <w:t>Network controlled small gap as defined in TS 38.133 [14].</w:t>
      </w:r>
    </w:p>
    <w:p w14:paraId="0B7425FD" w14:textId="77777777" w:rsidR="00283C80" w:rsidRPr="0095250E" w:rsidRDefault="00283C80" w:rsidP="00283C80">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1E20A0B" w14:textId="77777777" w:rsidR="00283C80" w:rsidRPr="0095250E" w:rsidRDefault="00283C80" w:rsidP="00283C80">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57A80523" w14:textId="77777777" w:rsidR="00283C80" w:rsidRPr="0095250E" w:rsidRDefault="00283C80" w:rsidP="00283C80">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and ProSe Communication (including ProSe UE-to-Network Relay, non-Relay communication </w:t>
      </w:r>
      <w:r w:rsidRPr="0095250E">
        <w:rPr>
          <w:rFonts w:eastAsia="宋体"/>
          <w:lang w:eastAsia="zh-CN"/>
        </w:rPr>
        <w:t xml:space="preserve">and </w:t>
      </w:r>
      <w:r w:rsidRPr="0095250E">
        <w:rPr>
          <w:rFonts w:eastAsia="等线"/>
          <w:lang w:bidi="ar"/>
        </w:rPr>
        <w:t>ProSe UE-to-UE Relay Communication</w:t>
      </w:r>
      <w:r w:rsidRPr="0095250E">
        <w:t>) as defined in TS 23.304 [65] between two or more nearby UEs, using NR technology but not traversing any network node</w:t>
      </w:r>
      <w:r w:rsidRPr="0095250E">
        <w:rPr>
          <w:rFonts w:eastAsia="Malgun Gothic"/>
          <w:lang w:eastAsia="ko-KR"/>
        </w:rPr>
        <w:t>.</w:t>
      </w:r>
    </w:p>
    <w:p w14:paraId="63D9F1F2" w14:textId="77777777" w:rsidR="00283C80" w:rsidRPr="0095250E" w:rsidRDefault="00283C80" w:rsidP="00283C80">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 xml:space="preserve">AS functionality enabling ProSe non-Relay Discovery, ProSe UE-to-Network Relay discovery </w:t>
      </w:r>
      <w:r w:rsidRPr="0095250E">
        <w:rPr>
          <w:rFonts w:eastAsia="宋体"/>
          <w:lang w:eastAsia="zh-CN"/>
        </w:rPr>
        <w:t xml:space="preserve">and </w:t>
      </w:r>
      <w:r w:rsidRPr="0095250E">
        <w:t>ProSe UE-to-</w:t>
      </w:r>
      <w:r w:rsidRPr="0095250E">
        <w:rPr>
          <w:rFonts w:eastAsia="宋体"/>
          <w:lang w:eastAsia="zh-CN"/>
        </w:rPr>
        <w:t>UE</w:t>
      </w:r>
      <w:r w:rsidRPr="0095250E">
        <w:t xml:space="preserve"> Relay discovery for Proximity based Services as defined in TS 23.304 [65] between two or more nearby UEs, using NR technology but not traversing any network node</w:t>
      </w:r>
      <w:r w:rsidRPr="0095250E">
        <w:rPr>
          <w:rFonts w:eastAsia="Malgun Gothic"/>
          <w:lang w:eastAsia="ko-KR"/>
        </w:rPr>
        <w:t>.</w:t>
      </w:r>
    </w:p>
    <w:p w14:paraId="3B23C6C7" w14:textId="77777777" w:rsidR="00283C80" w:rsidRPr="0095250E" w:rsidRDefault="00283C80" w:rsidP="00283C80">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668D8F6A" w14:textId="77777777" w:rsidR="00283C80" w:rsidRPr="0095250E" w:rsidRDefault="00283C80" w:rsidP="00283C80">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5FC3CE84" w14:textId="77777777" w:rsidR="00283C80" w:rsidRPr="0095250E" w:rsidRDefault="00283C80" w:rsidP="00283C80">
      <w:r w:rsidRPr="0095250E">
        <w:rPr>
          <w:b/>
        </w:rPr>
        <w:t>Primary Cell</w:t>
      </w:r>
      <w:r w:rsidRPr="0095250E">
        <w:t>: The MCG cell, operating on the primary frequency, in which the UE either performs the initial connection establishment procedure or initiates the connection re-establishment procedure.</w:t>
      </w:r>
    </w:p>
    <w:p w14:paraId="75D68534" w14:textId="77777777" w:rsidR="00283C80" w:rsidRPr="0095250E" w:rsidRDefault="00283C80" w:rsidP="00283C80">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or between L2 U2U </w:t>
      </w:r>
      <w:r w:rsidRPr="0095250E">
        <w:rPr>
          <w:rFonts w:eastAsia="宋体"/>
          <w:lang w:eastAsia="zh-CN"/>
        </w:rPr>
        <w:t xml:space="preserve">Remote </w:t>
      </w:r>
      <w:r w:rsidRPr="0095250E">
        <w:t>UE and L2 U2U Relay UE, which is used to transport packets over PC5 for L2 UE-to-Network relay or L2 UE-to-UE relay.</w:t>
      </w:r>
    </w:p>
    <w:p w14:paraId="41C10145" w14:textId="77777777" w:rsidR="00283C80" w:rsidRPr="0095250E" w:rsidRDefault="00283C80" w:rsidP="00283C80">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45A84C4" w14:textId="77777777" w:rsidR="00283C80" w:rsidRPr="0095250E" w:rsidRDefault="00283C80" w:rsidP="00283C80">
      <w:pPr>
        <w:rPr>
          <w:lang w:eastAsia="en-US"/>
        </w:rPr>
      </w:pPr>
      <w:r w:rsidRPr="0095250E">
        <w:rPr>
          <w:b/>
        </w:rPr>
        <w:t>Primary Timing Advance Group</w:t>
      </w:r>
      <w:r w:rsidRPr="0095250E">
        <w:t>: Timing Advance Group containing the SpCell.</w:t>
      </w:r>
    </w:p>
    <w:p w14:paraId="3FA41EBB" w14:textId="77777777" w:rsidR="00283C80" w:rsidRPr="0095250E" w:rsidRDefault="00283C80" w:rsidP="00283C80">
      <w:r w:rsidRPr="0095250E">
        <w:rPr>
          <w:b/>
        </w:rPr>
        <w:t>PUCCH SCell:</w:t>
      </w:r>
      <w:r w:rsidRPr="0095250E">
        <w:t xml:space="preserve"> An SCell configured with PUCCH</w:t>
      </w:r>
      <w:r w:rsidRPr="0095250E">
        <w:rPr>
          <w:szCs w:val="22"/>
        </w:rPr>
        <w:t xml:space="preserve"> by </w:t>
      </w:r>
      <w:r w:rsidRPr="0095250E">
        <w:rPr>
          <w:i/>
          <w:szCs w:val="22"/>
        </w:rPr>
        <w:t>PUCCH-Config</w:t>
      </w:r>
      <w:r w:rsidRPr="0095250E">
        <w:t>.</w:t>
      </w:r>
    </w:p>
    <w:p w14:paraId="163BC95F" w14:textId="77777777" w:rsidR="00283C80" w:rsidRPr="0095250E" w:rsidRDefault="00283C80" w:rsidP="00283C80">
      <w:pPr>
        <w:rPr>
          <w:b/>
        </w:rPr>
      </w:pPr>
      <w:r w:rsidRPr="0095250E">
        <w:rPr>
          <w:b/>
        </w:rPr>
        <w:t>PUSCH-Less SCell:</w:t>
      </w:r>
      <w:r w:rsidRPr="0095250E">
        <w:t xml:space="preserve"> An SCell configured without PUSCH</w:t>
      </w:r>
      <w:r w:rsidRPr="0095250E">
        <w:rPr>
          <w:lang w:eastAsia="zh-CN"/>
        </w:rPr>
        <w:t>.</w:t>
      </w:r>
    </w:p>
    <w:p w14:paraId="0EA90866" w14:textId="77777777" w:rsidR="00283C80" w:rsidRPr="0095250E" w:rsidRDefault="00283C80" w:rsidP="00283C80">
      <w:pPr>
        <w:rPr>
          <w:b/>
          <w:bCs/>
        </w:rPr>
      </w:pPr>
      <w:r w:rsidRPr="0095250E">
        <w:rPr>
          <w:b/>
          <w:bCs/>
          <w:lang w:eastAsia="zh-CN"/>
        </w:rPr>
        <w:t xml:space="preserve">RedCap UE: </w:t>
      </w:r>
      <w:r w:rsidRPr="0095250E">
        <w:t>A UE with reduced capabilities as specified in clause 4.2.21.1 in TS 38.306 [26].</w:t>
      </w:r>
    </w:p>
    <w:p w14:paraId="05B3DE17" w14:textId="77777777" w:rsidR="00283C80" w:rsidRPr="0095250E" w:rsidRDefault="00283C80" w:rsidP="00283C80">
      <w:r w:rsidRPr="0095250E">
        <w:rPr>
          <w:b/>
        </w:rPr>
        <w:t xml:space="preserve">RLC bearer configuration: </w:t>
      </w:r>
      <w:r w:rsidRPr="0095250E">
        <w:t>The lower layer part of the radio bearer configuration comprising the RLC and logical channel configurations.</w:t>
      </w:r>
    </w:p>
    <w:p w14:paraId="605BD233" w14:textId="77777777" w:rsidR="00283C80" w:rsidRPr="0095250E" w:rsidRDefault="00283C80" w:rsidP="00283C80">
      <w:r w:rsidRPr="0095250E">
        <w:rPr>
          <w:b/>
        </w:rPr>
        <w:t>Secondary Cell</w:t>
      </w:r>
      <w:r w:rsidRPr="0095250E">
        <w:t>: For a UE configured with CA, a cell providing additional radio resources on top of Special Cell.</w:t>
      </w:r>
    </w:p>
    <w:p w14:paraId="3D9BD10F" w14:textId="77777777" w:rsidR="00283C80" w:rsidRPr="0095250E" w:rsidRDefault="00283C80" w:rsidP="00283C80">
      <w:r w:rsidRPr="0095250E">
        <w:rPr>
          <w:b/>
        </w:rPr>
        <w:t>Secondary Cell Group</w:t>
      </w:r>
      <w:r w:rsidRPr="0095250E">
        <w:t>: For a UE configured with dual connectivity, the subset of serving cells comprising of the PSCell and zero or more secondary cells.</w:t>
      </w:r>
    </w:p>
    <w:p w14:paraId="1DB000D2" w14:textId="77777777" w:rsidR="00283C80" w:rsidRPr="0095250E" w:rsidRDefault="00283C80" w:rsidP="00283C80">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41C4000" w14:textId="77777777" w:rsidR="00283C80" w:rsidRPr="0095250E" w:rsidRDefault="00283C80" w:rsidP="00283C80">
      <w:r w:rsidRPr="0095250E">
        <w:rPr>
          <w:b/>
          <w:bCs/>
        </w:rPr>
        <w:t>Small Data Transmission</w:t>
      </w:r>
      <w:r w:rsidRPr="0095250E">
        <w:t>: A procedure used for transmission of data and/or signalling over allowed radio bearers in RRC_INACTIVE state (i.e. without the UE transitioning to RRC_CONNECTED state).</w:t>
      </w:r>
    </w:p>
    <w:p w14:paraId="4ACFECF5" w14:textId="77777777" w:rsidR="00283C80" w:rsidRPr="0095250E" w:rsidRDefault="00283C80" w:rsidP="00283C80">
      <w:pPr>
        <w:rPr>
          <w:bCs/>
        </w:rPr>
      </w:pPr>
      <w:r w:rsidRPr="0095250E">
        <w:rPr>
          <w:b/>
        </w:rPr>
        <w:t xml:space="preserve">SNPN identity: </w:t>
      </w:r>
      <w:r w:rsidRPr="0095250E">
        <w:rPr>
          <w:bCs/>
        </w:rPr>
        <w:t>an identifier of an SNPN comprising of a PLMN ID and an NID combination.</w:t>
      </w:r>
    </w:p>
    <w:p w14:paraId="25C24C3F" w14:textId="77777777" w:rsidR="00283C80" w:rsidRPr="0095250E" w:rsidRDefault="00283C80" w:rsidP="00283C80">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29F3CD2D" w14:textId="77777777" w:rsidR="00283C80" w:rsidRPr="0095250E" w:rsidRDefault="00283C80" w:rsidP="00283C80">
      <w:r w:rsidRPr="0095250E">
        <w:rPr>
          <w:b/>
        </w:rPr>
        <w:t>Special Cell:</w:t>
      </w:r>
      <w:r w:rsidRPr="0095250E">
        <w:t xml:space="preserve"> For Dual Connectivity operation the term Special Cell refers to the PCell of the MCG or the PSCell of the SCG, otherwise the term Special Cell refers to the PCell.</w:t>
      </w:r>
    </w:p>
    <w:p w14:paraId="09130B59" w14:textId="77777777" w:rsidR="00283C80" w:rsidRPr="0095250E" w:rsidRDefault="00283C80" w:rsidP="00283C80">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3AA6FA33" w14:textId="77777777" w:rsidR="00283C80" w:rsidRPr="0095250E" w:rsidRDefault="00283C80" w:rsidP="00283C80">
      <w:pPr>
        <w:rPr>
          <w:noProof/>
        </w:rPr>
      </w:pPr>
      <w:r w:rsidRPr="0095250E">
        <w:rPr>
          <w:b/>
          <w:noProof/>
        </w:rPr>
        <w:t>Split SRB</w:t>
      </w:r>
      <w:r w:rsidRPr="0095250E">
        <w:rPr>
          <w:noProof/>
        </w:rPr>
        <w:t>: In MR-DC or MP, an SRB that supports transmission via MCG and SCG</w:t>
      </w:r>
      <w:r w:rsidRPr="0095250E">
        <w:rPr>
          <w:rFonts w:eastAsia="宋体"/>
        </w:rPr>
        <w:t>/indirect path in MP</w:t>
      </w:r>
      <w:r w:rsidRPr="0095250E">
        <w:rPr>
          <w:noProof/>
        </w:rPr>
        <w:t xml:space="preserve"> as well as duplication of RRC PDUs as defined in TS 37.340 [41].</w:t>
      </w:r>
    </w:p>
    <w:p w14:paraId="32D93817" w14:textId="77777777" w:rsidR="00283C80" w:rsidRPr="0095250E" w:rsidRDefault="00283C80" w:rsidP="00283C80">
      <w:r w:rsidRPr="0095250E">
        <w:rPr>
          <w:b/>
        </w:rPr>
        <w:t>SSB Frequency</w:t>
      </w:r>
      <w:r w:rsidRPr="0095250E">
        <w:t>: Frequency referring to the position of resource element RE=#0 (subcarrier #0) of resource block RB#10 of the SS block.</w:t>
      </w:r>
    </w:p>
    <w:p w14:paraId="5249A1B9" w14:textId="77777777" w:rsidR="00283C80" w:rsidRPr="0095250E" w:rsidRDefault="00283C80" w:rsidP="00283C80">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6DCE081A" w14:textId="77777777" w:rsidR="00283C80" w:rsidRPr="0095250E" w:rsidRDefault="00283C80" w:rsidP="00283C80">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1419BBBE" w14:textId="77777777" w:rsidR="00283C80" w:rsidRPr="0095250E" w:rsidRDefault="00283C80" w:rsidP="00283C8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3A4429E3" w14:textId="77777777" w:rsidR="00283C80" w:rsidRPr="0095250E" w:rsidRDefault="00283C80" w:rsidP="00283C80">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6407B657" w14:textId="77777777" w:rsidR="00283C80" w:rsidRPr="0095250E" w:rsidRDefault="00283C80" w:rsidP="00283C80">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 or for indirect path in case of MP</w:t>
      </w:r>
      <w:r w:rsidRPr="0095250E">
        <w:rPr>
          <w:b/>
          <w:bCs/>
        </w:rPr>
        <w:t>.</w:t>
      </w:r>
    </w:p>
    <w:p w14:paraId="16EB0F62" w14:textId="77777777" w:rsidR="00283C80" w:rsidRPr="0095250E" w:rsidRDefault="00283C80" w:rsidP="00283C80">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52B9EC08" w14:textId="77777777" w:rsidR="00283C80" w:rsidRPr="0095250E" w:rsidRDefault="00283C80" w:rsidP="00283C80">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41A0C90C" w14:textId="77777777" w:rsidR="00283C80" w:rsidRPr="0095250E" w:rsidRDefault="00283C80" w:rsidP="00283C80">
      <w:pPr>
        <w:pStyle w:val="2"/>
        <w:rPr>
          <w:rFonts w:eastAsia="MS Mincho"/>
        </w:rPr>
      </w:pPr>
      <w:bookmarkStart w:id="177" w:name="_Toc60776687"/>
      <w:bookmarkStart w:id="178" w:name="_Toc156129608"/>
      <w:r w:rsidRPr="0095250E">
        <w:rPr>
          <w:rFonts w:eastAsia="MS Mincho"/>
        </w:rPr>
        <w:t>3.2</w:t>
      </w:r>
      <w:r w:rsidRPr="0095250E">
        <w:rPr>
          <w:rFonts w:eastAsia="MS Mincho"/>
        </w:rPr>
        <w:tab/>
        <w:t>Abbreviations</w:t>
      </w:r>
      <w:bookmarkEnd w:id="177"/>
      <w:bookmarkEnd w:id="178"/>
    </w:p>
    <w:p w14:paraId="504D988A" w14:textId="77777777" w:rsidR="00283C80" w:rsidRPr="0095250E" w:rsidRDefault="00283C80" w:rsidP="00283C80">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4BE1D567" w14:textId="77777777" w:rsidR="00283C80" w:rsidRPr="0095250E" w:rsidRDefault="00283C80" w:rsidP="00283C80">
      <w:pPr>
        <w:pStyle w:val="EW"/>
      </w:pPr>
      <w:r w:rsidRPr="0095250E">
        <w:t>5GC</w:t>
      </w:r>
      <w:r w:rsidRPr="0095250E">
        <w:tab/>
        <w:t>5G Core Network</w:t>
      </w:r>
    </w:p>
    <w:p w14:paraId="31C4A025" w14:textId="77777777" w:rsidR="00283C80" w:rsidRPr="0095250E" w:rsidRDefault="00283C80" w:rsidP="00283C80">
      <w:pPr>
        <w:pStyle w:val="EW"/>
      </w:pPr>
      <w:r w:rsidRPr="0095250E">
        <w:lastRenderedPageBreak/>
        <w:t>A2X</w:t>
      </w:r>
      <w:r w:rsidRPr="0095250E">
        <w:tab/>
        <w:t>Aircraft-to-Everything</w:t>
      </w:r>
    </w:p>
    <w:p w14:paraId="5F40691B" w14:textId="77777777" w:rsidR="00283C80" w:rsidRPr="0095250E" w:rsidRDefault="00283C80" w:rsidP="00283C80">
      <w:pPr>
        <w:pStyle w:val="EW"/>
      </w:pPr>
      <w:r w:rsidRPr="0095250E">
        <w:t>ACK</w:t>
      </w:r>
      <w:r w:rsidRPr="0095250E">
        <w:tab/>
        <w:t>Acknowledgement</w:t>
      </w:r>
    </w:p>
    <w:p w14:paraId="450D1D74" w14:textId="77777777" w:rsidR="00283C80" w:rsidRPr="0095250E" w:rsidRDefault="00283C80" w:rsidP="00283C80">
      <w:pPr>
        <w:pStyle w:val="EW"/>
      </w:pPr>
      <w:r w:rsidRPr="0095250E">
        <w:t>AM</w:t>
      </w:r>
      <w:r w:rsidRPr="0095250E">
        <w:tab/>
        <w:t>Acknowledged Mode</w:t>
      </w:r>
    </w:p>
    <w:p w14:paraId="232FD385" w14:textId="77777777" w:rsidR="00283C80" w:rsidRPr="0095250E" w:rsidRDefault="00283C80" w:rsidP="00283C80">
      <w:pPr>
        <w:pStyle w:val="EW"/>
      </w:pPr>
      <w:r w:rsidRPr="0095250E">
        <w:t>ARQ</w:t>
      </w:r>
      <w:r w:rsidRPr="0095250E">
        <w:tab/>
        <w:t>Automatic Repeat Request</w:t>
      </w:r>
    </w:p>
    <w:p w14:paraId="7CD249C3" w14:textId="77777777" w:rsidR="00283C80" w:rsidRPr="0095250E" w:rsidRDefault="00283C80" w:rsidP="00283C80">
      <w:pPr>
        <w:pStyle w:val="EW"/>
      </w:pPr>
      <w:r w:rsidRPr="0095250E">
        <w:t>AS</w:t>
      </w:r>
      <w:r w:rsidRPr="0095250E">
        <w:tab/>
        <w:t>Access Stratum</w:t>
      </w:r>
    </w:p>
    <w:p w14:paraId="2A64C3BD" w14:textId="77777777" w:rsidR="00283C80" w:rsidRPr="0095250E" w:rsidRDefault="00283C80" w:rsidP="00283C80">
      <w:pPr>
        <w:pStyle w:val="EW"/>
      </w:pPr>
      <w:r w:rsidRPr="0095250E">
        <w:t>ASN.1</w:t>
      </w:r>
      <w:r w:rsidRPr="0095250E">
        <w:tab/>
        <w:t>Abstract Syntax Notation One</w:t>
      </w:r>
    </w:p>
    <w:p w14:paraId="76B5F3E9" w14:textId="77777777" w:rsidR="00283C80" w:rsidRPr="0095250E" w:rsidRDefault="00283C80" w:rsidP="00283C80">
      <w:pPr>
        <w:pStyle w:val="EW"/>
      </w:pPr>
      <w:r w:rsidRPr="0095250E">
        <w:rPr>
          <w:rFonts w:eastAsia="宋体"/>
          <w:lang w:eastAsia="zh-CN"/>
        </w:rPr>
        <w:t>ATG</w:t>
      </w:r>
      <w:r w:rsidRPr="0095250E">
        <w:rPr>
          <w:rFonts w:eastAsia="宋体"/>
          <w:lang w:eastAsia="zh-CN"/>
        </w:rPr>
        <w:tab/>
        <w:t>Air to Ground</w:t>
      </w:r>
    </w:p>
    <w:p w14:paraId="3D5B3212" w14:textId="77777777" w:rsidR="00283C80" w:rsidRPr="0095250E" w:rsidRDefault="00283C80" w:rsidP="00283C80">
      <w:pPr>
        <w:pStyle w:val="EW"/>
      </w:pPr>
      <w:r w:rsidRPr="0095250E">
        <w:t>BAP</w:t>
      </w:r>
      <w:r w:rsidRPr="0095250E">
        <w:tab/>
        <w:t>Backhaul Adaptation Protocol</w:t>
      </w:r>
    </w:p>
    <w:p w14:paraId="6E9CC343" w14:textId="77777777" w:rsidR="00283C80" w:rsidRPr="0095250E" w:rsidRDefault="00283C80" w:rsidP="00283C80">
      <w:pPr>
        <w:pStyle w:val="EW"/>
      </w:pPr>
      <w:r w:rsidRPr="0095250E">
        <w:t>BCD</w:t>
      </w:r>
      <w:r w:rsidRPr="0095250E">
        <w:tab/>
        <w:t>Binary Coded Decimal</w:t>
      </w:r>
    </w:p>
    <w:p w14:paraId="0EFBE2AB" w14:textId="77777777" w:rsidR="00283C80" w:rsidRPr="0095250E" w:rsidRDefault="00283C80" w:rsidP="00283C80">
      <w:pPr>
        <w:pStyle w:val="EW"/>
      </w:pPr>
      <w:r w:rsidRPr="0095250E">
        <w:t>BFD</w:t>
      </w:r>
      <w:r w:rsidRPr="0095250E">
        <w:tab/>
        <w:t>Beam Failure Detection</w:t>
      </w:r>
    </w:p>
    <w:p w14:paraId="70338160" w14:textId="77777777" w:rsidR="00283C80" w:rsidRPr="0095250E" w:rsidRDefault="00283C80" w:rsidP="00283C80">
      <w:pPr>
        <w:pStyle w:val="EW"/>
      </w:pPr>
      <w:r w:rsidRPr="0095250E">
        <w:t>BH</w:t>
      </w:r>
      <w:r w:rsidRPr="0095250E">
        <w:tab/>
        <w:t>Backhaul</w:t>
      </w:r>
    </w:p>
    <w:p w14:paraId="02F7361E" w14:textId="77777777" w:rsidR="00283C80" w:rsidRPr="0095250E" w:rsidRDefault="00283C80" w:rsidP="00283C80">
      <w:pPr>
        <w:pStyle w:val="EW"/>
      </w:pPr>
      <w:r w:rsidRPr="0095250E">
        <w:t>BLER</w:t>
      </w:r>
      <w:r w:rsidRPr="0095250E">
        <w:tab/>
        <w:t>Block Error Rate</w:t>
      </w:r>
    </w:p>
    <w:p w14:paraId="60E3C249" w14:textId="77777777" w:rsidR="00283C80" w:rsidRPr="0095250E" w:rsidRDefault="00283C80" w:rsidP="00283C80">
      <w:pPr>
        <w:pStyle w:val="EW"/>
      </w:pPr>
      <w:r w:rsidRPr="0095250E">
        <w:t>BRID</w:t>
      </w:r>
      <w:r w:rsidRPr="0095250E">
        <w:tab/>
        <w:t>Broadcast Remote Identification</w:t>
      </w:r>
    </w:p>
    <w:p w14:paraId="1CA15CDD" w14:textId="77777777" w:rsidR="00283C80" w:rsidRPr="0095250E" w:rsidRDefault="00283C80" w:rsidP="00283C80">
      <w:pPr>
        <w:pStyle w:val="EW"/>
      </w:pPr>
      <w:r w:rsidRPr="0095250E">
        <w:t>BSR</w:t>
      </w:r>
      <w:r w:rsidRPr="0095250E">
        <w:tab/>
        <w:t>Buffer Status Report</w:t>
      </w:r>
    </w:p>
    <w:p w14:paraId="75745BCE" w14:textId="77777777" w:rsidR="00283C80" w:rsidRPr="0095250E" w:rsidRDefault="00283C80" w:rsidP="00283C80">
      <w:pPr>
        <w:pStyle w:val="EW"/>
      </w:pPr>
      <w:r w:rsidRPr="0095250E">
        <w:t>BWP</w:t>
      </w:r>
      <w:r w:rsidRPr="0095250E">
        <w:tab/>
        <w:t>Bandwidth Part</w:t>
      </w:r>
    </w:p>
    <w:p w14:paraId="0BF2DFA8" w14:textId="77777777" w:rsidR="00283C80" w:rsidRPr="0095250E" w:rsidRDefault="00283C80" w:rsidP="00283C80">
      <w:pPr>
        <w:pStyle w:val="EW"/>
      </w:pPr>
      <w:r w:rsidRPr="0095250E">
        <w:t>CA</w:t>
      </w:r>
      <w:r w:rsidRPr="0095250E">
        <w:tab/>
        <w:t>Carrier Aggregation</w:t>
      </w:r>
    </w:p>
    <w:p w14:paraId="7F7AE035" w14:textId="77777777" w:rsidR="00283C80" w:rsidRPr="0095250E" w:rsidRDefault="00283C80" w:rsidP="00283C80">
      <w:pPr>
        <w:pStyle w:val="EW"/>
      </w:pPr>
      <w:r w:rsidRPr="0095250E">
        <w:t>CAG</w:t>
      </w:r>
      <w:r w:rsidRPr="0095250E">
        <w:tab/>
        <w:t>Closed Access Group</w:t>
      </w:r>
    </w:p>
    <w:p w14:paraId="27F84997" w14:textId="77777777" w:rsidR="00283C80" w:rsidRPr="0095250E" w:rsidRDefault="00283C80" w:rsidP="00283C80">
      <w:pPr>
        <w:pStyle w:val="EW"/>
      </w:pPr>
      <w:r w:rsidRPr="0095250E">
        <w:t>CAG-ID</w:t>
      </w:r>
      <w:r w:rsidRPr="0095250E">
        <w:tab/>
        <w:t>Closed Access Group Identifier</w:t>
      </w:r>
    </w:p>
    <w:p w14:paraId="7B2BF4E7" w14:textId="77777777" w:rsidR="00283C80" w:rsidRPr="0095250E" w:rsidRDefault="00283C80" w:rsidP="00283C80">
      <w:pPr>
        <w:pStyle w:val="EW"/>
      </w:pPr>
      <w:r w:rsidRPr="0095250E">
        <w:t>CAPC</w:t>
      </w:r>
      <w:r w:rsidRPr="0095250E">
        <w:tab/>
        <w:t>Channel Access Priority Class</w:t>
      </w:r>
    </w:p>
    <w:p w14:paraId="605F33F5" w14:textId="77777777" w:rsidR="00283C80" w:rsidRPr="0095250E" w:rsidRDefault="00283C80" w:rsidP="00283C80">
      <w:pPr>
        <w:pStyle w:val="EW"/>
      </w:pPr>
      <w:r w:rsidRPr="0095250E">
        <w:t>CBR</w:t>
      </w:r>
      <w:r w:rsidRPr="0095250E">
        <w:tab/>
        <w:t>Channel Busy Ratio</w:t>
      </w:r>
    </w:p>
    <w:p w14:paraId="3F592987" w14:textId="77777777" w:rsidR="00283C80" w:rsidRPr="0095250E" w:rsidRDefault="00283C80" w:rsidP="00283C80">
      <w:pPr>
        <w:pStyle w:val="EW"/>
      </w:pPr>
      <w:r w:rsidRPr="0095250E">
        <w:t>CCCH</w:t>
      </w:r>
      <w:r w:rsidRPr="0095250E">
        <w:tab/>
        <w:t>Common Control Channel</w:t>
      </w:r>
    </w:p>
    <w:p w14:paraId="5A9AEC9E" w14:textId="77777777" w:rsidR="00283C80" w:rsidRPr="0095250E" w:rsidRDefault="00283C80" w:rsidP="00283C80">
      <w:pPr>
        <w:pStyle w:val="EW"/>
      </w:pPr>
      <w:r w:rsidRPr="0095250E">
        <w:t>CFR</w:t>
      </w:r>
      <w:r w:rsidRPr="0095250E">
        <w:tab/>
        <w:t>Common Frequency Resources</w:t>
      </w:r>
    </w:p>
    <w:p w14:paraId="04745BAB" w14:textId="77777777" w:rsidR="00283C80" w:rsidRPr="0095250E" w:rsidRDefault="00283C80" w:rsidP="00283C80">
      <w:pPr>
        <w:pStyle w:val="EW"/>
      </w:pPr>
      <w:r w:rsidRPr="0095250E">
        <w:t>CG</w:t>
      </w:r>
      <w:r w:rsidRPr="0095250E">
        <w:tab/>
        <w:t>Cell Group</w:t>
      </w:r>
    </w:p>
    <w:p w14:paraId="7EED62AB" w14:textId="77777777" w:rsidR="00283C80" w:rsidRPr="0095250E" w:rsidRDefault="00283C80" w:rsidP="00283C80">
      <w:pPr>
        <w:pStyle w:val="EW"/>
      </w:pPr>
      <w:r w:rsidRPr="0095250E">
        <w:t>CHO</w:t>
      </w:r>
      <w:r w:rsidRPr="0095250E">
        <w:tab/>
        <w:t>Conditional Handover</w:t>
      </w:r>
    </w:p>
    <w:p w14:paraId="73EF391F" w14:textId="77777777" w:rsidR="00283C80" w:rsidRPr="0095250E" w:rsidRDefault="00283C80" w:rsidP="00283C80">
      <w:pPr>
        <w:pStyle w:val="EW"/>
      </w:pPr>
      <w:r w:rsidRPr="0095250E">
        <w:t>CLI</w:t>
      </w:r>
      <w:r w:rsidRPr="0095250E">
        <w:tab/>
        <w:t>Cross Link Interference</w:t>
      </w:r>
    </w:p>
    <w:p w14:paraId="3B6F55F8" w14:textId="77777777" w:rsidR="00283C80" w:rsidRPr="0095250E" w:rsidRDefault="00283C80" w:rsidP="00283C80">
      <w:pPr>
        <w:pStyle w:val="EW"/>
      </w:pPr>
      <w:r w:rsidRPr="0095250E">
        <w:t>CMAS</w:t>
      </w:r>
      <w:r w:rsidRPr="0095250E">
        <w:tab/>
        <w:t>Commercial Mobile Alert Service</w:t>
      </w:r>
    </w:p>
    <w:p w14:paraId="3941E0BD" w14:textId="77777777" w:rsidR="00283C80" w:rsidRPr="0095250E" w:rsidRDefault="00283C80" w:rsidP="00283C80">
      <w:pPr>
        <w:pStyle w:val="EW"/>
      </w:pPr>
      <w:r w:rsidRPr="0095250E">
        <w:t>CP</w:t>
      </w:r>
      <w:r w:rsidRPr="0095250E">
        <w:tab/>
        <w:t>Control Plane</w:t>
      </w:r>
    </w:p>
    <w:p w14:paraId="2F577DBD" w14:textId="77777777" w:rsidR="00283C80" w:rsidRPr="0095250E" w:rsidRDefault="00283C80" w:rsidP="00283C80">
      <w:pPr>
        <w:pStyle w:val="EW"/>
      </w:pPr>
      <w:r w:rsidRPr="0095250E">
        <w:t>CPA</w:t>
      </w:r>
      <w:r w:rsidRPr="0095250E">
        <w:tab/>
        <w:t>Conditional PSCell Addition</w:t>
      </w:r>
    </w:p>
    <w:p w14:paraId="4A7F95A6" w14:textId="77777777" w:rsidR="00283C80" w:rsidRPr="0095250E" w:rsidRDefault="00283C80" w:rsidP="00283C80">
      <w:pPr>
        <w:pStyle w:val="EW"/>
      </w:pPr>
      <w:r w:rsidRPr="0095250E">
        <w:t>CPAC</w:t>
      </w:r>
      <w:r w:rsidRPr="0095250E">
        <w:tab/>
        <w:t>Conditional PSCell Addition or Change</w:t>
      </w:r>
    </w:p>
    <w:p w14:paraId="1B9CE0EA" w14:textId="77777777" w:rsidR="00283C80" w:rsidRPr="0095250E" w:rsidRDefault="00283C80" w:rsidP="00283C80">
      <w:pPr>
        <w:pStyle w:val="EW"/>
      </w:pPr>
      <w:r w:rsidRPr="0095250E">
        <w:t>CPC</w:t>
      </w:r>
      <w:r w:rsidRPr="0095250E">
        <w:tab/>
        <w:t>Conditional PSCell Change</w:t>
      </w:r>
    </w:p>
    <w:p w14:paraId="6C6D4227" w14:textId="77777777" w:rsidR="00283C80" w:rsidRPr="0095250E" w:rsidRDefault="00283C80" w:rsidP="00283C80">
      <w:pPr>
        <w:pStyle w:val="EW"/>
      </w:pPr>
      <w:r w:rsidRPr="0095250E">
        <w:t>C-RNTI</w:t>
      </w:r>
      <w:r w:rsidRPr="0095250E">
        <w:tab/>
        <w:t>Cell RNTI</w:t>
      </w:r>
    </w:p>
    <w:p w14:paraId="368FC782" w14:textId="77777777" w:rsidR="00283C80" w:rsidRPr="0095250E" w:rsidRDefault="00283C80" w:rsidP="00283C80">
      <w:pPr>
        <w:pStyle w:val="EW"/>
      </w:pPr>
      <w:r w:rsidRPr="0095250E">
        <w:t>CSI</w:t>
      </w:r>
      <w:r w:rsidRPr="0095250E">
        <w:tab/>
        <w:t>Channel State Information</w:t>
      </w:r>
    </w:p>
    <w:p w14:paraId="44E58B16" w14:textId="77777777" w:rsidR="00283C80" w:rsidRPr="0095250E" w:rsidRDefault="00283C80" w:rsidP="00283C80">
      <w:pPr>
        <w:pStyle w:val="EW"/>
      </w:pPr>
      <w:r w:rsidRPr="0095250E">
        <w:t>DAA</w:t>
      </w:r>
      <w:r w:rsidRPr="0095250E">
        <w:tab/>
        <w:t>Detect And Avoid</w:t>
      </w:r>
    </w:p>
    <w:p w14:paraId="3515A20F" w14:textId="77777777" w:rsidR="00283C80" w:rsidRPr="0095250E" w:rsidRDefault="00283C80" w:rsidP="00283C80">
      <w:pPr>
        <w:pStyle w:val="EW"/>
      </w:pPr>
      <w:r w:rsidRPr="0095250E">
        <w:t>DAPS</w:t>
      </w:r>
      <w:r w:rsidRPr="0095250E">
        <w:tab/>
        <w:t>Dual Active Protocol Stack</w:t>
      </w:r>
    </w:p>
    <w:p w14:paraId="19F6F5D7" w14:textId="77777777" w:rsidR="00283C80" w:rsidRPr="0095250E" w:rsidRDefault="00283C80" w:rsidP="00283C80">
      <w:pPr>
        <w:pStyle w:val="EW"/>
      </w:pPr>
      <w:r w:rsidRPr="0095250E">
        <w:t>DC</w:t>
      </w:r>
      <w:r w:rsidRPr="0095250E">
        <w:tab/>
        <w:t>Dual Connectivity</w:t>
      </w:r>
    </w:p>
    <w:p w14:paraId="3241EB29" w14:textId="77777777" w:rsidR="00283C80" w:rsidRPr="0095250E" w:rsidRDefault="00283C80" w:rsidP="00283C80">
      <w:pPr>
        <w:pStyle w:val="EW"/>
      </w:pPr>
      <w:r w:rsidRPr="0095250E">
        <w:t>DCCH</w:t>
      </w:r>
      <w:r w:rsidRPr="0095250E">
        <w:tab/>
        <w:t>Dedicated Control Channel</w:t>
      </w:r>
    </w:p>
    <w:p w14:paraId="25E74443" w14:textId="77777777" w:rsidR="00283C80" w:rsidRPr="0095250E" w:rsidRDefault="00283C80" w:rsidP="00283C80">
      <w:pPr>
        <w:pStyle w:val="EW"/>
      </w:pPr>
      <w:r w:rsidRPr="0095250E">
        <w:t>DCI</w:t>
      </w:r>
      <w:r w:rsidRPr="0095250E">
        <w:tab/>
        <w:t>Downlink Control Information</w:t>
      </w:r>
    </w:p>
    <w:p w14:paraId="343272F1" w14:textId="77777777" w:rsidR="00283C80" w:rsidRPr="0095250E" w:rsidRDefault="00283C80" w:rsidP="00283C80">
      <w:pPr>
        <w:pStyle w:val="EW"/>
      </w:pPr>
      <w:r w:rsidRPr="0095250E">
        <w:t>DCP</w:t>
      </w:r>
      <w:r w:rsidRPr="0095250E">
        <w:tab/>
        <w:t>DCI with CRC scrambled by PS-RNTI</w:t>
      </w:r>
    </w:p>
    <w:p w14:paraId="0E704EA9" w14:textId="77777777" w:rsidR="00283C80" w:rsidRPr="0095250E" w:rsidRDefault="00283C80" w:rsidP="00283C80">
      <w:pPr>
        <w:pStyle w:val="EW"/>
      </w:pPr>
      <w:r w:rsidRPr="0095250E">
        <w:t>DFN</w:t>
      </w:r>
      <w:r w:rsidRPr="0095250E">
        <w:tab/>
        <w:t>Direct Frame Number</w:t>
      </w:r>
    </w:p>
    <w:p w14:paraId="05866B56" w14:textId="77777777" w:rsidR="00283C80" w:rsidRPr="0095250E" w:rsidRDefault="00283C80" w:rsidP="00283C80">
      <w:pPr>
        <w:pStyle w:val="EW"/>
      </w:pPr>
      <w:r w:rsidRPr="0095250E">
        <w:t>DL</w:t>
      </w:r>
      <w:r w:rsidRPr="0095250E">
        <w:tab/>
        <w:t>Downlink</w:t>
      </w:r>
    </w:p>
    <w:p w14:paraId="10D06FBA" w14:textId="77777777" w:rsidR="00283C80" w:rsidRPr="0095250E" w:rsidRDefault="00283C80" w:rsidP="00283C80">
      <w:pPr>
        <w:pStyle w:val="EW"/>
      </w:pPr>
      <w:r w:rsidRPr="0095250E">
        <w:t>DL-PRS</w:t>
      </w:r>
      <w:r w:rsidRPr="0095250E">
        <w:tab/>
        <w:t>Downlink Positioning Reference Signal</w:t>
      </w:r>
    </w:p>
    <w:p w14:paraId="275AEFDD" w14:textId="77777777" w:rsidR="00283C80" w:rsidRPr="0095250E" w:rsidRDefault="00283C80" w:rsidP="00283C80">
      <w:pPr>
        <w:pStyle w:val="EW"/>
      </w:pPr>
      <w:r w:rsidRPr="0095250E">
        <w:t>DL-SCH</w:t>
      </w:r>
      <w:r w:rsidRPr="0095250E">
        <w:tab/>
        <w:t>Downlink Shared Channel</w:t>
      </w:r>
    </w:p>
    <w:p w14:paraId="66B0BB16" w14:textId="77777777" w:rsidR="00283C80" w:rsidRPr="0095250E" w:rsidRDefault="00283C80" w:rsidP="00283C80">
      <w:pPr>
        <w:pStyle w:val="EW"/>
      </w:pPr>
      <w:r w:rsidRPr="0095250E">
        <w:t>DM-RS</w:t>
      </w:r>
      <w:r w:rsidRPr="0095250E">
        <w:tab/>
        <w:t>Demodulation Reference Signal</w:t>
      </w:r>
    </w:p>
    <w:p w14:paraId="250637F9" w14:textId="77777777" w:rsidR="00283C80" w:rsidRPr="0095250E" w:rsidRDefault="00283C80" w:rsidP="00283C80">
      <w:pPr>
        <w:pStyle w:val="EW"/>
      </w:pPr>
      <w:r w:rsidRPr="0095250E">
        <w:t>DRB</w:t>
      </w:r>
      <w:r w:rsidRPr="0095250E">
        <w:tab/>
        <w:t>(user) Data Radio Bearer</w:t>
      </w:r>
    </w:p>
    <w:p w14:paraId="7A9E2465" w14:textId="77777777" w:rsidR="00283C80" w:rsidRPr="0095250E" w:rsidRDefault="00283C80" w:rsidP="00283C80">
      <w:pPr>
        <w:pStyle w:val="EW"/>
      </w:pPr>
      <w:r w:rsidRPr="0095250E">
        <w:t>DRX</w:t>
      </w:r>
      <w:r w:rsidRPr="0095250E">
        <w:tab/>
        <w:t>Discontinuous Reception</w:t>
      </w:r>
    </w:p>
    <w:p w14:paraId="1FE727D6" w14:textId="77777777" w:rsidR="00283C80" w:rsidRPr="0095250E" w:rsidRDefault="00283C80" w:rsidP="00283C80">
      <w:pPr>
        <w:pStyle w:val="EW"/>
      </w:pPr>
      <w:r w:rsidRPr="0095250E">
        <w:t>DSR</w:t>
      </w:r>
      <w:r w:rsidRPr="0095250E">
        <w:tab/>
        <w:t>Delay Status Report</w:t>
      </w:r>
    </w:p>
    <w:p w14:paraId="01EFFB03" w14:textId="77777777" w:rsidR="00283C80" w:rsidRPr="0095250E" w:rsidRDefault="00283C80" w:rsidP="00283C80">
      <w:pPr>
        <w:pStyle w:val="EW"/>
      </w:pPr>
      <w:r w:rsidRPr="0095250E">
        <w:t>DTCH</w:t>
      </w:r>
      <w:r w:rsidRPr="0095250E">
        <w:tab/>
        <w:t>Dedicated Traffic Channel</w:t>
      </w:r>
      <w:bookmarkStart w:id="179" w:name="_Hlk153705065"/>
    </w:p>
    <w:p w14:paraId="6E7D5364" w14:textId="77777777" w:rsidR="00283C80" w:rsidRPr="0095250E" w:rsidRDefault="00283C80" w:rsidP="00283C80">
      <w:pPr>
        <w:pStyle w:val="EW"/>
      </w:pPr>
      <w:r w:rsidRPr="0095250E">
        <w:t>DTX</w:t>
      </w:r>
      <w:r w:rsidRPr="0095250E">
        <w:tab/>
        <w:t>Discontinuous Transmission</w:t>
      </w:r>
      <w:bookmarkEnd w:id="179"/>
    </w:p>
    <w:p w14:paraId="58F51119" w14:textId="77777777" w:rsidR="00283C80" w:rsidRPr="0095250E" w:rsidRDefault="00283C80" w:rsidP="00283C80">
      <w:pPr>
        <w:pStyle w:val="EW"/>
      </w:pPr>
      <w:r w:rsidRPr="0095250E">
        <w:t>ECEF</w:t>
      </w:r>
      <w:r w:rsidRPr="0095250E">
        <w:tab/>
        <w:t>Earth-Centered, Earth-Fixed</w:t>
      </w:r>
    </w:p>
    <w:p w14:paraId="4C9DE0E5" w14:textId="77777777" w:rsidR="00283C80" w:rsidRPr="0095250E" w:rsidRDefault="00283C80" w:rsidP="00283C80">
      <w:pPr>
        <w:pStyle w:val="EW"/>
      </w:pPr>
      <w:r w:rsidRPr="0095250E">
        <w:t>ECI</w:t>
      </w:r>
      <w:r w:rsidRPr="0095250E">
        <w:tab/>
        <w:t>Earth-Centered Inertial</w:t>
      </w:r>
    </w:p>
    <w:p w14:paraId="5FC991D9" w14:textId="77777777" w:rsidR="00283C80" w:rsidRPr="0095250E" w:rsidRDefault="00283C80" w:rsidP="00283C80">
      <w:pPr>
        <w:pStyle w:val="EW"/>
      </w:pPr>
      <w:r w:rsidRPr="0095250E">
        <w:t>EN-DC</w:t>
      </w:r>
      <w:r w:rsidRPr="0095250E">
        <w:tab/>
        <w:t>E-UTRA NR Dual Connectivity with E-UTRA connected to EPC</w:t>
      </w:r>
    </w:p>
    <w:p w14:paraId="52ED17CF" w14:textId="77777777" w:rsidR="00283C80" w:rsidRPr="0095250E" w:rsidRDefault="00283C80" w:rsidP="00283C80">
      <w:pPr>
        <w:pStyle w:val="EW"/>
      </w:pPr>
      <w:r w:rsidRPr="0095250E">
        <w:t>EPC</w:t>
      </w:r>
      <w:r w:rsidRPr="0095250E">
        <w:tab/>
        <w:t>Evolved Packet Core</w:t>
      </w:r>
    </w:p>
    <w:p w14:paraId="6CB74234" w14:textId="77777777" w:rsidR="00283C80" w:rsidRPr="0095250E" w:rsidRDefault="00283C80" w:rsidP="00283C80">
      <w:pPr>
        <w:pStyle w:val="EW"/>
      </w:pPr>
      <w:r w:rsidRPr="0095250E">
        <w:t>EPS</w:t>
      </w:r>
      <w:r w:rsidRPr="0095250E">
        <w:tab/>
        <w:t>Evolved Packet System</w:t>
      </w:r>
    </w:p>
    <w:p w14:paraId="4D73B535" w14:textId="77777777" w:rsidR="00283C80" w:rsidRPr="0095250E" w:rsidRDefault="00283C80" w:rsidP="00283C80">
      <w:pPr>
        <w:pStyle w:val="EW"/>
      </w:pPr>
      <w:r w:rsidRPr="0095250E">
        <w:t>ETWS</w:t>
      </w:r>
      <w:r w:rsidRPr="0095250E">
        <w:tab/>
        <w:t>Earthquake and Tsunami Warning System</w:t>
      </w:r>
    </w:p>
    <w:p w14:paraId="6AFB96E1" w14:textId="77777777" w:rsidR="00283C80" w:rsidRPr="0095250E" w:rsidRDefault="00283C80" w:rsidP="00283C80">
      <w:pPr>
        <w:pStyle w:val="EW"/>
      </w:pPr>
      <w:r w:rsidRPr="0095250E">
        <w:t>E-UTRA</w:t>
      </w:r>
      <w:r w:rsidRPr="0095250E">
        <w:tab/>
        <w:t>Evolved Universal Terrestrial Radio Access</w:t>
      </w:r>
    </w:p>
    <w:p w14:paraId="50D833C4" w14:textId="77777777" w:rsidR="00283C80" w:rsidRPr="0095250E" w:rsidRDefault="00283C80" w:rsidP="00283C80">
      <w:pPr>
        <w:pStyle w:val="EW"/>
      </w:pPr>
      <w:r w:rsidRPr="0095250E">
        <w:t>E-UTRA/5GC</w:t>
      </w:r>
      <w:r w:rsidRPr="0095250E">
        <w:tab/>
        <w:t>E-UTRA connected to 5GC</w:t>
      </w:r>
    </w:p>
    <w:p w14:paraId="1146D420" w14:textId="77777777" w:rsidR="00283C80" w:rsidRPr="0095250E" w:rsidRDefault="00283C80" w:rsidP="00283C80">
      <w:pPr>
        <w:pStyle w:val="EW"/>
      </w:pPr>
      <w:r w:rsidRPr="0095250E">
        <w:t>E-UTRA/EPC</w:t>
      </w:r>
      <w:r w:rsidRPr="0095250E">
        <w:tab/>
        <w:t>E-UTRA connected to EPC</w:t>
      </w:r>
    </w:p>
    <w:p w14:paraId="65449502" w14:textId="77777777" w:rsidR="00283C80" w:rsidRPr="0095250E" w:rsidRDefault="00283C80" w:rsidP="00283C80">
      <w:pPr>
        <w:pStyle w:val="EW"/>
      </w:pPr>
      <w:r w:rsidRPr="0095250E">
        <w:t>E-UTRAN</w:t>
      </w:r>
      <w:r w:rsidRPr="0095250E">
        <w:tab/>
        <w:t>Evolved Universal Terrestrial Radio Access Network</w:t>
      </w:r>
    </w:p>
    <w:p w14:paraId="13154F36" w14:textId="77777777" w:rsidR="00283C80" w:rsidRPr="0095250E" w:rsidRDefault="00283C80" w:rsidP="00283C80">
      <w:pPr>
        <w:pStyle w:val="EW"/>
      </w:pPr>
      <w:r w:rsidRPr="0095250E">
        <w:t>FDD</w:t>
      </w:r>
      <w:r w:rsidRPr="0095250E">
        <w:tab/>
        <w:t>Frequency Division Duplex</w:t>
      </w:r>
    </w:p>
    <w:p w14:paraId="338C8A28" w14:textId="77777777" w:rsidR="00283C80" w:rsidRPr="0095250E" w:rsidRDefault="00283C80" w:rsidP="00283C80">
      <w:pPr>
        <w:pStyle w:val="EW"/>
      </w:pPr>
      <w:r w:rsidRPr="0095250E">
        <w:t>FFS</w:t>
      </w:r>
      <w:r w:rsidRPr="0095250E">
        <w:tab/>
        <w:t>For Further Study</w:t>
      </w:r>
    </w:p>
    <w:p w14:paraId="319CFB92" w14:textId="77777777" w:rsidR="00283C80" w:rsidRPr="0095250E" w:rsidRDefault="00283C80" w:rsidP="00283C80">
      <w:pPr>
        <w:pStyle w:val="EW"/>
      </w:pPr>
      <w:r w:rsidRPr="0095250E">
        <w:t>G-CS-RNTI</w:t>
      </w:r>
      <w:r w:rsidRPr="0095250E">
        <w:tab/>
        <w:t>Group Configured Scheduling RNTI</w:t>
      </w:r>
    </w:p>
    <w:p w14:paraId="6E6BDE1D" w14:textId="77777777" w:rsidR="00283C80" w:rsidRPr="0095250E" w:rsidRDefault="00283C80" w:rsidP="00283C80">
      <w:pPr>
        <w:pStyle w:val="EW"/>
      </w:pPr>
      <w:r w:rsidRPr="0095250E">
        <w:t>GERAN</w:t>
      </w:r>
      <w:r w:rsidRPr="0095250E">
        <w:tab/>
        <w:t>GSM/EDGE Radio Access Network</w:t>
      </w:r>
    </w:p>
    <w:p w14:paraId="3B34E2B7" w14:textId="77777777" w:rsidR="00283C80" w:rsidRPr="0095250E" w:rsidRDefault="00283C80" w:rsidP="00283C80">
      <w:pPr>
        <w:pStyle w:val="EW"/>
        <w:rPr>
          <w:rFonts w:eastAsia="PMingLiU"/>
        </w:rPr>
      </w:pPr>
      <w:r w:rsidRPr="0095250E">
        <w:rPr>
          <w:rFonts w:eastAsia="PMingLiU"/>
        </w:rPr>
        <w:lastRenderedPageBreak/>
        <w:t>GIN</w:t>
      </w:r>
      <w:r w:rsidRPr="0095250E">
        <w:rPr>
          <w:rFonts w:eastAsia="PMingLiU"/>
        </w:rPr>
        <w:tab/>
        <w:t>Group ID for Network selection</w:t>
      </w:r>
    </w:p>
    <w:p w14:paraId="76EA5AC6" w14:textId="77777777" w:rsidR="00283C80" w:rsidRPr="0095250E" w:rsidRDefault="00283C80" w:rsidP="00283C80">
      <w:pPr>
        <w:pStyle w:val="EW"/>
      </w:pPr>
      <w:r w:rsidRPr="0095250E">
        <w:rPr>
          <w:rFonts w:eastAsia="PMingLiU"/>
        </w:rPr>
        <w:t>GNSS</w:t>
      </w:r>
      <w:r w:rsidRPr="0095250E">
        <w:tab/>
      </w:r>
      <w:r w:rsidRPr="0095250E">
        <w:rPr>
          <w:rFonts w:eastAsia="PMingLiU"/>
        </w:rPr>
        <w:t>Global Navigation Satellite System</w:t>
      </w:r>
    </w:p>
    <w:p w14:paraId="17A94509" w14:textId="77777777" w:rsidR="00283C80" w:rsidRPr="0095250E" w:rsidRDefault="00283C80" w:rsidP="00283C80">
      <w:pPr>
        <w:pStyle w:val="EW"/>
      </w:pPr>
      <w:r w:rsidRPr="0095250E">
        <w:t>G-RNTI</w:t>
      </w:r>
      <w:r w:rsidRPr="0095250E">
        <w:tab/>
        <w:t>Group RNTI</w:t>
      </w:r>
    </w:p>
    <w:p w14:paraId="53CA1B59" w14:textId="77777777" w:rsidR="00283C80" w:rsidRPr="0095250E" w:rsidRDefault="00283C80" w:rsidP="00283C80">
      <w:pPr>
        <w:pStyle w:val="EW"/>
      </w:pPr>
      <w:r w:rsidRPr="0095250E">
        <w:t>GSM</w:t>
      </w:r>
      <w:r w:rsidRPr="0095250E">
        <w:tab/>
        <w:t>Global System for Mobile Communications</w:t>
      </w:r>
    </w:p>
    <w:p w14:paraId="0B87FE33" w14:textId="77777777" w:rsidR="00283C80" w:rsidRPr="0095250E" w:rsidRDefault="00283C80" w:rsidP="00283C80">
      <w:pPr>
        <w:pStyle w:val="EW"/>
      </w:pPr>
      <w:r w:rsidRPr="0095250E">
        <w:t>HARQ</w:t>
      </w:r>
      <w:r w:rsidRPr="0095250E">
        <w:tab/>
        <w:t>Hybrid Automatic Repeat Request</w:t>
      </w:r>
    </w:p>
    <w:p w14:paraId="7B2FAE56" w14:textId="77777777" w:rsidR="00283C80" w:rsidRPr="0095250E" w:rsidRDefault="00283C80" w:rsidP="00283C80">
      <w:pPr>
        <w:pStyle w:val="EW"/>
      </w:pPr>
      <w:r w:rsidRPr="0095250E">
        <w:t>HRNN</w:t>
      </w:r>
      <w:r w:rsidRPr="0095250E">
        <w:tab/>
        <w:t>Human Readable Network Name</w:t>
      </w:r>
    </w:p>
    <w:p w14:paraId="6F4001D7" w14:textId="77777777" w:rsidR="00283C80" w:rsidRPr="0095250E" w:rsidRDefault="00283C80" w:rsidP="00283C80">
      <w:pPr>
        <w:pStyle w:val="EW"/>
      </w:pPr>
      <w:r w:rsidRPr="0095250E">
        <w:t>HSDN</w:t>
      </w:r>
      <w:r w:rsidRPr="0095250E">
        <w:tab/>
        <w:t>High Speed Dedicated Network</w:t>
      </w:r>
    </w:p>
    <w:p w14:paraId="059384D4" w14:textId="77777777" w:rsidR="00283C80" w:rsidRPr="0095250E" w:rsidRDefault="00283C80" w:rsidP="00283C80">
      <w:pPr>
        <w:pStyle w:val="EW"/>
      </w:pPr>
      <w:r w:rsidRPr="0095250E">
        <w:t>H-SFN</w:t>
      </w:r>
      <w:r w:rsidRPr="0095250E">
        <w:tab/>
        <w:t>Hyper SFN</w:t>
      </w:r>
    </w:p>
    <w:p w14:paraId="075B65E7" w14:textId="77777777" w:rsidR="00283C80" w:rsidRPr="0095250E" w:rsidRDefault="00283C80" w:rsidP="00283C80">
      <w:pPr>
        <w:pStyle w:val="EW"/>
      </w:pPr>
      <w:r w:rsidRPr="0095250E">
        <w:t>HST</w:t>
      </w:r>
      <w:r w:rsidRPr="0095250E">
        <w:tab/>
        <w:t>High Speed Train</w:t>
      </w:r>
    </w:p>
    <w:p w14:paraId="5860FAD3" w14:textId="77777777" w:rsidR="00283C80" w:rsidRPr="0095250E" w:rsidRDefault="00283C80" w:rsidP="00283C80">
      <w:pPr>
        <w:pStyle w:val="EW"/>
      </w:pPr>
      <w:r w:rsidRPr="0095250E">
        <w:t>IAB</w:t>
      </w:r>
      <w:r w:rsidRPr="0095250E">
        <w:tab/>
        <w:t>Integrated Access and Backhaul</w:t>
      </w:r>
    </w:p>
    <w:p w14:paraId="1B835B6D" w14:textId="77777777" w:rsidR="00283C80" w:rsidRPr="0095250E" w:rsidRDefault="00283C80" w:rsidP="00283C80">
      <w:pPr>
        <w:pStyle w:val="EW"/>
      </w:pPr>
      <w:r w:rsidRPr="0095250E">
        <w:t>IAB-DU</w:t>
      </w:r>
      <w:r w:rsidRPr="0095250E">
        <w:tab/>
        <w:t>IAB-node DU</w:t>
      </w:r>
    </w:p>
    <w:p w14:paraId="19573838" w14:textId="77777777" w:rsidR="00283C80" w:rsidRPr="0095250E" w:rsidRDefault="00283C80" w:rsidP="00283C80">
      <w:pPr>
        <w:pStyle w:val="EW"/>
      </w:pPr>
      <w:r w:rsidRPr="0095250E">
        <w:t>IAB-MT</w:t>
      </w:r>
      <w:r w:rsidRPr="0095250E">
        <w:tab/>
        <w:t>IAB Mobile Termination</w:t>
      </w:r>
    </w:p>
    <w:p w14:paraId="42148B18" w14:textId="77777777" w:rsidR="00283C80" w:rsidRPr="0095250E" w:rsidRDefault="00283C80" w:rsidP="00283C80">
      <w:pPr>
        <w:pStyle w:val="EW"/>
      </w:pPr>
      <w:r w:rsidRPr="0095250E">
        <w:t>IDC</w:t>
      </w:r>
      <w:r w:rsidRPr="0095250E">
        <w:tab/>
        <w:t>In-Device Coexistence</w:t>
      </w:r>
    </w:p>
    <w:p w14:paraId="2928EDE3" w14:textId="77777777" w:rsidR="00283C80" w:rsidRPr="0095250E" w:rsidRDefault="00283C80" w:rsidP="00283C80">
      <w:pPr>
        <w:pStyle w:val="EW"/>
      </w:pPr>
      <w:r w:rsidRPr="0095250E">
        <w:t>IE</w:t>
      </w:r>
      <w:r w:rsidRPr="0095250E">
        <w:tab/>
        <w:t>Information element</w:t>
      </w:r>
    </w:p>
    <w:p w14:paraId="223AF2F6" w14:textId="77777777" w:rsidR="00283C80" w:rsidRPr="0095250E" w:rsidRDefault="00283C80" w:rsidP="00283C80">
      <w:pPr>
        <w:pStyle w:val="EW"/>
      </w:pPr>
      <w:r w:rsidRPr="0095250E">
        <w:t>IMSI</w:t>
      </w:r>
      <w:r w:rsidRPr="0095250E">
        <w:tab/>
        <w:t>International Mobile Subscriber Identity</w:t>
      </w:r>
    </w:p>
    <w:p w14:paraId="4A878482" w14:textId="77777777" w:rsidR="00283C80" w:rsidRPr="0095250E" w:rsidRDefault="00283C80" w:rsidP="00283C80">
      <w:pPr>
        <w:pStyle w:val="EW"/>
      </w:pPr>
      <w:r w:rsidRPr="0095250E">
        <w:t>kB</w:t>
      </w:r>
      <w:r w:rsidRPr="0095250E">
        <w:tab/>
        <w:t>Kilobyte (1000 bytes)</w:t>
      </w:r>
    </w:p>
    <w:p w14:paraId="4BF35175" w14:textId="77777777" w:rsidR="00283C80" w:rsidRPr="0095250E" w:rsidRDefault="00283C80" w:rsidP="00283C80">
      <w:pPr>
        <w:pStyle w:val="EW"/>
      </w:pPr>
      <w:r w:rsidRPr="0095250E">
        <w:t>L1</w:t>
      </w:r>
      <w:r w:rsidRPr="0095250E">
        <w:tab/>
        <w:t>Layer 1</w:t>
      </w:r>
    </w:p>
    <w:p w14:paraId="5088D45D" w14:textId="77777777" w:rsidR="00283C80" w:rsidRPr="0095250E" w:rsidRDefault="00283C80" w:rsidP="00283C80">
      <w:pPr>
        <w:pStyle w:val="EW"/>
      </w:pPr>
      <w:r w:rsidRPr="0095250E">
        <w:t>L2</w:t>
      </w:r>
      <w:r w:rsidRPr="0095250E">
        <w:tab/>
        <w:t>Layer 2</w:t>
      </w:r>
    </w:p>
    <w:p w14:paraId="2C47CBFA" w14:textId="77777777" w:rsidR="00283C80" w:rsidRPr="0095250E" w:rsidRDefault="00283C80" w:rsidP="00283C80">
      <w:pPr>
        <w:pStyle w:val="EW"/>
      </w:pPr>
      <w:r w:rsidRPr="0095250E">
        <w:t>L3</w:t>
      </w:r>
      <w:r w:rsidRPr="0095250E">
        <w:tab/>
        <w:t>Layer 3</w:t>
      </w:r>
    </w:p>
    <w:p w14:paraId="596907A4" w14:textId="77777777" w:rsidR="00283C80" w:rsidRPr="0095250E" w:rsidRDefault="00283C80" w:rsidP="00283C80">
      <w:pPr>
        <w:pStyle w:val="EW"/>
      </w:pPr>
      <w:r w:rsidRPr="0095250E">
        <w:t>LBT</w:t>
      </w:r>
      <w:r w:rsidRPr="0095250E">
        <w:tab/>
        <w:t>Listen Before Talk</w:t>
      </w:r>
    </w:p>
    <w:p w14:paraId="2D5705E8" w14:textId="77777777" w:rsidR="00283C80" w:rsidRPr="0095250E" w:rsidRDefault="00283C80" w:rsidP="00283C80">
      <w:pPr>
        <w:pStyle w:val="EW"/>
      </w:pPr>
      <w:r w:rsidRPr="0095250E">
        <w:t>LEO</w:t>
      </w:r>
      <w:r w:rsidRPr="0095250E">
        <w:tab/>
        <w:t>Low Earth Orbit</w:t>
      </w:r>
    </w:p>
    <w:p w14:paraId="7E8A5B43" w14:textId="77777777" w:rsidR="00283C80" w:rsidRPr="0095250E" w:rsidRDefault="00283C80" w:rsidP="00283C80">
      <w:pPr>
        <w:pStyle w:val="EW"/>
      </w:pPr>
      <w:r w:rsidRPr="0095250E">
        <w:t>LTM</w:t>
      </w:r>
      <w:r w:rsidRPr="0095250E">
        <w:tab/>
        <w:t>L1/L2 Triggered Mobility</w:t>
      </w:r>
    </w:p>
    <w:p w14:paraId="1CDC0C35" w14:textId="77777777" w:rsidR="00283C80" w:rsidRPr="0095250E" w:rsidRDefault="00283C80" w:rsidP="00283C80">
      <w:pPr>
        <w:pStyle w:val="EW"/>
      </w:pPr>
      <w:r w:rsidRPr="0095250E">
        <w:t>MAC</w:t>
      </w:r>
      <w:r w:rsidRPr="0095250E">
        <w:tab/>
        <w:t>Medium Access Control</w:t>
      </w:r>
    </w:p>
    <w:p w14:paraId="40CD1243" w14:textId="77777777" w:rsidR="00283C80" w:rsidRPr="0095250E" w:rsidRDefault="00283C80" w:rsidP="00283C80">
      <w:pPr>
        <w:pStyle w:val="EW"/>
      </w:pPr>
      <w:r w:rsidRPr="0095250E">
        <w:t>MBS</w:t>
      </w:r>
      <w:r w:rsidRPr="0095250E">
        <w:tab/>
        <w:t>Multicast/Broadcast Service</w:t>
      </w:r>
    </w:p>
    <w:p w14:paraId="16427959" w14:textId="77777777" w:rsidR="00283C80" w:rsidRPr="0095250E" w:rsidRDefault="00283C80" w:rsidP="00283C80">
      <w:pPr>
        <w:pStyle w:val="EW"/>
      </w:pPr>
      <w:r w:rsidRPr="0095250E">
        <w:t>MBS FSAI</w:t>
      </w:r>
      <w:r w:rsidRPr="0095250E">
        <w:tab/>
        <w:t>MBS Frequency Selection Area Identity</w:t>
      </w:r>
    </w:p>
    <w:p w14:paraId="0F35F91E" w14:textId="77777777" w:rsidR="00283C80" w:rsidRPr="0095250E" w:rsidRDefault="00283C80" w:rsidP="00283C80">
      <w:pPr>
        <w:pStyle w:val="EW"/>
      </w:pPr>
      <w:r w:rsidRPr="0095250E">
        <w:t>MCCH</w:t>
      </w:r>
      <w:r w:rsidRPr="0095250E">
        <w:tab/>
        <w:t>MBS Control Channel</w:t>
      </w:r>
    </w:p>
    <w:p w14:paraId="24A2A6B4" w14:textId="77777777" w:rsidR="00283C80" w:rsidRPr="0095250E" w:rsidRDefault="00283C80" w:rsidP="00283C80">
      <w:pPr>
        <w:pStyle w:val="EW"/>
      </w:pPr>
      <w:r w:rsidRPr="0095250E">
        <w:t>MCG</w:t>
      </w:r>
      <w:r w:rsidRPr="0095250E">
        <w:tab/>
        <w:t>Master Cell Group</w:t>
      </w:r>
    </w:p>
    <w:p w14:paraId="0EE200B7" w14:textId="77777777" w:rsidR="00283C80" w:rsidRPr="0095250E" w:rsidRDefault="00283C80" w:rsidP="00283C80">
      <w:pPr>
        <w:pStyle w:val="EW"/>
      </w:pPr>
      <w:r w:rsidRPr="0095250E">
        <w:t>MDT</w:t>
      </w:r>
      <w:r w:rsidRPr="0095250E">
        <w:tab/>
        <w:t>Minimization of Drive Tests</w:t>
      </w:r>
    </w:p>
    <w:p w14:paraId="0F421E3C" w14:textId="77777777" w:rsidR="00283C80" w:rsidRPr="0095250E" w:rsidRDefault="00283C80" w:rsidP="00283C80">
      <w:pPr>
        <w:pStyle w:val="EW"/>
      </w:pPr>
      <w:r w:rsidRPr="0095250E">
        <w:t>MIB</w:t>
      </w:r>
      <w:r w:rsidRPr="0095250E">
        <w:tab/>
        <w:t>Master Information Block</w:t>
      </w:r>
    </w:p>
    <w:p w14:paraId="768EAEA6" w14:textId="77777777" w:rsidR="00283C80" w:rsidRPr="0095250E" w:rsidRDefault="00283C80" w:rsidP="00283C80">
      <w:pPr>
        <w:pStyle w:val="EW"/>
      </w:pPr>
      <w:r w:rsidRPr="0095250E">
        <w:t>MO-SDT</w:t>
      </w:r>
      <w:r w:rsidRPr="0095250E">
        <w:tab/>
        <w:t>Mobile Originated SDT</w:t>
      </w:r>
    </w:p>
    <w:p w14:paraId="5ACF01C0" w14:textId="77777777" w:rsidR="00283C80" w:rsidRPr="0095250E" w:rsidRDefault="00283C80" w:rsidP="00283C80">
      <w:pPr>
        <w:pStyle w:val="EW"/>
      </w:pPr>
      <w:r w:rsidRPr="0095250E">
        <w:t>MPE</w:t>
      </w:r>
      <w:r w:rsidRPr="0095250E">
        <w:tab/>
        <w:t>Maximum Permissible Exposure</w:t>
      </w:r>
    </w:p>
    <w:p w14:paraId="52830EDF" w14:textId="77777777" w:rsidR="00283C80" w:rsidRPr="0095250E" w:rsidRDefault="00283C80" w:rsidP="00283C80">
      <w:pPr>
        <w:pStyle w:val="EW"/>
      </w:pPr>
      <w:r w:rsidRPr="0095250E">
        <w:rPr>
          <w:rFonts w:eastAsia="宋体"/>
        </w:rPr>
        <w:t>MP</w:t>
      </w:r>
      <w:r w:rsidRPr="0095250E">
        <w:rPr>
          <w:rFonts w:eastAsia="宋体"/>
        </w:rPr>
        <w:tab/>
        <w:t>Multi-path</w:t>
      </w:r>
    </w:p>
    <w:p w14:paraId="08DE5EFA" w14:textId="77777777" w:rsidR="00283C80" w:rsidRPr="0095250E" w:rsidRDefault="00283C80" w:rsidP="00283C80">
      <w:pPr>
        <w:pStyle w:val="EW"/>
        <w:rPr>
          <w:rFonts w:eastAsiaTheme="minorEastAsia"/>
        </w:rPr>
      </w:pPr>
      <w:r w:rsidRPr="0095250E">
        <w:t>MRB</w:t>
      </w:r>
      <w:r w:rsidRPr="0095250E">
        <w:tab/>
        <w:t>MBS Radio Bearer</w:t>
      </w:r>
    </w:p>
    <w:p w14:paraId="55EE47C1" w14:textId="77777777" w:rsidR="00283C80" w:rsidRPr="0095250E" w:rsidRDefault="00283C80" w:rsidP="00283C80">
      <w:pPr>
        <w:pStyle w:val="EW"/>
      </w:pPr>
      <w:r w:rsidRPr="0095250E">
        <w:t>MR-DC</w:t>
      </w:r>
      <w:r w:rsidRPr="0095250E">
        <w:tab/>
        <w:t>Multi-Radio Dual Connectivity</w:t>
      </w:r>
    </w:p>
    <w:p w14:paraId="31439407" w14:textId="77777777" w:rsidR="00283C80" w:rsidRPr="0095250E" w:rsidRDefault="00283C80" w:rsidP="00283C80">
      <w:pPr>
        <w:pStyle w:val="EW"/>
      </w:pPr>
      <w:r w:rsidRPr="0095250E">
        <w:t>MTCH</w:t>
      </w:r>
      <w:r w:rsidRPr="0095250E">
        <w:tab/>
        <w:t>MBS Traffic Channel</w:t>
      </w:r>
    </w:p>
    <w:p w14:paraId="08928D04" w14:textId="77777777" w:rsidR="00283C80" w:rsidRPr="0095250E" w:rsidRDefault="00283C80" w:rsidP="00283C80">
      <w:pPr>
        <w:pStyle w:val="EW"/>
      </w:pPr>
      <w:r w:rsidRPr="0095250E">
        <w:t>MT-SDT</w:t>
      </w:r>
      <w:r w:rsidRPr="0095250E">
        <w:tab/>
        <w:t>Mobile Terminated SDT</w:t>
      </w:r>
    </w:p>
    <w:p w14:paraId="793875F7" w14:textId="77777777" w:rsidR="00283C80" w:rsidRPr="0095250E" w:rsidRDefault="00283C80" w:rsidP="00283C80">
      <w:pPr>
        <w:pStyle w:val="EW"/>
      </w:pPr>
      <w:r w:rsidRPr="0095250E">
        <w:t>MTSI</w:t>
      </w:r>
      <w:r w:rsidRPr="0095250E">
        <w:tab/>
        <w:t>Multimedia Telephony Service for IMS</w:t>
      </w:r>
    </w:p>
    <w:p w14:paraId="061288AF" w14:textId="77777777" w:rsidR="00283C80" w:rsidRPr="0095250E" w:rsidRDefault="00283C80" w:rsidP="00283C80">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1012501C" w14:textId="77777777" w:rsidR="00283C80" w:rsidRPr="0095250E" w:rsidRDefault="00283C80" w:rsidP="00283C80">
      <w:pPr>
        <w:pStyle w:val="EW"/>
      </w:pPr>
      <w:r w:rsidRPr="0095250E">
        <w:t>N3C</w:t>
      </w:r>
      <w:r w:rsidRPr="0095250E">
        <w:tab/>
        <w:t>Non-3GPP Connection</w:t>
      </w:r>
    </w:p>
    <w:p w14:paraId="2997EDEF" w14:textId="77777777" w:rsidR="00283C80" w:rsidRPr="0095250E" w:rsidRDefault="00283C80" w:rsidP="00283C80">
      <w:pPr>
        <w:pStyle w:val="EW"/>
      </w:pPr>
      <w:r w:rsidRPr="0095250E">
        <w:t>N/A</w:t>
      </w:r>
      <w:r w:rsidRPr="0095250E">
        <w:tab/>
        <w:t>Not Applicable</w:t>
      </w:r>
    </w:p>
    <w:p w14:paraId="448FA04C" w14:textId="77777777" w:rsidR="00283C80" w:rsidRPr="0095250E" w:rsidRDefault="00283C80" w:rsidP="00283C80">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55055F78" w14:textId="77777777" w:rsidR="00283C80" w:rsidRPr="0095250E" w:rsidRDefault="00283C80" w:rsidP="00283C80">
      <w:pPr>
        <w:pStyle w:val="EW"/>
        <w:rPr>
          <w:rFonts w:eastAsia="等线"/>
          <w:lang w:eastAsia="zh-CN"/>
        </w:rPr>
      </w:pPr>
      <w:r w:rsidRPr="0095250E">
        <w:rPr>
          <w:rFonts w:eastAsia="等线"/>
          <w:lang w:eastAsia="zh-CN"/>
        </w:rPr>
        <w:t>NCR-Fwd</w:t>
      </w:r>
      <w:r w:rsidRPr="0095250E">
        <w:rPr>
          <w:rFonts w:eastAsia="等线"/>
          <w:lang w:eastAsia="zh-CN"/>
        </w:rPr>
        <w:tab/>
        <w:t>NCR Forwarding</w:t>
      </w:r>
    </w:p>
    <w:p w14:paraId="4A2C72F5" w14:textId="77777777" w:rsidR="00283C80" w:rsidRPr="0095250E" w:rsidRDefault="00283C80" w:rsidP="00283C80">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2642FE37" w14:textId="77777777" w:rsidR="00283C80" w:rsidRPr="0095250E" w:rsidRDefault="00283C80" w:rsidP="00283C80">
      <w:pPr>
        <w:pStyle w:val="EW"/>
      </w:pPr>
      <w:r w:rsidRPr="0095250E">
        <w:t>NE-DC</w:t>
      </w:r>
      <w:r w:rsidRPr="0095250E">
        <w:tab/>
        <w:t>NR E-UTRA Dual Connectivity</w:t>
      </w:r>
      <w:bookmarkStart w:id="180" w:name="_Hlk153705080"/>
    </w:p>
    <w:p w14:paraId="731F5C51" w14:textId="77777777" w:rsidR="00283C80" w:rsidRPr="0095250E" w:rsidRDefault="00283C80" w:rsidP="00283C80">
      <w:pPr>
        <w:pStyle w:val="EW"/>
      </w:pPr>
      <w:r w:rsidRPr="0095250E">
        <w:t>NES</w:t>
      </w:r>
      <w:r w:rsidRPr="0095250E">
        <w:tab/>
        <w:t>Network Energy Savings</w:t>
      </w:r>
      <w:bookmarkEnd w:id="180"/>
    </w:p>
    <w:p w14:paraId="1525958D" w14:textId="77777777" w:rsidR="00283C80" w:rsidRPr="0095250E" w:rsidRDefault="00283C80" w:rsidP="00283C80">
      <w:pPr>
        <w:pStyle w:val="EW"/>
        <w:rPr>
          <w:lang w:eastAsia="x-none"/>
        </w:rPr>
      </w:pPr>
      <w:r w:rsidRPr="0095250E">
        <w:t>(NG)EN-DC</w:t>
      </w:r>
      <w:r w:rsidRPr="0095250E">
        <w:tab/>
        <w:t>E-UTRA NR Dual Connectivity (covering E-UTRA connected to EPC or 5GC)</w:t>
      </w:r>
    </w:p>
    <w:p w14:paraId="5DE6FB17" w14:textId="77777777" w:rsidR="00283C80" w:rsidRPr="0095250E" w:rsidRDefault="00283C80" w:rsidP="00283C80">
      <w:pPr>
        <w:pStyle w:val="EW"/>
      </w:pPr>
      <w:r w:rsidRPr="0095250E">
        <w:t>NGEN-DC</w:t>
      </w:r>
      <w:r w:rsidRPr="0095250E">
        <w:tab/>
        <w:t>E-UTRA NR Dual Connectivity with E-UTRA connected to 5GC</w:t>
      </w:r>
    </w:p>
    <w:p w14:paraId="013B9C64" w14:textId="77777777" w:rsidR="00283C80" w:rsidRPr="0095250E" w:rsidRDefault="00283C80" w:rsidP="00283C80">
      <w:pPr>
        <w:pStyle w:val="EW"/>
      </w:pPr>
      <w:r w:rsidRPr="0095250E">
        <w:t>NID</w:t>
      </w:r>
      <w:r w:rsidRPr="0095250E">
        <w:tab/>
        <w:t>Network Identifier</w:t>
      </w:r>
    </w:p>
    <w:p w14:paraId="66EB658B" w14:textId="77777777" w:rsidR="00283C80" w:rsidRPr="0095250E" w:rsidRDefault="00283C80" w:rsidP="00283C80">
      <w:pPr>
        <w:pStyle w:val="EW"/>
      </w:pPr>
      <w:r w:rsidRPr="0095250E">
        <w:t>NPN</w:t>
      </w:r>
      <w:r w:rsidRPr="0095250E">
        <w:tab/>
        <w:t>Non-Public Network</w:t>
      </w:r>
    </w:p>
    <w:p w14:paraId="6FA36EB2" w14:textId="77777777" w:rsidR="00283C80" w:rsidRPr="0095250E" w:rsidRDefault="00283C80" w:rsidP="00283C80">
      <w:pPr>
        <w:pStyle w:val="EW"/>
        <w:rPr>
          <w:lang w:eastAsia="x-none"/>
        </w:rPr>
      </w:pPr>
      <w:r w:rsidRPr="0095250E">
        <w:t>NR-DC</w:t>
      </w:r>
      <w:r w:rsidRPr="0095250E">
        <w:tab/>
        <w:t>NR-NR Dual Connectivity</w:t>
      </w:r>
    </w:p>
    <w:p w14:paraId="6BDA88DD" w14:textId="77777777" w:rsidR="00283C80" w:rsidRPr="0095250E" w:rsidRDefault="00283C80" w:rsidP="00283C80">
      <w:pPr>
        <w:pStyle w:val="EW"/>
      </w:pPr>
      <w:r w:rsidRPr="0095250E">
        <w:t>NR/5GC</w:t>
      </w:r>
      <w:r w:rsidRPr="0095250E">
        <w:tab/>
        <w:t>NR connected to 5GC</w:t>
      </w:r>
    </w:p>
    <w:p w14:paraId="39C17D32" w14:textId="77777777" w:rsidR="00283C80" w:rsidRPr="0095250E" w:rsidRDefault="00283C80" w:rsidP="00283C80">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EECCB31" w14:textId="77777777" w:rsidR="00283C80" w:rsidRPr="0095250E" w:rsidRDefault="00283C80" w:rsidP="00283C80">
      <w:pPr>
        <w:pStyle w:val="EW"/>
      </w:pPr>
      <w:r w:rsidRPr="0095250E">
        <w:t>NTN</w:t>
      </w:r>
      <w:r w:rsidRPr="0095250E">
        <w:tab/>
        <w:t>Non-Terrestrial Network</w:t>
      </w:r>
    </w:p>
    <w:p w14:paraId="6D3C0372" w14:textId="77777777" w:rsidR="00283C80" w:rsidRPr="0095250E" w:rsidRDefault="00283C80" w:rsidP="00283C80">
      <w:pPr>
        <w:pStyle w:val="EW"/>
      </w:pPr>
      <w:r w:rsidRPr="0095250E">
        <w:t>PCell</w:t>
      </w:r>
      <w:r w:rsidRPr="0095250E">
        <w:tab/>
        <w:t>Primary Cell</w:t>
      </w:r>
    </w:p>
    <w:p w14:paraId="325D14CA" w14:textId="77777777" w:rsidR="00283C80" w:rsidRPr="0095250E" w:rsidRDefault="00283C80" w:rsidP="00283C80">
      <w:pPr>
        <w:pStyle w:val="EW"/>
      </w:pPr>
      <w:r w:rsidRPr="0095250E">
        <w:t>PDCP</w:t>
      </w:r>
      <w:r w:rsidRPr="0095250E">
        <w:tab/>
        <w:t>Packet Data Convergence Protocol</w:t>
      </w:r>
    </w:p>
    <w:p w14:paraId="37F36446" w14:textId="77777777" w:rsidR="00283C80" w:rsidRPr="0095250E" w:rsidRDefault="00283C80" w:rsidP="00283C80">
      <w:pPr>
        <w:pStyle w:val="EW"/>
      </w:pPr>
      <w:r w:rsidRPr="0095250E">
        <w:t>PDU</w:t>
      </w:r>
      <w:r w:rsidRPr="0095250E">
        <w:tab/>
        <w:t>Protocol Data Unit</w:t>
      </w:r>
    </w:p>
    <w:p w14:paraId="0F5A9192" w14:textId="77777777" w:rsidR="00283C80" w:rsidRPr="0095250E" w:rsidRDefault="00283C80" w:rsidP="00283C80">
      <w:pPr>
        <w:pStyle w:val="EW"/>
      </w:pPr>
      <w:bookmarkStart w:id="181" w:name="_Hlk92652518"/>
      <w:r w:rsidRPr="0095250E">
        <w:rPr>
          <w:rFonts w:eastAsia="等线"/>
        </w:rPr>
        <w:t>PEI</w:t>
      </w:r>
      <w:r w:rsidRPr="0095250E">
        <w:rPr>
          <w:rFonts w:eastAsia="等线"/>
        </w:rPr>
        <w:tab/>
        <w:t>Paging Early Indication</w:t>
      </w:r>
    </w:p>
    <w:bookmarkEnd w:id="181"/>
    <w:p w14:paraId="208F5419" w14:textId="77777777" w:rsidR="00283C80" w:rsidRPr="0095250E" w:rsidRDefault="00283C80" w:rsidP="00283C80">
      <w:pPr>
        <w:pStyle w:val="EW"/>
        <w:rPr>
          <w:lang w:eastAsia="zh-CN"/>
        </w:rPr>
      </w:pPr>
      <w:r w:rsidRPr="0095250E">
        <w:rPr>
          <w:lang w:eastAsia="zh-CN"/>
        </w:rPr>
        <w:t>PEI-O</w:t>
      </w:r>
      <w:r w:rsidRPr="0095250E">
        <w:rPr>
          <w:lang w:eastAsia="zh-CN"/>
        </w:rPr>
        <w:tab/>
        <w:t>Paging Early Indication-Occasion</w:t>
      </w:r>
    </w:p>
    <w:p w14:paraId="359A168E" w14:textId="77777777" w:rsidR="00283C80" w:rsidRPr="0095250E" w:rsidRDefault="00283C80" w:rsidP="00283C80">
      <w:pPr>
        <w:pStyle w:val="EW"/>
      </w:pPr>
      <w:r w:rsidRPr="0095250E">
        <w:t>PLMN</w:t>
      </w:r>
      <w:r w:rsidRPr="0095250E">
        <w:tab/>
        <w:t>Public Land Mobile Network</w:t>
      </w:r>
    </w:p>
    <w:p w14:paraId="73600665" w14:textId="77777777" w:rsidR="00283C80" w:rsidRPr="0095250E" w:rsidRDefault="00283C80" w:rsidP="00283C80">
      <w:pPr>
        <w:pStyle w:val="EW"/>
      </w:pPr>
      <w:r w:rsidRPr="0095250E">
        <w:t>PNI-NPN</w:t>
      </w:r>
      <w:r w:rsidRPr="0095250E">
        <w:tab/>
        <w:t>Public Network Integrated Non-Public Network</w:t>
      </w:r>
    </w:p>
    <w:p w14:paraId="45E25577" w14:textId="77777777" w:rsidR="00283C80" w:rsidRPr="0095250E" w:rsidRDefault="00283C80" w:rsidP="00283C80">
      <w:pPr>
        <w:pStyle w:val="EW"/>
      </w:pPr>
      <w:r w:rsidRPr="0095250E">
        <w:t>posSIB</w:t>
      </w:r>
      <w:r w:rsidRPr="0095250E">
        <w:tab/>
        <w:t>Positioning SIB</w:t>
      </w:r>
    </w:p>
    <w:p w14:paraId="16F58AFA" w14:textId="77777777" w:rsidR="00283C80" w:rsidRPr="0095250E" w:rsidRDefault="00283C80" w:rsidP="00283C80">
      <w:pPr>
        <w:pStyle w:val="EW"/>
      </w:pPr>
      <w:r w:rsidRPr="0095250E">
        <w:t>PPW</w:t>
      </w:r>
      <w:r w:rsidRPr="0095250E">
        <w:tab/>
        <w:t>PRS Processing Window</w:t>
      </w:r>
    </w:p>
    <w:p w14:paraId="64E15D01" w14:textId="77777777" w:rsidR="00283C80" w:rsidRPr="0095250E" w:rsidRDefault="00283C80" w:rsidP="00283C80">
      <w:pPr>
        <w:pStyle w:val="EW"/>
      </w:pPr>
      <w:r w:rsidRPr="0095250E">
        <w:lastRenderedPageBreak/>
        <w:t>PRS</w:t>
      </w:r>
      <w:r w:rsidRPr="0095250E">
        <w:tab/>
        <w:t>Positioning Reference Signal</w:t>
      </w:r>
    </w:p>
    <w:p w14:paraId="34B9D471" w14:textId="77777777" w:rsidR="00283C80" w:rsidRPr="0095250E" w:rsidRDefault="00283C80" w:rsidP="00283C80">
      <w:pPr>
        <w:pStyle w:val="EW"/>
      </w:pPr>
      <w:r w:rsidRPr="0095250E">
        <w:t>PSCell</w:t>
      </w:r>
      <w:r w:rsidRPr="0095250E">
        <w:tab/>
        <w:t>Primary SCG Cell</w:t>
      </w:r>
    </w:p>
    <w:p w14:paraId="5817CE2A" w14:textId="77777777" w:rsidR="00283C80" w:rsidRPr="0095250E" w:rsidRDefault="00283C80" w:rsidP="00283C80">
      <w:pPr>
        <w:pStyle w:val="EW"/>
      </w:pPr>
      <w:r w:rsidRPr="0095250E">
        <w:t>PSI</w:t>
      </w:r>
      <w:r w:rsidRPr="0095250E">
        <w:tab/>
        <w:t>PDU Set Importance</w:t>
      </w:r>
    </w:p>
    <w:p w14:paraId="244CF64E" w14:textId="77777777" w:rsidR="00283C80" w:rsidRPr="0095250E" w:rsidRDefault="00283C80" w:rsidP="00283C80">
      <w:pPr>
        <w:pStyle w:val="EW"/>
      </w:pPr>
      <w:r w:rsidRPr="0095250E">
        <w:t>PTM</w:t>
      </w:r>
      <w:r w:rsidRPr="0095250E">
        <w:tab/>
        <w:t>Point to Multipoint</w:t>
      </w:r>
    </w:p>
    <w:p w14:paraId="3791C808" w14:textId="77777777" w:rsidR="00283C80" w:rsidRPr="0095250E" w:rsidRDefault="00283C80" w:rsidP="00283C80">
      <w:pPr>
        <w:pStyle w:val="EW"/>
      </w:pPr>
      <w:r w:rsidRPr="0095250E">
        <w:t>PTP</w:t>
      </w:r>
      <w:r w:rsidRPr="0095250E">
        <w:tab/>
        <w:t>Point to Point</w:t>
      </w:r>
    </w:p>
    <w:p w14:paraId="6EB3AF7F" w14:textId="77777777" w:rsidR="00283C80" w:rsidRPr="0095250E" w:rsidRDefault="00283C80" w:rsidP="00283C80">
      <w:pPr>
        <w:pStyle w:val="EW"/>
      </w:pPr>
      <w:r w:rsidRPr="0095250E">
        <w:t>PWS</w:t>
      </w:r>
      <w:r w:rsidRPr="0095250E">
        <w:tab/>
        <w:t>Public Warning System</w:t>
      </w:r>
    </w:p>
    <w:p w14:paraId="7E609E1C" w14:textId="77777777" w:rsidR="00283C80" w:rsidRPr="0095250E" w:rsidRDefault="00283C80" w:rsidP="00283C80">
      <w:pPr>
        <w:pStyle w:val="EW"/>
      </w:pPr>
      <w:r w:rsidRPr="0095250E">
        <w:t>QoE</w:t>
      </w:r>
      <w:r w:rsidRPr="0095250E">
        <w:tab/>
        <w:t>Quality of Experience</w:t>
      </w:r>
    </w:p>
    <w:p w14:paraId="5B9E857E" w14:textId="77777777" w:rsidR="00283C80" w:rsidRPr="0095250E" w:rsidRDefault="00283C80" w:rsidP="00283C80">
      <w:pPr>
        <w:pStyle w:val="EW"/>
      </w:pPr>
      <w:r w:rsidRPr="0095250E">
        <w:t>QoS</w:t>
      </w:r>
      <w:r w:rsidRPr="0095250E">
        <w:tab/>
        <w:t>Quality of Service</w:t>
      </w:r>
    </w:p>
    <w:p w14:paraId="6B740D36" w14:textId="77777777" w:rsidR="00283C80" w:rsidRPr="0095250E" w:rsidRDefault="00283C80" w:rsidP="00283C80">
      <w:pPr>
        <w:pStyle w:val="EW"/>
      </w:pPr>
      <w:r w:rsidRPr="0095250E">
        <w:t>RAN</w:t>
      </w:r>
      <w:r w:rsidRPr="0095250E">
        <w:tab/>
        <w:t>Radio Access Network</w:t>
      </w:r>
    </w:p>
    <w:p w14:paraId="5E2BB3AC" w14:textId="77777777" w:rsidR="00283C80" w:rsidRPr="0095250E" w:rsidRDefault="00283C80" w:rsidP="00283C80">
      <w:pPr>
        <w:pStyle w:val="EW"/>
      </w:pPr>
      <w:r w:rsidRPr="0095250E">
        <w:t>RAT</w:t>
      </w:r>
      <w:r w:rsidRPr="0095250E">
        <w:tab/>
        <w:t>Radio Access Technology</w:t>
      </w:r>
    </w:p>
    <w:p w14:paraId="4D98AC6B" w14:textId="77777777" w:rsidR="00283C80" w:rsidRPr="0095250E" w:rsidRDefault="00283C80" w:rsidP="00283C80">
      <w:pPr>
        <w:pStyle w:val="EW"/>
      </w:pPr>
      <w:r w:rsidRPr="0095250E">
        <w:t>RLC</w:t>
      </w:r>
      <w:r w:rsidRPr="0095250E">
        <w:tab/>
        <w:t>Radio Link Control</w:t>
      </w:r>
    </w:p>
    <w:p w14:paraId="751B6407" w14:textId="77777777" w:rsidR="00283C80" w:rsidRPr="0095250E" w:rsidRDefault="00283C80" w:rsidP="00283C80">
      <w:pPr>
        <w:pStyle w:val="EW"/>
      </w:pPr>
      <w:r w:rsidRPr="0095250E">
        <w:t>RLM</w:t>
      </w:r>
      <w:r w:rsidRPr="0095250E">
        <w:tab/>
        <w:t>Radio Link Monitoring</w:t>
      </w:r>
    </w:p>
    <w:p w14:paraId="36D9549C" w14:textId="77777777" w:rsidR="00283C80" w:rsidRPr="0095250E" w:rsidRDefault="00283C80" w:rsidP="00283C80">
      <w:pPr>
        <w:pStyle w:val="EW"/>
      </w:pPr>
      <w:r w:rsidRPr="0095250E">
        <w:t>RMTC</w:t>
      </w:r>
      <w:r w:rsidRPr="0095250E">
        <w:tab/>
        <w:t>RSSI Measurement Timing Configuration</w:t>
      </w:r>
    </w:p>
    <w:p w14:paraId="4A8FA615" w14:textId="77777777" w:rsidR="00283C80" w:rsidRPr="0095250E" w:rsidRDefault="00283C80" w:rsidP="00283C80">
      <w:pPr>
        <w:pStyle w:val="EW"/>
      </w:pPr>
      <w:r w:rsidRPr="0095250E">
        <w:t>RNA</w:t>
      </w:r>
      <w:r w:rsidRPr="0095250E">
        <w:tab/>
        <w:t>RAN-based Notification Area</w:t>
      </w:r>
    </w:p>
    <w:p w14:paraId="03E3636D" w14:textId="77777777" w:rsidR="00283C80" w:rsidRPr="0095250E" w:rsidRDefault="00283C80" w:rsidP="00283C80">
      <w:pPr>
        <w:pStyle w:val="EW"/>
      </w:pPr>
      <w:r w:rsidRPr="0095250E">
        <w:t>RNTI</w:t>
      </w:r>
      <w:r w:rsidRPr="0095250E">
        <w:tab/>
        <w:t>Radio Network Temporary Identifier</w:t>
      </w:r>
    </w:p>
    <w:p w14:paraId="456A0060" w14:textId="77777777" w:rsidR="00283C80" w:rsidRPr="0095250E" w:rsidRDefault="00283C80" w:rsidP="00283C80">
      <w:pPr>
        <w:pStyle w:val="EW"/>
      </w:pPr>
      <w:r w:rsidRPr="0095250E">
        <w:t>ROHC</w:t>
      </w:r>
      <w:r w:rsidRPr="0095250E">
        <w:tab/>
        <w:t>Robust Header Compression</w:t>
      </w:r>
    </w:p>
    <w:p w14:paraId="0E9D2A0F" w14:textId="77777777" w:rsidR="00283C80" w:rsidRPr="0095250E" w:rsidRDefault="00283C80" w:rsidP="00283C80">
      <w:pPr>
        <w:pStyle w:val="EW"/>
      </w:pPr>
      <w:r w:rsidRPr="0095250E">
        <w:t>RPLMN</w:t>
      </w:r>
      <w:r w:rsidRPr="0095250E">
        <w:tab/>
        <w:t>Registered Public Land Mobile Network</w:t>
      </w:r>
    </w:p>
    <w:p w14:paraId="3E634A5B" w14:textId="77777777" w:rsidR="00283C80" w:rsidRPr="0095250E" w:rsidRDefault="00283C80" w:rsidP="00283C80">
      <w:pPr>
        <w:pStyle w:val="EW"/>
      </w:pPr>
      <w:r w:rsidRPr="0095250E">
        <w:t>RRC</w:t>
      </w:r>
      <w:r w:rsidRPr="0095250E">
        <w:tab/>
        <w:t>Radio Resource Control</w:t>
      </w:r>
    </w:p>
    <w:p w14:paraId="022854C9" w14:textId="77777777" w:rsidR="00283C80" w:rsidRPr="0095250E" w:rsidRDefault="00283C80" w:rsidP="00283C80">
      <w:pPr>
        <w:pStyle w:val="EW"/>
      </w:pPr>
      <w:r w:rsidRPr="0095250E">
        <w:t>RS</w:t>
      </w:r>
      <w:r w:rsidRPr="0095250E">
        <w:tab/>
        <w:t>Reference Signal</w:t>
      </w:r>
    </w:p>
    <w:p w14:paraId="604960AF" w14:textId="77777777" w:rsidR="00283C80" w:rsidRPr="0095250E" w:rsidRDefault="00283C80" w:rsidP="00283C80">
      <w:pPr>
        <w:pStyle w:val="EW"/>
      </w:pPr>
      <w:r w:rsidRPr="0095250E">
        <w:t>SBAS</w:t>
      </w:r>
      <w:r w:rsidRPr="0095250E">
        <w:tab/>
        <w:t>Satellite Based Augmentation System</w:t>
      </w:r>
    </w:p>
    <w:p w14:paraId="7A0F0638" w14:textId="77777777" w:rsidR="00283C80" w:rsidRPr="0095250E" w:rsidRDefault="00283C80" w:rsidP="00283C80">
      <w:pPr>
        <w:pStyle w:val="EW"/>
      </w:pPr>
      <w:r w:rsidRPr="0095250E">
        <w:t>SCell</w:t>
      </w:r>
      <w:r w:rsidRPr="0095250E">
        <w:tab/>
        <w:t>Secondary Cell</w:t>
      </w:r>
    </w:p>
    <w:p w14:paraId="2D6E91B9" w14:textId="77777777" w:rsidR="00283C80" w:rsidRPr="0095250E" w:rsidRDefault="00283C80" w:rsidP="00283C80">
      <w:pPr>
        <w:pStyle w:val="EW"/>
      </w:pPr>
      <w:r w:rsidRPr="0095250E">
        <w:t>SCG</w:t>
      </w:r>
      <w:r w:rsidRPr="0095250E">
        <w:tab/>
        <w:t>Secondary Cell Group</w:t>
      </w:r>
    </w:p>
    <w:p w14:paraId="05D937F5" w14:textId="77777777" w:rsidR="00283C80" w:rsidRPr="0095250E" w:rsidRDefault="00283C80" w:rsidP="00283C80">
      <w:pPr>
        <w:pStyle w:val="EW"/>
      </w:pPr>
      <w:r w:rsidRPr="0095250E">
        <w:t>SCS</w:t>
      </w:r>
      <w:r w:rsidRPr="0095250E">
        <w:tab/>
        <w:t>Subcarrier Spacing</w:t>
      </w:r>
    </w:p>
    <w:p w14:paraId="79446BFF" w14:textId="77777777" w:rsidR="00283C80" w:rsidRPr="0095250E" w:rsidRDefault="00283C80" w:rsidP="00283C80">
      <w:pPr>
        <w:pStyle w:val="EW"/>
      </w:pPr>
      <w:r w:rsidRPr="0095250E">
        <w:t>SD-RSRP</w:t>
      </w:r>
      <w:r w:rsidRPr="0095250E">
        <w:tab/>
        <w:t>Sidelink Discovery RSRP</w:t>
      </w:r>
    </w:p>
    <w:p w14:paraId="50F0061A" w14:textId="77777777" w:rsidR="00283C80" w:rsidRPr="0095250E" w:rsidRDefault="00283C80" w:rsidP="00283C80">
      <w:pPr>
        <w:pStyle w:val="EW"/>
      </w:pPr>
      <w:r w:rsidRPr="0095250E">
        <w:t>SDT</w:t>
      </w:r>
      <w:r w:rsidRPr="0095250E">
        <w:tab/>
        <w:t>Small Data Transmission</w:t>
      </w:r>
    </w:p>
    <w:p w14:paraId="23270603" w14:textId="77777777" w:rsidR="00283C80" w:rsidRPr="0095250E" w:rsidRDefault="00283C80" w:rsidP="00283C80">
      <w:pPr>
        <w:pStyle w:val="EW"/>
      </w:pPr>
      <w:r w:rsidRPr="0095250E">
        <w:t>SFN</w:t>
      </w:r>
      <w:r w:rsidRPr="0095250E">
        <w:tab/>
        <w:t>Single Frequency Network</w:t>
      </w:r>
    </w:p>
    <w:p w14:paraId="2B1E7084" w14:textId="77777777" w:rsidR="00283C80" w:rsidRPr="0095250E" w:rsidRDefault="00283C80" w:rsidP="00283C80">
      <w:pPr>
        <w:pStyle w:val="EW"/>
      </w:pPr>
      <w:r w:rsidRPr="0095250E">
        <w:t>SFN</w:t>
      </w:r>
      <w:r w:rsidRPr="0095250E">
        <w:tab/>
        <w:t>System Frame Number</w:t>
      </w:r>
    </w:p>
    <w:p w14:paraId="49CF401C" w14:textId="77777777" w:rsidR="00283C80" w:rsidRPr="0095250E" w:rsidRDefault="00283C80" w:rsidP="00283C80">
      <w:pPr>
        <w:pStyle w:val="EW"/>
      </w:pPr>
      <w:r w:rsidRPr="0095250E">
        <w:t>SFTD</w:t>
      </w:r>
      <w:r w:rsidRPr="0095250E">
        <w:tab/>
        <w:t>SFN and Frame Timing Difference</w:t>
      </w:r>
    </w:p>
    <w:p w14:paraId="2EDB48F1" w14:textId="77777777" w:rsidR="00283C80" w:rsidRPr="0095250E" w:rsidRDefault="00283C80" w:rsidP="00283C80">
      <w:pPr>
        <w:pStyle w:val="EW"/>
      </w:pPr>
      <w:r w:rsidRPr="0095250E">
        <w:t>SI</w:t>
      </w:r>
      <w:r w:rsidRPr="0095250E">
        <w:tab/>
        <w:t>System Information</w:t>
      </w:r>
    </w:p>
    <w:p w14:paraId="2D8A0611" w14:textId="77777777" w:rsidR="00283C80" w:rsidRPr="0095250E" w:rsidRDefault="00283C80" w:rsidP="00283C80">
      <w:pPr>
        <w:pStyle w:val="EW"/>
      </w:pPr>
      <w:r w:rsidRPr="0095250E">
        <w:t>SIB</w:t>
      </w:r>
      <w:r w:rsidRPr="0095250E">
        <w:tab/>
        <w:t>System Information Block</w:t>
      </w:r>
    </w:p>
    <w:p w14:paraId="23177CB7" w14:textId="77777777" w:rsidR="00283C80" w:rsidRPr="0095250E" w:rsidRDefault="00283C80" w:rsidP="00283C80">
      <w:pPr>
        <w:pStyle w:val="EW"/>
      </w:pPr>
      <w:r w:rsidRPr="0095250E">
        <w:t>SL</w:t>
      </w:r>
      <w:r w:rsidRPr="0095250E">
        <w:tab/>
        <w:t>Sidelink</w:t>
      </w:r>
    </w:p>
    <w:p w14:paraId="57183758" w14:textId="77777777" w:rsidR="00283C80" w:rsidRPr="0095250E" w:rsidRDefault="00283C80" w:rsidP="00283C80">
      <w:pPr>
        <w:pStyle w:val="EW"/>
      </w:pPr>
      <w:r w:rsidRPr="0095250E">
        <w:t>SL-PRS</w:t>
      </w:r>
      <w:r w:rsidRPr="0095250E">
        <w:tab/>
        <w:t>Sidelink Positioning Reference Signal</w:t>
      </w:r>
    </w:p>
    <w:p w14:paraId="57101404" w14:textId="77777777" w:rsidR="00283C80" w:rsidRPr="0095250E" w:rsidRDefault="00283C80" w:rsidP="00283C80">
      <w:pPr>
        <w:pStyle w:val="EW"/>
      </w:pPr>
      <w:r w:rsidRPr="0095250E">
        <w:t>SLSS</w:t>
      </w:r>
      <w:r w:rsidRPr="0095250E">
        <w:tab/>
        <w:t>Sidelink Synchronisation Signal</w:t>
      </w:r>
    </w:p>
    <w:p w14:paraId="1EDCD09F" w14:textId="77777777" w:rsidR="00283C80" w:rsidRPr="0095250E" w:rsidRDefault="00283C80" w:rsidP="00283C80">
      <w:pPr>
        <w:pStyle w:val="EW"/>
      </w:pPr>
      <w:r w:rsidRPr="0095250E">
        <w:t>SNPN</w:t>
      </w:r>
      <w:r w:rsidRPr="0095250E">
        <w:tab/>
        <w:t>Stand-alone Non-Public Network</w:t>
      </w:r>
    </w:p>
    <w:p w14:paraId="183C1E35" w14:textId="77777777" w:rsidR="00283C80" w:rsidRPr="0095250E" w:rsidRDefault="00283C80" w:rsidP="00283C80">
      <w:pPr>
        <w:pStyle w:val="EW"/>
      </w:pPr>
      <w:r w:rsidRPr="0095250E">
        <w:t>SpCell</w:t>
      </w:r>
      <w:r w:rsidRPr="0095250E">
        <w:tab/>
        <w:t>Special Cell</w:t>
      </w:r>
    </w:p>
    <w:p w14:paraId="555FA4CE" w14:textId="77777777" w:rsidR="00283C80" w:rsidRPr="0095250E" w:rsidRDefault="00283C80" w:rsidP="00283C80">
      <w:pPr>
        <w:pStyle w:val="EW"/>
      </w:pPr>
      <w:r w:rsidRPr="0095250E">
        <w:t>SRAP</w:t>
      </w:r>
      <w:r w:rsidRPr="0095250E">
        <w:tab/>
        <w:t>Sidelink Relay Adaptation Protocol</w:t>
      </w:r>
    </w:p>
    <w:p w14:paraId="51424C99" w14:textId="77777777" w:rsidR="00283C80" w:rsidRPr="0095250E" w:rsidRDefault="00283C80" w:rsidP="00283C80">
      <w:pPr>
        <w:pStyle w:val="EW"/>
      </w:pPr>
      <w:r w:rsidRPr="0095250E">
        <w:t>SRB</w:t>
      </w:r>
      <w:r w:rsidRPr="0095250E">
        <w:tab/>
        <w:t>Signalling Radio Bearer</w:t>
      </w:r>
    </w:p>
    <w:p w14:paraId="77817AA5" w14:textId="77777777" w:rsidR="00283C80" w:rsidRPr="0095250E" w:rsidRDefault="00283C80" w:rsidP="00283C80">
      <w:pPr>
        <w:pStyle w:val="EW"/>
      </w:pPr>
      <w:r w:rsidRPr="0095250E">
        <w:t>SRS</w:t>
      </w:r>
      <w:r w:rsidRPr="0095250E">
        <w:tab/>
        <w:t>Sounding Reference Signal</w:t>
      </w:r>
    </w:p>
    <w:p w14:paraId="3D4B0FD1" w14:textId="77777777" w:rsidR="00283C80" w:rsidRPr="0095250E" w:rsidRDefault="00283C80" w:rsidP="00283C80">
      <w:pPr>
        <w:pStyle w:val="EW"/>
      </w:pPr>
      <w:r w:rsidRPr="0095250E">
        <w:t>SSB</w:t>
      </w:r>
      <w:r w:rsidRPr="0095250E">
        <w:tab/>
        <w:t>Synchronization Signal Block</w:t>
      </w:r>
    </w:p>
    <w:p w14:paraId="03AA92C8" w14:textId="77777777" w:rsidR="00283C80" w:rsidRPr="0095250E" w:rsidRDefault="00283C80" w:rsidP="00283C80">
      <w:pPr>
        <w:pStyle w:val="EW"/>
      </w:pPr>
      <w:r w:rsidRPr="0095250E">
        <w:t>TAG</w:t>
      </w:r>
      <w:r w:rsidRPr="0095250E">
        <w:tab/>
        <w:t>Timing Advance Group</w:t>
      </w:r>
    </w:p>
    <w:p w14:paraId="41CDAB91" w14:textId="77777777" w:rsidR="00283C80" w:rsidRPr="0095250E" w:rsidRDefault="00283C80" w:rsidP="00283C80">
      <w:pPr>
        <w:pStyle w:val="EW"/>
      </w:pPr>
      <w:r w:rsidRPr="0095250E">
        <w:t>TDCP</w:t>
      </w:r>
      <w:r w:rsidRPr="0095250E">
        <w:tab/>
        <w:t>Time Domain Channel Property</w:t>
      </w:r>
    </w:p>
    <w:p w14:paraId="0A3BBA43" w14:textId="77777777" w:rsidR="00283C80" w:rsidRPr="0095250E" w:rsidRDefault="00283C80" w:rsidP="00283C80">
      <w:pPr>
        <w:pStyle w:val="EW"/>
      </w:pPr>
      <w:r w:rsidRPr="0095250E">
        <w:t>TDD</w:t>
      </w:r>
      <w:r w:rsidRPr="0095250E">
        <w:tab/>
        <w:t>Time Division Duplex</w:t>
      </w:r>
    </w:p>
    <w:p w14:paraId="306554FD" w14:textId="77777777" w:rsidR="00283C80" w:rsidRPr="0095250E" w:rsidRDefault="00283C80" w:rsidP="00283C80">
      <w:pPr>
        <w:pStyle w:val="EW"/>
      </w:pPr>
      <w:r w:rsidRPr="0095250E">
        <w:t>TEG</w:t>
      </w:r>
      <w:r w:rsidRPr="0095250E">
        <w:tab/>
        <w:t>Timing Error Group</w:t>
      </w:r>
    </w:p>
    <w:p w14:paraId="3A7A2DAD" w14:textId="77777777" w:rsidR="00283C80" w:rsidRPr="0095250E" w:rsidRDefault="00283C80" w:rsidP="00283C80">
      <w:pPr>
        <w:pStyle w:val="EW"/>
      </w:pPr>
      <w:r w:rsidRPr="0095250E">
        <w:t>TM</w:t>
      </w:r>
      <w:r w:rsidRPr="0095250E">
        <w:tab/>
        <w:t>Transparent Mode</w:t>
      </w:r>
    </w:p>
    <w:p w14:paraId="7C370F6D" w14:textId="77777777" w:rsidR="00283C80" w:rsidRPr="0095250E" w:rsidRDefault="00283C80" w:rsidP="00283C80">
      <w:pPr>
        <w:pStyle w:val="EW"/>
      </w:pPr>
      <w:r w:rsidRPr="0095250E">
        <w:t>TMGI</w:t>
      </w:r>
      <w:r w:rsidRPr="0095250E">
        <w:tab/>
        <w:t>Temporary Mobile Group Identity</w:t>
      </w:r>
    </w:p>
    <w:p w14:paraId="6757B0AC" w14:textId="77777777" w:rsidR="00283C80" w:rsidRPr="0095250E" w:rsidRDefault="00283C80" w:rsidP="00283C80">
      <w:pPr>
        <w:pStyle w:val="EW"/>
      </w:pPr>
      <w:r w:rsidRPr="0095250E">
        <w:t>TN</w:t>
      </w:r>
      <w:r w:rsidRPr="0095250E">
        <w:tab/>
        <w:t>Terrestrial Network</w:t>
      </w:r>
    </w:p>
    <w:p w14:paraId="2A219BDD" w14:textId="77777777" w:rsidR="00283C80" w:rsidRPr="0095250E" w:rsidRDefault="00283C80" w:rsidP="00283C80">
      <w:pPr>
        <w:pStyle w:val="EW"/>
        <w:rPr>
          <w:rFonts w:eastAsia="宋体"/>
          <w:lang w:eastAsia="en-US"/>
        </w:rPr>
      </w:pPr>
      <w:r w:rsidRPr="0095250E">
        <w:rPr>
          <w:rFonts w:eastAsia="宋体"/>
          <w:lang w:eastAsia="en-US"/>
        </w:rPr>
        <w:t>U2N</w:t>
      </w:r>
      <w:r w:rsidRPr="0095250E">
        <w:rPr>
          <w:rFonts w:eastAsia="宋体"/>
          <w:lang w:eastAsia="en-US"/>
        </w:rPr>
        <w:tab/>
        <w:t>UE-to-Network</w:t>
      </w:r>
    </w:p>
    <w:p w14:paraId="66653DE8" w14:textId="77777777" w:rsidR="00283C80" w:rsidRPr="0095250E" w:rsidRDefault="00283C80" w:rsidP="00283C80">
      <w:pPr>
        <w:pStyle w:val="EW"/>
        <w:rPr>
          <w:rFonts w:eastAsia="宋体"/>
          <w:lang w:eastAsia="en-US"/>
        </w:rPr>
      </w:pPr>
      <w:r w:rsidRPr="0095250E">
        <w:rPr>
          <w:rFonts w:eastAsia="宋体"/>
          <w:lang w:eastAsia="en-US"/>
        </w:rPr>
        <w:t>U2U</w:t>
      </w:r>
      <w:r w:rsidRPr="0095250E">
        <w:rPr>
          <w:rFonts w:eastAsia="宋体"/>
          <w:lang w:eastAsia="en-US"/>
        </w:rPr>
        <w:tab/>
        <w:t>UE-to-UE</w:t>
      </w:r>
    </w:p>
    <w:p w14:paraId="5504D834" w14:textId="77777777" w:rsidR="00283C80" w:rsidRPr="0095250E" w:rsidRDefault="00283C80" w:rsidP="00283C80">
      <w:pPr>
        <w:pStyle w:val="EW"/>
      </w:pPr>
      <w:r w:rsidRPr="0095250E">
        <w:t>UDC</w:t>
      </w:r>
      <w:r w:rsidRPr="0095250E">
        <w:tab/>
        <w:t>Uplink Data Compression</w:t>
      </w:r>
    </w:p>
    <w:p w14:paraId="35E72473" w14:textId="77777777" w:rsidR="00283C80" w:rsidRPr="0095250E" w:rsidRDefault="00283C80" w:rsidP="00283C80">
      <w:pPr>
        <w:pStyle w:val="EW"/>
      </w:pPr>
      <w:r w:rsidRPr="0095250E">
        <w:t>UE</w:t>
      </w:r>
      <w:r w:rsidRPr="0095250E">
        <w:tab/>
        <w:t>User Equipment</w:t>
      </w:r>
    </w:p>
    <w:p w14:paraId="7F6E1648" w14:textId="77777777" w:rsidR="00283C80" w:rsidRPr="0095250E" w:rsidRDefault="00283C80" w:rsidP="00283C80">
      <w:pPr>
        <w:pStyle w:val="EW"/>
      </w:pPr>
      <w:r w:rsidRPr="0095250E">
        <w:t>UL</w:t>
      </w:r>
      <w:r w:rsidRPr="0095250E">
        <w:tab/>
        <w:t>Uplink</w:t>
      </w:r>
    </w:p>
    <w:p w14:paraId="3D59C570" w14:textId="77777777" w:rsidR="00283C80" w:rsidRPr="0095250E" w:rsidRDefault="00283C80" w:rsidP="00283C80">
      <w:pPr>
        <w:pStyle w:val="EW"/>
      </w:pPr>
      <w:r w:rsidRPr="0095250E">
        <w:t>UM</w:t>
      </w:r>
      <w:r w:rsidRPr="0095250E">
        <w:tab/>
        <w:t>Unacknowledged Mode</w:t>
      </w:r>
    </w:p>
    <w:p w14:paraId="37F82823" w14:textId="77777777" w:rsidR="00283C80" w:rsidRPr="0095250E" w:rsidRDefault="00283C80" w:rsidP="00283C80">
      <w:pPr>
        <w:pStyle w:val="EW"/>
      </w:pPr>
      <w:r w:rsidRPr="0095250E">
        <w:t>UP</w:t>
      </w:r>
      <w:r w:rsidRPr="0095250E">
        <w:tab/>
        <w:t>User Plane</w:t>
      </w:r>
    </w:p>
    <w:p w14:paraId="4628A75F" w14:textId="77777777" w:rsidR="00283C80" w:rsidRPr="0095250E" w:rsidRDefault="00283C80" w:rsidP="00283C80">
      <w:pPr>
        <w:pStyle w:val="EW"/>
      </w:pPr>
      <w:r w:rsidRPr="0095250E">
        <w:rPr>
          <w:lang w:eastAsia="zh-CN"/>
        </w:rPr>
        <w:t>VR</w:t>
      </w:r>
      <w:r w:rsidRPr="0095250E">
        <w:rPr>
          <w:rFonts w:eastAsiaTheme="minorEastAsia"/>
          <w:lang w:eastAsia="zh-CN"/>
        </w:rPr>
        <w:tab/>
        <w:t>Virtual Reality</w:t>
      </w:r>
    </w:p>
    <w:p w14:paraId="20A9CD7E" w14:textId="77777777" w:rsidR="00283C80" w:rsidRPr="0095250E" w:rsidRDefault="00283C80" w:rsidP="00283C80">
      <w:pPr>
        <w:pStyle w:val="EW"/>
      </w:pPr>
      <w:r w:rsidRPr="0095250E">
        <w:t>XR</w:t>
      </w:r>
      <w:r w:rsidRPr="0095250E">
        <w:tab/>
        <w:t>eXtended Reality</w:t>
      </w:r>
    </w:p>
    <w:p w14:paraId="2D3D166B" w14:textId="77777777" w:rsidR="00283C80" w:rsidRPr="0095250E" w:rsidRDefault="00283C80" w:rsidP="00283C80">
      <w:pPr>
        <w:pStyle w:val="EW"/>
      </w:pPr>
    </w:p>
    <w:p w14:paraId="1B91D0D4" w14:textId="77777777" w:rsidR="00283C80" w:rsidRPr="0095250E" w:rsidRDefault="00283C80" w:rsidP="00283C80">
      <w:r w:rsidRPr="0095250E">
        <w:t>In the ASN.1, lower case may be used for some (parts) of the above abbreviations e.g. c-RNTI.</w:t>
      </w:r>
    </w:p>
    <w:p w14:paraId="44051335" w14:textId="77777777" w:rsidR="00283C80" w:rsidRPr="0095250E" w:rsidRDefault="00283C80" w:rsidP="00283C80">
      <w:pPr>
        <w:pStyle w:val="1"/>
        <w:rPr>
          <w:rFonts w:eastAsia="MS Mincho"/>
        </w:rPr>
      </w:pPr>
      <w:bookmarkStart w:id="182" w:name="_Toc60776688"/>
      <w:bookmarkStart w:id="183" w:name="_Toc156129609"/>
      <w:r w:rsidRPr="0095250E">
        <w:rPr>
          <w:rFonts w:eastAsia="MS Mincho"/>
        </w:rPr>
        <w:lastRenderedPageBreak/>
        <w:t>4</w:t>
      </w:r>
      <w:r w:rsidRPr="0095250E">
        <w:rPr>
          <w:rFonts w:eastAsia="MS Mincho"/>
        </w:rPr>
        <w:tab/>
        <w:t>General</w:t>
      </w:r>
      <w:bookmarkEnd w:id="182"/>
      <w:bookmarkEnd w:id="183"/>
    </w:p>
    <w:p w14:paraId="11BEA8F4" w14:textId="77777777" w:rsidR="00283C80" w:rsidRPr="0095250E" w:rsidRDefault="00283C80" w:rsidP="00283C80">
      <w:pPr>
        <w:pStyle w:val="2"/>
        <w:rPr>
          <w:rFonts w:eastAsia="MS Mincho"/>
        </w:rPr>
      </w:pPr>
      <w:bookmarkStart w:id="184" w:name="_Toc60776689"/>
      <w:bookmarkStart w:id="185" w:name="_Toc156129610"/>
      <w:r w:rsidRPr="0095250E">
        <w:rPr>
          <w:rFonts w:eastAsia="MS Mincho"/>
        </w:rPr>
        <w:t>4.1</w:t>
      </w:r>
      <w:r w:rsidRPr="0095250E">
        <w:rPr>
          <w:rFonts w:eastAsia="MS Mincho"/>
        </w:rPr>
        <w:tab/>
        <w:t>Introduction</w:t>
      </w:r>
      <w:bookmarkEnd w:id="184"/>
      <w:bookmarkEnd w:id="185"/>
    </w:p>
    <w:p w14:paraId="5A64642B" w14:textId="77777777" w:rsidR="00283C80" w:rsidRPr="0095250E" w:rsidRDefault="00283C80" w:rsidP="00283C80">
      <w:pPr>
        <w:rPr>
          <w:rFonts w:eastAsia="MS Mincho"/>
          <w:lang w:eastAsia="ko-KR"/>
        </w:rPr>
      </w:pPr>
      <w:r w:rsidRPr="0095250E">
        <w:rPr>
          <w:lang w:eastAsia="ko-KR"/>
        </w:rPr>
        <w:t>This specification is organised as follows:</w:t>
      </w:r>
    </w:p>
    <w:p w14:paraId="5863A30E" w14:textId="77777777" w:rsidR="00283C80" w:rsidRPr="0095250E" w:rsidRDefault="00283C80" w:rsidP="00283C80">
      <w:pPr>
        <w:pStyle w:val="B1"/>
      </w:pPr>
      <w:r w:rsidRPr="0095250E">
        <w:t>-</w:t>
      </w:r>
      <w:r w:rsidRPr="0095250E">
        <w:tab/>
        <w:t>clause 4.2 describes the RRC protocol model;</w:t>
      </w:r>
    </w:p>
    <w:p w14:paraId="01733D56" w14:textId="77777777" w:rsidR="00283C80" w:rsidRPr="0095250E" w:rsidRDefault="00283C80" w:rsidP="00283C80">
      <w:pPr>
        <w:pStyle w:val="B1"/>
      </w:pPr>
      <w:r w:rsidRPr="0095250E">
        <w:t>-</w:t>
      </w:r>
      <w:r w:rsidRPr="0095250E">
        <w:tab/>
        <w:t>clause 4.3 specifies the services provided to upper layers as well as the services expected from lower layers;</w:t>
      </w:r>
    </w:p>
    <w:p w14:paraId="3D04B946" w14:textId="77777777" w:rsidR="00283C80" w:rsidRPr="0095250E" w:rsidRDefault="00283C80" w:rsidP="00283C80">
      <w:pPr>
        <w:pStyle w:val="B1"/>
      </w:pPr>
      <w:r w:rsidRPr="0095250E">
        <w:t>-</w:t>
      </w:r>
      <w:r w:rsidRPr="0095250E">
        <w:tab/>
        <w:t>clause 4.4 lists the RRC functions;</w:t>
      </w:r>
    </w:p>
    <w:p w14:paraId="794492A3" w14:textId="77777777" w:rsidR="00283C80" w:rsidRPr="0095250E" w:rsidRDefault="00283C80" w:rsidP="00283C80">
      <w:pPr>
        <w:pStyle w:val="B1"/>
      </w:pPr>
      <w:r w:rsidRPr="0095250E">
        <w:t>-</w:t>
      </w:r>
      <w:r w:rsidRPr="0095250E">
        <w:tab/>
        <w:t>clause 5 specifies RRC procedures, including UE state transitions;</w:t>
      </w:r>
    </w:p>
    <w:p w14:paraId="56BA6535" w14:textId="77777777" w:rsidR="00283C80" w:rsidRPr="0095250E" w:rsidRDefault="00283C80" w:rsidP="00283C80">
      <w:pPr>
        <w:pStyle w:val="B1"/>
      </w:pPr>
      <w:r w:rsidRPr="0095250E">
        <w:t>-</w:t>
      </w:r>
      <w:r w:rsidRPr="0095250E">
        <w:tab/>
        <w:t>clause 6 specifies the RRC messages in ASN.1 and description;</w:t>
      </w:r>
    </w:p>
    <w:p w14:paraId="47C994F8" w14:textId="77777777" w:rsidR="00283C80" w:rsidRPr="0095250E" w:rsidRDefault="00283C80" w:rsidP="00283C80">
      <w:pPr>
        <w:pStyle w:val="B1"/>
      </w:pPr>
      <w:r w:rsidRPr="0095250E">
        <w:t>-</w:t>
      </w:r>
      <w:r w:rsidRPr="0095250E">
        <w:tab/>
        <w:t>clause 7 specifies the variables (including protocol timers and constants) and counters to be used by the UE;</w:t>
      </w:r>
    </w:p>
    <w:p w14:paraId="1B64CB75" w14:textId="77777777" w:rsidR="00283C80" w:rsidRPr="0095250E" w:rsidRDefault="00283C80" w:rsidP="00283C80">
      <w:pPr>
        <w:pStyle w:val="B1"/>
      </w:pPr>
      <w:r w:rsidRPr="0095250E">
        <w:t>-</w:t>
      </w:r>
      <w:r w:rsidRPr="0095250E">
        <w:tab/>
        <w:t>clause 8 specifies the encoding of the RRC messages;</w:t>
      </w:r>
    </w:p>
    <w:p w14:paraId="04DE076C" w14:textId="77777777" w:rsidR="00283C80" w:rsidRPr="0095250E" w:rsidRDefault="00283C80" w:rsidP="00283C80">
      <w:pPr>
        <w:pStyle w:val="B1"/>
      </w:pPr>
      <w:r w:rsidRPr="0095250E">
        <w:t>-</w:t>
      </w:r>
      <w:r w:rsidRPr="0095250E">
        <w:tab/>
        <w:t>clause 9 specifies the specified and default radio configurations;</w:t>
      </w:r>
    </w:p>
    <w:p w14:paraId="54CF6B63" w14:textId="77777777" w:rsidR="00283C80" w:rsidRPr="0095250E" w:rsidRDefault="00283C80" w:rsidP="00283C80">
      <w:pPr>
        <w:pStyle w:val="B1"/>
      </w:pPr>
      <w:r w:rsidRPr="0095250E">
        <w:t>-</w:t>
      </w:r>
      <w:r w:rsidRPr="0095250E">
        <w:tab/>
        <w:t>clause 10 specifies generic error handling;</w:t>
      </w:r>
    </w:p>
    <w:p w14:paraId="345794CD" w14:textId="77777777" w:rsidR="00283C80" w:rsidRPr="0095250E" w:rsidRDefault="00283C80" w:rsidP="00283C80">
      <w:pPr>
        <w:pStyle w:val="B1"/>
      </w:pPr>
      <w:r w:rsidRPr="0095250E">
        <w:t>-</w:t>
      </w:r>
      <w:r w:rsidRPr="0095250E">
        <w:tab/>
        <w:t>clause 11 specifies the RRC messages transferred across network nodes;</w:t>
      </w:r>
    </w:p>
    <w:p w14:paraId="1EF43C2A" w14:textId="77777777" w:rsidR="00283C80" w:rsidRPr="0095250E" w:rsidRDefault="00283C80" w:rsidP="00283C80">
      <w:pPr>
        <w:pStyle w:val="B1"/>
      </w:pPr>
      <w:r w:rsidRPr="0095250E">
        <w:t>-</w:t>
      </w:r>
      <w:r w:rsidRPr="0095250E">
        <w:tab/>
        <w:t>clause 12 specifies the UE capability related constraints and performance requirements.</w:t>
      </w:r>
    </w:p>
    <w:p w14:paraId="1AB4D9DF" w14:textId="77777777" w:rsidR="00283C80" w:rsidRPr="0095250E" w:rsidRDefault="00283C80" w:rsidP="00283C80">
      <w:pPr>
        <w:pStyle w:val="2"/>
        <w:rPr>
          <w:rFonts w:eastAsia="MS Mincho"/>
        </w:rPr>
      </w:pPr>
      <w:bookmarkStart w:id="186" w:name="_Toc60776690"/>
      <w:bookmarkStart w:id="187" w:name="_Toc156129611"/>
      <w:r w:rsidRPr="0095250E">
        <w:rPr>
          <w:rFonts w:eastAsia="MS Mincho"/>
        </w:rPr>
        <w:t>4.2</w:t>
      </w:r>
      <w:r w:rsidRPr="0095250E">
        <w:rPr>
          <w:rFonts w:eastAsia="MS Mincho"/>
        </w:rPr>
        <w:tab/>
        <w:t>Architecture</w:t>
      </w:r>
      <w:bookmarkEnd w:id="186"/>
      <w:bookmarkEnd w:id="187"/>
    </w:p>
    <w:p w14:paraId="271705D9" w14:textId="77777777" w:rsidR="00283C80" w:rsidRPr="0095250E" w:rsidRDefault="00283C80" w:rsidP="00283C80">
      <w:pPr>
        <w:pStyle w:val="3"/>
        <w:rPr>
          <w:rFonts w:eastAsia="MS Mincho"/>
        </w:rPr>
      </w:pPr>
      <w:bookmarkStart w:id="188" w:name="_Toc60776691"/>
      <w:bookmarkStart w:id="189" w:name="_Toc156129612"/>
      <w:r w:rsidRPr="0095250E">
        <w:rPr>
          <w:rFonts w:eastAsia="MS Mincho"/>
        </w:rPr>
        <w:t>4.2.1</w:t>
      </w:r>
      <w:r w:rsidRPr="0095250E">
        <w:rPr>
          <w:rFonts w:eastAsia="MS Mincho"/>
        </w:rPr>
        <w:tab/>
        <w:t>UE states and state transitions including inter RAT</w:t>
      </w:r>
      <w:bookmarkEnd w:id="188"/>
      <w:bookmarkEnd w:id="189"/>
    </w:p>
    <w:p w14:paraId="39481466" w14:textId="77777777" w:rsidR="00283C80" w:rsidRPr="0095250E" w:rsidRDefault="00283C80" w:rsidP="00283C80">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1D435A3C" w14:textId="77777777" w:rsidR="00283C80" w:rsidRPr="0095250E" w:rsidRDefault="00283C80" w:rsidP="00283C80">
      <w:pPr>
        <w:pStyle w:val="B1"/>
      </w:pPr>
      <w:r w:rsidRPr="0095250E">
        <w:rPr>
          <w:b/>
          <w:bCs/>
        </w:rPr>
        <w:t>-</w:t>
      </w:r>
      <w:r w:rsidRPr="0095250E">
        <w:rPr>
          <w:b/>
          <w:bCs/>
        </w:rPr>
        <w:tab/>
        <w:t>RRC_IDLE</w:t>
      </w:r>
      <w:r w:rsidRPr="0095250E">
        <w:t>:</w:t>
      </w:r>
    </w:p>
    <w:p w14:paraId="3BE966B8" w14:textId="77777777" w:rsidR="00283C80" w:rsidRPr="0095250E" w:rsidRDefault="00283C80" w:rsidP="00283C80">
      <w:pPr>
        <w:pStyle w:val="B2"/>
      </w:pPr>
      <w:r w:rsidRPr="0095250E">
        <w:t>-</w:t>
      </w:r>
      <w:r w:rsidRPr="0095250E">
        <w:tab/>
        <w:t>A UE specific DRX may be configured by upper layers;</w:t>
      </w:r>
    </w:p>
    <w:p w14:paraId="04168028" w14:textId="77777777" w:rsidR="00283C80" w:rsidRPr="0095250E" w:rsidRDefault="00283C80" w:rsidP="00283C80">
      <w:pPr>
        <w:pStyle w:val="B2"/>
      </w:pPr>
      <w:r w:rsidRPr="0095250E">
        <w:t>-</w:t>
      </w:r>
      <w:r w:rsidRPr="0095250E">
        <w:tab/>
        <w:t>At lower layers, the UE may be configured with a DRX for PTM transmission of MBS broadcast;</w:t>
      </w:r>
    </w:p>
    <w:p w14:paraId="6E3F33CE" w14:textId="77777777" w:rsidR="00283C80" w:rsidRPr="0095250E" w:rsidRDefault="00283C80" w:rsidP="00283C80">
      <w:pPr>
        <w:pStyle w:val="B2"/>
      </w:pPr>
      <w:r w:rsidRPr="0095250E">
        <w:t>-</w:t>
      </w:r>
      <w:r w:rsidRPr="0095250E">
        <w:tab/>
        <w:t>UE controlled mobility based on network configuration;</w:t>
      </w:r>
    </w:p>
    <w:p w14:paraId="09B3454C" w14:textId="77777777" w:rsidR="00283C80" w:rsidRPr="0095250E" w:rsidRDefault="00283C80" w:rsidP="00283C80">
      <w:pPr>
        <w:pStyle w:val="B2"/>
      </w:pPr>
      <w:r w:rsidRPr="0095250E">
        <w:t>-</w:t>
      </w:r>
      <w:r w:rsidRPr="0095250E">
        <w:tab/>
        <w:t>The UE:</w:t>
      </w:r>
    </w:p>
    <w:p w14:paraId="3D7637F8" w14:textId="77777777" w:rsidR="00283C80" w:rsidRPr="0095250E" w:rsidRDefault="00283C80" w:rsidP="00283C80">
      <w:pPr>
        <w:pStyle w:val="B3"/>
      </w:pPr>
      <w:r w:rsidRPr="0095250E">
        <w:t>-</w:t>
      </w:r>
      <w:r w:rsidRPr="0095250E">
        <w:tab/>
        <w:t>Monitors Short Messages transmitted with P-RNTI over DCI (see clause 6.5);</w:t>
      </w:r>
    </w:p>
    <w:p w14:paraId="7B4E0A3E" w14:textId="77777777" w:rsidR="00283C80" w:rsidRPr="0095250E" w:rsidRDefault="00283C80" w:rsidP="00283C80">
      <w:pPr>
        <w:pStyle w:val="B3"/>
      </w:pPr>
      <w:r w:rsidRPr="0095250E">
        <w:t>-</w:t>
      </w:r>
      <w:r w:rsidRPr="0095250E">
        <w:tab/>
        <w:t>Monitors a Paging channel for CN paging using 5G-S-TMSI, except if the UE is acting as a L2 U2N Remote UE;</w:t>
      </w:r>
    </w:p>
    <w:p w14:paraId="7BEBF4F7" w14:textId="77777777" w:rsidR="00283C80" w:rsidRPr="0095250E" w:rsidRDefault="00283C80" w:rsidP="00283C80">
      <w:pPr>
        <w:pStyle w:val="B3"/>
      </w:pPr>
      <w:r w:rsidRPr="0095250E">
        <w:t>-</w:t>
      </w:r>
      <w:r w:rsidRPr="0095250E">
        <w:tab/>
        <w:t>If configured by upper layers for MBS multicast reception, monitors a Paging channel for CN paging using TMGI;</w:t>
      </w:r>
    </w:p>
    <w:p w14:paraId="26219F18" w14:textId="77777777" w:rsidR="00283C80" w:rsidRPr="0095250E" w:rsidRDefault="00283C80" w:rsidP="00283C80">
      <w:pPr>
        <w:pStyle w:val="B3"/>
      </w:pPr>
      <w:r w:rsidRPr="0095250E">
        <w:t>-</w:t>
      </w:r>
      <w:r w:rsidRPr="0095250E">
        <w:tab/>
        <w:t>Performs neighbouring cell measurements and cell (re-)selection;</w:t>
      </w:r>
    </w:p>
    <w:p w14:paraId="72E11CD4" w14:textId="77777777" w:rsidR="00283C80" w:rsidRPr="0095250E" w:rsidRDefault="00283C80" w:rsidP="00283C80">
      <w:pPr>
        <w:pStyle w:val="B3"/>
      </w:pPr>
      <w:r w:rsidRPr="0095250E">
        <w:t>-</w:t>
      </w:r>
      <w:r w:rsidRPr="0095250E">
        <w:tab/>
        <w:t>Acquires system information and can send SI request (if configured);</w:t>
      </w:r>
    </w:p>
    <w:p w14:paraId="411BEB4D" w14:textId="77777777" w:rsidR="00283C80" w:rsidRPr="0095250E" w:rsidRDefault="00283C80" w:rsidP="00283C80">
      <w:pPr>
        <w:pStyle w:val="B3"/>
      </w:pPr>
      <w:r w:rsidRPr="0095250E">
        <w:t>-</w:t>
      </w:r>
      <w:r w:rsidRPr="0095250E">
        <w:tab/>
        <w:t>Performs logging of available measurements together with location and time for logged measurement configured UEs;</w:t>
      </w:r>
    </w:p>
    <w:p w14:paraId="671EAD3B" w14:textId="77777777" w:rsidR="00283C80" w:rsidRPr="0095250E" w:rsidRDefault="00283C80" w:rsidP="00283C80">
      <w:pPr>
        <w:pStyle w:val="B3"/>
      </w:pPr>
      <w:r w:rsidRPr="0095250E">
        <w:t>-</w:t>
      </w:r>
      <w:r w:rsidRPr="0095250E">
        <w:tab/>
        <w:t>Performs idle/inactive measurements for idle/inactive measurement configured UEs;</w:t>
      </w:r>
    </w:p>
    <w:p w14:paraId="1EE89C7C" w14:textId="77777777" w:rsidR="00283C80" w:rsidRPr="0095250E" w:rsidRDefault="00283C80" w:rsidP="00283C80">
      <w:pPr>
        <w:pStyle w:val="B3"/>
      </w:pPr>
      <w:r w:rsidRPr="0095250E">
        <w:t>-</w:t>
      </w:r>
      <w:r w:rsidRPr="0095250E">
        <w:tab/>
        <w:t>If configured by upper layers for MBS broadcast reception, acquires MCCH change notification and MBS broadcast control information and data.</w:t>
      </w:r>
    </w:p>
    <w:p w14:paraId="5CC7F1AD" w14:textId="77777777" w:rsidR="00283C80" w:rsidRPr="0095250E" w:rsidRDefault="00283C80" w:rsidP="00283C80">
      <w:pPr>
        <w:pStyle w:val="B1"/>
      </w:pPr>
      <w:r w:rsidRPr="0095250E">
        <w:rPr>
          <w:b/>
          <w:bCs/>
        </w:rPr>
        <w:lastRenderedPageBreak/>
        <w:t>-</w:t>
      </w:r>
      <w:r w:rsidRPr="0095250E">
        <w:rPr>
          <w:b/>
          <w:bCs/>
        </w:rPr>
        <w:tab/>
        <w:t>RRC_INACTIVE</w:t>
      </w:r>
      <w:r w:rsidRPr="0095250E">
        <w:t>:</w:t>
      </w:r>
    </w:p>
    <w:p w14:paraId="7D8F4F43" w14:textId="77777777" w:rsidR="00283C80" w:rsidRPr="0095250E" w:rsidRDefault="00283C80" w:rsidP="00283C80">
      <w:pPr>
        <w:pStyle w:val="B2"/>
      </w:pPr>
      <w:r w:rsidRPr="0095250E">
        <w:t>-</w:t>
      </w:r>
      <w:r w:rsidRPr="0095250E">
        <w:tab/>
        <w:t>A UE specific DRX may be configured by upper layers or by RRC layer;</w:t>
      </w:r>
    </w:p>
    <w:p w14:paraId="7DE0C03C" w14:textId="77777777" w:rsidR="00283C80" w:rsidRPr="0095250E" w:rsidRDefault="00283C80" w:rsidP="00283C80">
      <w:pPr>
        <w:pStyle w:val="B2"/>
      </w:pPr>
      <w:r w:rsidRPr="0095250E">
        <w:t>-</w:t>
      </w:r>
      <w:r w:rsidRPr="0095250E">
        <w:tab/>
        <w:t>At lower layers, the UE may be configured with a DRX for PTM transmission of MBS broadcast and/or a DRX for PTM transmission of MBS multicast;</w:t>
      </w:r>
    </w:p>
    <w:p w14:paraId="323BCA97" w14:textId="77777777" w:rsidR="00283C80" w:rsidRPr="0095250E" w:rsidRDefault="00283C80" w:rsidP="00283C80">
      <w:pPr>
        <w:pStyle w:val="B2"/>
      </w:pPr>
      <w:r w:rsidRPr="0095250E">
        <w:t>-</w:t>
      </w:r>
      <w:r w:rsidRPr="0095250E">
        <w:tab/>
        <w:t>UE controlled mobility based on network configuration;</w:t>
      </w:r>
    </w:p>
    <w:p w14:paraId="3AD7C205" w14:textId="77777777" w:rsidR="00283C80" w:rsidRPr="0095250E" w:rsidRDefault="00283C80" w:rsidP="00283C80">
      <w:pPr>
        <w:pStyle w:val="B2"/>
      </w:pPr>
      <w:r w:rsidRPr="0095250E">
        <w:t>-</w:t>
      </w:r>
      <w:r w:rsidRPr="0095250E">
        <w:tab/>
        <w:t>The UE stores the UE Inactive AS context;</w:t>
      </w:r>
    </w:p>
    <w:p w14:paraId="023B1861" w14:textId="77777777" w:rsidR="00283C80" w:rsidRPr="0095250E" w:rsidRDefault="00283C80" w:rsidP="00283C80">
      <w:pPr>
        <w:pStyle w:val="B2"/>
      </w:pPr>
      <w:r w:rsidRPr="0095250E">
        <w:t>-</w:t>
      </w:r>
      <w:r w:rsidRPr="0095250E">
        <w:tab/>
        <w:t>A RAN-based notification area is configured by RRC layer;</w:t>
      </w:r>
    </w:p>
    <w:p w14:paraId="3022FD8F" w14:textId="77777777" w:rsidR="00283C80" w:rsidRPr="0095250E" w:rsidRDefault="00283C80" w:rsidP="00283C80">
      <w:pPr>
        <w:pStyle w:val="B2"/>
      </w:pPr>
      <w:r w:rsidRPr="0095250E">
        <w:t>-</w:t>
      </w:r>
      <w:r w:rsidRPr="0095250E">
        <w:tab/>
        <w:t>Transfer of unicast data and/or signalling to/from UE over radio bearers configured for SDT.</w:t>
      </w:r>
    </w:p>
    <w:p w14:paraId="496612E5" w14:textId="77777777" w:rsidR="00283C80" w:rsidRPr="0095250E" w:rsidRDefault="00283C80" w:rsidP="00283C80">
      <w:pPr>
        <w:pStyle w:val="B2"/>
      </w:pPr>
      <w:r w:rsidRPr="0095250E">
        <w:t>-</w:t>
      </w:r>
      <w:r w:rsidRPr="0095250E">
        <w:tab/>
        <w:t>The UE:</w:t>
      </w:r>
    </w:p>
    <w:p w14:paraId="6BEFB1A8" w14:textId="77777777" w:rsidR="00283C80" w:rsidRPr="0095250E" w:rsidRDefault="00283C80" w:rsidP="00283C80">
      <w:pPr>
        <w:pStyle w:val="B3"/>
      </w:pPr>
      <w:r w:rsidRPr="0095250E">
        <w:t>-</w:t>
      </w:r>
      <w:r w:rsidRPr="0095250E">
        <w:tab/>
        <w:t>Monitors Short Messages transmitted with P-RNTI over DCI (see clause 6.5);</w:t>
      </w:r>
    </w:p>
    <w:p w14:paraId="657F6B65" w14:textId="77777777" w:rsidR="00283C80" w:rsidRPr="0095250E" w:rsidRDefault="00283C80" w:rsidP="00283C80">
      <w:pPr>
        <w:pStyle w:val="B3"/>
      </w:pPr>
      <w:r w:rsidRPr="0095250E">
        <w:t>-</w:t>
      </w:r>
      <w:r w:rsidRPr="0095250E">
        <w:tab/>
        <w:t>While T319a is running, monitors control channels associated with the shared data channel to determine if data is scheduled for it;</w:t>
      </w:r>
    </w:p>
    <w:p w14:paraId="6447FB26" w14:textId="77777777" w:rsidR="00283C80" w:rsidRPr="0095250E" w:rsidRDefault="00283C80" w:rsidP="00283C80">
      <w:pPr>
        <w:pStyle w:val="B3"/>
      </w:pPr>
      <w:r w:rsidRPr="0095250E">
        <w:t>-</w:t>
      </w:r>
      <w:r w:rsidRPr="0095250E">
        <w:tab/>
        <w:t>While T319a is not running, monitors a Paging channel for CN paging using 5G-S-TMSI and RAN paging using fullI-RNTI, except if the UE is acting as a L2 U2N Remote UE;</w:t>
      </w:r>
    </w:p>
    <w:p w14:paraId="387ACB81" w14:textId="77777777" w:rsidR="00283C80" w:rsidRPr="0095250E" w:rsidRDefault="00283C80" w:rsidP="00283C80">
      <w:pPr>
        <w:pStyle w:val="B3"/>
      </w:pPr>
      <w:r w:rsidRPr="0095250E">
        <w:t>-</w:t>
      </w:r>
      <w:r w:rsidRPr="0095250E">
        <w:tab/>
        <w:t>If configured by upper layers for MBS multicast reception, while T319a is not running, monitors a Paging channel for paging using TMGI;</w:t>
      </w:r>
    </w:p>
    <w:p w14:paraId="59DDE084" w14:textId="77777777" w:rsidR="00283C80" w:rsidRPr="0095250E" w:rsidRDefault="00283C80" w:rsidP="00283C80">
      <w:pPr>
        <w:pStyle w:val="B3"/>
      </w:pPr>
      <w:r w:rsidRPr="0095250E">
        <w:t>-</w:t>
      </w:r>
      <w:r w:rsidRPr="0095250E">
        <w:tab/>
        <w:t>Performs neighbouring cell measurements and cell (re-)selection;</w:t>
      </w:r>
    </w:p>
    <w:p w14:paraId="2FFAFAD3" w14:textId="77777777" w:rsidR="00283C80" w:rsidRPr="0095250E" w:rsidRDefault="00283C80" w:rsidP="00283C80">
      <w:pPr>
        <w:pStyle w:val="B3"/>
      </w:pPr>
      <w:r w:rsidRPr="0095250E">
        <w:t>-</w:t>
      </w:r>
      <w:r w:rsidRPr="0095250E">
        <w:tab/>
        <w:t>Performs RAN-based notification area updates periodically and when moving outside the configured RAN-based notification area;</w:t>
      </w:r>
    </w:p>
    <w:p w14:paraId="4A754672" w14:textId="77777777" w:rsidR="00283C80" w:rsidRPr="0095250E" w:rsidRDefault="00283C80" w:rsidP="00283C80">
      <w:pPr>
        <w:pStyle w:val="B3"/>
      </w:pPr>
      <w:r w:rsidRPr="0095250E">
        <w:t>-</w:t>
      </w:r>
      <w:r w:rsidRPr="0095250E">
        <w:tab/>
        <w:t>Acquires system information</w:t>
      </w:r>
      <w:r w:rsidRPr="0095250E">
        <w:rPr>
          <w:rFonts w:eastAsia="宋体"/>
          <w:lang w:eastAsia="en-US"/>
        </w:rPr>
        <w:t xml:space="preserve"> and</w:t>
      </w:r>
      <w:r w:rsidRPr="0095250E">
        <w:t>, while SDT procedure is not ongoing, can send SI request (if configured);</w:t>
      </w:r>
    </w:p>
    <w:p w14:paraId="101C5C6F" w14:textId="77777777" w:rsidR="00283C80" w:rsidRPr="0095250E" w:rsidRDefault="00283C80" w:rsidP="00283C80">
      <w:pPr>
        <w:pStyle w:val="B3"/>
      </w:pPr>
      <w:r w:rsidRPr="0095250E">
        <w:t>-</w:t>
      </w:r>
      <w:r w:rsidRPr="0095250E">
        <w:tab/>
        <w:t>While SDT procedure is not ongoing, performs logging of available measurements together with location and time for logged measurement configured UEs;</w:t>
      </w:r>
    </w:p>
    <w:p w14:paraId="2B12B9B6" w14:textId="77777777" w:rsidR="00283C80" w:rsidRPr="0095250E" w:rsidRDefault="00283C80" w:rsidP="00283C80">
      <w:pPr>
        <w:pStyle w:val="B3"/>
      </w:pPr>
      <w:r w:rsidRPr="0095250E">
        <w:t>-</w:t>
      </w:r>
      <w:r w:rsidRPr="0095250E">
        <w:tab/>
        <w:t>While SDT procedure is not ongoing, performs idle/inactive measurements for idle/inactive measurement configured UEs;</w:t>
      </w:r>
    </w:p>
    <w:p w14:paraId="086B351E" w14:textId="77777777" w:rsidR="00283C80" w:rsidRPr="0095250E" w:rsidRDefault="00283C80" w:rsidP="00283C80">
      <w:pPr>
        <w:pStyle w:val="B3"/>
      </w:pPr>
      <w:r w:rsidRPr="0095250E">
        <w:t>-</w:t>
      </w:r>
      <w:r w:rsidRPr="0095250E">
        <w:tab/>
        <w:t>If configured by upper layers for MBS broadcast reception, acquires MCCH change notification and MBS broadcast control information and data;</w:t>
      </w:r>
    </w:p>
    <w:p w14:paraId="13E163A4" w14:textId="77777777" w:rsidR="00283C80" w:rsidRPr="0095250E" w:rsidRDefault="00283C80" w:rsidP="00283C80">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48B856B4" w14:textId="77777777" w:rsidR="00283C80" w:rsidRPr="0095250E" w:rsidRDefault="00283C80" w:rsidP="00283C80">
      <w:pPr>
        <w:pStyle w:val="B3"/>
      </w:pPr>
      <w:r w:rsidRPr="0095250E">
        <w:t>-</w:t>
      </w:r>
      <w:r w:rsidRPr="0095250E">
        <w:tab/>
        <w:t>Transmits SRS for Positioning.</w:t>
      </w:r>
    </w:p>
    <w:p w14:paraId="62E32635" w14:textId="77777777" w:rsidR="00283C80" w:rsidRPr="0095250E" w:rsidRDefault="00283C80" w:rsidP="00283C80">
      <w:pPr>
        <w:pStyle w:val="B1"/>
        <w:rPr>
          <w:b/>
          <w:bCs/>
        </w:rPr>
      </w:pPr>
      <w:r w:rsidRPr="0095250E">
        <w:rPr>
          <w:b/>
          <w:bCs/>
        </w:rPr>
        <w:t>-</w:t>
      </w:r>
      <w:r w:rsidRPr="0095250E">
        <w:rPr>
          <w:b/>
          <w:bCs/>
        </w:rPr>
        <w:tab/>
        <w:t>RRC_CONNECTED:</w:t>
      </w:r>
    </w:p>
    <w:p w14:paraId="3F3DB1E5" w14:textId="77777777" w:rsidR="00283C80" w:rsidRPr="0095250E" w:rsidRDefault="00283C80" w:rsidP="00283C80">
      <w:pPr>
        <w:pStyle w:val="B2"/>
      </w:pPr>
      <w:r w:rsidRPr="0095250E">
        <w:t>-</w:t>
      </w:r>
      <w:r w:rsidRPr="0095250E">
        <w:tab/>
        <w:t>The UE stores the AS context;</w:t>
      </w:r>
    </w:p>
    <w:p w14:paraId="3CDE7496" w14:textId="77777777" w:rsidR="00283C80" w:rsidRPr="0095250E" w:rsidRDefault="00283C80" w:rsidP="00283C80">
      <w:pPr>
        <w:pStyle w:val="B2"/>
      </w:pPr>
      <w:r w:rsidRPr="0095250E">
        <w:t>-</w:t>
      </w:r>
      <w:r w:rsidRPr="0095250E">
        <w:tab/>
        <w:t>Transfer of unicast data to/from UE;</w:t>
      </w:r>
    </w:p>
    <w:p w14:paraId="3D2B6287" w14:textId="77777777" w:rsidR="00283C80" w:rsidRPr="0095250E" w:rsidRDefault="00283C80" w:rsidP="00283C80">
      <w:pPr>
        <w:pStyle w:val="B2"/>
      </w:pPr>
      <w:r w:rsidRPr="0095250E">
        <w:t>-</w:t>
      </w:r>
      <w:r w:rsidRPr="0095250E">
        <w:tab/>
        <w:t>Transfer of MBS multicast data to UE;</w:t>
      </w:r>
    </w:p>
    <w:p w14:paraId="446FAC2F" w14:textId="77777777" w:rsidR="00283C80" w:rsidRPr="0095250E" w:rsidRDefault="00283C80" w:rsidP="00283C80">
      <w:pPr>
        <w:pStyle w:val="B2"/>
      </w:pPr>
      <w:r w:rsidRPr="0095250E">
        <w:t>-</w:t>
      </w:r>
      <w:r w:rsidRPr="0095250E">
        <w:tab/>
        <w:t>At lower layers, the UE may be configured with a UE specific DRX;</w:t>
      </w:r>
    </w:p>
    <w:p w14:paraId="0B2D6A6F" w14:textId="77777777" w:rsidR="00283C80" w:rsidRPr="0095250E" w:rsidRDefault="00283C80" w:rsidP="00283C80">
      <w:pPr>
        <w:pStyle w:val="B2"/>
      </w:pPr>
      <w:r w:rsidRPr="0095250E">
        <w:t>-</w:t>
      </w:r>
      <w:r w:rsidRPr="0095250E">
        <w:tab/>
        <w:t>At lower layers, the UE may be configured with a DRX for PTM transmission of MBS broadcast and/or a DRX for MBS multicast;</w:t>
      </w:r>
      <w:bookmarkStart w:id="190" w:name="_Hlk153705119"/>
    </w:p>
    <w:p w14:paraId="6858D241" w14:textId="77777777" w:rsidR="00283C80" w:rsidRPr="0095250E" w:rsidRDefault="00283C80" w:rsidP="00283C80">
      <w:pPr>
        <w:pStyle w:val="B2"/>
      </w:pPr>
      <w:r w:rsidRPr="0095250E">
        <w:t>-</w:t>
      </w:r>
      <w:r w:rsidRPr="0095250E">
        <w:tab/>
        <w:t>At lower layers, the UE may be configured with a cell specific cell DTX/DRX;</w:t>
      </w:r>
      <w:bookmarkEnd w:id="190"/>
    </w:p>
    <w:p w14:paraId="3286EEB7" w14:textId="77777777" w:rsidR="00283C80" w:rsidRPr="0095250E" w:rsidRDefault="00283C80" w:rsidP="00283C80">
      <w:pPr>
        <w:pStyle w:val="B2"/>
      </w:pPr>
      <w:r w:rsidRPr="0095250E">
        <w:t>-</w:t>
      </w:r>
      <w:r w:rsidRPr="0095250E">
        <w:tab/>
        <w:t>For UEs supporting CA, use of one or more SCells, aggregated with the SpCell, for increased bandwidth;</w:t>
      </w:r>
    </w:p>
    <w:p w14:paraId="7D80B9EB" w14:textId="77777777" w:rsidR="00283C80" w:rsidRPr="0095250E" w:rsidRDefault="00283C80" w:rsidP="00283C80">
      <w:pPr>
        <w:pStyle w:val="B2"/>
      </w:pPr>
      <w:r w:rsidRPr="0095250E">
        <w:t>-</w:t>
      </w:r>
      <w:r w:rsidRPr="0095250E">
        <w:tab/>
        <w:t>For UEs supporting DC, use of one SCG, aggregated with the MCG, for increased bandwidth;</w:t>
      </w:r>
    </w:p>
    <w:p w14:paraId="4E696B99" w14:textId="77777777" w:rsidR="00283C80" w:rsidRPr="0095250E" w:rsidRDefault="00283C80" w:rsidP="00283C80">
      <w:pPr>
        <w:pStyle w:val="B2"/>
      </w:pPr>
      <w:r w:rsidRPr="0095250E">
        <w:lastRenderedPageBreak/>
        <w:t>-</w:t>
      </w:r>
      <w:r w:rsidRPr="0095250E">
        <w:tab/>
        <w:t>Network controlled mobility within NR, to/from E-UTRA, and to UTRA-FDD;</w:t>
      </w:r>
    </w:p>
    <w:p w14:paraId="3D51B6E8" w14:textId="77777777" w:rsidR="00283C80" w:rsidRPr="0095250E" w:rsidRDefault="00283C80" w:rsidP="00283C80">
      <w:pPr>
        <w:pStyle w:val="B2"/>
      </w:pPr>
      <w:r w:rsidRPr="0095250E">
        <w:t>-</w:t>
      </w:r>
      <w:r w:rsidRPr="0095250E">
        <w:tab/>
        <w:t>Network controlled mobility (path switch) between a serving cell and a L2 U2N Relay UE, or vice versa.</w:t>
      </w:r>
    </w:p>
    <w:p w14:paraId="02E2B275" w14:textId="77777777" w:rsidR="00283C80" w:rsidRPr="0095250E" w:rsidRDefault="00283C80" w:rsidP="00283C80">
      <w:pPr>
        <w:pStyle w:val="B2"/>
      </w:pPr>
      <w:r w:rsidRPr="0095250E">
        <w:t>-</w:t>
      </w:r>
      <w:r w:rsidRPr="0095250E">
        <w:tab/>
        <w:t>The UE:</w:t>
      </w:r>
    </w:p>
    <w:p w14:paraId="4DE4F39E" w14:textId="77777777" w:rsidR="00283C80" w:rsidRPr="0095250E" w:rsidRDefault="00283C80" w:rsidP="00283C80">
      <w:pPr>
        <w:pStyle w:val="B3"/>
      </w:pPr>
      <w:r w:rsidRPr="0095250E">
        <w:t>-</w:t>
      </w:r>
      <w:r w:rsidRPr="0095250E">
        <w:tab/>
        <w:t>Monitors Short Messages transmitted with P-RNTI over DCI (see clause 6.5), if configured;</w:t>
      </w:r>
    </w:p>
    <w:p w14:paraId="6362C852" w14:textId="77777777" w:rsidR="00283C80" w:rsidRPr="0095250E" w:rsidRDefault="00283C80" w:rsidP="00283C80">
      <w:pPr>
        <w:pStyle w:val="B3"/>
      </w:pPr>
      <w:r w:rsidRPr="0095250E">
        <w:t>-</w:t>
      </w:r>
      <w:r w:rsidRPr="0095250E">
        <w:tab/>
        <w:t>Monitors control channels associated with the shared data channel to determine if data is scheduled for it;</w:t>
      </w:r>
    </w:p>
    <w:p w14:paraId="5FABCD0D" w14:textId="77777777" w:rsidR="00283C80" w:rsidRPr="0095250E" w:rsidRDefault="00283C80" w:rsidP="00283C80">
      <w:pPr>
        <w:pStyle w:val="B3"/>
      </w:pPr>
      <w:r w:rsidRPr="0095250E">
        <w:t>-</w:t>
      </w:r>
      <w:r w:rsidRPr="0095250E">
        <w:tab/>
        <w:t>Provides channel quality and feedback information;</w:t>
      </w:r>
    </w:p>
    <w:p w14:paraId="5CE64EB4" w14:textId="77777777" w:rsidR="00283C80" w:rsidRPr="0095250E" w:rsidRDefault="00283C80" w:rsidP="00283C80">
      <w:pPr>
        <w:pStyle w:val="B3"/>
      </w:pPr>
      <w:r w:rsidRPr="0095250E">
        <w:t>-</w:t>
      </w:r>
      <w:r w:rsidRPr="0095250E">
        <w:tab/>
        <w:t>Performs neighbouring cell measurements and measurement reporting;</w:t>
      </w:r>
    </w:p>
    <w:p w14:paraId="0A662736" w14:textId="77777777" w:rsidR="00283C80" w:rsidRPr="0095250E" w:rsidRDefault="00283C80" w:rsidP="00283C80">
      <w:pPr>
        <w:pStyle w:val="B3"/>
      </w:pPr>
      <w:r w:rsidRPr="0095250E">
        <w:t>-</w:t>
      </w:r>
      <w:r w:rsidRPr="0095250E">
        <w:tab/>
        <w:t>Acquires system information;</w:t>
      </w:r>
    </w:p>
    <w:p w14:paraId="0BFAF19A" w14:textId="77777777" w:rsidR="00283C80" w:rsidRPr="0095250E" w:rsidRDefault="00283C80" w:rsidP="00283C80">
      <w:pPr>
        <w:pStyle w:val="B3"/>
      </w:pPr>
      <w:r w:rsidRPr="0095250E">
        <w:t>-</w:t>
      </w:r>
      <w:r w:rsidRPr="0095250E">
        <w:tab/>
        <w:t>Performs immediate MDT measurement together with available location reporting;</w:t>
      </w:r>
    </w:p>
    <w:p w14:paraId="35135027" w14:textId="77777777" w:rsidR="00283C80" w:rsidRPr="0095250E" w:rsidRDefault="00283C80" w:rsidP="00283C80">
      <w:pPr>
        <w:pStyle w:val="B3"/>
      </w:pPr>
      <w:r w:rsidRPr="0095250E">
        <w:t>-</w:t>
      </w:r>
      <w:r w:rsidRPr="0095250E">
        <w:tab/>
        <w:t>If configured by upper layers for MBS broadcast reception, acquires MCCH change notification and MBS broadcast control information and data.</w:t>
      </w:r>
    </w:p>
    <w:p w14:paraId="40F6AC47" w14:textId="77777777" w:rsidR="00283C80" w:rsidRPr="0095250E" w:rsidRDefault="00283C80" w:rsidP="00283C80">
      <w:r w:rsidRPr="0095250E">
        <w:t>Figure 4.2.1-1 illustrates an overview of UE RRC state machine and state transitions in NR. A UE has only one RRC state in NR at one time.</w:t>
      </w:r>
    </w:p>
    <w:p w14:paraId="523BFDE7" w14:textId="77777777" w:rsidR="00283C80" w:rsidRPr="0095250E" w:rsidRDefault="00283C80" w:rsidP="00283C80">
      <w:pPr>
        <w:pStyle w:val="TH"/>
      </w:pPr>
      <w:r w:rsidRPr="0095250E">
        <w:rPr>
          <w:noProof/>
        </w:rPr>
        <w:object w:dxaOrig="5025" w:dyaOrig="4875" w14:anchorId="49941B61">
          <v:shape id="_x0000_i1027" type="#_x0000_t75" style="width:252pt;height:244.5pt" o:ole="">
            <v:imagedata r:id="rId21" o:title=""/>
          </v:shape>
          <o:OLEObject Type="Embed" ProgID="Word.Document.12" ShapeID="_x0000_i1027" DrawAspect="Content" ObjectID="_1771340223" r:id="rId22">
            <o:FieldCodes>\s</o:FieldCodes>
          </o:OLEObject>
        </w:object>
      </w:r>
    </w:p>
    <w:p w14:paraId="62886626" w14:textId="77777777" w:rsidR="00283C80" w:rsidRPr="0095250E" w:rsidRDefault="00283C80" w:rsidP="00283C80">
      <w:pPr>
        <w:pStyle w:val="TF"/>
      </w:pPr>
      <w:r w:rsidRPr="0095250E">
        <w:t>Figure 4.2.1-1:</w:t>
      </w:r>
      <w:r w:rsidRPr="0095250E">
        <w:tab/>
        <w:t>UE state machine and state transitions in NR</w:t>
      </w:r>
    </w:p>
    <w:p w14:paraId="25C3BAD7" w14:textId="77777777" w:rsidR="00283C80" w:rsidRPr="0095250E" w:rsidRDefault="00283C80" w:rsidP="00283C80">
      <w:r w:rsidRPr="0095250E">
        <w:t>Figure 4.2.1-2 illustrates an overview of UE state machine and state transitions in NR as well as the mobility procedures supported between NR/5GC, E-UTRA/EPC and E-UTRA/5GC.</w:t>
      </w:r>
    </w:p>
    <w:p w14:paraId="60E38752" w14:textId="77777777" w:rsidR="00283C80" w:rsidRPr="0095250E" w:rsidRDefault="00283C80" w:rsidP="00283C80">
      <w:pPr>
        <w:pStyle w:val="TH"/>
        <w:rPr>
          <w:noProof/>
        </w:rPr>
      </w:pPr>
      <w:r w:rsidRPr="0095250E">
        <w:rPr>
          <w:noProof/>
        </w:rPr>
        <w:object w:dxaOrig="10500" w:dyaOrig="5475" w14:anchorId="51EB391F">
          <v:shape id="_x0000_i1028" type="#_x0000_t75" style="width:525.5pt;height:273.5pt" o:ole="">
            <v:imagedata r:id="rId23" o:title=""/>
          </v:shape>
          <o:OLEObject Type="Embed" ProgID="Word.Document.12" ShapeID="_x0000_i1028" DrawAspect="Content" ObjectID="_1771340224" r:id="rId24">
            <o:FieldCodes>\s</o:FieldCodes>
          </o:OLEObject>
        </w:object>
      </w:r>
    </w:p>
    <w:p w14:paraId="13CB3DFE" w14:textId="77777777" w:rsidR="00283C80" w:rsidRPr="0095250E" w:rsidRDefault="00283C80" w:rsidP="00283C80">
      <w:pPr>
        <w:pStyle w:val="TF"/>
      </w:pPr>
      <w:r w:rsidRPr="0095250E">
        <w:t>Figure 4.2.1-2:</w:t>
      </w:r>
      <w:r w:rsidRPr="0095250E">
        <w:tab/>
        <w:t>UE state machine and state transitions between NR/5GC, E-UTRA/EPC and E-UTRA/5GC</w:t>
      </w:r>
    </w:p>
    <w:p w14:paraId="7715EDA5" w14:textId="77777777" w:rsidR="00283C80" w:rsidRPr="0095250E" w:rsidRDefault="00283C80" w:rsidP="00283C80">
      <w:pPr>
        <w:rPr>
          <w:noProof/>
        </w:rPr>
      </w:pPr>
      <w:r w:rsidRPr="0095250E">
        <w:rPr>
          <w:noProof/>
        </w:rPr>
        <w:t>Figure 4.2.1-3 illustrates the mobility procedure supported between NR/5GC and UTRA-FDD.</w:t>
      </w:r>
    </w:p>
    <w:p w14:paraId="1F4AD1DF" w14:textId="77777777" w:rsidR="00283C80" w:rsidRPr="0095250E" w:rsidRDefault="00283C80" w:rsidP="00283C80">
      <w:pPr>
        <w:pStyle w:val="TH"/>
        <w:rPr>
          <w:noProof/>
        </w:rPr>
      </w:pPr>
      <w:r w:rsidRPr="0095250E">
        <w:object w:dxaOrig="8270" w:dyaOrig="1040" w14:anchorId="47FB2EC8">
          <v:shape id="_x0000_i1029" type="#_x0000_t75" style="width:411pt;height:50pt" o:ole="">
            <v:imagedata r:id="rId25" o:title=""/>
          </v:shape>
          <o:OLEObject Type="Embed" ProgID="Visio.Drawing.15" ShapeID="_x0000_i1029" DrawAspect="Content" ObjectID="_1771340225" r:id="rId26"/>
        </w:object>
      </w:r>
    </w:p>
    <w:p w14:paraId="14622677" w14:textId="77777777" w:rsidR="00283C80" w:rsidRPr="0095250E" w:rsidRDefault="00283C80" w:rsidP="00283C80">
      <w:pPr>
        <w:pStyle w:val="TF"/>
      </w:pPr>
      <w:r w:rsidRPr="0095250E">
        <w:t>Figure 4.2.1-3:</w:t>
      </w:r>
      <w:r w:rsidRPr="0095250E">
        <w:tab/>
        <w:t>Mobility procedure supported between NR/5GC and UTRA-FDD</w:t>
      </w:r>
    </w:p>
    <w:p w14:paraId="146A5D87" w14:textId="77777777" w:rsidR="00283C80" w:rsidRPr="0095250E" w:rsidRDefault="00283C80" w:rsidP="00283C80"/>
    <w:p w14:paraId="4F92C3A8" w14:textId="77777777" w:rsidR="00283C80" w:rsidRPr="0095250E" w:rsidRDefault="00283C80" w:rsidP="00283C80">
      <w:pPr>
        <w:pStyle w:val="3"/>
        <w:rPr>
          <w:rFonts w:eastAsia="MS Mincho"/>
        </w:rPr>
      </w:pPr>
      <w:bookmarkStart w:id="191" w:name="_Toc60776692"/>
      <w:bookmarkStart w:id="192" w:name="_Toc156129613"/>
      <w:r w:rsidRPr="0095250E">
        <w:rPr>
          <w:rFonts w:eastAsia="MS Mincho"/>
        </w:rPr>
        <w:t>4.2.2</w:t>
      </w:r>
      <w:r w:rsidRPr="0095250E">
        <w:rPr>
          <w:rFonts w:eastAsia="MS Mincho"/>
        </w:rPr>
        <w:tab/>
        <w:t>Signalling radio bearers</w:t>
      </w:r>
      <w:bookmarkEnd w:id="191"/>
      <w:bookmarkEnd w:id="192"/>
    </w:p>
    <w:p w14:paraId="4C68E609" w14:textId="77777777" w:rsidR="00283C80" w:rsidRPr="0095250E" w:rsidRDefault="00283C80" w:rsidP="00283C80">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6F4DD796" w14:textId="77777777" w:rsidR="00283C80" w:rsidRPr="0095250E" w:rsidRDefault="00283C80" w:rsidP="00283C80">
      <w:pPr>
        <w:pStyle w:val="B1"/>
      </w:pPr>
      <w:r w:rsidRPr="0095250E">
        <w:t>-</w:t>
      </w:r>
      <w:r w:rsidRPr="0095250E">
        <w:tab/>
        <w:t>SRB0 is for RRC messages using the CCCH logical channel;</w:t>
      </w:r>
    </w:p>
    <w:p w14:paraId="18547A0C" w14:textId="77777777" w:rsidR="00283C80" w:rsidRPr="0095250E" w:rsidRDefault="00283C80" w:rsidP="00283C80">
      <w:pPr>
        <w:pStyle w:val="B1"/>
      </w:pPr>
      <w:r w:rsidRPr="0095250E">
        <w:t>-</w:t>
      </w:r>
      <w:r w:rsidRPr="0095250E">
        <w:tab/>
        <w:t>SRB1 is for RRC messages (which may include a piggybacked NAS message) as well as for NAS messages prior to the establishment of SRB2, all using DCCH logical channel;</w:t>
      </w:r>
    </w:p>
    <w:p w14:paraId="7BDAEF34" w14:textId="77777777" w:rsidR="00283C80" w:rsidRPr="0095250E" w:rsidRDefault="00283C80" w:rsidP="00283C80">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19179DB9" w14:textId="77777777" w:rsidR="00283C80" w:rsidRPr="0095250E" w:rsidRDefault="00283C80" w:rsidP="00283C80">
      <w:pPr>
        <w:pStyle w:val="B1"/>
      </w:pPr>
      <w:r w:rsidRPr="0095250E">
        <w:t>-</w:t>
      </w:r>
      <w:r w:rsidRPr="0095250E">
        <w:tab/>
        <w:t>SRB3 is for specific RRC messages when UE is in (NG)EN-DC or NR-DC, all using DCCH logical channel;</w:t>
      </w:r>
    </w:p>
    <w:p w14:paraId="3A0A7130" w14:textId="77777777" w:rsidR="00283C80" w:rsidRPr="0095250E" w:rsidRDefault="00283C80" w:rsidP="00283C80">
      <w:pPr>
        <w:pStyle w:val="B1"/>
      </w:pPr>
      <w:r w:rsidRPr="0095250E">
        <w:t>-</w:t>
      </w:r>
      <w:r w:rsidRPr="0095250E">
        <w:tab/>
        <w:t>SRB4 is for RRC messages which include application layer measurement report information, all using DCCH logical channel. SRB4 has a lower priority than SRB1 and can only be configured by the network after AS security activation.</w:t>
      </w:r>
    </w:p>
    <w:p w14:paraId="3DA51402" w14:textId="77777777" w:rsidR="00283C80" w:rsidRPr="0095250E" w:rsidRDefault="00283C80" w:rsidP="00283C80">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FD54D7" w14:textId="77777777" w:rsidR="00283C80" w:rsidRPr="0095250E" w:rsidRDefault="00283C80" w:rsidP="00283C80">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1AC73DB" w14:textId="77777777" w:rsidR="00283C80" w:rsidRPr="0095250E" w:rsidRDefault="00283C80" w:rsidP="00283C80">
      <w:pPr>
        <w:pStyle w:val="NO"/>
      </w:pPr>
      <w:r w:rsidRPr="0095250E">
        <w:t>NOTE 1:</w:t>
      </w:r>
      <w:r w:rsidRPr="0095250E">
        <w:tab/>
        <w:t>The NAS messages transferred via SRB2 are also contained in RRC messages, which however do not include any RRC protocol control information.</w:t>
      </w:r>
    </w:p>
    <w:p w14:paraId="1FE5516F" w14:textId="77777777" w:rsidR="00283C80" w:rsidRPr="0095250E" w:rsidRDefault="00283C80" w:rsidP="00283C80">
      <w:r w:rsidRPr="0095250E">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3B71C922" w14:textId="77777777" w:rsidR="00283C80" w:rsidRPr="0095250E" w:rsidRDefault="00283C80" w:rsidP="00283C80">
      <w:r w:rsidRPr="0095250E">
        <w:t>Split SRB is supported for all the MR-DC options as well as MP in both SRB1 and SRB2 (split SRB is not supported for SRB0, SRB3, SRB4 and SRB5).</w:t>
      </w:r>
    </w:p>
    <w:p w14:paraId="173DE938" w14:textId="77777777" w:rsidR="00283C80" w:rsidRPr="0095250E" w:rsidRDefault="00283C80" w:rsidP="00283C80">
      <w:r w:rsidRPr="0095250E">
        <w:t>For operation with shared spectrum channel access in FR1, SRB0, SRB1 and SRB3 are assigned with the highest priority Channel Access Priority Class (CAPC), (i.e. CAPC = 1) while CAPC for SRB2 is configurable.</w:t>
      </w:r>
    </w:p>
    <w:p w14:paraId="3D28CCA1" w14:textId="77777777" w:rsidR="00283C80" w:rsidRPr="0095250E" w:rsidRDefault="00283C80" w:rsidP="00283C80">
      <w:pPr>
        <w:pStyle w:val="2"/>
        <w:tabs>
          <w:tab w:val="left" w:pos="5245"/>
        </w:tabs>
        <w:rPr>
          <w:rFonts w:eastAsia="MS Mincho"/>
        </w:rPr>
      </w:pPr>
      <w:bookmarkStart w:id="193" w:name="_Toc60776693"/>
      <w:bookmarkStart w:id="194" w:name="_Toc156129614"/>
      <w:r w:rsidRPr="0095250E">
        <w:rPr>
          <w:rFonts w:eastAsia="MS Mincho"/>
        </w:rPr>
        <w:t>4.3</w:t>
      </w:r>
      <w:r w:rsidRPr="0095250E">
        <w:rPr>
          <w:rFonts w:eastAsia="MS Mincho"/>
        </w:rPr>
        <w:tab/>
        <w:t>Services</w:t>
      </w:r>
      <w:bookmarkEnd w:id="193"/>
      <w:bookmarkEnd w:id="194"/>
    </w:p>
    <w:p w14:paraId="613F1AAC" w14:textId="77777777" w:rsidR="00283C80" w:rsidRPr="0095250E" w:rsidRDefault="00283C80" w:rsidP="00283C80">
      <w:pPr>
        <w:pStyle w:val="3"/>
        <w:rPr>
          <w:rFonts w:eastAsia="MS Mincho"/>
        </w:rPr>
      </w:pPr>
      <w:bookmarkStart w:id="195" w:name="_Toc60776694"/>
      <w:bookmarkStart w:id="196" w:name="_Toc156129615"/>
      <w:r w:rsidRPr="0095250E">
        <w:rPr>
          <w:rFonts w:eastAsia="MS Mincho"/>
        </w:rPr>
        <w:t>4.3.1</w:t>
      </w:r>
      <w:r w:rsidRPr="0095250E">
        <w:rPr>
          <w:rFonts w:eastAsia="MS Mincho"/>
        </w:rPr>
        <w:tab/>
        <w:t>Services provided to upper layers</w:t>
      </w:r>
      <w:bookmarkEnd w:id="195"/>
      <w:bookmarkEnd w:id="196"/>
    </w:p>
    <w:p w14:paraId="4CEF1EB0" w14:textId="77777777" w:rsidR="00283C80" w:rsidRPr="0095250E" w:rsidRDefault="00283C80" w:rsidP="00283C80">
      <w:pPr>
        <w:keepNext/>
        <w:keepLines/>
        <w:rPr>
          <w:rFonts w:eastAsia="MS Mincho"/>
        </w:rPr>
      </w:pPr>
      <w:r w:rsidRPr="0095250E">
        <w:t>The RRC protocol offers the following services to upper layers:</w:t>
      </w:r>
    </w:p>
    <w:p w14:paraId="0C79167D" w14:textId="77777777" w:rsidR="00283C80" w:rsidRPr="0095250E" w:rsidRDefault="00283C80" w:rsidP="00283C80">
      <w:pPr>
        <w:pStyle w:val="B1"/>
        <w:keepNext/>
        <w:keepLines/>
      </w:pPr>
      <w:r w:rsidRPr="0095250E">
        <w:t>-</w:t>
      </w:r>
      <w:r w:rsidRPr="0095250E">
        <w:tab/>
        <w:t>Broadcast of common control information;</w:t>
      </w:r>
    </w:p>
    <w:p w14:paraId="1C607701" w14:textId="77777777" w:rsidR="00283C80" w:rsidRPr="0095250E" w:rsidRDefault="00283C80" w:rsidP="00283C80">
      <w:pPr>
        <w:pStyle w:val="B1"/>
        <w:keepNext/>
        <w:keepLines/>
      </w:pPr>
      <w:r w:rsidRPr="0095250E">
        <w:t>-</w:t>
      </w:r>
      <w:r w:rsidRPr="0095250E">
        <w:tab/>
        <w:t>Notification of UEs in RRC_IDLE, e.g. about a mobile terminating call;</w:t>
      </w:r>
    </w:p>
    <w:p w14:paraId="3BC220AE" w14:textId="77777777" w:rsidR="00283C80" w:rsidRPr="0095250E" w:rsidRDefault="00283C80" w:rsidP="00283C80">
      <w:pPr>
        <w:pStyle w:val="B1"/>
        <w:keepNext/>
        <w:keepLines/>
      </w:pPr>
      <w:r w:rsidRPr="0095250E">
        <w:t>-</w:t>
      </w:r>
      <w:r w:rsidRPr="0095250E">
        <w:tab/>
        <w:t>Notification of UEs about ETWS and/or CMAS;</w:t>
      </w:r>
    </w:p>
    <w:p w14:paraId="216C7959" w14:textId="77777777" w:rsidR="00283C80" w:rsidRPr="0095250E" w:rsidRDefault="00283C80" w:rsidP="00283C80">
      <w:pPr>
        <w:pStyle w:val="B1"/>
      </w:pPr>
      <w:r w:rsidRPr="0095250E">
        <w:t>-</w:t>
      </w:r>
      <w:r w:rsidRPr="0095250E">
        <w:tab/>
        <w:t>Transfer of dedicated signalling;</w:t>
      </w:r>
    </w:p>
    <w:p w14:paraId="5977FF68" w14:textId="77777777" w:rsidR="00283C80" w:rsidRPr="0095250E" w:rsidRDefault="00283C80" w:rsidP="00283C80">
      <w:pPr>
        <w:pStyle w:val="B1"/>
        <w:keepNext/>
        <w:keepLines/>
      </w:pPr>
      <w:r w:rsidRPr="0095250E">
        <w:t>-</w:t>
      </w:r>
      <w:r w:rsidRPr="0095250E">
        <w:tab/>
        <w:t>Broadcast of positioning assistance data;</w:t>
      </w:r>
    </w:p>
    <w:p w14:paraId="6B8E1BD6" w14:textId="77777777" w:rsidR="00283C80" w:rsidRPr="0095250E" w:rsidRDefault="00283C80" w:rsidP="00283C80">
      <w:pPr>
        <w:pStyle w:val="B1"/>
        <w:keepNext/>
        <w:keepLines/>
      </w:pPr>
      <w:bookmarkStart w:id="197" w:name="_Toc60776695"/>
      <w:r w:rsidRPr="0095250E">
        <w:t>-</w:t>
      </w:r>
      <w:r w:rsidRPr="0095250E">
        <w:tab/>
        <w:t>Transfer of application layer measurement configuration and reporting.</w:t>
      </w:r>
    </w:p>
    <w:p w14:paraId="45CEBF87" w14:textId="77777777" w:rsidR="00283C80" w:rsidRPr="0095250E" w:rsidRDefault="00283C80" w:rsidP="00283C80">
      <w:pPr>
        <w:pStyle w:val="3"/>
        <w:rPr>
          <w:rFonts w:eastAsia="MS Mincho"/>
        </w:rPr>
      </w:pPr>
      <w:bookmarkStart w:id="198" w:name="_Toc156129616"/>
      <w:r w:rsidRPr="0095250E">
        <w:rPr>
          <w:rFonts w:eastAsia="MS Mincho"/>
        </w:rPr>
        <w:t>4.3.2</w:t>
      </w:r>
      <w:r w:rsidRPr="0095250E">
        <w:rPr>
          <w:rFonts w:eastAsia="MS Mincho"/>
        </w:rPr>
        <w:tab/>
        <w:t>Services expected from lower layers</w:t>
      </w:r>
      <w:bookmarkEnd w:id="197"/>
      <w:bookmarkEnd w:id="198"/>
    </w:p>
    <w:p w14:paraId="27966F58" w14:textId="77777777" w:rsidR="00283C80" w:rsidRPr="0095250E" w:rsidRDefault="00283C80" w:rsidP="00283C80">
      <w:pPr>
        <w:keepNext/>
        <w:keepLines/>
        <w:rPr>
          <w:rFonts w:eastAsia="MS Mincho"/>
        </w:rPr>
      </w:pPr>
      <w:r w:rsidRPr="0095250E">
        <w:t>In brief, the following are the main services that RRC expects from lower layers:</w:t>
      </w:r>
    </w:p>
    <w:p w14:paraId="513A3984" w14:textId="77777777" w:rsidR="00283C80" w:rsidRPr="0095250E" w:rsidRDefault="00283C80" w:rsidP="00283C80">
      <w:pPr>
        <w:pStyle w:val="B1"/>
        <w:keepNext/>
        <w:keepLines/>
      </w:pPr>
      <w:r w:rsidRPr="0095250E">
        <w:t>-</w:t>
      </w:r>
      <w:r w:rsidRPr="0095250E">
        <w:tab/>
        <w:t>Integrity protection, ciphering and loss-less in-sequence delivery of information without duplication;</w:t>
      </w:r>
    </w:p>
    <w:p w14:paraId="41BD5FC9" w14:textId="77777777" w:rsidR="00283C80" w:rsidRPr="0095250E" w:rsidRDefault="00283C80" w:rsidP="00283C80">
      <w:pPr>
        <w:pStyle w:val="2"/>
        <w:rPr>
          <w:rFonts w:eastAsia="MS Mincho"/>
        </w:rPr>
      </w:pPr>
      <w:bookmarkStart w:id="199" w:name="_Toc60776696"/>
      <w:bookmarkStart w:id="200" w:name="_Toc156129617"/>
      <w:r w:rsidRPr="0095250E">
        <w:rPr>
          <w:rFonts w:eastAsia="MS Mincho"/>
        </w:rPr>
        <w:t>4.4</w:t>
      </w:r>
      <w:r w:rsidRPr="0095250E">
        <w:rPr>
          <w:rFonts w:eastAsia="MS Mincho"/>
        </w:rPr>
        <w:tab/>
        <w:t>Functions</w:t>
      </w:r>
      <w:bookmarkEnd w:id="199"/>
      <w:bookmarkEnd w:id="200"/>
    </w:p>
    <w:p w14:paraId="19106BE7" w14:textId="77777777" w:rsidR="00283C80" w:rsidRPr="0095250E" w:rsidRDefault="00283C80" w:rsidP="00283C80">
      <w:pPr>
        <w:keepNext/>
        <w:rPr>
          <w:rFonts w:eastAsia="MS Mincho"/>
        </w:rPr>
      </w:pPr>
      <w:r w:rsidRPr="0095250E">
        <w:t>The RRC protocol includes the following main functions:</w:t>
      </w:r>
    </w:p>
    <w:p w14:paraId="26083424" w14:textId="77777777" w:rsidR="00283C80" w:rsidRPr="0095250E" w:rsidRDefault="00283C80" w:rsidP="00283C80">
      <w:pPr>
        <w:pStyle w:val="B1"/>
      </w:pPr>
      <w:r w:rsidRPr="0095250E">
        <w:t>-</w:t>
      </w:r>
      <w:r w:rsidRPr="0095250E">
        <w:tab/>
        <w:t>Broadcast of system information:</w:t>
      </w:r>
    </w:p>
    <w:p w14:paraId="23C51DE6" w14:textId="77777777" w:rsidR="00283C80" w:rsidRPr="0095250E" w:rsidRDefault="00283C80" w:rsidP="00283C80">
      <w:pPr>
        <w:pStyle w:val="B2"/>
      </w:pPr>
      <w:r w:rsidRPr="0095250E">
        <w:t>-</w:t>
      </w:r>
      <w:r w:rsidRPr="0095250E">
        <w:tab/>
        <w:t>Including NAS common information;</w:t>
      </w:r>
    </w:p>
    <w:p w14:paraId="5C18CBB5" w14:textId="77777777" w:rsidR="00283C80" w:rsidRPr="0095250E" w:rsidRDefault="00283C80" w:rsidP="00283C80">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3E4BBFB6" w14:textId="77777777" w:rsidR="00283C80" w:rsidRPr="0095250E" w:rsidRDefault="00283C80" w:rsidP="00283C80">
      <w:pPr>
        <w:pStyle w:val="B2"/>
      </w:pPr>
      <w:r w:rsidRPr="0095250E">
        <w:t>-</w:t>
      </w:r>
      <w:r w:rsidRPr="0095250E">
        <w:tab/>
        <w:t>Including ETWS notification, CMAS notification;</w:t>
      </w:r>
    </w:p>
    <w:p w14:paraId="7B06849A" w14:textId="77777777" w:rsidR="00283C80" w:rsidRPr="0095250E" w:rsidRDefault="00283C80" w:rsidP="00283C80">
      <w:pPr>
        <w:pStyle w:val="B2"/>
      </w:pPr>
      <w:r w:rsidRPr="0095250E">
        <w:t>-</w:t>
      </w:r>
      <w:r w:rsidRPr="0095250E">
        <w:tab/>
        <w:t>Including positioning assistance data.</w:t>
      </w:r>
    </w:p>
    <w:p w14:paraId="4419FFD5" w14:textId="77777777" w:rsidR="00283C80" w:rsidRPr="0095250E" w:rsidRDefault="00283C80" w:rsidP="00283C80">
      <w:pPr>
        <w:pStyle w:val="B1"/>
      </w:pPr>
      <w:r w:rsidRPr="0095250E">
        <w:t>-</w:t>
      </w:r>
      <w:r w:rsidRPr="0095250E">
        <w:tab/>
        <w:t>RRC connection control:</w:t>
      </w:r>
    </w:p>
    <w:p w14:paraId="347859D5" w14:textId="77777777" w:rsidR="00283C80" w:rsidRPr="0095250E" w:rsidRDefault="00283C80" w:rsidP="00283C80">
      <w:pPr>
        <w:pStyle w:val="B2"/>
      </w:pPr>
      <w:r w:rsidRPr="0095250E">
        <w:t>-</w:t>
      </w:r>
      <w:r w:rsidRPr="0095250E">
        <w:tab/>
        <w:t>Paging;</w:t>
      </w:r>
    </w:p>
    <w:p w14:paraId="081B16DA" w14:textId="77777777" w:rsidR="00283C80" w:rsidRPr="0095250E" w:rsidRDefault="00283C80" w:rsidP="00283C80">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宋体"/>
        </w:rPr>
        <w:t>);</w:t>
      </w:r>
    </w:p>
    <w:p w14:paraId="12484DD7" w14:textId="77777777" w:rsidR="00283C80" w:rsidRPr="0095250E" w:rsidRDefault="00283C80" w:rsidP="00283C80">
      <w:pPr>
        <w:pStyle w:val="B2"/>
      </w:pPr>
      <w:r w:rsidRPr="0095250E">
        <w:t>-</w:t>
      </w:r>
      <w:r w:rsidRPr="0095250E">
        <w:tab/>
        <w:t>Access barring;</w:t>
      </w:r>
    </w:p>
    <w:p w14:paraId="7ADEDDC2" w14:textId="77777777" w:rsidR="00283C80" w:rsidRPr="0095250E" w:rsidRDefault="00283C80" w:rsidP="00283C80">
      <w:pPr>
        <w:pStyle w:val="B2"/>
      </w:pPr>
      <w:r w:rsidRPr="0095250E">
        <w:lastRenderedPageBreak/>
        <w:t>-</w:t>
      </w:r>
      <w:r w:rsidRPr="0095250E">
        <w:tab/>
        <w:t>Initial AS security activation, i.e. initial configuration of AS integrity protection (SRBs, DRBs) and AS ciphering (SRBs, DRBs);</w:t>
      </w:r>
    </w:p>
    <w:p w14:paraId="52EE6592" w14:textId="77777777" w:rsidR="00283C80" w:rsidRPr="0095250E" w:rsidRDefault="00283C80" w:rsidP="00283C80">
      <w:pPr>
        <w:pStyle w:val="B2"/>
      </w:pPr>
      <w:r w:rsidRPr="0095250E">
        <w:t>-</w:t>
      </w:r>
      <w:r w:rsidRPr="0095250E">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1EBB62E4" w14:textId="77777777" w:rsidR="00283C80" w:rsidRPr="0095250E" w:rsidRDefault="00283C80" w:rsidP="00283C80">
      <w:pPr>
        <w:pStyle w:val="B2"/>
      </w:pPr>
      <w:r w:rsidRPr="0095250E">
        <w:t>-</w:t>
      </w:r>
      <w:r w:rsidRPr="0095250E">
        <w:tab/>
        <w:t>Establishment/modification/suspension/resumption/release of RBs carrying user data (DRBs/MRBs);</w:t>
      </w:r>
    </w:p>
    <w:p w14:paraId="15CD77EF" w14:textId="77777777" w:rsidR="00283C80" w:rsidRPr="0095250E" w:rsidRDefault="00283C80" w:rsidP="00283C80">
      <w:pPr>
        <w:pStyle w:val="B2"/>
      </w:pPr>
      <w:r w:rsidRPr="0095250E">
        <w:t>-</w:t>
      </w:r>
      <w:r w:rsidRPr="0095250E">
        <w:tab/>
        <w:t>Radio configuration control including e.g. assignment/modification of ARQ configuration, HARQ configuration, DRX configuration;</w:t>
      </w:r>
    </w:p>
    <w:p w14:paraId="067EBAA9" w14:textId="77777777" w:rsidR="00283C80" w:rsidRPr="0095250E" w:rsidRDefault="00283C80" w:rsidP="00283C80">
      <w:pPr>
        <w:pStyle w:val="B2"/>
      </w:pPr>
      <w:r w:rsidRPr="0095250E">
        <w:t>-</w:t>
      </w:r>
      <w:r w:rsidRPr="0095250E">
        <w:tab/>
        <w:t>In case of DC, cell management including e.g. change of PSCell, addition/modification/release of SCG cell(s);</w:t>
      </w:r>
    </w:p>
    <w:p w14:paraId="46CB86AA" w14:textId="77777777" w:rsidR="00283C80" w:rsidRPr="0095250E" w:rsidRDefault="00283C80" w:rsidP="00283C80">
      <w:pPr>
        <w:pStyle w:val="B2"/>
      </w:pPr>
      <w:r w:rsidRPr="0095250E">
        <w:t>-</w:t>
      </w:r>
      <w:r w:rsidRPr="0095250E">
        <w:tab/>
        <w:t>In case of CA, cell management including e.g. addition/modification/release of SCell(s);</w:t>
      </w:r>
    </w:p>
    <w:p w14:paraId="08F9F41D" w14:textId="77777777" w:rsidR="00283C80" w:rsidRPr="0095250E" w:rsidRDefault="00283C80" w:rsidP="00283C80">
      <w:pPr>
        <w:pStyle w:val="B2"/>
      </w:pPr>
      <w:r w:rsidRPr="0095250E">
        <w:t>-</w:t>
      </w:r>
      <w:r w:rsidRPr="0095250E">
        <w:tab/>
        <w:t>In case of MP, path management including e.g. addition/modification/release of indirect path;</w:t>
      </w:r>
    </w:p>
    <w:p w14:paraId="7816B388" w14:textId="77777777" w:rsidR="00283C80" w:rsidRPr="0095250E" w:rsidRDefault="00283C80" w:rsidP="00283C80">
      <w:pPr>
        <w:pStyle w:val="B2"/>
      </w:pPr>
      <w:r w:rsidRPr="0095250E">
        <w:t>-</w:t>
      </w:r>
      <w:r w:rsidRPr="0095250E">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sidRPr="0095250E">
        <w:rPr>
          <w:rFonts w:cs="Arial"/>
        </w:rPr>
        <w:t>of UE and logical channel of IAB-MT</w:t>
      </w:r>
      <w:r w:rsidRPr="0095250E">
        <w:t>.</w:t>
      </w:r>
    </w:p>
    <w:p w14:paraId="19F24EB0" w14:textId="77777777" w:rsidR="00283C80" w:rsidRPr="0095250E" w:rsidRDefault="00283C80" w:rsidP="00283C80">
      <w:pPr>
        <w:pStyle w:val="B2"/>
      </w:pPr>
      <w:r w:rsidRPr="0095250E">
        <w:t>-</w:t>
      </w:r>
      <w:r w:rsidRPr="0095250E">
        <w:tab/>
        <w:t>Recovery from radio link failure.</w:t>
      </w:r>
    </w:p>
    <w:p w14:paraId="7FC16729" w14:textId="77777777" w:rsidR="00283C80" w:rsidRPr="0095250E" w:rsidRDefault="00283C80" w:rsidP="00283C80">
      <w:pPr>
        <w:pStyle w:val="B1"/>
      </w:pPr>
      <w:r w:rsidRPr="0095250E">
        <w:t>-</w:t>
      </w:r>
      <w:r w:rsidRPr="0095250E">
        <w:tab/>
        <w:t>Inter-RAT mobility including e.g. AS security activation, transfer of RRC context information;</w:t>
      </w:r>
    </w:p>
    <w:p w14:paraId="399F9D0F" w14:textId="77777777" w:rsidR="00283C80" w:rsidRPr="0095250E" w:rsidRDefault="00283C80" w:rsidP="00283C80">
      <w:pPr>
        <w:pStyle w:val="B1"/>
      </w:pPr>
      <w:r w:rsidRPr="0095250E">
        <w:t>-</w:t>
      </w:r>
      <w:r w:rsidRPr="0095250E">
        <w:tab/>
        <w:t>Measurement configuration and reporting:</w:t>
      </w:r>
    </w:p>
    <w:p w14:paraId="3B592A62" w14:textId="77777777" w:rsidR="00283C80" w:rsidRPr="0095250E" w:rsidRDefault="00283C80" w:rsidP="00283C80">
      <w:pPr>
        <w:pStyle w:val="B2"/>
      </w:pPr>
      <w:r w:rsidRPr="0095250E">
        <w:t>-</w:t>
      </w:r>
      <w:r w:rsidRPr="0095250E">
        <w:tab/>
        <w:t>Establishment/modification/release of measurement configuration (e.g. intra-frequency, inter-frequency and inter- RAT measurements);</w:t>
      </w:r>
    </w:p>
    <w:p w14:paraId="66BBB496" w14:textId="77777777" w:rsidR="00283C80" w:rsidRPr="0095250E" w:rsidRDefault="00283C80" w:rsidP="00283C80">
      <w:pPr>
        <w:pStyle w:val="B2"/>
      </w:pPr>
      <w:r w:rsidRPr="0095250E">
        <w:t>-</w:t>
      </w:r>
      <w:r w:rsidRPr="0095250E">
        <w:tab/>
        <w:t>Setup and release of measurement gaps;</w:t>
      </w:r>
    </w:p>
    <w:p w14:paraId="4A0BC72B" w14:textId="77777777" w:rsidR="00283C80" w:rsidRPr="0095250E" w:rsidRDefault="00283C80" w:rsidP="00283C80">
      <w:pPr>
        <w:pStyle w:val="B2"/>
      </w:pPr>
      <w:r w:rsidRPr="0095250E">
        <w:t>-</w:t>
      </w:r>
      <w:r w:rsidRPr="0095250E">
        <w:tab/>
        <w:t>Measurement reporting.</w:t>
      </w:r>
    </w:p>
    <w:p w14:paraId="40E48CF2" w14:textId="77777777" w:rsidR="00283C80" w:rsidRPr="0095250E" w:rsidRDefault="00283C80" w:rsidP="00283C80">
      <w:pPr>
        <w:pStyle w:val="B1"/>
        <w:rPr>
          <w:lang w:eastAsia="zh-CN"/>
        </w:rPr>
      </w:pPr>
      <w:r w:rsidRPr="0095250E">
        <w:t>-</w:t>
      </w:r>
      <w:r w:rsidRPr="0095250E">
        <w:tab/>
        <w:t>Configuration of BAP entity and BH RLC channels for the support of IAB-node.</w:t>
      </w:r>
    </w:p>
    <w:p w14:paraId="1AFFEEF7" w14:textId="77777777" w:rsidR="00283C80" w:rsidRPr="0095250E" w:rsidRDefault="00283C80" w:rsidP="00283C80">
      <w:pPr>
        <w:pStyle w:val="B1"/>
      </w:pPr>
      <w:r w:rsidRPr="0095250E">
        <w:t>-</w:t>
      </w:r>
      <w:r w:rsidRPr="0095250E">
        <w:tab/>
      </w:r>
      <w:r w:rsidRPr="0095250E">
        <w:rPr>
          <w:lang w:eastAsia="zh-CN"/>
        </w:rPr>
        <w:t>Configuration of SRAP entity and Uu/PC5 Relay RLC channels for the support of L2 U2N relay.</w:t>
      </w:r>
    </w:p>
    <w:p w14:paraId="677F4568" w14:textId="77777777" w:rsidR="00283C80" w:rsidRPr="0095250E" w:rsidRDefault="00283C80" w:rsidP="00283C80">
      <w:pPr>
        <w:pStyle w:val="B1"/>
      </w:pPr>
      <w:r w:rsidRPr="0095250E">
        <w:t>-</w:t>
      </w:r>
      <w:r w:rsidRPr="0095250E">
        <w:tab/>
        <w:t>Other functions including e.g. generic protocol error handling, transfer of dedicated NAS information, transfer of UE radio access capability information.</w:t>
      </w:r>
    </w:p>
    <w:p w14:paraId="18969228" w14:textId="77777777" w:rsidR="00283C80" w:rsidRPr="0095250E" w:rsidRDefault="00283C80" w:rsidP="00283C80">
      <w:pPr>
        <w:pStyle w:val="B1"/>
      </w:pPr>
      <w:r w:rsidRPr="0095250E">
        <w:t>-</w:t>
      </w:r>
      <w:r w:rsidRPr="0095250E">
        <w:tab/>
        <w:t>Support of self-configuration and self-optimisation.</w:t>
      </w:r>
    </w:p>
    <w:p w14:paraId="6371C72B" w14:textId="77777777" w:rsidR="00283C80" w:rsidRPr="0095250E" w:rsidRDefault="00283C80" w:rsidP="00283C80">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p>
    <w:p w14:paraId="1EF2B722" w14:textId="77777777" w:rsidR="00283C80" w:rsidRPr="0095250E" w:rsidRDefault="00283C80" w:rsidP="00283C80">
      <w:pPr>
        <w:pStyle w:val="B1"/>
      </w:pPr>
      <w:bookmarkStart w:id="201" w:name="_Toc60776697"/>
      <w:r w:rsidRPr="0095250E">
        <w:t>-</w:t>
      </w:r>
      <w:r w:rsidRPr="0095250E">
        <w:tab/>
        <w:t>Support of transfer of application layer measurement configuration and reporting.</w:t>
      </w:r>
    </w:p>
    <w:p w14:paraId="60684627" w14:textId="77777777" w:rsidR="00283C80" w:rsidRPr="0095250E" w:rsidRDefault="00283C80" w:rsidP="00283C80">
      <w:pPr>
        <w:pStyle w:val="B1"/>
      </w:pPr>
      <w:r w:rsidRPr="0095250E">
        <w:rPr>
          <w:rFonts w:eastAsia="等线"/>
          <w:lang w:eastAsia="zh-CN"/>
        </w:rPr>
        <w:t>-</w:t>
      </w:r>
      <w:r w:rsidRPr="0095250E">
        <w:rPr>
          <w:rFonts w:eastAsia="等线"/>
          <w:lang w:eastAsia="zh-CN"/>
        </w:rPr>
        <w:tab/>
        <w:t>Configuration of side control information for NCR-node.</w:t>
      </w:r>
    </w:p>
    <w:p w14:paraId="1B5825DB" w14:textId="77777777" w:rsidR="00283C80" w:rsidRPr="0095250E" w:rsidRDefault="00283C80" w:rsidP="00283C80">
      <w:pPr>
        <w:pStyle w:val="1"/>
        <w:rPr>
          <w:rFonts w:eastAsia="MS Mincho"/>
        </w:rPr>
      </w:pPr>
      <w:bookmarkStart w:id="202" w:name="_Toc156129618"/>
      <w:r w:rsidRPr="0095250E">
        <w:rPr>
          <w:rFonts w:eastAsia="MS Mincho"/>
        </w:rPr>
        <w:t>5</w:t>
      </w:r>
      <w:r w:rsidRPr="0095250E">
        <w:rPr>
          <w:rFonts w:eastAsia="MS Mincho"/>
        </w:rPr>
        <w:tab/>
        <w:t>Procedures</w:t>
      </w:r>
      <w:bookmarkEnd w:id="201"/>
      <w:bookmarkEnd w:id="202"/>
    </w:p>
    <w:p w14:paraId="1FB0F450" w14:textId="77777777" w:rsidR="00283C80" w:rsidRPr="0095250E" w:rsidRDefault="00283C80" w:rsidP="00283C80">
      <w:pPr>
        <w:pStyle w:val="2"/>
        <w:rPr>
          <w:rFonts w:eastAsia="MS Mincho"/>
        </w:rPr>
      </w:pPr>
      <w:bookmarkStart w:id="203" w:name="_Toc60776698"/>
      <w:bookmarkStart w:id="204" w:name="_Toc156129619"/>
      <w:r w:rsidRPr="0095250E">
        <w:rPr>
          <w:rFonts w:eastAsia="MS Mincho"/>
        </w:rPr>
        <w:t>5.1</w:t>
      </w:r>
      <w:r w:rsidRPr="0095250E">
        <w:rPr>
          <w:rFonts w:eastAsia="MS Mincho"/>
        </w:rPr>
        <w:tab/>
        <w:t>General</w:t>
      </w:r>
      <w:bookmarkEnd w:id="203"/>
      <w:bookmarkEnd w:id="204"/>
    </w:p>
    <w:p w14:paraId="62996BEA" w14:textId="77777777" w:rsidR="00283C80" w:rsidRPr="0095250E" w:rsidRDefault="00283C80" w:rsidP="00283C80">
      <w:pPr>
        <w:pStyle w:val="3"/>
        <w:rPr>
          <w:rFonts w:eastAsia="MS Mincho"/>
        </w:rPr>
      </w:pPr>
      <w:bookmarkStart w:id="205" w:name="_Toc60776699"/>
      <w:bookmarkStart w:id="206" w:name="_Toc156129620"/>
      <w:r w:rsidRPr="0095250E">
        <w:rPr>
          <w:rFonts w:eastAsia="MS Mincho"/>
        </w:rPr>
        <w:t>5.1.1</w:t>
      </w:r>
      <w:r w:rsidRPr="0095250E">
        <w:rPr>
          <w:rFonts w:eastAsia="MS Mincho"/>
        </w:rPr>
        <w:tab/>
        <w:t>Introduction</w:t>
      </w:r>
      <w:bookmarkEnd w:id="205"/>
      <w:bookmarkEnd w:id="206"/>
    </w:p>
    <w:p w14:paraId="32CDDB75" w14:textId="77777777" w:rsidR="00283C80" w:rsidRPr="0095250E" w:rsidRDefault="00283C80" w:rsidP="00283C80">
      <w:pPr>
        <w:rPr>
          <w:rFonts w:eastAsia="MS Mincho"/>
        </w:rPr>
      </w:pPr>
      <w:r w:rsidRPr="0095250E">
        <w:t>This clause covers the general requirements.</w:t>
      </w:r>
    </w:p>
    <w:p w14:paraId="1E68DD1D" w14:textId="77777777" w:rsidR="00283C80" w:rsidRPr="0095250E" w:rsidRDefault="00283C80" w:rsidP="00283C80">
      <w:pPr>
        <w:pStyle w:val="3"/>
        <w:rPr>
          <w:rFonts w:eastAsia="MS Mincho"/>
        </w:rPr>
      </w:pPr>
      <w:bookmarkStart w:id="207" w:name="_Toc60776700"/>
      <w:bookmarkStart w:id="208" w:name="_Toc156129621"/>
      <w:r w:rsidRPr="0095250E">
        <w:lastRenderedPageBreak/>
        <w:t>5.1.2</w:t>
      </w:r>
      <w:r w:rsidRPr="0095250E">
        <w:tab/>
        <w:t>General requirements</w:t>
      </w:r>
      <w:bookmarkEnd w:id="207"/>
      <w:bookmarkEnd w:id="208"/>
    </w:p>
    <w:p w14:paraId="37F7718F" w14:textId="77777777" w:rsidR="00283C80" w:rsidRPr="0095250E" w:rsidRDefault="00283C80" w:rsidP="00283C80">
      <w:pPr>
        <w:rPr>
          <w:rFonts w:eastAsia="MS Mincho"/>
        </w:rPr>
      </w:pPr>
      <w:r w:rsidRPr="0095250E">
        <w:t>The UE shall:</w:t>
      </w:r>
    </w:p>
    <w:p w14:paraId="2ACC547D" w14:textId="77777777" w:rsidR="00283C80" w:rsidRPr="0095250E" w:rsidRDefault="00283C80" w:rsidP="00283C80">
      <w:pPr>
        <w:pStyle w:val="B1"/>
      </w:pPr>
      <w:r w:rsidRPr="0095250E">
        <w:t>1&gt;</w:t>
      </w:r>
      <w:r w:rsidRPr="0095250E">
        <w:tab/>
        <w:t>process the received messages in order of reception by RRC, i.e. the processing of a message shall be completed before starting the processing of a subsequent message;</w:t>
      </w:r>
    </w:p>
    <w:p w14:paraId="7BD21B92" w14:textId="77777777" w:rsidR="00283C80" w:rsidRPr="0095250E" w:rsidRDefault="00283C80" w:rsidP="00283C80">
      <w:pPr>
        <w:pStyle w:val="NO"/>
      </w:pPr>
      <w:r w:rsidRPr="0095250E">
        <w:t>NOTE:</w:t>
      </w:r>
      <w:r w:rsidRPr="0095250E">
        <w:tab/>
        <w:t>Network may initiate a subsequent procedure prior to receiving the UE's response of a previously initiated procedure.</w:t>
      </w:r>
    </w:p>
    <w:p w14:paraId="467899EA" w14:textId="77777777" w:rsidR="00283C80" w:rsidRPr="0095250E" w:rsidRDefault="00283C80" w:rsidP="00283C80">
      <w:pPr>
        <w:pStyle w:val="B1"/>
      </w:pPr>
      <w:r w:rsidRPr="0095250E">
        <w:t>1&gt;</w:t>
      </w:r>
      <w:r w:rsidRPr="0095250E">
        <w:tab/>
        <w:t>within a clause execute the steps according to the order specified in the procedural description;</w:t>
      </w:r>
    </w:p>
    <w:p w14:paraId="1BB572D0" w14:textId="77777777" w:rsidR="00283C80" w:rsidRPr="0095250E" w:rsidRDefault="00283C80" w:rsidP="00283C80">
      <w:pPr>
        <w:pStyle w:val="B1"/>
      </w:pPr>
      <w:r w:rsidRPr="0095250E">
        <w:t>1&gt;</w:t>
      </w:r>
      <w:r w:rsidRPr="0095250E">
        <w:tab/>
        <w:t>consider the term 'radio bearer' (RB) to cover SRBs, DRBs and MRBs unless explicitly stated otherwise;</w:t>
      </w:r>
    </w:p>
    <w:p w14:paraId="1B025002" w14:textId="77777777" w:rsidR="00283C80" w:rsidRPr="0095250E" w:rsidRDefault="00283C80" w:rsidP="00283C80">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2C42A47" w14:textId="77777777" w:rsidR="00283C80" w:rsidRPr="0095250E" w:rsidRDefault="00283C80" w:rsidP="00283C80">
      <w:pPr>
        <w:pStyle w:val="B1"/>
      </w:pPr>
      <w:r w:rsidRPr="0095250E">
        <w:t>1&gt;</w:t>
      </w:r>
      <w:r w:rsidRPr="0095250E">
        <w:tab/>
        <w:t xml:space="preserve">upon receiving a choice value set to </w:t>
      </w:r>
      <w:r w:rsidRPr="0095250E">
        <w:rPr>
          <w:i/>
        </w:rPr>
        <w:t>setup</w:t>
      </w:r>
      <w:r w:rsidRPr="0095250E">
        <w:t>:</w:t>
      </w:r>
    </w:p>
    <w:p w14:paraId="7A96BF8E" w14:textId="77777777" w:rsidR="00283C80" w:rsidRPr="0095250E" w:rsidRDefault="00283C80" w:rsidP="00283C80">
      <w:pPr>
        <w:pStyle w:val="B2"/>
      </w:pPr>
      <w:r w:rsidRPr="0095250E">
        <w:t>2&gt;</w:t>
      </w:r>
      <w:r w:rsidRPr="0095250E">
        <w:tab/>
        <w:t>apply the corresponding received configuration and start using the associated resources, unless explicitly specified otherwise;</w:t>
      </w:r>
    </w:p>
    <w:p w14:paraId="043F9BA8" w14:textId="77777777" w:rsidR="00283C80" w:rsidRPr="0095250E" w:rsidRDefault="00283C80" w:rsidP="00283C80">
      <w:pPr>
        <w:pStyle w:val="B1"/>
      </w:pPr>
      <w:r w:rsidRPr="0095250E">
        <w:t>1&gt;</w:t>
      </w:r>
      <w:r w:rsidRPr="0095250E">
        <w:tab/>
        <w:t xml:space="preserve">upon receiving a choice value set to </w:t>
      </w:r>
      <w:r w:rsidRPr="0095250E">
        <w:rPr>
          <w:i/>
        </w:rPr>
        <w:t>release</w:t>
      </w:r>
      <w:r w:rsidRPr="0095250E">
        <w:t>:</w:t>
      </w:r>
    </w:p>
    <w:p w14:paraId="17433342" w14:textId="77777777" w:rsidR="00283C80" w:rsidRPr="0095250E" w:rsidRDefault="00283C80" w:rsidP="00283C80">
      <w:pPr>
        <w:pStyle w:val="B2"/>
      </w:pPr>
      <w:r w:rsidRPr="0095250E">
        <w:t>2&gt;</w:t>
      </w:r>
      <w:r w:rsidRPr="0095250E">
        <w:tab/>
        <w:t>clear the corresponding configuration and stop using the associated resources;</w:t>
      </w:r>
    </w:p>
    <w:p w14:paraId="08121970" w14:textId="77777777" w:rsidR="00283C80" w:rsidRPr="0095250E" w:rsidRDefault="00283C80" w:rsidP="00283C80">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3966827A" w14:textId="77777777" w:rsidR="00283C80" w:rsidRPr="0095250E" w:rsidRDefault="00283C80" w:rsidP="00283C80">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CA86347" w14:textId="77777777" w:rsidR="00283C80" w:rsidRPr="0095250E" w:rsidRDefault="00283C80" w:rsidP="00283C80">
      <w:pPr>
        <w:pStyle w:val="B2"/>
      </w:pPr>
      <w:r w:rsidRPr="0095250E">
        <w:t>2&gt;</w:t>
      </w:r>
      <w:r w:rsidRPr="0095250E">
        <w:tab/>
        <w:t>for the combined list, created according to the previous, apply the same behaviour as defined for the original field.</w:t>
      </w:r>
    </w:p>
    <w:p w14:paraId="52F57648" w14:textId="77777777" w:rsidR="00283C80" w:rsidRPr="0095250E" w:rsidRDefault="00283C80" w:rsidP="00283C80">
      <w:pPr>
        <w:pStyle w:val="3"/>
      </w:pPr>
      <w:bookmarkStart w:id="209" w:name="_Toc60776701"/>
      <w:bookmarkStart w:id="210" w:name="_Toc156129622"/>
      <w:r w:rsidRPr="0095250E">
        <w:t>5.1.3</w:t>
      </w:r>
      <w:r w:rsidRPr="0095250E">
        <w:tab/>
        <w:t>Requirements for UE in MR-DC</w:t>
      </w:r>
      <w:bookmarkEnd w:id="209"/>
      <w:bookmarkEnd w:id="210"/>
    </w:p>
    <w:p w14:paraId="2DC779AE" w14:textId="77777777" w:rsidR="00283C80" w:rsidRPr="0095250E" w:rsidRDefault="00283C80" w:rsidP="00283C80">
      <w:r w:rsidRPr="0095250E">
        <w:t>In this specification, the UE considers itself to be in:</w:t>
      </w:r>
    </w:p>
    <w:p w14:paraId="5893D3AA" w14:textId="77777777" w:rsidR="00283C80" w:rsidRPr="0095250E" w:rsidRDefault="00283C80" w:rsidP="00283C80">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211" w:name="_Hlk54254669"/>
      <w:r w:rsidRPr="0095250E">
        <w:t xml:space="preserve">TS 36.331[10], </w:t>
      </w:r>
      <w:bookmarkEnd w:id="211"/>
      <w:r w:rsidRPr="0095250E">
        <w:t>and it is connected to EPC,</w:t>
      </w:r>
    </w:p>
    <w:p w14:paraId="3A2BF73A" w14:textId="77777777" w:rsidR="00283C80" w:rsidRPr="0095250E" w:rsidRDefault="00283C80" w:rsidP="00283C80">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43B83713" w14:textId="77777777" w:rsidR="00283C80" w:rsidRPr="0095250E" w:rsidRDefault="00283C80" w:rsidP="00283C80">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D25A6ED" w14:textId="77777777" w:rsidR="00283C80" w:rsidRPr="0095250E" w:rsidRDefault="00283C80" w:rsidP="00283C80">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78818F76" w14:textId="77777777" w:rsidR="00283C80" w:rsidRPr="0095250E" w:rsidRDefault="00283C80" w:rsidP="00283C80">
      <w:pPr>
        <w:pStyle w:val="B1"/>
      </w:pPr>
      <w:r w:rsidRPr="0095250E">
        <w:t>-</w:t>
      </w:r>
      <w:r w:rsidRPr="0095250E">
        <w:tab/>
        <w:t>MR-DC, if and only if it is in (NG)EN-DC, NE-DC or NR-DC.</w:t>
      </w:r>
    </w:p>
    <w:p w14:paraId="1D699901" w14:textId="77777777" w:rsidR="00283C80" w:rsidRPr="0095250E" w:rsidRDefault="00283C80" w:rsidP="00283C80">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771F8E02" w14:textId="77777777" w:rsidR="00283C80" w:rsidRPr="0095250E" w:rsidRDefault="00283C80" w:rsidP="00283C80">
      <w:r w:rsidRPr="0095250E">
        <w:t>The UE in (NG)EN-DC only executes a subclause of clause 5 in this specification when the subclause:</w:t>
      </w:r>
    </w:p>
    <w:p w14:paraId="1097C9FB" w14:textId="77777777" w:rsidR="00283C80" w:rsidRPr="0095250E" w:rsidRDefault="00283C80" w:rsidP="00283C80">
      <w:pPr>
        <w:pStyle w:val="B1"/>
      </w:pPr>
      <w:r w:rsidRPr="0095250E">
        <w:t>-</w:t>
      </w:r>
      <w:r w:rsidRPr="0095250E">
        <w:tab/>
        <w:t>is referred to from a subclause under execution, either in this specification or in TS 36.331 [10]; or</w:t>
      </w:r>
    </w:p>
    <w:p w14:paraId="2A2C615A" w14:textId="77777777" w:rsidR="00283C80" w:rsidRPr="0095250E" w:rsidRDefault="00283C80" w:rsidP="00283C80">
      <w:pPr>
        <w:pStyle w:val="B1"/>
      </w:pPr>
      <w:r w:rsidRPr="0095250E">
        <w:t>-</w:t>
      </w:r>
      <w:r w:rsidRPr="0095250E">
        <w:tab/>
        <w:t>applies to a message received on SRB3 (if SRB3 is established); or</w:t>
      </w:r>
    </w:p>
    <w:p w14:paraId="039F71E5" w14:textId="77777777" w:rsidR="00283C80" w:rsidRPr="0095250E" w:rsidRDefault="00283C80" w:rsidP="00283C80">
      <w:pPr>
        <w:pStyle w:val="B1"/>
      </w:pPr>
      <w:r w:rsidRPr="0095250E">
        <w:t>-</w:t>
      </w:r>
      <w:r w:rsidRPr="0095250E">
        <w:tab/>
        <w:t>applies to field(s), IE(s), UE variable(s) or timer(s) in this specification that the UE is configured with.</w:t>
      </w:r>
    </w:p>
    <w:p w14:paraId="16E11A83" w14:textId="77777777" w:rsidR="00283C80" w:rsidRPr="0095250E" w:rsidRDefault="00283C80" w:rsidP="00283C80">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54C2CF88" w14:textId="77777777" w:rsidR="00283C80" w:rsidRPr="0095250E" w:rsidRDefault="00283C80" w:rsidP="00283C80">
      <w:pPr>
        <w:pStyle w:val="2"/>
        <w:rPr>
          <w:rFonts w:eastAsia="MS Mincho"/>
        </w:rPr>
      </w:pPr>
      <w:bookmarkStart w:id="212" w:name="_Toc60776702"/>
      <w:bookmarkStart w:id="213" w:name="_Toc156129623"/>
      <w:r w:rsidRPr="0095250E">
        <w:rPr>
          <w:rFonts w:eastAsia="MS Mincho"/>
        </w:rPr>
        <w:t>5.2</w:t>
      </w:r>
      <w:r w:rsidRPr="0095250E">
        <w:rPr>
          <w:rFonts w:eastAsia="MS Mincho"/>
        </w:rPr>
        <w:tab/>
        <w:t>System information</w:t>
      </w:r>
      <w:bookmarkEnd w:id="212"/>
      <w:bookmarkEnd w:id="213"/>
    </w:p>
    <w:p w14:paraId="50A07A3C" w14:textId="77777777" w:rsidR="00283C80" w:rsidRPr="0095250E" w:rsidRDefault="00283C80" w:rsidP="00283C80">
      <w:pPr>
        <w:pStyle w:val="3"/>
        <w:rPr>
          <w:rFonts w:eastAsia="MS Mincho"/>
        </w:rPr>
      </w:pPr>
      <w:bookmarkStart w:id="214" w:name="_Toc60776703"/>
      <w:bookmarkStart w:id="215" w:name="_Toc156129624"/>
      <w:r w:rsidRPr="0095250E">
        <w:rPr>
          <w:rFonts w:eastAsia="MS Mincho"/>
        </w:rPr>
        <w:t>5.2.1</w:t>
      </w:r>
      <w:r w:rsidRPr="0095250E">
        <w:rPr>
          <w:rFonts w:eastAsia="MS Mincho"/>
        </w:rPr>
        <w:tab/>
        <w:t>Introduction</w:t>
      </w:r>
      <w:bookmarkEnd w:id="214"/>
      <w:bookmarkEnd w:id="215"/>
    </w:p>
    <w:p w14:paraId="377E23DE" w14:textId="77777777" w:rsidR="00283C80" w:rsidRPr="0095250E" w:rsidRDefault="00283C80" w:rsidP="00283C80">
      <w:pPr>
        <w:rPr>
          <w:rFonts w:eastAsia="MS Mincho"/>
        </w:rPr>
      </w:pPr>
      <w:r w:rsidRPr="0095250E">
        <w:t xml:space="preserve">System Information (SI) is divided into the </w:t>
      </w:r>
      <w:r w:rsidRPr="0095250E">
        <w:rPr>
          <w:i/>
        </w:rPr>
        <w:t>MIB</w:t>
      </w:r>
      <w:r w:rsidRPr="0095250E">
        <w:t xml:space="preserve"> and a number of SIBs and posSIBs where:</w:t>
      </w:r>
    </w:p>
    <w:p w14:paraId="7D32CDD7" w14:textId="77777777" w:rsidR="00283C80" w:rsidRPr="0095250E" w:rsidRDefault="00283C80" w:rsidP="00283C80">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210FBB47" w14:textId="77777777" w:rsidR="00283C80" w:rsidRPr="0095250E" w:rsidRDefault="00283C80" w:rsidP="00283C80">
      <w:pPr>
        <w:pStyle w:val="NO"/>
      </w:pPr>
      <w:r w:rsidRPr="0095250E">
        <w:t>NOTE 1:</w:t>
      </w:r>
      <w:r w:rsidRPr="0095250E">
        <w:tab/>
        <w:t>If the period of SSB is larger than 80 ms, the MIB is transmitted with the same periodicity as that of SSB.</w:t>
      </w:r>
    </w:p>
    <w:p w14:paraId="7390442B" w14:textId="77777777" w:rsidR="00283C80" w:rsidRPr="0095250E" w:rsidRDefault="00283C80" w:rsidP="00283C80">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00941A5D" w14:textId="77777777" w:rsidR="00283C80" w:rsidRPr="0095250E" w:rsidRDefault="00283C80" w:rsidP="00283C80">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SI message may be repeated with the same content</w:t>
      </w:r>
      <w:r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4CC41543" w14:textId="77777777" w:rsidR="00283C80" w:rsidRPr="0095250E" w:rsidRDefault="00283C80" w:rsidP="00283C80">
      <w:pPr>
        <w:pStyle w:val="B1"/>
      </w:pPr>
      <w:r w:rsidRPr="0095250E">
        <w:t>-</w:t>
      </w:r>
      <w:r w:rsidRPr="0095250E">
        <w:tab/>
        <w:t xml:space="preserve">The mapping of SIBs to SI messages is configured in </w:t>
      </w:r>
      <w:r w:rsidRPr="0095250E">
        <w:rPr>
          <w:i/>
        </w:rPr>
        <w:t xml:space="preserve">schedulingInfoList </w:t>
      </w:r>
      <w:r w:rsidRPr="0095250E">
        <w:t xml:space="preserve">and </w:t>
      </w:r>
      <w:r w:rsidRPr="0095250E">
        <w:rPr>
          <w:i/>
        </w:rPr>
        <w:t>schedulingInfoList2</w:t>
      </w:r>
      <w:r w:rsidRPr="0095250E">
        <w:t xml:space="preserve">, while the mapping of posSIBs to SI messages is configured in </w:t>
      </w:r>
      <w:r w:rsidRPr="0095250E">
        <w:rPr>
          <w:i/>
        </w:rPr>
        <w:t xml:space="preserve">posSchedulingInfoList </w:t>
      </w:r>
      <w:r w:rsidRPr="0095250E">
        <w:t xml:space="preserve">and </w:t>
      </w:r>
      <w:r w:rsidRPr="0095250E">
        <w:rPr>
          <w:i/>
        </w:rPr>
        <w:t>schedulingInfoList2.</w:t>
      </w:r>
      <w:r w:rsidRPr="0095250E">
        <w:rPr>
          <w:i/>
        </w:rPr>
        <w:br/>
      </w:r>
      <w:r w:rsidRPr="0095250E">
        <w:t xml:space="preserve">Each SIB and each posSIB is mapped to a single SI message. posSIBs of the same </w:t>
      </w:r>
      <w:r w:rsidRPr="0095250E">
        <w:rPr>
          <w:i/>
          <w:iCs/>
        </w:rPr>
        <w:t>posSibType</w:t>
      </w:r>
      <w:r w:rsidRPr="0095250E">
        <w:t xml:space="preserve"> carrying GNSS Generic Assistance Data for different GNSS/SBAS (identified by </w:t>
      </w:r>
      <w:r w:rsidRPr="0095250E">
        <w:rPr>
          <w:i/>
          <w:iCs/>
        </w:rPr>
        <w:t>gnss-id/sbas-id</w:t>
      </w:r>
      <w:r w:rsidRPr="0095250E">
        <w:t xml:space="preserve">, see </w:t>
      </w:r>
      <w:r w:rsidRPr="0095250E">
        <w:rPr>
          <w:bCs/>
          <w:noProof/>
          <w:lang w:eastAsia="en-GB"/>
        </w:rPr>
        <w:t>TS 37.355</w:t>
      </w:r>
      <w:r w:rsidRPr="0095250E">
        <w:t xml:space="preserve"> [49]) are mapped to different SI messages.</w:t>
      </w:r>
      <w:r w:rsidRPr="0095250E">
        <w:br/>
        <w:t>Each SIB and posSIB is contained at most once in an SI message.</w:t>
      </w:r>
      <w:r w:rsidRPr="0095250E">
        <w:br/>
        <w:t xml:space="preserve">For SIBs and posSIBs with </w:t>
      </w:r>
      <w:bookmarkStart w:id="216" w:name="_Hlk133346316"/>
      <w:r w:rsidRPr="0095250E">
        <w:t>segment</w:t>
      </w:r>
      <w:bookmarkEnd w:id="216"/>
      <w:r w:rsidRPr="0095250E">
        <w:t xml:space="preserve">s, the segments contained in SI messages are transmitted according to the SI message periodicity, with one segment of a particular </w:t>
      </w:r>
      <w:r w:rsidRPr="0095250E">
        <w:rPr>
          <w:i/>
          <w:iCs/>
        </w:rPr>
        <w:t>sibType</w:t>
      </w:r>
      <w:r w:rsidRPr="0095250E">
        <w:t>/</w:t>
      </w:r>
      <w:r w:rsidRPr="0095250E">
        <w:rPr>
          <w:i/>
          <w:iCs/>
        </w:rPr>
        <w:t>posSibType</w:t>
      </w:r>
      <w:r w:rsidRPr="0095250E">
        <w:t xml:space="preserve"> in each SI message;</w:t>
      </w:r>
    </w:p>
    <w:p w14:paraId="19707D04" w14:textId="77777777" w:rsidR="00283C80" w:rsidRPr="0095250E" w:rsidRDefault="00283C80" w:rsidP="00283C80">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0B78C0F2" w14:textId="77777777" w:rsidR="00283C80" w:rsidRPr="0095250E" w:rsidRDefault="00283C80" w:rsidP="00283C80">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28ECA1F" w14:textId="77777777" w:rsidR="00283C80" w:rsidRPr="0095250E" w:rsidRDefault="00283C80" w:rsidP="00283C80">
      <w:pPr>
        <w:pStyle w:val="NO"/>
      </w:pPr>
      <w:r w:rsidRPr="0095250E">
        <w:t>NOTE 2:</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2AECE8AC" w14:textId="77777777" w:rsidR="00283C80" w:rsidRPr="0095250E" w:rsidRDefault="00283C80" w:rsidP="00283C80">
      <w:pPr>
        <w:pStyle w:val="3"/>
        <w:rPr>
          <w:rFonts w:eastAsia="MS Mincho"/>
        </w:rPr>
      </w:pPr>
      <w:bookmarkStart w:id="217" w:name="_Toc60776704"/>
      <w:bookmarkStart w:id="218" w:name="_Toc156129625"/>
      <w:r w:rsidRPr="0095250E">
        <w:rPr>
          <w:rFonts w:eastAsia="MS Mincho"/>
        </w:rPr>
        <w:lastRenderedPageBreak/>
        <w:t>5.2.2</w:t>
      </w:r>
      <w:r w:rsidRPr="0095250E">
        <w:rPr>
          <w:rFonts w:eastAsia="MS Mincho"/>
        </w:rPr>
        <w:tab/>
        <w:t>System information acquisition</w:t>
      </w:r>
      <w:bookmarkEnd w:id="217"/>
      <w:bookmarkEnd w:id="218"/>
    </w:p>
    <w:p w14:paraId="5DA6C70E" w14:textId="77777777" w:rsidR="00283C80" w:rsidRPr="0095250E" w:rsidRDefault="00283C80" w:rsidP="00283C80">
      <w:pPr>
        <w:pStyle w:val="4"/>
        <w:rPr>
          <w:rFonts w:eastAsia="MS Mincho"/>
        </w:rPr>
      </w:pPr>
      <w:bookmarkStart w:id="219" w:name="_Toc60776705"/>
      <w:bookmarkStart w:id="220" w:name="_Toc156129626"/>
      <w:r w:rsidRPr="0095250E">
        <w:rPr>
          <w:rFonts w:eastAsia="MS Mincho"/>
        </w:rPr>
        <w:t>5.2.2.1</w:t>
      </w:r>
      <w:r w:rsidRPr="0095250E">
        <w:rPr>
          <w:rFonts w:eastAsia="MS Mincho"/>
        </w:rPr>
        <w:tab/>
        <w:t>General UE requirements</w:t>
      </w:r>
      <w:bookmarkEnd w:id="219"/>
      <w:bookmarkEnd w:id="220"/>
    </w:p>
    <w:p w14:paraId="622F433E" w14:textId="77777777" w:rsidR="00283C80" w:rsidRPr="0095250E" w:rsidRDefault="00283C80" w:rsidP="00283C80">
      <w:pPr>
        <w:pStyle w:val="TH"/>
        <w:rPr>
          <w:rFonts w:eastAsia="MS Mincho"/>
        </w:rPr>
      </w:pPr>
      <w:r w:rsidRPr="0095250E">
        <w:rPr>
          <w:rFonts w:ascii="Times New Roman" w:hAnsi="Times New Roman"/>
          <w:noProof/>
        </w:rPr>
        <w:object w:dxaOrig="3165" w:dyaOrig="2460" w14:anchorId="0A3E844E">
          <v:shape id="_x0000_i1030" type="#_x0000_t75" style="width:158.5pt;height:122.5pt" o:ole="">
            <v:imagedata r:id="rId27" o:title=""/>
          </v:shape>
          <o:OLEObject Type="Embed" ProgID="Mscgen.Chart" ShapeID="_x0000_i1030" DrawAspect="Content" ObjectID="_1771340226" r:id="rId28"/>
        </w:object>
      </w:r>
    </w:p>
    <w:p w14:paraId="4A339596" w14:textId="77777777" w:rsidR="00283C80" w:rsidRPr="0095250E" w:rsidRDefault="00283C80" w:rsidP="00283C80">
      <w:pPr>
        <w:pStyle w:val="TF"/>
      </w:pPr>
      <w:r w:rsidRPr="0095250E">
        <w:t>Figure 5.2.2.1-1: System information acquisition</w:t>
      </w:r>
    </w:p>
    <w:p w14:paraId="37FE8332" w14:textId="77777777" w:rsidR="00283C80" w:rsidRPr="0095250E" w:rsidRDefault="00283C80" w:rsidP="00283C80">
      <w:r w:rsidRPr="0095250E">
        <w:t>The UE applies the SI acquisition procedure to acquire the AS, NAS- and positioning assistance data information. The procedure applies to UEs in RRC_IDLE, in RRC_INACTIVE and in RRC_CONNECTED.</w:t>
      </w:r>
    </w:p>
    <w:p w14:paraId="39FBD7A0" w14:textId="77777777" w:rsidR="00283C80" w:rsidRPr="0095250E" w:rsidRDefault="00283C80" w:rsidP="00283C80">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 xml:space="preserve">sidelink communication/discovery and is configured by upper layers to receive or transmit </w:t>
      </w:r>
      <w:r w:rsidRPr="0095250E">
        <w:rPr>
          <w:lang w:eastAsia="zh-CN"/>
        </w:rPr>
        <w:t xml:space="preserve">NR </w:t>
      </w:r>
      <w:r w:rsidRPr="0095250E">
        <w:t xml:space="preserve">sidelink communication/discovery),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 xml:space="preserve">sidelink communication), </w:t>
      </w:r>
      <w:r w:rsidRPr="0095250E">
        <w:rPr>
          <w:i/>
          <w:iCs/>
        </w:rPr>
        <w:t>SIB15</w:t>
      </w:r>
      <w:r w:rsidRPr="0095250E">
        <w:t xml:space="preserve"> (if UE is configured by upper layers to report disaster roaming related information), </w:t>
      </w:r>
      <w:r w:rsidRPr="0095250E">
        <w:rPr>
          <w:i/>
          <w:iCs/>
        </w:rPr>
        <w:t>SIB16</w:t>
      </w:r>
      <w:r w:rsidRPr="0095250E">
        <w:t xml:space="preserve"> (if the UE is capable </w:t>
      </w:r>
      <w:r w:rsidRPr="0095250E">
        <w:rPr>
          <w:rFonts w:eastAsia="Malgun Gothic"/>
        </w:rPr>
        <w:t xml:space="preserve">of </w:t>
      </w:r>
      <w:r w:rsidRPr="0095250E">
        <w:rPr>
          <w:lang w:eastAsia="zh-CN"/>
        </w:rPr>
        <w:t>slice-based cell reselection and</w:t>
      </w:r>
      <w:r w:rsidRPr="0095250E">
        <w:t xml:space="preserve"> the UE receives NSAG information for cell reselection from upper layer), </w:t>
      </w:r>
      <w:r w:rsidRPr="0095250E">
        <w:rPr>
          <w:i/>
        </w:rPr>
        <w:t>SIB17</w:t>
      </w:r>
      <w:r w:rsidRPr="0095250E">
        <w:t xml:space="preserve"> (if the UE is using TRS resources for power saving in RRC_IDLE and RRC_INACTIVE), </w:t>
      </w:r>
      <w:r w:rsidRPr="0095250E">
        <w:rPr>
          <w:i/>
        </w:rPr>
        <w:t xml:space="preserve">SIB19 </w:t>
      </w:r>
      <w:r w:rsidRPr="0095250E">
        <w:t>(if UE is accessing NR via NTN access)</w:t>
      </w:r>
      <w:r w:rsidRPr="0095250E">
        <w:rPr>
          <w:rFonts w:eastAsia="宋体"/>
          <w:lang w:eastAsia="zh-CN"/>
        </w:rPr>
        <w:t xml:space="preserve"> and </w:t>
      </w:r>
      <w:r w:rsidRPr="0095250E">
        <w:rPr>
          <w:rFonts w:eastAsia="宋体"/>
          <w:i/>
          <w:iCs/>
          <w:lang w:eastAsia="zh-CN"/>
        </w:rPr>
        <w:t>SIB22</w:t>
      </w:r>
      <w:r w:rsidRPr="0095250E">
        <w:rPr>
          <w:rFonts w:eastAsia="宋体"/>
          <w:lang w:eastAsia="zh-CN"/>
        </w:rPr>
        <w:t xml:space="preserve"> (for</w:t>
      </w:r>
      <w:r w:rsidRPr="0095250E">
        <w:t xml:space="preserve"> </w:t>
      </w:r>
      <w:r w:rsidRPr="0095250E">
        <w:rPr>
          <w:rFonts w:eastAsia="宋体"/>
          <w:lang w:eastAsia="zh-CN"/>
        </w:rPr>
        <w:t>ATG</w:t>
      </w:r>
      <w:r w:rsidRPr="0095250E">
        <w:t xml:space="preserve"> access</w:t>
      </w:r>
      <w:r w:rsidRPr="0095250E">
        <w:rPr>
          <w:rFonts w:eastAsia="宋体"/>
          <w:lang w:eastAsia="zh-CN"/>
        </w:rPr>
        <w:t>)</w:t>
      </w:r>
      <w:r w:rsidRPr="0095250E">
        <w:t>.</w:t>
      </w:r>
    </w:p>
    <w:p w14:paraId="0D8BF363" w14:textId="77777777" w:rsidR="00283C80" w:rsidRPr="0095250E" w:rsidRDefault="00283C80" w:rsidP="00283C80">
      <w:bookmarkStart w:id="221"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Pr="0095250E">
        <w:rPr>
          <w:i/>
        </w:rPr>
        <w:t>SIB20</w:t>
      </w:r>
      <w:r w:rsidRPr="0095250E">
        <w:t>, regardless of the RRC state the UE is in.</w:t>
      </w:r>
    </w:p>
    <w:p w14:paraId="4D04E3C6" w14:textId="77777777" w:rsidR="00283C80" w:rsidRPr="0095250E" w:rsidRDefault="00283C80" w:rsidP="00283C80">
      <w:pPr>
        <w:rPr>
          <w:lang w:eastAsia="zh-CN"/>
        </w:rPr>
      </w:pPr>
      <w:r w:rsidRPr="0095250E">
        <w:rPr>
          <w:lang w:eastAsia="zh-CN"/>
        </w:rPr>
        <w:t>The UE shall ensure having a valid version of the posSIB requested by upper layers.</w:t>
      </w:r>
    </w:p>
    <w:p w14:paraId="4FA2EF5B" w14:textId="77777777" w:rsidR="00283C80" w:rsidRPr="0095250E" w:rsidRDefault="00283C80" w:rsidP="00283C80">
      <w:pPr>
        <w:pStyle w:val="4"/>
        <w:rPr>
          <w:rFonts w:eastAsia="MS Mincho"/>
        </w:rPr>
      </w:pPr>
      <w:bookmarkStart w:id="222"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221"/>
      <w:bookmarkEnd w:id="222"/>
    </w:p>
    <w:p w14:paraId="38C55A63" w14:textId="77777777" w:rsidR="00283C80" w:rsidRPr="0095250E" w:rsidRDefault="00283C80" w:rsidP="00283C80">
      <w:pPr>
        <w:pStyle w:val="5"/>
        <w:rPr>
          <w:rFonts w:eastAsia="MS Mincho"/>
        </w:rPr>
      </w:pPr>
      <w:bookmarkStart w:id="223" w:name="_Toc60776707"/>
      <w:bookmarkStart w:id="224" w:name="_Toc156129628"/>
      <w:r w:rsidRPr="0095250E">
        <w:rPr>
          <w:rFonts w:eastAsia="MS Mincho"/>
        </w:rPr>
        <w:t>5.2.2.2.1</w:t>
      </w:r>
      <w:r w:rsidRPr="0095250E">
        <w:rPr>
          <w:rFonts w:eastAsia="MS Mincho"/>
        </w:rPr>
        <w:tab/>
        <w:t>SIB validity</w:t>
      </w:r>
      <w:bookmarkEnd w:id="223"/>
      <w:bookmarkEnd w:id="224"/>
    </w:p>
    <w:p w14:paraId="06296A20" w14:textId="77777777" w:rsidR="00283C80" w:rsidRPr="0095250E" w:rsidRDefault="00283C80" w:rsidP="00283C80">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7DD8FF26" w14:textId="77777777" w:rsidR="00283C80" w:rsidRPr="0095250E" w:rsidRDefault="00283C80" w:rsidP="00283C80">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Pr="0095250E">
        <w:rPr>
          <w:lang w:eastAsia="zh-CN"/>
        </w:rPr>
        <w:t xml:space="preserve">If the UE stores the acquired posSIB, then the UE shall store </w:t>
      </w:r>
      <w:r w:rsidRPr="0095250E">
        <w:t xml:space="preserve">the associated </w:t>
      </w:r>
      <w:r w:rsidRPr="0095250E">
        <w:rPr>
          <w:i/>
        </w:rPr>
        <w:t>areaScope</w:t>
      </w:r>
      <w:r w:rsidRPr="0095250E">
        <w:t xml:space="preserve">, if present, the </w:t>
      </w:r>
      <w:r w:rsidRPr="0095250E">
        <w:rPr>
          <w:i/>
        </w:rPr>
        <w:t>cellIdentity</w:t>
      </w:r>
      <w:r w:rsidRPr="0095250E">
        <w:t xml:space="preserve">, the </w:t>
      </w:r>
      <w:r w:rsidRPr="0095250E">
        <w:rPr>
          <w:i/>
        </w:rPr>
        <w:t>systemInformationAreaID</w:t>
      </w:r>
      <w:r w:rsidRPr="0095250E">
        <w:t xml:space="preserve">, if present, the </w:t>
      </w:r>
      <w:r w:rsidRPr="0095250E">
        <w:rPr>
          <w:i/>
        </w:rPr>
        <w:t>valueTag</w:t>
      </w:r>
      <w:r w:rsidRPr="0095250E">
        <w:t xml:space="preserve">, </w:t>
      </w:r>
      <w:r w:rsidRPr="0095250E">
        <w:rPr>
          <w:lang w:eastAsia="zh-CN"/>
        </w:rPr>
        <w:t xml:space="preserve">if provided in </w:t>
      </w:r>
      <w:r w:rsidRPr="0095250E">
        <w:rPr>
          <w:i/>
          <w:iCs/>
        </w:rPr>
        <w:t>assistanceDataSIB-Element</w:t>
      </w:r>
      <w:r w:rsidRPr="0095250E">
        <w:rPr>
          <w:lang w:eastAsia="zh-CN"/>
        </w:rPr>
        <w:t xml:space="preserve">, and the </w:t>
      </w:r>
      <w:r w:rsidRPr="0095250E">
        <w:rPr>
          <w:i/>
        </w:rPr>
        <w:t>expirationTime</w:t>
      </w:r>
      <w:r w:rsidRPr="0095250E">
        <w:t xml:space="preserve"> </w:t>
      </w:r>
      <w:r w:rsidRPr="0095250E">
        <w:rPr>
          <w:lang w:eastAsia="zh-CN"/>
        </w:rPr>
        <w:t xml:space="preserve">if provided in </w:t>
      </w:r>
      <w:r w:rsidRPr="0095250E">
        <w:rPr>
          <w:i/>
          <w:iCs/>
        </w:rPr>
        <w:t>assistanceDataSIB-Element</w:t>
      </w:r>
      <w:r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Pr="0095250E">
        <w:rPr>
          <w:i/>
        </w:rPr>
        <w:t>valueTag</w:t>
      </w:r>
      <w:r w:rsidRPr="0095250E">
        <w:rPr>
          <w:lang w:eastAsia="zh-CN"/>
        </w:rPr>
        <w:t xml:space="preserve"> and </w:t>
      </w:r>
      <w:r w:rsidRPr="0095250E">
        <w:rPr>
          <w:i/>
          <w:lang w:eastAsia="zh-CN"/>
        </w:rPr>
        <w:t>expirationTime</w:t>
      </w:r>
      <w:r w:rsidRPr="0095250E">
        <w:t xml:space="preserve"> for posSIB is optionally provided in </w:t>
      </w:r>
      <w:r w:rsidRPr="0095250E">
        <w:rPr>
          <w:i/>
          <w:iCs/>
        </w:rPr>
        <w:t>assistanceDataSIB-Element</w:t>
      </w:r>
      <w:r w:rsidRPr="0095250E">
        <w:rPr>
          <w:lang w:eastAsia="zh-CN"/>
        </w:rPr>
        <w:t>, as specified in TS 37.355</w:t>
      </w:r>
      <w:r w:rsidRPr="0095250E">
        <w:t xml:space="preserve"> [49].</w:t>
      </w:r>
    </w:p>
    <w:p w14:paraId="08C1577C" w14:textId="77777777" w:rsidR="00283C80" w:rsidRPr="0095250E" w:rsidRDefault="00283C80" w:rsidP="00283C80">
      <w:pPr>
        <w:rPr>
          <w:lang w:eastAsia="zh-TW"/>
        </w:rPr>
      </w:pPr>
      <w:r w:rsidRPr="0095250E">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7C45DB21" w14:textId="77777777" w:rsidR="00283C80" w:rsidRPr="0095250E" w:rsidRDefault="00283C80" w:rsidP="00283C80">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1EF46BD7" w14:textId="77777777" w:rsidR="00283C80" w:rsidRPr="0095250E" w:rsidRDefault="00283C80" w:rsidP="00283C80">
      <w:pPr>
        <w:rPr>
          <w:rFonts w:eastAsia="MS Mincho"/>
        </w:rPr>
      </w:pPr>
      <w:r w:rsidRPr="0095250E">
        <w:t>The UE shall:</w:t>
      </w:r>
    </w:p>
    <w:p w14:paraId="21D9CB7C" w14:textId="77777777" w:rsidR="00283C80" w:rsidRPr="0095250E" w:rsidRDefault="00283C80" w:rsidP="00283C80">
      <w:pPr>
        <w:pStyle w:val="B1"/>
      </w:pPr>
      <w:r w:rsidRPr="0095250E">
        <w:t>1&gt;</w:t>
      </w:r>
      <w:r w:rsidRPr="0095250E">
        <w:tab/>
        <w:t>delete any stored version of a SIB after 3 hours from the moment it was successfully confirmed as valid;</w:t>
      </w:r>
    </w:p>
    <w:p w14:paraId="3B600640" w14:textId="77777777" w:rsidR="00283C80" w:rsidRPr="0095250E" w:rsidRDefault="00283C80" w:rsidP="00283C80">
      <w:pPr>
        <w:pStyle w:val="B1"/>
      </w:pPr>
      <w:r w:rsidRPr="0095250E">
        <w:t>1&gt;</w:t>
      </w:r>
      <w:r w:rsidRPr="0095250E">
        <w:tab/>
        <w:t>for each stored version of a SIB:</w:t>
      </w:r>
    </w:p>
    <w:p w14:paraId="6DDC938C" w14:textId="77777777" w:rsidR="00283C80" w:rsidRPr="0095250E" w:rsidRDefault="00283C80" w:rsidP="00283C80">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42155AF2" w14:textId="77777777" w:rsidR="00283C80" w:rsidRPr="0095250E" w:rsidRDefault="00283C80" w:rsidP="00283C80">
      <w:pPr>
        <w:pStyle w:val="B3"/>
      </w:pPr>
      <w:r w:rsidRPr="0095250E">
        <w:t>3&gt;</w:t>
      </w:r>
      <w:r w:rsidRPr="0095250E">
        <w:tab/>
        <w:t>if the UE is NPN capable and the cell is an NPN-only cell:</w:t>
      </w:r>
    </w:p>
    <w:p w14:paraId="484EBDC5" w14:textId="77777777" w:rsidR="00283C80" w:rsidRPr="0095250E" w:rsidRDefault="00283C80" w:rsidP="00283C80">
      <w:pPr>
        <w:pStyle w:val="B4"/>
      </w:pPr>
      <w:r w:rsidRPr="0095250E">
        <w:t>4&gt;</w:t>
      </w:r>
      <w:r w:rsidRPr="0095250E">
        <w:tab/>
        <w:t xml:space="preserve">if the first </w:t>
      </w:r>
      <w:r w:rsidRPr="0095250E">
        <w:rPr>
          <w:lang w:eastAsia="zh-CN"/>
        </w:rPr>
        <w:t>NPN identity</w:t>
      </w:r>
      <w:r w:rsidRPr="0095250E">
        <w:t xml:space="preserve"> included in the </w:t>
      </w:r>
      <w:r w:rsidRPr="0095250E">
        <w:rPr>
          <w:i/>
        </w:rPr>
        <w:t>NPN-Identity</w:t>
      </w:r>
      <w:r w:rsidRPr="0095250E">
        <w:rPr>
          <w:i/>
          <w:lang w:eastAsia="zh-CN"/>
        </w:rPr>
        <w:t>Info</w:t>
      </w:r>
      <w:r w:rsidRPr="0095250E">
        <w:rPr>
          <w:i/>
        </w:rPr>
        <w:t>List</w:t>
      </w:r>
      <w:r w:rsidRPr="0095250E">
        <w:t xml:space="preserve">, the </w:t>
      </w:r>
      <w:r w:rsidRPr="0095250E">
        <w:rPr>
          <w:i/>
        </w:rPr>
        <w:t>systemInformationAreaID</w:t>
      </w:r>
      <w:r w:rsidRPr="0095250E">
        <w:rPr>
          <w:lang w:eastAsia="zh-CN"/>
        </w:rPr>
        <w:t xml:space="preserve"> and the v</w:t>
      </w:r>
      <w:r w:rsidRPr="0095250E">
        <w:rPr>
          <w:i/>
          <w:lang w:eastAsia="zh-CN"/>
        </w:rPr>
        <w:t>alueTag</w:t>
      </w:r>
      <w:r w:rsidRPr="0095250E">
        <w:rPr>
          <w:lang w:eastAsia="zh-CN"/>
        </w:rPr>
        <w:t xml:space="preserve"> that are included</w:t>
      </w:r>
      <w:r w:rsidRPr="0095250E">
        <w:t xml:space="preserve"> in the </w:t>
      </w:r>
      <w:r w:rsidRPr="0095250E">
        <w:rPr>
          <w:i/>
        </w:rPr>
        <w:t>si-SchedulingInfo</w:t>
      </w:r>
      <w:r w:rsidRPr="0095250E">
        <w:t xml:space="preserve"> for the SIB </w:t>
      </w:r>
      <w:r w:rsidRPr="0095250E">
        <w:rPr>
          <w:lang w:eastAsia="zh-CN"/>
        </w:rPr>
        <w:t xml:space="preserve">received </w:t>
      </w:r>
      <w:r w:rsidRPr="0095250E">
        <w:t>from the serving cell</w:t>
      </w:r>
      <w:r w:rsidRPr="0095250E">
        <w:rPr>
          <w:lang w:eastAsia="zh-CN"/>
        </w:rPr>
        <w:t xml:space="preserve"> are</w:t>
      </w:r>
      <w:r w:rsidRPr="0095250E">
        <w:t xml:space="preserve"> identical to the </w:t>
      </w:r>
      <w:r w:rsidRPr="0095250E">
        <w:rPr>
          <w:lang w:eastAsia="zh-CN"/>
        </w:rPr>
        <w:t>NPN identity</w:t>
      </w:r>
      <w:r w:rsidRPr="0095250E">
        <w:t xml:space="preserve">, the </w:t>
      </w:r>
      <w:r w:rsidRPr="0095250E">
        <w:rPr>
          <w:i/>
        </w:rPr>
        <w:t>systemInformationAreaID</w:t>
      </w:r>
      <w:r w:rsidRPr="0095250E">
        <w:t xml:space="preserve"> and the </w:t>
      </w:r>
      <w:r w:rsidRPr="0095250E">
        <w:rPr>
          <w:i/>
        </w:rPr>
        <w:t>valueTag</w:t>
      </w:r>
      <w:r w:rsidRPr="0095250E">
        <w:rPr>
          <w:lang w:eastAsia="zh-CN"/>
        </w:rPr>
        <w:t xml:space="preserve"> </w:t>
      </w:r>
      <w:r w:rsidRPr="0095250E">
        <w:t>associated with the stored version of that SIB:</w:t>
      </w:r>
    </w:p>
    <w:p w14:paraId="0FD30FD4" w14:textId="77777777" w:rsidR="00283C80" w:rsidRPr="0095250E" w:rsidRDefault="00283C80" w:rsidP="00283C80">
      <w:pPr>
        <w:pStyle w:val="B5"/>
      </w:pPr>
      <w:r w:rsidRPr="0095250E">
        <w:t>5&gt;</w:t>
      </w:r>
      <w:r w:rsidRPr="0095250E">
        <w:tab/>
        <w:t>consider the stored SIB as valid for the cell;</w:t>
      </w:r>
    </w:p>
    <w:p w14:paraId="2F12E2A7" w14:textId="77777777" w:rsidR="00283C80" w:rsidRPr="0095250E" w:rsidRDefault="00283C80" w:rsidP="00283C80">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028DE1B6" w14:textId="77777777" w:rsidR="00283C80" w:rsidRPr="0095250E" w:rsidRDefault="00283C80" w:rsidP="00283C80">
      <w:pPr>
        <w:pStyle w:val="B4"/>
      </w:pPr>
      <w:r w:rsidRPr="0095250E">
        <w:t>4&gt;</w:t>
      </w:r>
      <w:r w:rsidRPr="0095250E">
        <w:tab/>
        <w:t>consider the stored SIB as valid for the cell;</w:t>
      </w:r>
    </w:p>
    <w:p w14:paraId="1818A9B5" w14:textId="77777777" w:rsidR="00283C80" w:rsidRPr="0095250E" w:rsidRDefault="00283C80" w:rsidP="00283C80">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05334D24" w14:textId="77777777" w:rsidR="00283C80" w:rsidRPr="0095250E" w:rsidRDefault="00283C80" w:rsidP="00283C80">
      <w:pPr>
        <w:pStyle w:val="B3"/>
      </w:pPr>
      <w:r w:rsidRPr="0095250E">
        <w:t>3&gt;</w:t>
      </w:r>
      <w:r w:rsidRPr="0095250E">
        <w:tab/>
        <w:t>if the UE is NPN capable and the cell is an NPN-only cell:</w:t>
      </w:r>
    </w:p>
    <w:p w14:paraId="1C231407" w14:textId="77777777" w:rsidR="00283C80" w:rsidRPr="0095250E" w:rsidRDefault="00283C80" w:rsidP="00283C80">
      <w:pPr>
        <w:pStyle w:val="B4"/>
      </w:pPr>
      <w:r w:rsidRPr="0095250E">
        <w:t>4&gt;</w:t>
      </w:r>
      <w:r w:rsidRPr="0095250E">
        <w:tab/>
        <w:t xml:space="preserve">if the first </w:t>
      </w:r>
      <w:r w:rsidRPr="0095250E">
        <w:rPr>
          <w:lang w:eastAsia="zh-CN"/>
        </w:rPr>
        <w:t>NPN identity</w:t>
      </w:r>
      <w:r w:rsidRPr="0095250E">
        <w:t xml:space="preserve"> in the </w:t>
      </w:r>
      <w:r w:rsidRPr="0095250E">
        <w:rPr>
          <w:i/>
        </w:rPr>
        <w:t>NPN-IdentityInfoList,</w:t>
      </w:r>
      <w:r w:rsidRPr="0095250E">
        <w:t xml:space="preserve"> the </w:t>
      </w:r>
      <w:r w:rsidRPr="0095250E">
        <w:rPr>
          <w:i/>
        </w:rPr>
        <w:t>cellIdentity</w:t>
      </w:r>
      <w:r w:rsidRPr="0095250E">
        <w:t xml:space="preserve"> and </w:t>
      </w:r>
      <w:r w:rsidRPr="0095250E">
        <w:rPr>
          <w:i/>
        </w:rPr>
        <w:t>valueTag</w:t>
      </w:r>
      <w:r w:rsidRPr="0095250E">
        <w:t xml:space="preserve"> that are included in the </w:t>
      </w:r>
      <w:r w:rsidRPr="0095250E">
        <w:rPr>
          <w:i/>
        </w:rPr>
        <w:t>si-SchedulingInfo</w:t>
      </w:r>
      <w:r w:rsidRPr="0095250E">
        <w:t xml:space="preserve"> for the SIB received from the serving cell are identical to the </w:t>
      </w:r>
      <w:r w:rsidRPr="0095250E">
        <w:rPr>
          <w:lang w:eastAsia="zh-CN"/>
        </w:rPr>
        <w:t>NPN identity</w:t>
      </w:r>
      <w:r w:rsidRPr="0095250E">
        <w:rPr>
          <w:i/>
        </w:rPr>
        <w:t>,</w:t>
      </w:r>
      <w:r w:rsidRPr="0095250E">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08C421FE" w14:textId="77777777" w:rsidR="00283C80" w:rsidRPr="0095250E" w:rsidRDefault="00283C80" w:rsidP="00283C80">
      <w:pPr>
        <w:pStyle w:val="B5"/>
      </w:pPr>
      <w:r w:rsidRPr="0095250E">
        <w:rPr>
          <w:lang w:eastAsia="zh-CN"/>
        </w:rPr>
        <w:t>5</w:t>
      </w:r>
      <w:r w:rsidRPr="0095250E">
        <w:t>&gt;</w:t>
      </w:r>
      <w:r w:rsidRPr="0095250E">
        <w:tab/>
        <w:t>consider the stored SIB as valid for the cell;</w:t>
      </w:r>
    </w:p>
    <w:p w14:paraId="6758D1C1" w14:textId="77777777" w:rsidR="00283C80" w:rsidRPr="0095250E" w:rsidRDefault="00283C80" w:rsidP="00283C80">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5573DA10" w14:textId="77777777" w:rsidR="00283C80" w:rsidRPr="0095250E" w:rsidRDefault="00283C80" w:rsidP="00283C80">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588188CE" w14:textId="77777777" w:rsidR="00283C80" w:rsidRPr="0095250E" w:rsidRDefault="00283C80" w:rsidP="00283C80">
      <w:pPr>
        <w:pStyle w:val="B1"/>
      </w:pPr>
      <w:r w:rsidRPr="0095250E">
        <w:t>1&gt;</w:t>
      </w:r>
      <w:r w:rsidRPr="0095250E">
        <w:tab/>
        <w:t>for each stored version of a posSIB:</w:t>
      </w:r>
    </w:p>
    <w:p w14:paraId="7C6A1D60" w14:textId="77777777" w:rsidR="00283C80" w:rsidRPr="0095250E" w:rsidRDefault="00283C80" w:rsidP="00283C80">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Pr="0095250E">
        <w:rPr>
          <w:lang w:eastAsia="zh-CN"/>
        </w:rPr>
        <w:t xml:space="preserve"> and </w:t>
      </w:r>
      <w:r w:rsidRPr="0095250E">
        <w:t xml:space="preserve">the </w:t>
      </w:r>
      <w:r w:rsidRPr="0095250E">
        <w:rPr>
          <w:i/>
        </w:rPr>
        <w:t>systemInformationAreaID</w:t>
      </w:r>
      <w:r w:rsidRPr="0095250E">
        <w:rPr>
          <w:rFonts w:eastAsia="宋体"/>
          <w:lang w:eastAsia="zh-CN"/>
        </w:rPr>
        <w:t xml:space="preserve"> included</w:t>
      </w:r>
      <w:r w:rsidRPr="0095250E">
        <w:rPr>
          <w:rFonts w:eastAsia="宋体"/>
        </w:rPr>
        <w:t xml:space="preserve"> in the </w:t>
      </w:r>
      <w:r w:rsidRPr="0095250E">
        <w:rPr>
          <w:i/>
        </w:rPr>
        <w:t>si-SchedulingInfo</w:t>
      </w:r>
      <w:r w:rsidRPr="0095250E">
        <w:rPr>
          <w:i/>
          <w:lang w:eastAsia="zh-CN"/>
        </w:rPr>
        <w:t xml:space="preserve"> </w:t>
      </w:r>
      <w:r w:rsidRPr="0095250E">
        <w:rPr>
          <w:lang w:eastAsia="zh-CN"/>
        </w:rPr>
        <w:t>is</w:t>
      </w:r>
      <w:r w:rsidRPr="0095250E">
        <w:t xml:space="preserve"> identical to the </w:t>
      </w:r>
      <w:r w:rsidRPr="0095250E">
        <w:rPr>
          <w:i/>
        </w:rPr>
        <w:t>systemInformationAreaID</w:t>
      </w:r>
      <w:r w:rsidRPr="0095250E">
        <w:rPr>
          <w:i/>
          <w:lang w:eastAsia="zh-CN"/>
        </w:rPr>
        <w:t xml:space="preserve"> </w:t>
      </w:r>
      <w:r w:rsidRPr="0095250E">
        <w:t>associated with the stored version of that posSIB:</w:t>
      </w:r>
    </w:p>
    <w:p w14:paraId="0DF5E437" w14:textId="77777777" w:rsidR="00283C80" w:rsidRPr="0095250E" w:rsidRDefault="00283C80" w:rsidP="00283C80">
      <w:pPr>
        <w:pStyle w:val="B3"/>
      </w:pPr>
      <w:r w:rsidRPr="0095250E">
        <w:rPr>
          <w:rFonts w:eastAsia="宋体"/>
        </w:rPr>
        <w:t>3</w:t>
      </w:r>
      <w:r w:rsidRPr="0095250E">
        <w:t>&gt;</w:t>
      </w:r>
      <w:r w:rsidRPr="0095250E">
        <w:tab/>
        <w:t xml:space="preserve">if the </w:t>
      </w:r>
      <w:r w:rsidRPr="0095250E">
        <w:rPr>
          <w:i/>
          <w:iCs/>
        </w:rPr>
        <w:t>valueTag</w:t>
      </w:r>
      <w:r w:rsidRPr="0095250E">
        <w:t xml:space="preserve"> (see TS 37.355 [49]) for the posSIB </w:t>
      </w:r>
      <w:r w:rsidRPr="0095250E">
        <w:rPr>
          <w:rFonts w:eastAsia="宋体"/>
          <w:lang w:eastAsia="zh-CN"/>
        </w:rPr>
        <w:t xml:space="preserve">received </w:t>
      </w:r>
      <w:r w:rsidRPr="0095250E">
        <w:t>from the serving cell</w:t>
      </w:r>
      <w:r w:rsidRPr="0095250E">
        <w:rPr>
          <w:rFonts w:eastAsia="宋体"/>
          <w:lang w:eastAsia="zh-CN"/>
        </w:rPr>
        <w:t xml:space="preserve"> is</w:t>
      </w:r>
      <w:r w:rsidRPr="0095250E">
        <w:t xml:space="preserve"> identical to the </w:t>
      </w:r>
      <w:r w:rsidRPr="0095250E">
        <w:rPr>
          <w:i/>
          <w:iCs/>
        </w:rPr>
        <w:t xml:space="preserve">valueTag </w:t>
      </w:r>
      <w:r w:rsidRPr="0095250E">
        <w:t xml:space="preserve">associated with the stored version of that posSIB; </w:t>
      </w:r>
      <w:r w:rsidRPr="0095250E">
        <w:rPr>
          <w:lang w:eastAsia="zh-CN"/>
        </w:rPr>
        <w:t>or</w:t>
      </w:r>
      <w:r w:rsidRPr="0095250E">
        <w:t xml:space="preserve"> if </w:t>
      </w:r>
      <w:r w:rsidRPr="0095250E">
        <w:rPr>
          <w:lang w:eastAsia="zh-CN"/>
        </w:rPr>
        <w:t xml:space="preserve">the </w:t>
      </w:r>
      <w:r w:rsidRPr="0095250E">
        <w:rPr>
          <w:i/>
        </w:rPr>
        <w:t>expirationTime</w:t>
      </w:r>
      <w:r w:rsidRPr="0095250E">
        <w:t xml:space="preserve"> (see TS 37.355 [49]) associated with the stored posSIB has not been expired:</w:t>
      </w:r>
    </w:p>
    <w:p w14:paraId="2D40BAAB" w14:textId="77777777" w:rsidR="00283C80" w:rsidRPr="0095250E" w:rsidRDefault="00283C80" w:rsidP="00283C8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2745FDCD" w14:textId="77777777" w:rsidR="00283C80" w:rsidRPr="0095250E" w:rsidRDefault="00283C80" w:rsidP="00283C80">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Pr="0095250E">
        <w:rPr>
          <w:lang w:eastAsia="zh-CN"/>
        </w:rPr>
        <w:t xml:space="preserve"> and </w:t>
      </w:r>
      <w:r w:rsidRPr="0095250E">
        <w:rPr>
          <w:rFonts w:eastAsia="宋体"/>
          <w:lang w:eastAsia="zh-CN"/>
        </w:rPr>
        <w:t xml:space="preserve">the </w:t>
      </w:r>
      <w:r w:rsidRPr="0095250E">
        <w:rPr>
          <w:i/>
        </w:rPr>
        <w:t>cellIdentity</w:t>
      </w:r>
      <w:r w:rsidRPr="0095250E">
        <w:rPr>
          <w:i/>
          <w:lang w:eastAsia="zh-CN"/>
        </w:rPr>
        <w:t xml:space="preserve"> </w:t>
      </w:r>
      <w:r w:rsidRPr="0095250E">
        <w:t xml:space="preserve">for the posSIB </w:t>
      </w:r>
      <w:r w:rsidRPr="0095250E">
        <w:rPr>
          <w:rFonts w:eastAsia="宋体"/>
          <w:lang w:eastAsia="zh-CN"/>
        </w:rPr>
        <w:t xml:space="preserve">received </w:t>
      </w:r>
      <w:r w:rsidRPr="0095250E">
        <w:t>from the serving cell</w:t>
      </w:r>
      <w:r w:rsidRPr="0095250E">
        <w:rPr>
          <w:rFonts w:eastAsia="宋体"/>
          <w:lang w:eastAsia="zh-CN"/>
        </w:rPr>
        <w:t xml:space="preserve"> is</w:t>
      </w:r>
      <w:r w:rsidRPr="0095250E">
        <w:t xml:space="preserve"> identical to </w:t>
      </w:r>
      <w:r w:rsidRPr="0095250E">
        <w:rPr>
          <w:rFonts w:eastAsia="宋体"/>
          <w:lang w:eastAsia="zh-CN"/>
        </w:rPr>
        <w:t xml:space="preserve">the </w:t>
      </w:r>
      <w:r w:rsidRPr="0095250E">
        <w:rPr>
          <w:i/>
        </w:rPr>
        <w:t>cellIdentity</w:t>
      </w:r>
      <w:r w:rsidRPr="0095250E">
        <w:rPr>
          <w:i/>
          <w:lang w:eastAsia="zh-CN"/>
        </w:rPr>
        <w:t xml:space="preserve"> </w:t>
      </w:r>
      <w:r w:rsidRPr="0095250E">
        <w:t>associated with the stored version of that posSIB:</w:t>
      </w:r>
    </w:p>
    <w:p w14:paraId="4326667B" w14:textId="77777777" w:rsidR="00283C80" w:rsidRPr="0095250E" w:rsidRDefault="00283C80" w:rsidP="00283C80">
      <w:pPr>
        <w:pStyle w:val="B3"/>
      </w:pPr>
      <w:r w:rsidRPr="0095250E">
        <w:rPr>
          <w:rFonts w:eastAsia="宋体"/>
        </w:rPr>
        <w:lastRenderedPageBreak/>
        <w:t>3</w:t>
      </w:r>
      <w:r w:rsidRPr="0095250E">
        <w:t>&gt;</w:t>
      </w:r>
      <w:r w:rsidRPr="0095250E">
        <w:tab/>
        <w:t xml:space="preserve">if the </w:t>
      </w:r>
      <w:r w:rsidRPr="0095250E">
        <w:rPr>
          <w:i/>
          <w:iCs/>
        </w:rPr>
        <w:t>valueTag</w:t>
      </w:r>
      <w:r w:rsidRPr="0095250E">
        <w:t xml:space="preserve"> (see TS 37.355 [49]) for the posSIB </w:t>
      </w:r>
      <w:r w:rsidRPr="0095250E">
        <w:rPr>
          <w:rFonts w:eastAsia="宋体"/>
          <w:lang w:eastAsia="zh-CN"/>
        </w:rPr>
        <w:t xml:space="preserve">received </w:t>
      </w:r>
      <w:r w:rsidRPr="0095250E">
        <w:t>from the serving cell</w:t>
      </w:r>
      <w:r w:rsidRPr="0095250E">
        <w:rPr>
          <w:rFonts w:eastAsia="宋体"/>
          <w:lang w:eastAsia="zh-CN"/>
        </w:rPr>
        <w:t xml:space="preserve"> is</w:t>
      </w:r>
      <w:r w:rsidRPr="0095250E">
        <w:t xml:space="preserve"> identical to the </w:t>
      </w:r>
      <w:r w:rsidRPr="0095250E">
        <w:rPr>
          <w:i/>
          <w:iCs/>
        </w:rPr>
        <w:t xml:space="preserve">valueTag </w:t>
      </w:r>
      <w:r w:rsidRPr="0095250E">
        <w:t xml:space="preserve">associated with the stored version of that posSIB; </w:t>
      </w:r>
      <w:r w:rsidRPr="0095250E">
        <w:rPr>
          <w:lang w:eastAsia="zh-CN"/>
        </w:rPr>
        <w:t>or</w:t>
      </w:r>
      <w:r w:rsidRPr="0095250E">
        <w:t xml:space="preserve"> if </w:t>
      </w:r>
      <w:r w:rsidRPr="0095250E">
        <w:rPr>
          <w:lang w:eastAsia="zh-CN"/>
        </w:rPr>
        <w:t xml:space="preserve">the </w:t>
      </w:r>
      <w:r w:rsidRPr="0095250E">
        <w:rPr>
          <w:i/>
        </w:rPr>
        <w:t>expirationTime</w:t>
      </w:r>
      <w:r w:rsidRPr="0095250E">
        <w:t xml:space="preserve"> (see TS 37.355 [49]) associated with the stored posSIB has not been expired:</w:t>
      </w:r>
    </w:p>
    <w:p w14:paraId="333661B0" w14:textId="77777777" w:rsidR="00283C80" w:rsidRPr="0095250E" w:rsidRDefault="00283C80" w:rsidP="00283C8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84E7115" w14:textId="77777777" w:rsidR="00283C80" w:rsidRPr="0095250E" w:rsidRDefault="00283C80" w:rsidP="00283C80">
      <w:pPr>
        <w:pStyle w:val="5"/>
        <w:rPr>
          <w:rFonts w:eastAsia="MS Mincho"/>
        </w:rPr>
      </w:pPr>
      <w:bookmarkStart w:id="225" w:name="_Toc60776708"/>
      <w:bookmarkStart w:id="226" w:name="_Toc156129629"/>
      <w:r w:rsidRPr="0095250E">
        <w:rPr>
          <w:rFonts w:eastAsia="MS Mincho"/>
        </w:rPr>
        <w:t>5.2.2.2.2</w:t>
      </w:r>
      <w:r w:rsidRPr="0095250E">
        <w:rPr>
          <w:rFonts w:eastAsia="MS Mincho"/>
        </w:rPr>
        <w:tab/>
        <w:t>SI change indication and PWS notification</w:t>
      </w:r>
      <w:bookmarkEnd w:id="225"/>
      <w:bookmarkEnd w:id="226"/>
    </w:p>
    <w:p w14:paraId="04550BCC" w14:textId="77777777" w:rsidR="00283C80" w:rsidRPr="0095250E" w:rsidRDefault="00283C80" w:rsidP="00283C80">
      <w:pPr>
        <w:rPr>
          <w:rFonts w:eastAsia="宋体"/>
          <w:lang w:eastAsia="zh-CN"/>
        </w:rPr>
      </w:pPr>
      <w:r w:rsidRPr="0095250E">
        <w:t>A modification period is used, i.e. updated SI message (other than SI message for ETWS, CMAS, positioning assistance data</w:t>
      </w:r>
      <w:r w:rsidRPr="0095250E">
        <w:rPr>
          <w:lang w:eastAsia="zh-CN"/>
        </w:rPr>
        <w:t xml:space="preserve">, </w:t>
      </w:r>
      <w:r w:rsidRPr="0095250E">
        <w:t>and some NTN-specific information as specified in the field descriptions</w:t>
      </w:r>
      <w:r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sidRPr="0095250E">
        <w:rPr>
          <w:rFonts w:eastAsia="宋体"/>
          <w:i/>
          <w:iCs/>
          <w:lang w:eastAsia="zh-CN"/>
        </w:rPr>
        <w:t>SIB1</w:t>
      </w:r>
      <w:r w:rsidRPr="0095250E">
        <w:rPr>
          <w:rFonts w:eastAsia="宋体"/>
          <w:lang w:eastAsia="zh-CN"/>
        </w:rPr>
        <w:t>, and UE is configured with eDRX,</w:t>
      </w:r>
      <w:r w:rsidRPr="0095250E">
        <w:rPr>
          <w:rFonts w:eastAsia="宋体"/>
          <w:i/>
          <w:iCs/>
          <w:lang w:eastAsia="zh-CN"/>
        </w:rPr>
        <w:t xml:space="preserve"> </w:t>
      </w:r>
      <w:r w:rsidRPr="0095250E">
        <w:rPr>
          <w:rFonts w:eastAsia="宋体"/>
          <w:lang w:eastAsia="zh-CN"/>
        </w:rPr>
        <w:t xml:space="preserve">modification period boundaries are defined by SFN values for which (H-SFN * 1024 + SFN) mod </w:t>
      </w:r>
      <w:r w:rsidRPr="0095250E">
        <w:rPr>
          <w:rFonts w:eastAsia="宋体"/>
          <w:i/>
          <w:iCs/>
          <w:lang w:eastAsia="zh-CN"/>
        </w:rPr>
        <w:t xml:space="preserve">m </w:t>
      </w:r>
      <w:r w:rsidRPr="0095250E">
        <w:rPr>
          <w:rFonts w:eastAsia="宋体"/>
          <w:lang w:eastAsia="zh-CN"/>
        </w:rPr>
        <w:t>= 0.</w:t>
      </w:r>
    </w:p>
    <w:p w14:paraId="4DB24A6E" w14:textId="77777777" w:rsidR="00283C80" w:rsidRPr="0095250E" w:rsidRDefault="00283C80" w:rsidP="00283C80">
      <w:pPr>
        <w:rPr>
          <w:rFonts w:eastAsia="宋体"/>
          <w:lang w:eastAsia="zh-CN"/>
        </w:rPr>
      </w:pPr>
      <w:r w:rsidRPr="0095250E">
        <w:t>For UEs in RRC_IDLE or RRC_INACTIVE configured to use an IDLE eDRX cycle longer than the modification period, an eDRX acquisition period is defined. The boundaries of the eDRX acquisition period are determined by H-SFN values for which H-SFN mod 1024 = 0.</w:t>
      </w:r>
    </w:p>
    <w:p w14:paraId="4BDE3614" w14:textId="77777777" w:rsidR="00283C80" w:rsidRPr="0095250E" w:rsidRDefault="00283C80" w:rsidP="00283C80">
      <w:r w:rsidRPr="0095250E">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6CD681F" w14:textId="77777777" w:rsidR="00283C80" w:rsidRPr="0095250E" w:rsidRDefault="00283C80" w:rsidP="00283C80">
      <w:r w:rsidRPr="0095250E">
        <w:t>UEs in RRC_IDLE or in RRC_INACTIVE while SDT procedure is not ongoing shall monitor for SI change indication in its own paging occasion(s) that the UE monitors as specified in TS 38.304 [20].</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 including</w:t>
      </w:r>
      <w:r w:rsidRPr="0095250E">
        <w:rPr>
          <w:i/>
          <w:iCs/>
        </w:rPr>
        <w:t xml:space="preserve"> pagingSearchSpace</w:t>
      </w:r>
      <w:r w:rsidRPr="0095250E">
        <w:t xml:space="preserve">, </w:t>
      </w:r>
      <w:r w:rsidRPr="0095250E">
        <w:rPr>
          <w:i/>
          <w:iCs/>
        </w:rPr>
        <w:t>searchSpaceSIB1</w:t>
      </w:r>
      <w:r w:rsidRPr="0095250E">
        <w:t xml:space="preserve"> and </w:t>
      </w:r>
      <w:r w:rsidRPr="0095250E">
        <w:rPr>
          <w:i/>
          <w:iCs/>
        </w:rPr>
        <w:t>searchSpaceOtherSystemInformation</w:t>
      </w:r>
      <w:r w:rsidRPr="0095250E">
        <w:t>, on the active BWP to monitor paging, as specified in TS 38.213 [13], clause 13.</w:t>
      </w:r>
    </w:p>
    <w:p w14:paraId="31203259" w14:textId="77777777" w:rsidR="00283C80" w:rsidRPr="0095250E" w:rsidRDefault="00283C80" w:rsidP="00283C80">
      <w:r w:rsidRPr="0095250E">
        <w:t>UEs in RRC_INACTIVE while SDT procedure is ongoing shall monitor for SI change indication in any paging occasion at least once per modification period, if the initial downlink BWP on which the SDT procedure is ongoing is associated with a CD-SSB.</w:t>
      </w:r>
    </w:p>
    <w:p w14:paraId="3B3845F1" w14:textId="77777777" w:rsidR="00283C80" w:rsidRPr="0095250E" w:rsidRDefault="00283C80" w:rsidP="00283C80">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78DFFE92" w14:textId="77777777" w:rsidR="00283C80" w:rsidRPr="0095250E" w:rsidRDefault="00283C80" w:rsidP="00283C80">
      <w:pPr>
        <w:rPr>
          <w:rFonts w:eastAsia="MS Mincho"/>
        </w:rPr>
      </w:pPr>
      <w:r w:rsidRPr="0095250E">
        <w:t>ETWS</w:t>
      </w:r>
      <w:r w:rsidRPr="0095250E">
        <w:rPr>
          <w:rFonts w:eastAsia="宋体"/>
          <w:lang w:eastAsia="zh-CN"/>
        </w:rPr>
        <w:t xml:space="preserve"> or </w:t>
      </w:r>
      <w:r w:rsidRPr="0095250E">
        <w:t>CMAS capable UEs in RRC_IDLE or in RRC_INACTIVE while SDT procedure is not ongoing shall monitor for</w:t>
      </w:r>
      <w:r w:rsidRPr="0095250E">
        <w:rPr>
          <w:rFonts w:eastAsia="MS Mincho"/>
        </w:rPr>
        <w:t xml:space="preserve"> indications about PWS notification</w:t>
      </w:r>
      <w:r w:rsidRPr="0095250E">
        <w:t xml:space="preserve"> in its own paging occasion(s) that the UE monitors as specified in TS 38.304 [20].</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 including</w:t>
      </w:r>
      <w:r w:rsidRPr="0095250E">
        <w:rPr>
          <w:i/>
          <w:iCs/>
        </w:rPr>
        <w:t xml:space="preserve"> pagingSearchSpace</w:t>
      </w:r>
      <w:r w:rsidRPr="0095250E">
        <w:t xml:space="preserve">, </w:t>
      </w:r>
      <w:r w:rsidRPr="0095250E">
        <w:rPr>
          <w:i/>
          <w:iCs/>
        </w:rPr>
        <w:t>searchSpaceSIB1</w:t>
      </w:r>
      <w:r w:rsidRPr="0095250E">
        <w:t xml:space="preserve"> and </w:t>
      </w:r>
      <w:r w:rsidRPr="0095250E">
        <w:rPr>
          <w:i/>
          <w:iCs/>
        </w:rPr>
        <w:t>searchSpaceOtherSystemInformation,</w:t>
      </w:r>
      <w:r w:rsidRPr="0095250E">
        <w:t xml:space="preserve"> on the active BWP to monitor paging.</w:t>
      </w:r>
    </w:p>
    <w:p w14:paraId="443626F1" w14:textId="77777777" w:rsidR="00283C80" w:rsidRPr="0095250E" w:rsidRDefault="00283C80" w:rsidP="00283C80">
      <w:pPr>
        <w:rPr>
          <w:rFonts w:eastAsia="MS Mincho"/>
        </w:rPr>
      </w:pPr>
      <w:r w:rsidRPr="0095250E">
        <w:rPr>
          <w:rFonts w:eastAsia="MS Mincho"/>
        </w:rPr>
        <w:t xml:space="preserve">ETWS or CMAS capable UEs in RRC_INACTIVE while SDT procedure is ongoing shall monitor for indication about PWS notification in any paging occasion at least once every </w:t>
      </w:r>
      <w:r w:rsidRPr="0095250E">
        <w:rPr>
          <w:rFonts w:eastAsia="MS Mincho"/>
          <w:i/>
          <w:iCs/>
        </w:rPr>
        <w:t>defaultPagingCycle</w:t>
      </w:r>
      <w:r w:rsidRPr="0095250E">
        <w:t>, if the initial downlink BWP on which the SDT procedure is ongoing is associated with a CD-SSB</w:t>
      </w:r>
      <w:r w:rsidRPr="0095250E">
        <w:rPr>
          <w:rFonts w:eastAsia="MS Mincho"/>
          <w:i/>
          <w:iCs/>
        </w:rPr>
        <w:t>.</w:t>
      </w:r>
    </w:p>
    <w:p w14:paraId="6C80C7C9" w14:textId="77777777" w:rsidR="00283C80" w:rsidRPr="0095250E" w:rsidRDefault="00283C80" w:rsidP="00283C80">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237D5ADD" w14:textId="77777777" w:rsidR="00283C80" w:rsidRPr="0095250E" w:rsidRDefault="00283C80" w:rsidP="00283C80">
      <w:r w:rsidRPr="0095250E">
        <w:t>A L2 U2N Remote UE is not required to monitor paging occasion for SI modifications and/or PWS notifications. It obtains the updated system information and SIB6/7/8 from the connected L2 U2N Relay UE as defined in clause 5.8.9.9.3.</w:t>
      </w:r>
    </w:p>
    <w:p w14:paraId="1B13990B" w14:textId="77777777" w:rsidR="00283C80" w:rsidRPr="0095250E" w:rsidRDefault="00283C80" w:rsidP="00283C80">
      <w:r w:rsidRPr="0095250E">
        <w:t>If the UE receives a Short Message, the UE shall:</w:t>
      </w:r>
    </w:p>
    <w:p w14:paraId="59E2FCC8" w14:textId="77777777" w:rsidR="00283C80" w:rsidRPr="0095250E" w:rsidRDefault="00283C80" w:rsidP="00283C80">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Pr="0095250E">
        <w:rPr>
          <w:i/>
          <w:iCs/>
        </w:rPr>
        <w:t xml:space="preserve">searchSpaceSIB1 </w:t>
      </w:r>
      <w:r w:rsidRPr="0095250E">
        <w:t>and</w:t>
      </w:r>
      <w:r w:rsidRPr="0095250E">
        <w:rPr>
          <w:i/>
          <w:iCs/>
        </w:rPr>
        <w:t xml:space="preserve"> 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740870ED" w14:textId="77777777" w:rsidR="00283C80" w:rsidRPr="0095250E" w:rsidRDefault="00283C80" w:rsidP="00283C80">
      <w:pPr>
        <w:pStyle w:val="B2"/>
      </w:pPr>
      <w:r w:rsidRPr="0095250E">
        <w:t xml:space="preserve">2&gt; immediately re-acquire the </w:t>
      </w:r>
      <w:r w:rsidRPr="0095250E">
        <w:rPr>
          <w:i/>
        </w:rPr>
        <w:t>SIB1</w:t>
      </w:r>
      <w:r w:rsidRPr="0095250E">
        <w:t>;</w:t>
      </w:r>
    </w:p>
    <w:p w14:paraId="02E12000" w14:textId="77777777" w:rsidR="00283C80" w:rsidRPr="0095250E" w:rsidRDefault="00283C80" w:rsidP="00283C80">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119542B2" w14:textId="77777777" w:rsidR="00283C80" w:rsidRPr="0095250E" w:rsidRDefault="00283C80" w:rsidP="00283C80">
      <w:pPr>
        <w:pStyle w:val="B3"/>
      </w:pPr>
      <w:r w:rsidRPr="0095250E">
        <w:lastRenderedPageBreak/>
        <w:t>3&gt;</w:t>
      </w:r>
      <w:r w:rsidRPr="0095250E">
        <w:tab/>
        <w:t xml:space="preserve">acquire </w:t>
      </w:r>
      <w:r w:rsidRPr="0095250E">
        <w:rPr>
          <w:i/>
        </w:rPr>
        <w:t>SIB6</w:t>
      </w:r>
      <w:r w:rsidRPr="0095250E">
        <w:t xml:space="preserve">, as specified in clause </w:t>
      </w:r>
      <w:r w:rsidRPr="0095250E">
        <w:rPr>
          <w:rFonts w:eastAsia="MS Mincho"/>
        </w:rPr>
        <w:t>5.2.2.3.2,</w:t>
      </w:r>
      <w:r w:rsidRPr="0095250E">
        <w:rPr>
          <w:i/>
        </w:rPr>
        <w:t xml:space="preserve"> </w:t>
      </w:r>
      <w:r w:rsidRPr="0095250E">
        <w:t>immediately;</w:t>
      </w:r>
    </w:p>
    <w:p w14:paraId="262C5DF7" w14:textId="77777777" w:rsidR="00283C80" w:rsidRPr="0095250E" w:rsidRDefault="00283C80" w:rsidP="00283C80">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F1D9929" w14:textId="77777777" w:rsidR="00283C80" w:rsidRPr="0095250E" w:rsidRDefault="00283C80" w:rsidP="00283C80">
      <w:pPr>
        <w:pStyle w:val="B3"/>
      </w:pPr>
      <w:r w:rsidRPr="0095250E">
        <w:t>3&gt;</w:t>
      </w:r>
      <w:r w:rsidRPr="0095250E">
        <w:tab/>
        <w:t xml:space="preserve">acquire </w:t>
      </w:r>
      <w:r w:rsidRPr="0095250E">
        <w:rPr>
          <w:i/>
        </w:rPr>
        <w:t>SIB7</w:t>
      </w:r>
      <w:r w:rsidRPr="0095250E">
        <w:t xml:space="preserve">, as specified in clause </w:t>
      </w:r>
      <w:r w:rsidRPr="0095250E">
        <w:rPr>
          <w:rFonts w:eastAsia="MS Mincho"/>
        </w:rPr>
        <w:t>5.2.2.3.2,</w:t>
      </w:r>
      <w:r w:rsidRPr="0095250E">
        <w:rPr>
          <w:i/>
        </w:rPr>
        <w:t xml:space="preserve"> </w:t>
      </w:r>
      <w:r w:rsidRPr="0095250E">
        <w:t>immediately;</w:t>
      </w:r>
    </w:p>
    <w:p w14:paraId="7D8977DB" w14:textId="77777777" w:rsidR="00283C80" w:rsidRPr="0095250E" w:rsidRDefault="00283C80" w:rsidP="00283C80">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1DC81515" w14:textId="77777777" w:rsidR="00283C80" w:rsidRPr="0095250E" w:rsidRDefault="00283C80" w:rsidP="00283C80">
      <w:pPr>
        <w:pStyle w:val="B3"/>
      </w:pPr>
      <w:r w:rsidRPr="0095250E">
        <w:t>3&gt;</w:t>
      </w:r>
      <w:r w:rsidRPr="0095250E">
        <w:tab/>
        <w:t xml:space="preserve">acquire </w:t>
      </w:r>
      <w:r w:rsidRPr="0095250E">
        <w:rPr>
          <w:i/>
        </w:rPr>
        <w:t>SIB8</w:t>
      </w:r>
      <w:r w:rsidRPr="0095250E">
        <w:t xml:space="preserve">, as specified in clause </w:t>
      </w:r>
      <w:r w:rsidRPr="0095250E">
        <w:rPr>
          <w:rFonts w:eastAsia="MS Mincho"/>
        </w:rPr>
        <w:t>5.2.2.3.2,</w:t>
      </w:r>
      <w:r w:rsidRPr="0095250E">
        <w:rPr>
          <w:i/>
        </w:rPr>
        <w:t xml:space="preserve"> </w:t>
      </w:r>
      <w:r w:rsidRPr="0095250E">
        <w:t>immediately;</w:t>
      </w:r>
    </w:p>
    <w:p w14:paraId="1FDD784F" w14:textId="77777777" w:rsidR="00283C80" w:rsidRPr="0095250E" w:rsidRDefault="00283C80" w:rsidP="00283C80">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5D3296" w14:textId="77777777" w:rsidR="00283C80" w:rsidRPr="0095250E" w:rsidRDefault="00283C80" w:rsidP="00283C80">
      <w:pPr>
        <w:pStyle w:val="B1"/>
      </w:pPr>
      <w:r w:rsidRPr="0095250E">
        <w:t>1&gt;</w:t>
      </w:r>
      <w:r w:rsidRPr="0095250E">
        <w:tab/>
        <w:t xml:space="preserve">if the UE does not operate an IDLE eDRX cycle longer than the modification period and the </w:t>
      </w:r>
      <w:r w:rsidRPr="0095250E">
        <w:rPr>
          <w:rFonts w:eastAsia="等线"/>
          <w:i/>
          <w:iCs/>
        </w:rPr>
        <w:t>systemInfoModification</w:t>
      </w:r>
      <w:r w:rsidRPr="0095250E">
        <w:t xml:space="preserve"> bit of Short Message is set:</w:t>
      </w:r>
    </w:p>
    <w:p w14:paraId="286A6DB3" w14:textId="77777777" w:rsidR="00283C80" w:rsidRPr="0095250E" w:rsidRDefault="00283C80" w:rsidP="00283C80">
      <w:pPr>
        <w:pStyle w:val="B2"/>
      </w:pPr>
      <w:r w:rsidRPr="0095250E">
        <w:t>2&gt;</w:t>
      </w:r>
      <w:r w:rsidRPr="0095250E">
        <w:tab/>
        <w:t>apply the SI acquisition procedure as defined in clause 5.2.2.3 from the start of the next modification period;</w:t>
      </w:r>
    </w:p>
    <w:p w14:paraId="15FF3144" w14:textId="77777777" w:rsidR="00283C80" w:rsidRPr="0095250E" w:rsidRDefault="00283C80" w:rsidP="00283C80">
      <w:pPr>
        <w:pStyle w:val="B1"/>
        <w:rPr>
          <w:rFonts w:eastAsia="等线"/>
        </w:rPr>
      </w:pPr>
      <w:r w:rsidRPr="0095250E">
        <w:t>1&gt;</w:t>
      </w:r>
      <w:r w:rsidRPr="0095250E">
        <w:tab/>
        <w:t xml:space="preserve">if the UE operates an IDL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A11AAE2" w14:textId="77777777" w:rsidR="00283C80" w:rsidRPr="0095250E" w:rsidRDefault="00283C80" w:rsidP="00283C80">
      <w:pPr>
        <w:pStyle w:val="B2"/>
      </w:pPr>
      <w:r w:rsidRPr="0095250E">
        <w:t>2&gt;</w:t>
      </w:r>
      <w:r w:rsidRPr="0095250E">
        <w:tab/>
        <w:t>apply the SI acquisition procedure as defined in clause 5.2.2.3 from the start of the next eDRX acquisition period boundary.</w:t>
      </w:r>
    </w:p>
    <w:p w14:paraId="12D58E40" w14:textId="77777777" w:rsidR="00283C80" w:rsidRPr="0095250E" w:rsidRDefault="00283C80" w:rsidP="00283C80">
      <w:pPr>
        <w:pStyle w:val="B1"/>
      </w:pPr>
    </w:p>
    <w:p w14:paraId="25BEE154" w14:textId="77777777" w:rsidR="00283C80" w:rsidRPr="0095250E" w:rsidRDefault="00283C80" w:rsidP="00283C80">
      <w:pPr>
        <w:pStyle w:val="4"/>
        <w:rPr>
          <w:rFonts w:eastAsia="MS Mincho"/>
        </w:rPr>
      </w:pPr>
      <w:bookmarkStart w:id="227" w:name="_Toc60776709"/>
      <w:bookmarkStart w:id="228" w:name="_Toc156129630"/>
      <w:r w:rsidRPr="0095250E">
        <w:rPr>
          <w:rFonts w:eastAsia="MS Mincho"/>
        </w:rPr>
        <w:t>5.2.2.3</w:t>
      </w:r>
      <w:r w:rsidRPr="0095250E">
        <w:rPr>
          <w:rFonts w:eastAsia="MS Mincho"/>
        </w:rPr>
        <w:tab/>
        <w:t>Acquisition of System Information</w:t>
      </w:r>
      <w:bookmarkEnd w:id="227"/>
      <w:bookmarkEnd w:id="228"/>
    </w:p>
    <w:p w14:paraId="26D71036" w14:textId="77777777" w:rsidR="00283C80" w:rsidRPr="0095250E" w:rsidRDefault="00283C80" w:rsidP="00283C80">
      <w:pPr>
        <w:pStyle w:val="5"/>
        <w:rPr>
          <w:rFonts w:eastAsia="MS Mincho"/>
        </w:rPr>
      </w:pPr>
      <w:bookmarkStart w:id="229" w:name="_Toc60776710"/>
      <w:bookmarkStart w:id="230"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229"/>
      <w:bookmarkEnd w:id="230"/>
    </w:p>
    <w:p w14:paraId="2395A00A" w14:textId="77777777" w:rsidR="00283C80" w:rsidRPr="0095250E" w:rsidRDefault="00283C80" w:rsidP="00283C80">
      <w:r w:rsidRPr="0095250E">
        <w:t>The UE shall:</w:t>
      </w:r>
    </w:p>
    <w:p w14:paraId="3E2970DB" w14:textId="77777777" w:rsidR="00283C80" w:rsidRPr="0095250E" w:rsidRDefault="00283C80" w:rsidP="00283C80">
      <w:pPr>
        <w:pStyle w:val="B1"/>
      </w:pPr>
      <w:r w:rsidRPr="0095250E">
        <w:t>1&gt;</w:t>
      </w:r>
      <w:r w:rsidRPr="0095250E">
        <w:tab/>
        <w:t>apply the specified BCCH configuration defined in 9.1.1.1;</w:t>
      </w:r>
    </w:p>
    <w:p w14:paraId="56DB5780" w14:textId="77777777" w:rsidR="00283C80" w:rsidRPr="0095250E" w:rsidRDefault="00283C80" w:rsidP="00283C80">
      <w:pPr>
        <w:pStyle w:val="B1"/>
      </w:pPr>
      <w:r w:rsidRPr="0095250E">
        <w:t>1&gt;</w:t>
      </w:r>
      <w:r w:rsidRPr="0095250E">
        <w:tab/>
        <w:t>if the UE is in RRC_IDLE or in RRC_INACTIVE; or</w:t>
      </w:r>
    </w:p>
    <w:p w14:paraId="37B8B074" w14:textId="77777777" w:rsidR="00283C80" w:rsidRPr="0095250E" w:rsidRDefault="00283C80" w:rsidP="00283C80">
      <w:pPr>
        <w:pStyle w:val="B1"/>
      </w:pPr>
      <w:r w:rsidRPr="0095250E">
        <w:t>1&gt;</w:t>
      </w:r>
      <w:r w:rsidRPr="0095250E">
        <w:rPr>
          <w:rFonts w:eastAsia="MS Mincho"/>
        </w:rPr>
        <w:tab/>
      </w:r>
      <w:r w:rsidRPr="0095250E">
        <w:t>if the UE is in RRC_CONNECTED while T311 is running:</w:t>
      </w:r>
    </w:p>
    <w:p w14:paraId="43561BA5" w14:textId="77777777" w:rsidR="00283C80" w:rsidRPr="0095250E" w:rsidRDefault="00283C80" w:rsidP="00283C80">
      <w:pPr>
        <w:pStyle w:val="B2"/>
      </w:pPr>
      <w:r w:rsidRPr="0095250E">
        <w:t>2&gt;</w:t>
      </w:r>
      <w:r w:rsidRPr="0095250E">
        <w:tab/>
        <w:t xml:space="preserve">acquire the </w:t>
      </w:r>
      <w:r w:rsidRPr="0095250E">
        <w:rPr>
          <w:i/>
        </w:rPr>
        <w:t>MIB,</w:t>
      </w:r>
      <w:r w:rsidRPr="0095250E">
        <w:t xml:space="preserve"> which is scheduled as specified in TS 38.213 [13];</w:t>
      </w:r>
    </w:p>
    <w:p w14:paraId="596F6A0C" w14:textId="77777777" w:rsidR="00283C80" w:rsidRPr="0095250E" w:rsidRDefault="00283C80" w:rsidP="00283C80">
      <w:pPr>
        <w:pStyle w:val="B2"/>
      </w:pPr>
      <w:r w:rsidRPr="0095250E">
        <w:t>2&gt;</w:t>
      </w:r>
      <w:r w:rsidRPr="0095250E">
        <w:tab/>
        <w:t xml:space="preserve">if the UE is unable to acquire the </w:t>
      </w:r>
      <w:r w:rsidRPr="0095250E">
        <w:rPr>
          <w:i/>
        </w:rPr>
        <w:t>MIB</w:t>
      </w:r>
      <w:r w:rsidRPr="0095250E">
        <w:t>;</w:t>
      </w:r>
    </w:p>
    <w:p w14:paraId="224437C9" w14:textId="77777777" w:rsidR="00283C80" w:rsidRPr="0095250E" w:rsidRDefault="00283C80" w:rsidP="00283C80">
      <w:pPr>
        <w:pStyle w:val="B3"/>
      </w:pPr>
      <w:r w:rsidRPr="0095250E">
        <w:t>3&gt;</w:t>
      </w:r>
      <w:r w:rsidRPr="0095250E">
        <w:tab/>
        <w:t>perform the actions as specified in clause 5.2.2.5;</w:t>
      </w:r>
    </w:p>
    <w:p w14:paraId="2E1CE34D" w14:textId="77777777" w:rsidR="00283C80" w:rsidRPr="0095250E" w:rsidRDefault="00283C80" w:rsidP="00283C80">
      <w:pPr>
        <w:pStyle w:val="B2"/>
      </w:pPr>
      <w:r w:rsidRPr="0095250E">
        <w:t>2&gt;</w:t>
      </w:r>
      <w:r w:rsidRPr="0095250E">
        <w:tab/>
        <w:t>else:</w:t>
      </w:r>
    </w:p>
    <w:p w14:paraId="2548CD2D" w14:textId="77777777" w:rsidR="00283C80" w:rsidRPr="0095250E" w:rsidRDefault="00283C80" w:rsidP="00283C80">
      <w:pPr>
        <w:pStyle w:val="B3"/>
      </w:pPr>
      <w:r w:rsidRPr="0095250E">
        <w:t>3&gt;</w:t>
      </w:r>
      <w:r w:rsidRPr="0095250E">
        <w:tab/>
        <w:t>perform the actions specified in clause 5.2.2.4.1.</w:t>
      </w:r>
    </w:p>
    <w:p w14:paraId="74F406C5" w14:textId="77777777" w:rsidR="00283C80" w:rsidRPr="0095250E" w:rsidRDefault="00283C80" w:rsidP="00283C80">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0B4A216" w14:textId="77777777" w:rsidR="00283C80" w:rsidRPr="0095250E" w:rsidRDefault="00283C80" w:rsidP="00283C80">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 or posSIB, in accordance with clause 5.2.2.2.1, of one or several required SIB(s) or posSIB(s) in accordance with clause 5.2.2.1, and, UE has not acquired SIB1 in current modification period; or</w:t>
      </w:r>
    </w:p>
    <w:p w14:paraId="3CBAFCD6" w14:textId="77777777" w:rsidR="00283C80" w:rsidRPr="0095250E" w:rsidRDefault="00283C80" w:rsidP="00283C80">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clause 5.2.2.2.1, of one or several required SIB(s) or posSIB(s) in accordance with clause 5.2.2.1, and, </w:t>
      </w:r>
      <w:r w:rsidRPr="0095250E">
        <w:rPr>
          <w:rFonts w:eastAsia="Yu Mincho"/>
          <w:i/>
        </w:rPr>
        <w:t>si-BroadcastStatus</w:t>
      </w:r>
      <w:r w:rsidRPr="0095250E">
        <w:rPr>
          <w:rFonts w:eastAsia="Yu Mincho"/>
        </w:rPr>
        <w:t xml:space="preserve"> </w:t>
      </w:r>
      <w:r w:rsidRPr="0095250E">
        <w:rPr>
          <w:rStyle w:val="normaltextrun"/>
        </w:rPr>
        <w:t xml:space="preserve">for the required SIB(s) or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B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6C826539" w14:textId="77777777" w:rsidR="00283C80" w:rsidRPr="0095250E" w:rsidRDefault="00283C80" w:rsidP="00283C80">
      <w:pPr>
        <w:pStyle w:val="B1"/>
      </w:pPr>
      <w:r w:rsidRPr="0095250E">
        <w:t>1&gt;</w:t>
      </w:r>
      <w:r w:rsidRPr="0095250E">
        <w:tab/>
        <w:t>if the UE is in RRC_IDLE or in RRC_INACTIVE; or</w:t>
      </w:r>
    </w:p>
    <w:p w14:paraId="6172207C" w14:textId="77777777" w:rsidR="00283C80" w:rsidRPr="0095250E" w:rsidRDefault="00283C80" w:rsidP="00283C80">
      <w:pPr>
        <w:pStyle w:val="B1"/>
      </w:pPr>
      <w:r w:rsidRPr="0095250E">
        <w:t>1&gt;</w:t>
      </w:r>
      <w:r w:rsidRPr="0095250E">
        <w:tab/>
        <w:t>if the UE is in RRC_CONNECTED while T311 is running:</w:t>
      </w:r>
    </w:p>
    <w:p w14:paraId="72551AB9" w14:textId="77777777" w:rsidR="00283C80" w:rsidRPr="0095250E" w:rsidRDefault="00283C80" w:rsidP="00283C80">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45EF17B4" w14:textId="77777777" w:rsidR="00283C80" w:rsidRPr="0095250E" w:rsidRDefault="00283C80" w:rsidP="00283C80">
      <w:pPr>
        <w:pStyle w:val="B3"/>
      </w:pPr>
      <w:r w:rsidRPr="0095250E">
        <w:t>3&gt;</w:t>
      </w:r>
      <w:r w:rsidRPr="0095250E">
        <w:tab/>
        <w:t xml:space="preserve">acquire the </w:t>
      </w:r>
      <w:r w:rsidRPr="0095250E">
        <w:rPr>
          <w:i/>
        </w:rPr>
        <w:t>SIB1,</w:t>
      </w:r>
      <w:r w:rsidRPr="0095250E">
        <w:t xml:space="preserve"> which is scheduled as specified in TS 38.213 [13];</w:t>
      </w:r>
    </w:p>
    <w:p w14:paraId="006D2ED5" w14:textId="77777777" w:rsidR="00283C80" w:rsidRPr="0095250E" w:rsidRDefault="00283C80" w:rsidP="00283C80">
      <w:pPr>
        <w:pStyle w:val="B3"/>
      </w:pPr>
      <w:r w:rsidRPr="0095250E">
        <w:t>3&gt;</w:t>
      </w:r>
      <w:r w:rsidRPr="0095250E">
        <w:tab/>
        <w:t xml:space="preserve">if the UE is unable to acquire the </w:t>
      </w:r>
      <w:r w:rsidRPr="0095250E">
        <w:rPr>
          <w:i/>
        </w:rPr>
        <w:t>SIB1</w:t>
      </w:r>
      <w:r w:rsidRPr="0095250E">
        <w:t>:</w:t>
      </w:r>
    </w:p>
    <w:p w14:paraId="77AA5E11" w14:textId="77777777" w:rsidR="00283C80" w:rsidRPr="0095250E" w:rsidRDefault="00283C80" w:rsidP="00283C80">
      <w:pPr>
        <w:pStyle w:val="B4"/>
      </w:pPr>
      <w:r w:rsidRPr="0095250E">
        <w:t>4&gt;</w:t>
      </w:r>
      <w:r w:rsidRPr="0095250E">
        <w:tab/>
        <w:t>perform the actions as specified in clause 5.2.2.5;</w:t>
      </w:r>
    </w:p>
    <w:p w14:paraId="5DE7B753" w14:textId="77777777" w:rsidR="00283C80" w:rsidRPr="0095250E" w:rsidRDefault="00283C80" w:rsidP="00283C80">
      <w:pPr>
        <w:pStyle w:val="B3"/>
      </w:pPr>
      <w:r w:rsidRPr="0095250E">
        <w:t>3&gt;</w:t>
      </w:r>
      <w:r w:rsidRPr="0095250E">
        <w:tab/>
        <w:t>else:</w:t>
      </w:r>
    </w:p>
    <w:p w14:paraId="1D70C7FE" w14:textId="77777777" w:rsidR="00283C80" w:rsidRPr="0095250E" w:rsidRDefault="00283C80" w:rsidP="00283C80">
      <w:pPr>
        <w:pStyle w:val="B4"/>
      </w:pPr>
      <w:r w:rsidRPr="0095250E">
        <w:t>4&gt;</w:t>
      </w:r>
      <w:r w:rsidRPr="0095250E">
        <w:tab/>
        <w:t xml:space="preserve">upon acquiring </w:t>
      </w:r>
      <w:r w:rsidRPr="0095250E">
        <w:rPr>
          <w:i/>
        </w:rPr>
        <w:t>SIB1</w:t>
      </w:r>
      <w:r w:rsidRPr="0095250E">
        <w:t>, perform the actions specified in clause 5.2.2.4.2.</w:t>
      </w:r>
    </w:p>
    <w:p w14:paraId="0AB510C7" w14:textId="77777777" w:rsidR="00283C80" w:rsidRPr="0095250E" w:rsidRDefault="00283C80" w:rsidP="00283C80">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5F5149EE" w14:textId="77777777" w:rsidR="00283C80" w:rsidRPr="0095250E" w:rsidRDefault="00283C80" w:rsidP="00283C80">
      <w:pPr>
        <w:pStyle w:val="B3"/>
      </w:pPr>
      <w:r w:rsidRPr="0095250E">
        <w:t>3&gt;</w:t>
      </w:r>
      <w:r w:rsidRPr="0095250E">
        <w:tab/>
        <w:t>perform the actions as specified in clause 5.2.2.5.</w:t>
      </w:r>
    </w:p>
    <w:p w14:paraId="4C8E0CAC" w14:textId="77777777" w:rsidR="00283C80" w:rsidRPr="0095250E" w:rsidRDefault="00283C80" w:rsidP="00283C80">
      <w:pPr>
        <w:pStyle w:val="NO"/>
      </w:pPr>
      <w:r w:rsidRPr="0095250E">
        <w:t>NOTE 1:</w:t>
      </w:r>
      <w:r w:rsidRPr="0095250E">
        <w:tab/>
        <w:t xml:space="preserve">The UE in RRC_CONNECTED is only required to acquire broadcasted </w:t>
      </w:r>
      <w:r w:rsidRPr="0095250E">
        <w:rPr>
          <w:i/>
        </w:rPr>
        <w:t>SIB1</w:t>
      </w:r>
      <w:r w:rsidRPr="0095250E">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sidRPr="0095250E">
        <w:rPr>
          <w:i/>
          <w:iCs/>
        </w:rPr>
        <w:t>SIB1</w:t>
      </w:r>
      <w:r w:rsidRPr="0095250E">
        <w:t xml:space="preserve"> and </w:t>
      </w:r>
      <w:r w:rsidRPr="0095250E">
        <w:rPr>
          <w:i/>
          <w:iCs/>
        </w:rPr>
        <w:t>MIB</w:t>
      </w:r>
      <w:r w:rsidRPr="0095250E">
        <w:t xml:space="preserve"> if the UE can acquire them without disrupting unicast data reception, i.e. the broadcast and unicast beams are quasi co-located.</w:t>
      </w:r>
    </w:p>
    <w:p w14:paraId="0088FAD4" w14:textId="77777777" w:rsidR="00283C80" w:rsidRPr="0095250E" w:rsidRDefault="00283C80" w:rsidP="00283C80">
      <w:pPr>
        <w:pStyle w:val="NO"/>
      </w:pPr>
      <w:bookmarkStart w:id="231" w:name="_Hlk120540406"/>
      <w:bookmarkStart w:id="232" w:name="_Toc60776711"/>
      <w:r w:rsidRPr="0095250E">
        <w:t>NOTE 2:</w:t>
      </w:r>
      <w:bookmarkStart w:id="233"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23]).</w:t>
      </w:r>
    </w:p>
    <w:p w14:paraId="220B506A" w14:textId="77777777" w:rsidR="00283C80" w:rsidRPr="0095250E" w:rsidRDefault="00283C80" w:rsidP="00283C80">
      <w:pPr>
        <w:pStyle w:val="5"/>
        <w:rPr>
          <w:rFonts w:eastAsia="MS Mincho"/>
        </w:rPr>
      </w:pPr>
      <w:bookmarkStart w:id="234" w:name="_Toc156129632"/>
      <w:bookmarkEnd w:id="231"/>
      <w:bookmarkEnd w:id="233"/>
      <w:r w:rsidRPr="0095250E">
        <w:rPr>
          <w:rFonts w:eastAsia="MS Mincho"/>
        </w:rPr>
        <w:t>5.2.2.3.2</w:t>
      </w:r>
      <w:r w:rsidRPr="0095250E">
        <w:rPr>
          <w:rFonts w:eastAsia="MS Mincho"/>
        </w:rPr>
        <w:tab/>
        <w:t>Acquisition of an SI message</w:t>
      </w:r>
      <w:bookmarkEnd w:id="232"/>
      <w:bookmarkEnd w:id="234"/>
    </w:p>
    <w:p w14:paraId="2718AB3B" w14:textId="77777777" w:rsidR="00283C80" w:rsidRPr="0095250E" w:rsidRDefault="00283C80" w:rsidP="00283C80">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786DC8AA" w14:textId="77777777" w:rsidR="00283C80" w:rsidRPr="0095250E" w:rsidRDefault="00283C80" w:rsidP="00283C80">
      <w:pPr>
        <w:rPr>
          <w:rFonts w:eastAsia="MS Mincho"/>
        </w:rPr>
      </w:pPr>
      <w:r w:rsidRPr="0095250E">
        <w:t>When acquiring an SI message, the UE shall:</w:t>
      </w:r>
    </w:p>
    <w:p w14:paraId="26B81C3B" w14:textId="77777777" w:rsidR="00283C80" w:rsidRPr="0095250E" w:rsidRDefault="00283C80" w:rsidP="00283C80">
      <w:pPr>
        <w:pStyle w:val="B1"/>
      </w:pPr>
      <w:r w:rsidRPr="0095250E">
        <w:t>1&gt;</w:t>
      </w:r>
      <w:r w:rsidRPr="0095250E">
        <w:tab/>
        <w:t>determine the start of the SI-window for the concerned SI message as follows:</w:t>
      </w:r>
    </w:p>
    <w:p w14:paraId="001FC60D" w14:textId="77777777" w:rsidR="00283C80" w:rsidRPr="0095250E" w:rsidRDefault="00283C80" w:rsidP="00283C80">
      <w:pPr>
        <w:pStyle w:val="B2"/>
      </w:pPr>
      <w:r w:rsidRPr="0095250E">
        <w:t>2&gt;</w:t>
      </w:r>
      <w:r w:rsidRPr="0095250E">
        <w:tab/>
        <w:t xml:space="preserve">if the concerned SI message is configured in the </w:t>
      </w:r>
      <w:r w:rsidRPr="0095250E">
        <w:rPr>
          <w:i/>
        </w:rPr>
        <w:t>schedulingInfoList</w:t>
      </w:r>
      <w:r w:rsidRPr="0095250E">
        <w:t>:</w:t>
      </w:r>
    </w:p>
    <w:p w14:paraId="5DFD8031" w14:textId="77777777" w:rsidR="00283C80" w:rsidRPr="0095250E" w:rsidRDefault="00283C80" w:rsidP="00283C80">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612BBCBB" w14:textId="77777777" w:rsidR="00283C80" w:rsidRPr="0095250E" w:rsidRDefault="00283C80" w:rsidP="00283C80">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65F42D7E" w14:textId="77777777" w:rsidR="00283C80" w:rsidRPr="0095250E" w:rsidRDefault="00283C80" w:rsidP="00283C80">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638239A0" w14:textId="77777777" w:rsidR="00283C80" w:rsidRPr="0095250E" w:rsidRDefault="00283C80" w:rsidP="00283C80">
      <w:pPr>
        <w:pStyle w:val="B2"/>
      </w:pPr>
      <w:bookmarkStart w:id="235" w:name="_Hlk71038631"/>
      <w:r w:rsidRPr="0095250E">
        <w:t>2&gt;</w:t>
      </w:r>
      <w:r w:rsidRPr="0095250E">
        <w:tab/>
        <w:t xml:space="preserve">else if the concerned SI message is configured in the </w:t>
      </w:r>
      <w:r w:rsidRPr="0095250E">
        <w:rPr>
          <w:i/>
        </w:rPr>
        <w:t>schedulingInfoList2</w:t>
      </w:r>
      <w:r w:rsidRPr="0095250E">
        <w:t>;</w:t>
      </w:r>
      <w:bookmarkEnd w:id="235"/>
    </w:p>
    <w:p w14:paraId="15E99CD3" w14:textId="77777777" w:rsidR="00283C80" w:rsidRPr="0095250E" w:rsidRDefault="00283C80" w:rsidP="00283C80">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3E31FB22" w14:textId="77777777" w:rsidR="00283C80" w:rsidRPr="0095250E" w:rsidRDefault="00283C80" w:rsidP="00283C80">
      <w:pPr>
        <w:pStyle w:val="B3"/>
      </w:pPr>
      <w:r w:rsidRPr="0095250E">
        <w:lastRenderedPageBreak/>
        <w:t>3&gt;</w:t>
      </w:r>
      <w:r w:rsidRPr="0095250E">
        <w:tab/>
        <w:t>the SI-window starts at the slot #</w:t>
      </w:r>
      <w:r w:rsidRPr="0095250E">
        <w:rPr>
          <w:i/>
        </w:rPr>
        <w:t>a</w:t>
      </w:r>
      <w:r w:rsidRPr="0095250E">
        <w:t xml:space="preserve">, where </w:t>
      </w:r>
      <w:bookmarkStart w:id="236" w:name="_Hlk71031886"/>
      <w:r w:rsidRPr="0095250E">
        <w:rPr>
          <w:i/>
        </w:rPr>
        <w:t>a</w:t>
      </w:r>
      <w:r w:rsidRPr="0095250E">
        <w:t xml:space="preserve"> = </w:t>
      </w:r>
      <w:r w:rsidRPr="0095250E">
        <w:rPr>
          <w:i/>
        </w:rPr>
        <w:t>x</w:t>
      </w:r>
      <w:r w:rsidRPr="0095250E">
        <w:t xml:space="preserve"> mod N</w:t>
      </w:r>
      <w:bookmarkEnd w:id="236"/>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1E7C0ED6" w14:textId="77777777" w:rsidR="00283C80" w:rsidRPr="0095250E" w:rsidRDefault="00283C80" w:rsidP="00283C80">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851E629" w14:textId="77777777" w:rsidR="00283C80" w:rsidRPr="0095250E" w:rsidRDefault="00283C80" w:rsidP="00283C80">
      <w:pPr>
        <w:pStyle w:val="B3"/>
        <w:rPr>
          <w:iCs/>
        </w:rPr>
      </w:pPr>
      <w:r w:rsidRPr="0095250E">
        <w:t>3&gt;</w:t>
      </w:r>
      <w:r w:rsidRPr="0095250E">
        <w:tab/>
        <w:t xml:space="preserve">create a concatena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rPr>
          <w:iCs/>
        </w:rPr>
        <w:t>;</w:t>
      </w:r>
    </w:p>
    <w:p w14:paraId="18F77223" w14:textId="77777777" w:rsidR="00283C80" w:rsidRPr="0095250E" w:rsidRDefault="00283C80" w:rsidP="00283C80">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67E267E1" w14:textId="77777777" w:rsidR="00283C80" w:rsidRPr="0095250E" w:rsidRDefault="00283C80" w:rsidP="00283C80">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3B8014C" w14:textId="77777777" w:rsidR="00283C80" w:rsidRPr="0095250E" w:rsidRDefault="00283C80" w:rsidP="00283C80">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7516A349" w14:textId="77777777" w:rsidR="00283C80" w:rsidRPr="0095250E" w:rsidRDefault="00283C80" w:rsidP="00283C80">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00833045" w14:textId="77777777" w:rsidR="00283C80" w:rsidRPr="0095250E" w:rsidRDefault="00283C80" w:rsidP="00283C80">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43DF6736" w14:textId="77777777" w:rsidR="00283C80" w:rsidRPr="0095250E" w:rsidRDefault="00283C80" w:rsidP="00283C80">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6C875988" w14:textId="77777777" w:rsidR="00283C80" w:rsidRPr="0095250E" w:rsidRDefault="00283C80" w:rsidP="00283C80">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p>
    <w:p w14:paraId="1F82B6B0" w14:textId="77777777" w:rsidR="00283C80" w:rsidRPr="0095250E" w:rsidRDefault="00283C80" w:rsidP="00283C80">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8,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74A73036" w14:textId="77777777" w:rsidR="00283C80" w:rsidRPr="0095250E" w:rsidRDefault="00283C80" w:rsidP="00283C80">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4CF18340" w14:textId="77777777" w:rsidR="00283C80" w:rsidRPr="0095250E" w:rsidRDefault="00283C80" w:rsidP="00283C80">
      <w:pPr>
        <w:pStyle w:val="B1"/>
      </w:pPr>
      <w:r w:rsidRPr="0095250E">
        <w:t>1&gt;</w:t>
      </w:r>
      <w:r w:rsidRPr="0095250E">
        <w:tab/>
        <w:t>if the SI message was not received by the end of the SI-window, repeat reception at the next SI-window occasion for the concerned SI message in the current modification period;</w:t>
      </w:r>
    </w:p>
    <w:p w14:paraId="6844FCFF" w14:textId="77777777" w:rsidR="00283C80" w:rsidRPr="0095250E" w:rsidRDefault="00283C80" w:rsidP="00283C80">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39AABF2B" w14:textId="77777777" w:rsidR="00283C80" w:rsidRPr="0095250E" w:rsidRDefault="00283C80" w:rsidP="00283C80">
      <w:pPr>
        <w:pStyle w:val="B2"/>
      </w:pPr>
      <w:r w:rsidRPr="0095250E">
        <w:rPr>
          <w:lang w:eastAsia="zh-CN"/>
        </w:rPr>
        <w:t>2&gt;</w:t>
      </w:r>
      <w:r w:rsidRPr="0095250E">
        <w:rPr>
          <w:lang w:eastAsia="zh-CN"/>
        </w:rPr>
        <w:tab/>
        <w:t>stop timer T350, if running;</w:t>
      </w:r>
    </w:p>
    <w:p w14:paraId="6674AA1D" w14:textId="77777777" w:rsidR="00283C80" w:rsidRPr="0095250E" w:rsidRDefault="00283C80" w:rsidP="00283C80">
      <w:pPr>
        <w:pStyle w:val="NO"/>
      </w:pPr>
      <w:r w:rsidRPr="0095250E">
        <w:t>NOTE 1:</w:t>
      </w:r>
      <w:r w:rsidRPr="0095250E">
        <w:tab/>
        <w:t>The UE is only required to acquire broadcasted SI message if the UE can acquire it without disrupting unicast or MBS multicast data reception, i.e. the broadcast and unicast/MBS multicast beams are quasi co-located.</w:t>
      </w:r>
    </w:p>
    <w:p w14:paraId="24AEFE0B" w14:textId="77777777" w:rsidR="00283C80" w:rsidRPr="0095250E" w:rsidRDefault="00283C80" w:rsidP="00283C80">
      <w:pPr>
        <w:pStyle w:val="NO"/>
      </w:pPr>
      <w:r w:rsidRPr="0095250E">
        <w:t>NOTE 2:</w:t>
      </w:r>
      <w:r w:rsidRPr="0095250E">
        <w:tab/>
        <w:t>The UE is not required to monitor PDCCH monitoring occasion(s) corresponding to each transmitted SSB in SI-window.</w:t>
      </w:r>
    </w:p>
    <w:p w14:paraId="6854A7DD" w14:textId="77777777" w:rsidR="00283C80" w:rsidRPr="0095250E" w:rsidRDefault="00283C80" w:rsidP="00283C80">
      <w:pPr>
        <w:pStyle w:val="NO"/>
      </w:pPr>
      <w:r w:rsidRPr="0095250E">
        <w:t>NOTE 3:</w:t>
      </w:r>
      <w:r w:rsidRPr="0095250E">
        <w:tab/>
        <w:t>If the concerned SI message was not received in the current modification period, handling of SI message acquisition is left to UE implementation.</w:t>
      </w:r>
    </w:p>
    <w:p w14:paraId="12B8A826" w14:textId="77777777" w:rsidR="00283C80" w:rsidRPr="0095250E" w:rsidRDefault="00283C80" w:rsidP="00283C80">
      <w:pPr>
        <w:pStyle w:val="NO"/>
      </w:pPr>
      <w:r w:rsidRPr="0095250E">
        <w:t>NOTE 4:</w:t>
      </w:r>
      <w:r w:rsidRPr="0095250E">
        <w:tab/>
        <w:t>A UE in RRC_CONNECTED may stop the PDCCH monitoring during the SI window for the concerned SI message when the requested SIB(s) are acquired.</w:t>
      </w:r>
    </w:p>
    <w:p w14:paraId="51176BA2" w14:textId="77777777" w:rsidR="00283C80" w:rsidRPr="0095250E" w:rsidRDefault="00283C80" w:rsidP="00283C80">
      <w:pPr>
        <w:pStyle w:val="NO"/>
      </w:pPr>
      <w:r w:rsidRPr="0095250E">
        <w:t>NOTE 5:</w:t>
      </w:r>
      <w:r w:rsidRPr="0095250E">
        <w:tab/>
        <w:t xml:space="preserve">A UE capable of NR sidelink communication/discovery and configured by upper layers to perform NR sidelink communication/discovery on a frequency, may acquire </w:t>
      </w:r>
      <w:r w:rsidRPr="0095250E">
        <w:rPr>
          <w:i/>
        </w:rPr>
        <w:t>SIB12</w:t>
      </w:r>
      <w:r w:rsidRPr="0095250E">
        <w:t xml:space="preserve"> or </w:t>
      </w:r>
      <w:r w:rsidRPr="0095250E">
        <w:rPr>
          <w:i/>
        </w:rPr>
        <w:t>SystemInformationBlockType28</w:t>
      </w:r>
      <w:r w:rsidRPr="0095250E">
        <w:t xml:space="preserve"> 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0A88F7AD" w14:textId="77777777" w:rsidR="00283C80" w:rsidRPr="0095250E" w:rsidRDefault="00283C80" w:rsidP="00283C80">
      <w:pPr>
        <w:pStyle w:val="B1"/>
      </w:pPr>
      <w:r w:rsidRPr="0095250E">
        <w:lastRenderedPageBreak/>
        <w:t>1&gt;</w:t>
      </w:r>
      <w:r w:rsidRPr="0095250E">
        <w:tab/>
        <w:t>perform the actions for the acquired SI message as specified in clause 5.2.2.4.</w:t>
      </w:r>
    </w:p>
    <w:p w14:paraId="439268D0" w14:textId="77777777" w:rsidR="00283C80" w:rsidRPr="0095250E" w:rsidRDefault="00283C80" w:rsidP="00283C80">
      <w:pPr>
        <w:pStyle w:val="5"/>
        <w:rPr>
          <w:rFonts w:eastAsia="MS Mincho"/>
        </w:rPr>
      </w:pPr>
      <w:bookmarkStart w:id="237" w:name="_Toc60776712"/>
      <w:bookmarkStart w:id="238" w:name="_Toc156129633"/>
      <w:r w:rsidRPr="0095250E">
        <w:rPr>
          <w:rFonts w:eastAsia="MS Mincho"/>
        </w:rPr>
        <w:t>5.2.2.3.3</w:t>
      </w:r>
      <w:r w:rsidRPr="0095250E">
        <w:rPr>
          <w:rFonts w:eastAsia="MS Mincho"/>
        </w:rPr>
        <w:tab/>
        <w:t>Request for on demand system information</w:t>
      </w:r>
      <w:bookmarkEnd w:id="237"/>
      <w:bookmarkEnd w:id="238"/>
    </w:p>
    <w:p w14:paraId="62CBB98B" w14:textId="77777777" w:rsidR="00283C80" w:rsidRPr="0095250E" w:rsidRDefault="00283C80" w:rsidP="00283C80">
      <w:pPr>
        <w:rPr>
          <w:rFonts w:eastAsia="MS Mincho"/>
        </w:rPr>
      </w:pPr>
      <w:r w:rsidRPr="0095250E">
        <w:t>The UE shall, while SDT procedure is not ongoing:</w:t>
      </w:r>
    </w:p>
    <w:p w14:paraId="3C99FC5D" w14:textId="77777777" w:rsidR="00283C80" w:rsidRPr="0095250E" w:rsidRDefault="00283C80" w:rsidP="00283C80">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7A7340B7" w14:textId="77777777" w:rsidR="00283C80" w:rsidRPr="0095250E" w:rsidRDefault="00283C80" w:rsidP="00283C80">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286B0E1" w14:textId="77777777" w:rsidR="00283C80" w:rsidRPr="0095250E" w:rsidRDefault="00283C80" w:rsidP="00283C80">
      <w:pPr>
        <w:pStyle w:val="B2"/>
      </w:pPr>
      <w:r w:rsidRPr="0095250E">
        <w:t>2&gt;</w:t>
      </w:r>
      <w:r w:rsidRPr="0095250E">
        <w:tab/>
        <w:t>if acknowledgement for SI request is received from lower layers:</w:t>
      </w:r>
    </w:p>
    <w:p w14:paraId="743C8013" w14:textId="77777777" w:rsidR="00283C80" w:rsidRPr="0095250E" w:rsidRDefault="00283C80" w:rsidP="00283C80">
      <w:pPr>
        <w:pStyle w:val="B3"/>
      </w:pPr>
      <w:r w:rsidRPr="0095250E">
        <w:t>3&gt;</w:t>
      </w:r>
      <w:r w:rsidRPr="0095250E">
        <w:tab/>
        <w:t>acquire the requested SI message(s) as defined in clause 5.2.2.3.2, immediately;</w:t>
      </w:r>
    </w:p>
    <w:p w14:paraId="500A5F06" w14:textId="52B770CC" w:rsidR="00283C80" w:rsidRPr="0095250E" w:rsidRDefault="00283C80" w:rsidP="00283C80">
      <w:pPr>
        <w:pStyle w:val="B1"/>
      </w:pPr>
      <w:r w:rsidRPr="0095250E">
        <w:t>1&gt;</w:t>
      </w:r>
      <w:r w:rsidRPr="0095250E">
        <w:tab/>
        <w:t>else if the UE is a</w:t>
      </w:r>
      <w:commentRangeStart w:id="239"/>
      <w:commentRangeStart w:id="240"/>
      <w:ins w:id="241" w:author="Huawei-Chong" w:date="2024-02-28T21:27:00Z">
        <w:r w:rsidR="003C0992">
          <w:t>n</w:t>
        </w:r>
      </w:ins>
      <w:r w:rsidRPr="0095250E">
        <w:t xml:space="preserve"> </w:t>
      </w:r>
      <w:ins w:id="242" w:author="Huawei-Chong" w:date="2024-02-28T21:27:00Z">
        <w:r w:rsidR="003C0992">
          <w:t>(e)</w:t>
        </w:r>
      </w:ins>
      <w:commentRangeEnd w:id="239"/>
      <w:r w:rsidR="00DA348F">
        <w:rPr>
          <w:rStyle w:val="ab"/>
        </w:rPr>
        <w:commentReference w:id="239"/>
      </w:r>
      <w:commentRangeEnd w:id="240"/>
      <w:r w:rsidR="00454309">
        <w:rPr>
          <w:rStyle w:val="ab"/>
        </w:rPr>
        <w:commentReference w:id="240"/>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38EC486A" w14:textId="77777777" w:rsidR="00283C80" w:rsidRPr="0095250E" w:rsidRDefault="00283C80" w:rsidP="00283C80">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BA2DF2D" w14:textId="77777777" w:rsidR="00283C80" w:rsidRPr="0095250E" w:rsidRDefault="00283C80" w:rsidP="00283C80">
      <w:pPr>
        <w:pStyle w:val="B2"/>
      </w:pPr>
      <w:r w:rsidRPr="0095250E">
        <w:t>2&gt;</w:t>
      </w:r>
      <w:r w:rsidRPr="0095250E">
        <w:tab/>
        <w:t>if acknowledgement for SI request is received from lower layers:</w:t>
      </w:r>
    </w:p>
    <w:p w14:paraId="1258A4EE" w14:textId="77777777" w:rsidR="00283C80" w:rsidRPr="0095250E" w:rsidRDefault="00283C80" w:rsidP="00283C80">
      <w:pPr>
        <w:pStyle w:val="B3"/>
      </w:pPr>
      <w:r w:rsidRPr="0095250E">
        <w:t>3&gt;</w:t>
      </w:r>
      <w:r w:rsidRPr="0095250E">
        <w:tab/>
        <w:t>acquire the requested SI message(s) as defined in clause 5.2.2.3.2, immediately;</w:t>
      </w:r>
    </w:p>
    <w:p w14:paraId="6DBC014B" w14:textId="77777777" w:rsidR="00283C80" w:rsidRPr="0095250E" w:rsidRDefault="00283C80" w:rsidP="00283C80">
      <w:pPr>
        <w:pStyle w:val="B1"/>
      </w:pPr>
      <w:r w:rsidRPr="0095250E">
        <w:t>1&gt;</w:t>
      </w:r>
      <w:r w:rsidRPr="0095250E">
        <w:tab/>
        <w:t xml:space="preserve">else 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08A9B59" w14:textId="77777777" w:rsidR="00283C80" w:rsidRPr="0095250E" w:rsidRDefault="00283C80" w:rsidP="00283C80">
      <w:pPr>
        <w:pStyle w:val="B2"/>
      </w:pPr>
      <w:r w:rsidRPr="0095250E">
        <w:t>2&gt;</w:t>
      </w:r>
      <w:r w:rsidRPr="0095250E">
        <w:tab/>
        <w:t xml:space="preserve">trigger the lower layer to initiate the Random Access procedure on supplementary uplink in accordance with TS 38.321 [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0767DF9" w14:textId="77777777" w:rsidR="00283C80" w:rsidRPr="0095250E" w:rsidRDefault="00283C80" w:rsidP="00283C80">
      <w:pPr>
        <w:pStyle w:val="B2"/>
      </w:pPr>
      <w:r w:rsidRPr="0095250E">
        <w:t>2&gt;</w:t>
      </w:r>
      <w:r w:rsidRPr="0095250E">
        <w:tab/>
        <w:t>if acknowledgement for SI request is received from lower layers:</w:t>
      </w:r>
    </w:p>
    <w:p w14:paraId="1CCB8EBA" w14:textId="77777777" w:rsidR="00283C80" w:rsidRPr="0095250E" w:rsidRDefault="00283C80" w:rsidP="00283C80">
      <w:pPr>
        <w:pStyle w:val="B3"/>
      </w:pPr>
      <w:r w:rsidRPr="0095250E">
        <w:t>3&gt;</w:t>
      </w:r>
      <w:r w:rsidRPr="0095250E">
        <w:tab/>
        <w:t>acquire the requested SI message(s) as defined in clause 5.2.2.3.2, immediately;</w:t>
      </w:r>
    </w:p>
    <w:p w14:paraId="482F442B" w14:textId="77777777" w:rsidR="00283C80" w:rsidRPr="0095250E" w:rsidRDefault="00283C80" w:rsidP="00283C80">
      <w:pPr>
        <w:pStyle w:val="B1"/>
      </w:pPr>
      <w:r w:rsidRPr="0095250E">
        <w:t>1&gt;</w:t>
      </w:r>
      <w:r w:rsidRPr="0095250E">
        <w:tab/>
        <w:t xml:space="preserve">else if the UE is an (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58571437" w14:textId="77777777" w:rsidR="00283C80" w:rsidRPr="0095250E" w:rsidRDefault="00283C80" w:rsidP="00283C80">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1FAF5FB8" w14:textId="77777777" w:rsidR="00283C80" w:rsidRPr="0095250E" w:rsidRDefault="00283C80" w:rsidP="00283C80">
      <w:pPr>
        <w:pStyle w:val="B2"/>
      </w:pPr>
      <w:r w:rsidRPr="0095250E">
        <w:t>2&gt;</w:t>
      </w:r>
      <w:r w:rsidRPr="0095250E">
        <w:tab/>
        <w:t>if acknowledgement for SI request is received from lower layers:</w:t>
      </w:r>
    </w:p>
    <w:p w14:paraId="25F7D23D" w14:textId="77777777" w:rsidR="00283C80" w:rsidRPr="0095250E" w:rsidRDefault="00283C80" w:rsidP="00283C80">
      <w:pPr>
        <w:pStyle w:val="B3"/>
      </w:pPr>
      <w:r w:rsidRPr="0095250E">
        <w:t>3&gt;</w:t>
      </w:r>
      <w:r w:rsidRPr="0095250E">
        <w:tab/>
        <w:t>acquire the requested SI message(s) as defined in clause 5.2.2.3.2, immediately;</w:t>
      </w:r>
    </w:p>
    <w:p w14:paraId="2F493113" w14:textId="77777777" w:rsidR="00283C80" w:rsidRPr="0095250E" w:rsidRDefault="00283C80" w:rsidP="00283C80">
      <w:pPr>
        <w:pStyle w:val="B1"/>
      </w:pPr>
      <w:r w:rsidRPr="0095250E">
        <w:t>1&gt;</w:t>
      </w:r>
      <w:r w:rsidRPr="0095250E">
        <w:tab/>
        <w:t>else:</w:t>
      </w:r>
    </w:p>
    <w:p w14:paraId="25EC613F" w14:textId="535FAF6D" w:rsidR="00283C80" w:rsidRPr="0095250E" w:rsidRDefault="00283C80" w:rsidP="00283C80">
      <w:pPr>
        <w:pStyle w:val="B2"/>
      </w:pPr>
      <w:r w:rsidRPr="0095250E">
        <w:rPr>
          <w:rFonts w:eastAsia="MS Mincho"/>
        </w:rPr>
        <w:t>2&gt;</w:t>
      </w:r>
      <w:r w:rsidRPr="0095250E">
        <w:rPr>
          <w:rFonts w:eastAsia="MS Mincho"/>
        </w:rPr>
        <w:tab/>
      </w:r>
      <w:r w:rsidRPr="0095250E">
        <w:t xml:space="preserve">if the UE is </w:t>
      </w:r>
      <w:del w:id="243" w:author="Huawei-Chong" w:date="2024-02-28T21:27:00Z">
        <w:r w:rsidRPr="0095250E" w:rsidDel="00A32101">
          <w:delText xml:space="preserve">not </w:delText>
        </w:r>
      </w:del>
      <w:ins w:id="244" w:author="Huawei-Chong" w:date="2024-02-28T21:27:00Z">
        <w:r w:rsidR="00A32101">
          <w:t>neither</w:t>
        </w:r>
        <w:r w:rsidR="00A32101" w:rsidRPr="0095250E">
          <w:t xml:space="preserve"> </w:t>
        </w:r>
      </w:ins>
      <w:r w:rsidRPr="0095250E">
        <w:t xml:space="preserve">a RedCap </w:t>
      </w:r>
      <w:ins w:id="245" w:author="Huawei-Chong" w:date="2024-02-28T21:27:00Z">
        <w:r w:rsidR="00056611">
          <w:t>nor</w:t>
        </w:r>
      </w:ins>
      <w:ins w:id="246" w:author="Huawei-Chong" w:date="2024-02-28T21:28:00Z">
        <w:r w:rsidR="00056611">
          <w:t xml:space="preserve"> an eRedCap </w:t>
        </w:r>
      </w:ins>
      <w:r w:rsidRPr="0095250E">
        <w:t>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785B8254" w14:textId="1329046A" w:rsidR="00283C80" w:rsidRPr="0095250E" w:rsidRDefault="00283C80" w:rsidP="00283C80">
      <w:pPr>
        <w:pStyle w:val="B2"/>
      </w:pPr>
      <w:r w:rsidRPr="0095250E">
        <w:t>2&gt;</w:t>
      </w:r>
      <w:r w:rsidRPr="0095250E">
        <w:tab/>
        <w:t>if the UE is a</w:t>
      </w:r>
      <w:ins w:id="247" w:author="Huawei-Chong" w:date="2024-02-28T21:28:00Z">
        <w:r w:rsidR="007E72EF">
          <w:t>n</w:t>
        </w:r>
      </w:ins>
      <w:r w:rsidRPr="0095250E">
        <w:t xml:space="preserve"> </w:t>
      </w:r>
      <w:ins w:id="248" w:author="Huawei-Chong" w:date="2024-02-28T21:28:00Z">
        <w:r w:rsidR="007E72EF">
          <w:t>(e)</w:t>
        </w:r>
      </w:ins>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w:t>
      </w:r>
      <w:r w:rsidRPr="0095250E">
        <w:rPr>
          <w:i/>
        </w:rPr>
        <w:lastRenderedPageBreak/>
        <w:t xml:space="preserve">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69A3C58D" w14:textId="77777777" w:rsidR="00283C80" w:rsidRPr="0095250E" w:rsidRDefault="00283C80" w:rsidP="00283C80">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ADEA7EF" w14:textId="77777777" w:rsidR="00283C80" w:rsidRPr="0095250E" w:rsidRDefault="00283C80" w:rsidP="00283C80">
      <w:pPr>
        <w:pStyle w:val="B3"/>
      </w:pPr>
      <w:r w:rsidRPr="0095250E">
        <w:t>3&gt;</w:t>
      </w:r>
      <w:r w:rsidRPr="0095250E">
        <w:tab/>
        <w:t>if acknowledgement for SI request is received from lower layers:</w:t>
      </w:r>
    </w:p>
    <w:p w14:paraId="5ADD6360" w14:textId="77777777" w:rsidR="00283C80" w:rsidRPr="0095250E" w:rsidRDefault="00283C80" w:rsidP="00283C80">
      <w:pPr>
        <w:pStyle w:val="B4"/>
        <w:rPr>
          <w:rFonts w:eastAsia="等线"/>
          <w:lang w:eastAsia="zh-CN"/>
        </w:rPr>
      </w:pPr>
      <w:r w:rsidRPr="0095250E">
        <w:t>4&gt;</w:t>
      </w:r>
      <w:r w:rsidRPr="0095250E">
        <w:tab/>
        <w:t>acquire the requested SI message(s) as defined in clause 5.2.2.3.2, immediately;</w:t>
      </w:r>
    </w:p>
    <w:p w14:paraId="7A3A34C3" w14:textId="77777777" w:rsidR="00283C80" w:rsidRPr="0095250E" w:rsidRDefault="00283C80" w:rsidP="00283C80">
      <w:pPr>
        <w:pStyle w:val="B2"/>
      </w:pPr>
      <w:r w:rsidRPr="0095250E">
        <w:rPr>
          <w:rFonts w:eastAsia="MS Mincho"/>
        </w:rPr>
        <w:t>2&gt;</w:t>
      </w:r>
      <w:r w:rsidRPr="0095250E">
        <w:rPr>
          <w:rFonts w:eastAsia="MS Mincho"/>
        </w:rPr>
        <w:tab/>
        <w:t xml:space="preserve">else </w:t>
      </w:r>
      <w:r w:rsidRPr="0095250E">
        <w:t>if the UE is neither a RedCap nor an e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w:t>
      </w:r>
      <w:r w:rsidRPr="0095250E">
        <w:t xml:space="preserve"> and criteria to select normal uplink as defined in TS 38.321[3], clause 5.1.1 is met; or</w:t>
      </w:r>
    </w:p>
    <w:p w14:paraId="26070358" w14:textId="77777777" w:rsidR="00283C80" w:rsidRPr="0095250E" w:rsidRDefault="00283C80" w:rsidP="00283C80">
      <w:pPr>
        <w:pStyle w:val="B2"/>
      </w:pPr>
      <w:r w:rsidRPr="0095250E">
        <w:t>2&gt;</w:t>
      </w:r>
      <w:r w:rsidRPr="0095250E">
        <w:tab/>
        <w:t xml:space="preserve">if the UE is an (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76180D06" w14:textId="77777777" w:rsidR="00283C80" w:rsidRPr="0095250E" w:rsidRDefault="00283C80" w:rsidP="00283C80">
      <w:pPr>
        <w:pStyle w:val="B3"/>
      </w:pPr>
      <w:r w:rsidRPr="0095250E">
        <w:t>3&gt;</w:t>
      </w:r>
      <w:r w:rsidRPr="0095250E">
        <w:tab/>
        <w:t xml:space="preserve">trigger the lower layer to initiate the Random Access procedure on normal uplink in accordance with TS 38.321 [3] using the PRACH preamble(s) and PRACH resource(s) in </w:t>
      </w:r>
      <w:r w:rsidRPr="0095250E">
        <w:rPr>
          <w:i/>
        </w:rPr>
        <w:t>si-RequestConfig</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13B89904" w14:textId="77777777" w:rsidR="00283C80" w:rsidRPr="0095250E" w:rsidRDefault="00283C80" w:rsidP="00283C80">
      <w:pPr>
        <w:pStyle w:val="B3"/>
      </w:pPr>
      <w:r w:rsidRPr="0095250E">
        <w:t>3&gt;</w:t>
      </w:r>
      <w:r w:rsidRPr="0095250E">
        <w:tab/>
        <w:t>if acknowledgement for SI request is received from lower layers:</w:t>
      </w:r>
    </w:p>
    <w:p w14:paraId="2BD2EF6B" w14:textId="77777777" w:rsidR="00283C80" w:rsidRPr="0095250E" w:rsidRDefault="00283C80" w:rsidP="00283C80">
      <w:pPr>
        <w:pStyle w:val="B4"/>
      </w:pPr>
      <w:r w:rsidRPr="0095250E">
        <w:t>4&gt;</w:t>
      </w:r>
      <w:r w:rsidRPr="0095250E">
        <w:tab/>
        <w:t>acquire the requested SI message(s) as defined in clause 5.2.2.3.2, immediately;</w:t>
      </w:r>
    </w:p>
    <w:p w14:paraId="5637A1DA" w14:textId="77777777" w:rsidR="00283C80" w:rsidRPr="0095250E" w:rsidRDefault="00283C80" w:rsidP="00283C80">
      <w:pPr>
        <w:pStyle w:val="B2"/>
      </w:pPr>
      <w:r w:rsidRPr="0095250E">
        <w:t>2&gt;</w:t>
      </w:r>
      <w:r w:rsidRPr="0095250E">
        <w:tab/>
      </w:r>
      <w:r w:rsidRPr="0095250E">
        <w:rPr>
          <w:rFonts w:eastAsia="MS Mincho"/>
        </w:rPr>
        <w:t>else:</w:t>
      </w:r>
    </w:p>
    <w:p w14:paraId="2F491B10" w14:textId="77777777" w:rsidR="00283C80" w:rsidRPr="0095250E" w:rsidRDefault="00283C80" w:rsidP="00283C80">
      <w:pPr>
        <w:pStyle w:val="B3"/>
      </w:pPr>
      <w:r w:rsidRPr="0095250E">
        <w:t>3&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229FF9C0" w14:textId="77777777" w:rsidR="00283C80" w:rsidRPr="0095250E" w:rsidRDefault="00283C80" w:rsidP="00283C80">
      <w:pPr>
        <w:pStyle w:val="B3"/>
      </w:pPr>
      <w:r w:rsidRPr="0095250E">
        <w:t>3&gt;</w:t>
      </w:r>
      <w:r w:rsidRPr="0095250E">
        <w:tab/>
        <w:t>apply the default MAC Cell Group configuration as specified in 9.2.2;</w:t>
      </w:r>
    </w:p>
    <w:p w14:paraId="6E3CF26B" w14:textId="77777777" w:rsidR="00283C80" w:rsidRPr="0095250E" w:rsidRDefault="00283C80" w:rsidP="00283C80">
      <w:pPr>
        <w:pStyle w:val="B3"/>
      </w:pPr>
      <w:r w:rsidRPr="0095250E">
        <w:t>3&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32CF180" w14:textId="77777777" w:rsidR="00283C80" w:rsidRPr="0095250E" w:rsidRDefault="00283C80" w:rsidP="00283C80">
      <w:pPr>
        <w:pStyle w:val="B3"/>
      </w:pPr>
      <w:r w:rsidRPr="0095250E">
        <w:t>3&gt;</w:t>
      </w:r>
      <w:r w:rsidRPr="0095250E">
        <w:tab/>
        <w:t>apply the CCCH configuration as specified in 9.1.1.2;</w:t>
      </w:r>
    </w:p>
    <w:p w14:paraId="5E399470" w14:textId="77777777" w:rsidR="00283C80" w:rsidRPr="0095250E" w:rsidRDefault="00283C80" w:rsidP="00283C80">
      <w:pPr>
        <w:pStyle w:val="B3"/>
      </w:pPr>
      <w:r w:rsidRPr="0095250E">
        <w:t>3&gt;</w:t>
      </w:r>
      <w:r w:rsidRPr="0095250E">
        <w:tab/>
        <w:t xml:space="preserve">initiate transmission of the </w:t>
      </w:r>
      <w:r w:rsidRPr="0095250E">
        <w:rPr>
          <w:i/>
        </w:rPr>
        <w:t>RRCSystemInfoRequest</w:t>
      </w:r>
      <w:r w:rsidRPr="0095250E">
        <w:t xml:space="preserve"> message with </w:t>
      </w:r>
      <w:r w:rsidRPr="0095250E">
        <w:rPr>
          <w:i/>
          <w:iCs/>
        </w:rPr>
        <w:t>rrcSystemInfoRequest</w:t>
      </w:r>
      <w:r w:rsidRPr="0095250E">
        <w:t xml:space="preserve"> in accordance with 5.2.2.3.4;</w:t>
      </w:r>
    </w:p>
    <w:p w14:paraId="62007DD4" w14:textId="77777777" w:rsidR="00283C80" w:rsidRPr="0095250E" w:rsidRDefault="00283C80" w:rsidP="00283C80">
      <w:pPr>
        <w:pStyle w:val="B3"/>
      </w:pPr>
      <w:r w:rsidRPr="0095250E">
        <w:t>3&gt;</w:t>
      </w:r>
      <w:r w:rsidRPr="0095250E">
        <w:tab/>
        <w:t xml:space="preserve">if acknowledgement for </w:t>
      </w:r>
      <w:r w:rsidRPr="0095250E">
        <w:rPr>
          <w:i/>
        </w:rPr>
        <w:t>RRCSystemInfoRequest</w:t>
      </w:r>
      <w:r w:rsidRPr="0095250E">
        <w:t xml:space="preserve"> message with </w:t>
      </w:r>
      <w:r w:rsidRPr="0095250E">
        <w:rPr>
          <w:i/>
          <w:iCs/>
        </w:rPr>
        <w:t>rrcSystemInfoRequest</w:t>
      </w:r>
      <w:r w:rsidRPr="0095250E">
        <w:t xml:space="preserve"> is received from lower layers:</w:t>
      </w:r>
    </w:p>
    <w:p w14:paraId="47E8127F" w14:textId="77777777" w:rsidR="00283C80" w:rsidRPr="0095250E" w:rsidRDefault="00283C80" w:rsidP="00283C80">
      <w:pPr>
        <w:pStyle w:val="B4"/>
      </w:pPr>
      <w:r w:rsidRPr="0095250E">
        <w:t>4&gt;</w:t>
      </w:r>
      <w:r w:rsidRPr="0095250E">
        <w:tab/>
        <w:t>acquire the requested SI message(s) as defined in clause 5.2.2.3.2, immediately;</w:t>
      </w:r>
    </w:p>
    <w:p w14:paraId="2D1A5BDE" w14:textId="77777777" w:rsidR="00283C80" w:rsidRPr="0095250E" w:rsidRDefault="00283C80" w:rsidP="00283C80">
      <w:pPr>
        <w:pStyle w:val="B1"/>
      </w:pPr>
      <w:r w:rsidRPr="0095250E">
        <w:t>1&gt;</w:t>
      </w:r>
      <w:r w:rsidRPr="0095250E">
        <w:tab/>
        <w:t>if cell reselection occurs while waiting for the acknowledgment for SI request from lower layers:</w:t>
      </w:r>
    </w:p>
    <w:p w14:paraId="6743234C" w14:textId="77777777" w:rsidR="00283C80" w:rsidRPr="0095250E" w:rsidRDefault="00283C80" w:rsidP="00283C80">
      <w:pPr>
        <w:pStyle w:val="B2"/>
      </w:pPr>
      <w:r w:rsidRPr="0095250E">
        <w:t>2&gt;</w:t>
      </w:r>
      <w:r w:rsidRPr="0095250E">
        <w:tab/>
        <w:t>reset MAC;</w:t>
      </w:r>
    </w:p>
    <w:p w14:paraId="15ADF7AC" w14:textId="77777777" w:rsidR="00283C80" w:rsidRPr="0095250E" w:rsidRDefault="00283C80" w:rsidP="00283C80">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SystemInfoRequest</w:t>
      </w:r>
      <w:r w:rsidRPr="0095250E">
        <w:t>:</w:t>
      </w:r>
    </w:p>
    <w:p w14:paraId="4E034BE3" w14:textId="77777777" w:rsidR="00283C80" w:rsidRPr="0095250E" w:rsidRDefault="00283C80" w:rsidP="00283C80">
      <w:pPr>
        <w:pStyle w:val="B3"/>
      </w:pPr>
      <w:r w:rsidRPr="0095250E">
        <w:t>3&gt;</w:t>
      </w:r>
      <w:r w:rsidRPr="0095250E">
        <w:tab/>
        <w:t>release RLC entity for SRB0.</w:t>
      </w:r>
    </w:p>
    <w:p w14:paraId="6F832B76" w14:textId="77777777" w:rsidR="00283C80" w:rsidRPr="0095250E" w:rsidRDefault="00283C80" w:rsidP="00283C80">
      <w:pPr>
        <w:pStyle w:val="NO"/>
      </w:pPr>
      <w:r w:rsidRPr="0095250E">
        <w:t>NOTE:</w:t>
      </w:r>
      <w:r w:rsidRPr="0095250E">
        <w:tab/>
        <w:t>After RACH failure for SI request it is up to UE implementation when to retry the SI request.</w:t>
      </w:r>
    </w:p>
    <w:p w14:paraId="16275291" w14:textId="77777777" w:rsidR="00283C80" w:rsidRPr="0095250E" w:rsidRDefault="00283C80" w:rsidP="00283C80">
      <w:pPr>
        <w:pStyle w:val="5"/>
        <w:rPr>
          <w:rFonts w:eastAsia="MS Mincho"/>
        </w:rPr>
      </w:pPr>
      <w:bookmarkStart w:id="249" w:name="_Toc60776713"/>
      <w:bookmarkStart w:id="250" w:name="_Toc156129634"/>
      <w:r w:rsidRPr="0095250E">
        <w:rPr>
          <w:rFonts w:eastAsia="MS Mincho"/>
        </w:rPr>
        <w:t>5.2.2.3.3a</w:t>
      </w:r>
      <w:r w:rsidRPr="0095250E">
        <w:rPr>
          <w:rFonts w:eastAsia="MS Mincho"/>
        </w:rPr>
        <w:tab/>
        <w:t>Request for on demand positioning system information</w:t>
      </w:r>
      <w:bookmarkEnd w:id="249"/>
      <w:bookmarkEnd w:id="250"/>
    </w:p>
    <w:p w14:paraId="7D975286" w14:textId="77777777" w:rsidR="00283C80" w:rsidRPr="0095250E" w:rsidRDefault="00283C80" w:rsidP="00283C80">
      <w:r w:rsidRPr="0095250E">
        <w:t>The UE shall, while SDT procedure is not ongoing:</w:t>
      </w:r>
    </w:p>
    <w:p w14:paraId="3145D451" w14:textId="77777777" w:rsidR="00283C80" w:rsidRPr="0095250E" w:rsidRDefault="00283C80" w:rsidP="00283C80">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5EEF0828" w14:textId="77777777" w:rsidR="00283C80" w:rsidRPr="0095250E" w:rsidRDefault="00283C80" w:rsidP="00283C80">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318D37B" w14:textId="77777777" w:rsidR="00283C80" w:rsidRPr="0095250E" w:rsidRDefault="00283C80" w:rsidP="00283C80">
      <w:pPr>
        <w:pStyle w:val="B2"/>
      </w:pPr>
      <w:r w:rsidRPr="0095250E">
        <w:t>2&gt;</w:t>
      </w:r>
      <w:r w:rsidRPr="0095250E">
        <w:tab/>
        <w:t>if acknowledgement for SI request is received from lower layers:</w:t>
      </w:r>
    </w:p>
    <w:p w14:paraId="3A75CD35" w14:textId="77777777" w:rsidR="00283C80" w:rsidRPr="0095250E" w:rsidRDefault="00283C80" w:rsidP="00283C80">
      <w:pPr>
        <w:pStyle w:val="B3"/>
      </w:pPr>
      <w:r w:rsidRPr="0095250E">
        <w:t>3&gt;</w:t>
      </w:r>
      <w:r w:rsidRPr="0095250E">
        <w:tab/>
        <w:t>acquire the requested SI message(s) as defined in clause 5.2.2.3.2, immediately;</w:t>
      </w:r>
    </w:p>
    <w:p w14:paraId="544E3495" w14:textId="5C50AE65" w:rsidR="00283C80" w:rsidRPr="0095250E" w:rsidRDefault="00283C80" w:rsidP="00283C80">
      <w:pPr>
        <w:pStyle w:val="B1"/>
      </w:pPr>
      <w:r w:rsidRPr="0095250E">
        <w:t>1&gt;</w:t>
      </w:r>
      <w:r w:rsidRPr="0095250E">
        <w:tab/>
        <w:t>else if the UE is a</w:t>
      </w:r>
      <w:ins w:id="251" w:author="Huawei-Chong" w:date="2024-02-28T21:29:00Z">
        <w:r w:rsidR="004315C1">
          <w:t>n</w:t>
        </w:r>
      </w:ins>
      <w:r w:rsidRPr="0095250E">
        <w:t xml:space="preserve"> </w:t>
      </w:r>
      <w:ins w:id="252" w:author="Huawei-Chong" w:date="2024-02-28T21:29:00Z">
        <w:r w:rsidR="004315C1">
          <w:t>(e)</w:t>
        </w:r>
      </w:ins>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441929" w14:textId="77777777" w:rsidR="00283C80" w:rsidRPr="0095250E" w:rsidRDefault="00283C80" w:rsidP="00283C80">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6A861C59" w14:textId="77777777" w:rsidR="00283C80" w:rsidRPr="0095250E" w:rsidRDefault="00283C80" w:rsidP="00283C80">
      <w:pPr>
        <w:pStyle w:val="B2"/>
      </w:pPr>
      <w:r w:rsidRPr="0095250E">
        <w:t>2&gt;</w:t>
      </w:r>
      <w:r w:rsidRPr="0095250E">
        <w:tab/>
        <w:t>if acknowledgement for SI request is received from lower layers:</w:t>
      </w:r>
    </w:p>
    <w:p w14:paraId="35FA7619" w14:textId="77777777" w:rsidR="00283C80" w:rsidRPr="0095250E" w:rsidRDefault="00283C80" w:rsidP="00283C80">
      <w:pPr>
        <w:pStyle w:val="B3"/>
      </w:pPr>
      <w:r w:rsidRPr="0095250E">
        <w:t>3&gt;</w:t>
      </w:r>
      <w:r w:rsidRPr="0095250E">
        <w:tab/>
        <w:t>acquire the requested SI message(s) as defined in clause 5.2.2.3.2, immediately;</w:t>
      </w:r>
    </w:p>
    <w:p w14:paraId="649168E8" w14:textId="77777777" w:rsidR="00283C80" w:rsidRPr="0095250E" w:rsidRDefault="00283C80" w:rsidP="00283C80">
      <w:pPr>
        <w:pStyle w:val="B1"/>
      </w:pPr>
      <w:r w:rsidRPr="0095250E">
        <w:t>1&gt;</w:t>
      </w:r>
      <w:r w:rsidRPr="0095250E">
        <w:tab/>
        <w:t xml:space="preserve">else 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39728597" w14:textId="77777777" w:rsidR="00283C80" w:rsidRPr="0095250E" w:rsidRDefault="00283C80" w:rsidP="00283C80">
      <w:pPr>
        <w:pStyle w:val="B2"/>
      </w:pPr>
      <w:r w:rsidRPr="0095250E">
        <w:t>2&gt;</w:t>
      </w:r>
      <w:r w:rsidRPr="0095250E">
        <w:tab/>
        <w:t xml:space="preserve">trigger the lower layer to initiate the Random Access procedure on supplementary uplink in accordance with TS 38.321 [3] using the PRACH preamble(s) and PRACH resource(s) in </w:t>
      </w:r>
      <w:r w:rsidRPr="0095250E">
        <w:rPr>
          <w:i/>
        </w:rPr>
        <w:t>posSI-RequestConfigSUL</w:t>
      </w:r>
      <w:r w:rsidRPr="0095250E">
        <w:t xml:space="preserve"> corresponding to the SI message(s) that the UE upper layers require for positioning operations, and for which </w:t>
      </w:r>
      <w:r w:rsidRPr="0095250E">
        <w:rPr>
          <w:i/>
        </w:rPr>
        <w:t>posSI-BroadcastStatus</w:t>
      </w:r>
      <w:r w:rsidRPr="0095250E">
        <w:t xml:space="preserve"> is set to </w:t>
      </w:r>
      <w:r w:rsidRPr="0095250E">
        <w:rPr>
          <w:i/>
        </w:rPr>
        <w:t>notBroadcasting</w:t>
      </w:r>
      <w:r w:rsidRPr="0095250E">
        <w:t>;</w:t>
      </w:r>
    </w:p>
    <w:p w14:paraId="797BCE9D" w14:textId="77777777" w:rsidR="00283C80" w:rsidRPr="0095250E" w:rsidRDefault="00283C80" w:rsidP="00283C80">
      <w:pPr>
        <w:pStyle w:val="B2"/>
      </w:pPr>
      <w:r w:rsidRPr="0095250E">
        <w:t>2&gt;</w:t>
      </w:r>
      <w:r w:rsidRPr="0095250E">
        <w:tab/>
        <w:t>if acknowledgement for SI request is received from lower layers:</w:t>
      </w:r>
    </w:p>
    <w:p w14:paraId="1DB2584B" w14:textId="77777777" w:rsidR="00283C80" w:rsidRPr="0095250E" w:rsidRDefault="00283C80" w:rsidP="00283C80">
      <w:pPr>
        <w:pStyle w:val="B3"/>
      </w:pPr>
      <w:r w:rsidRPr="0095250E">
        <w:t>3&gt;</w:t>
      </w:r>
      <w:r w:rsidRPr="0095250E">
        <w:tab/>
        <w:t>acquire the requested SI message(s) as defined in clause 5.2.2.3.2, immediately;</w:t>
      </w:r>
    </w:p>
    <w:p w14:paraId="5DF20771" w14:textId="77777777" w:rsidR="00283C80" w:rsidRPr="0095250E" w:rsidRDefault="00283C80" w:rsidP="00283C80">
      <w:pPr>
        <w:pStyle w:val="B1"/>
      </w:pPr>
      <w:r w:rsidRPr="0095250E">
        <w:t>1&gt;</w:t>
      </w:r>
      <w:r w:rsidRPr="0095250E">
        <w:tab/>
        <w:t xml:space="preserve">else if the UE is an (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29145DDB" w14:textId="77777777" w:rsidR="00283C80" w:rsidRPr="0095250E" w:rsidRDefault="00283C80" w:rsidP="00283C80">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0D61724E" w14:textId="77777777" w:rsidR="00283C80" w:rsidRPr="0095250E" w:rsidRDefault="00283C80" w:rsidP="00283C80">
      <w:pPr>
        <w:pStyle w:val="B2"/>
      </w:pPr>
      <w:r w:rsidRPr="0095250E">
        <w:t>2&gt;</w:t>
      </w:r>
      <w:r w:rsidRPr="0095250E">
        <w:tab/>
        <w:t>if acknowledgement for SI request is received from lower layers:</w:t>
      </w:r>
    </w:p>
    <w:p w14:paraId="6E6AC258" w14:textId="77777777" w:rsidR="00283C80" w:rsidRPr="0095250E" w:rsidRDefault="00283C80" w:rsidP="00283C80">
      <w:pPr>
        <w:pStyle w:val="B3"/>
      </w:pPr>
      <w:r w:rsidRPr="0095250E">
        <w:t>3&gt;</w:t>
      </w:r>
      <w:r w:rsidRPr="0095250E">
        <w:tab/>
        <w:t>acquire the requested SI message(s) as defined in clause 5.2.2.3.2, immediately;</w:t>
      </w:r>
    </w:p>
    <w:p w14:paraId="10AEAA06" w14:textId="77777777" w:rsidR="00283C80" w:rsidRPr="0095250E" w:rsidRDefault="00283C80" w:rsidP="00283C80">
      <w:pPr>
        <w:pStyle w:val="B1"/>
      </w:pPr>
      <w:r w:rsidRPr="0095250E">
        <w:t>1&gt;</w:t>
      </w:r>
      <w:r w:rsidRPr="0095250E">
        <w:tab/>
        <w:t>else:</w:t>
      </w:r>
    </w:p>
    <w:p w14:paraId="17BD6BFE" w14:textId="45054886" w:rsidR="00283C80" w:rsidRPr="0095250E" w:rsidRDefault="00283C80" w:rsidP="00283C80">
      <w:pPr>
        <w:pStyle w:val="B2"/>
      </w:pPr>
      <w:r w:rsidRPr="0095250E">
        <w:rPr>
          <w:rFonts w:eastAsia="MS Mincho"/>
        </w:rPr>
        <w:t>2&gt;</w:t>
      </w:r>
      <w:r w:rsidRPr="0095250E">
        <w:rPr>
          <w:rFonts w:eastAsia="MS Mincho"/>
        </w:rPr>
        <w:tab/>
      </w:r>
      <w:r w:rsidRPr="0095250E">
        <w:t xml:space="preserve">if the UE is </w:t>
      </w:r>
      <w:del w:id="253" w:author="Huawei-Chong" w:date="2024-02-28T21:29:00Z">
        <w:r w:rsidRPr="0095250E" w:rsidDel="00AD6756">
          <w:delText xml:space="preserve">not </w:delText>
        </w:r>
      </w:del>
      <w:ins w:id="254" w:author="Huawei-Chong" w:date="2024-02-28T21:29:00Z">
        <w:r w:rsidR="00AD6756">
          <w:t>neither</w:t>
        </w:r>
        <w:r w:rsidR="00AD6756" w:rsidRPr="0095250E">
          <w:t xml:space="preserve"> </w:t>
        </w:r>
      </w:ins>
      <w:r w:rsidRPr="0095250E">
        <w:t xml:space="preserve">a RedCap </w:t>
      </w:r>
      <w:ins w:id="255" w:author="Huawei-Chong" w:date="2024-02-28T21:29:00Z">
        <w:r w:rsidR="00AD6756">
          <w:t xml:space="preserve">nor an eRedCap </w:t>
        </w:r>
      </w:ins>
      <w:r w:rsidRPr="0095250E">
        <w:t>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58E4B182" w14:textId="75D7642B" w:rsidR="00283C80" w:rsidRPr="0095250E" w:rsidRDefault="00283C80" w:rsidP="00283C80">
      <w:pPr>
        <w:pStyle w:val="B2"/>
      </w:pPr>
      <w:r w:rsidRPr="0095250E">
        <w:t>2&gt;</w:t>
      </w:r>
      <w:r w:rsidRPr="0095250E">
        <w:tab/>
        <w:t>if the UE is a</w:t>
      </w:r>
      <w:ins w:id="256" w:author="Huawei-Chong" w:date="2024-02-28T21:31:00Z">
        <w:r w:rsidR="007E1900">
          <w:t>n</w:t>
        </w:r>
      </w:ins>
      <w:r w:rsidRPr="0095250E">
        <w:t xml:space="preserve"> </w:t>
      </w:r>
      <w:ins w:id="257" w:author="Huawei-Chong" w:date="2024-02-28T21:31:00Z">
        <w:r w:rsidR="007E1900">
          <w:t>(e)</w:t>
        </w:r>
      </w:ins>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587AB7F2" w14:textId="77777777" w:rsidR="00283C80" w:rsidRPr="0095250E" w:rsidRDefault="00283C80" w:rsidP="00283C80">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EF9215" w14:textId="77777777" w:rsidR="00283C80" w:rsidRPr="0095250E" w:rsidRDefault="00283C80" w:rsidP="00283C80">
      <w:pPr>
        <w:pStyle w:val="B3"/>
      </w:pPr>
      <w:r w:rsidRPr="0095250E">
        <w:t>3&gt;</w:t>
      </w:r>
      <w:r w:rsidRPr="0095250E">
        <w:tab/>
        <w:t>if acknowledgement for SI request is received from lower layers:</w:t>
      </w:r>
    </w:p>
    <w:p w14:paraId="5FC4214B" w14:textId="77777777" w:rsidR="00283C80" w:rsidRPr="0095250E" w:rsidRDefault="00283C80" w:rsidP="00283C80">
      <w:pPr>
        <w:pStyle w:val="B4"/>
        <w:rPr>
          <w:rFonts w:eastAsia="等线"/>
          <w:lang w:eastAsia="zh-CN"/>
        </w:rPr>
      </w:pPr>
      <w:r w:rsidRPr="0095250E">
        <w:t>4&gt;</w:t>
      </w:r>
      <w:r w:rsidRPr="0095250E">
        <w:tab/>
        <w:t>acquire the requested SI message(s) as defined in clause 5.2.2.3.2, immediately;</w:t>
      </w:r>
    </w:p>
    <w:p w14:paraId="023E2938" w14:textId="77777777" w:rsidR="00283C80" w:rsidRPr="0095250E" w:rsidRDefault="00283C80" w:rsidP="00283C80">
      <w:pPr>
        <w:pStyle w:val="B2"/>
      </w:pPr>
      <w:r w:rsidRPr="0095250E">
        <w:rPr>
          <w:rFonts w:eastAsia="MS Mincho"/>
        </w:rPr>
        <w:lastRenderedPageBreak/>
        <w:t>2&gt;</w:t>
      </w:r>
      <w:r w:rsidRPr="0095250E">
        <w:rPr>
          <w:rFonts w:eastAsia="MS Mincho"/>
        </w:rPr>
        <w:tab/>
        <w:t xml:space="preserve">else </w:t>
      </w:r>
      <w:r w:rsidRPr="0095250E">
        <w:t>if the UE is not an (e)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w:t>
      </w:r>
      <w:r w:rsidRPr="0095250E">
        <w:t xml:space="preserve"> and criteria to select normal uplink as defined in TS 38.321[3], clause 5.1.1 is met; or</w:t>
      </w:r>
    </w:p>
    <w:p w14:paraId="25BFFD32" w14:textId="77777777" w:rsidR="00283C80" w:rsidRPr="0095250E" w:rsidRDefault="00283C80" w:rsidP="00283C80">
      <w:pPr>
        <w:pStyle w:val="B2"/>
        <w:rPr>
          <w:rFonts w:eastAsia="MS Mincho"/>
        </w:rPr>
      </w:pPr>
      <w:r w:rsidRPr="0095250E">
        <w:t>2&gt;</w:t>
      </w:r>
      <w:r w:rsidRPr="0095250E">
        <w:tab/>
        <w:t xml:space="preserve">if the UE is an (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613551" w14:textId="77777777" w:rsidR="00283C80" w:rsidRPr="0095250E" w:rsidRDefault="00283C80" w:rsidP="00283C80">
      <w:pPr>
        <w:pStyle w:val="B3"/>
      </w:pPr>
      <w:r w:rsidRPr="0095250E">
        <w:t>3&gt;</w:t>
      </w:r>
      <w:r w:rsidRPr="0095250E">
        <w:tab/>
        <w:t xml:space="preserve">trigger the lower layer to initiate the Random Access procedure on normal uplink in accordance with TS 38.321 [3] using the PRACH preamble(s) and PRACH resource(s) in </w:t>
      </w:r>
      <w:r w:rsidRPr="0095250E">
        <w:rPr>
          <w:i/>
        </w:rPr>
        <w:t>posSI-RequestConfig</w:t>
      </w:r>
      <w:r w:rsidRPr="0095250E">
        <w:t xml:space="preserve"> corresponding to the SI message(s) that the UE upper layers require for positioning operations </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9474037" w14:textId="77777777" w:rsidR="00283C80" w:rsidRPr="0095250E" w:rsidRDefault="00283C80" w:rsidP="00283C80">
      <w:pPr>
        <w:pStyle w:val="B3"/>
      </w:pPr>
      <w:r w:rsidRPr="0095250E">
        <w:t>3&gt;</w:t>
      </w:r>
      <w:r w:rsidRPr="0095250E">
        <w:tab/>
        <w:t>if acknowledgement for SI request is received from lower layers:</w:t>
      </w:r>
    </w:p>
    <w:p w14:paraId="5D774503" w14:textId="77777777" w:rsidR="00283C80" w:rsidRPr="0095250E" w:rsidRDefault="00283C80" w:rsidP="00283C80">
      <w:pPr>
        <w:pStyle w:val="B4"/>
      </w:pPr>
      <w:r w:rsidRPr="0095250E">
        <w:t>4&gt;</w:t>
      </w:r>
      <w:r w:rsidRPr="0095250E">
        <w:tab/>
        <w:t>acquire the requested SI message(s) as defined in clause 5.2.2.3.2, immediately;</w:t>
      </w:r>
    </w:p>
    <w:p w14:paraId="439F656C" w14:textId="77777777" w:rsidR="00283C80" w:rsidRPr="0095250E" w:rsidRDefault="00283C80" w:rsidP="00283C80">
      <w:pPr>
        <w:pStyle w:val="B2"/>
      </w:pPr>
      <w:r w:rsidRPr="0095250E">
        <w:t>2&gt;</w:t>
      </w:r>
      <w:r w:rsidRPr="0095250E">
        <w:tab/>
      </w:r>
      <w:r w:rsidRPr="0095250E">
        <w:rPr>
          <w:rFonts w:eastAsia="MS Mincho"/>
        </w:rPr>
        <w:t>else:</w:t>
      </w:r>
    </w:p>
    <w:p w14:paraId="5502B833" w14:textId="77777777" w:rsidR="00283C80" w:rsidRPr="0095250E" w:rsidRDefault="00283C80" w:rsidP="00283C80">
      <w:pPr>
        <w:pStyle w:val="B3"/>
      </w:pPr>
      <w:r w:rsidRPr="0095250E">
        <w:t>3&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64615FCE" w14:textId="77777777" w:rsidR="00283C80" w:rsidRPr="0095250E" w:rsidRDefault="00283C80" w:rsidP="00283C80">
      <w:pPr>
        <w:pStyle w:val="B3"/>
      </w:pPr>
      <w:r w:rsidRPr="0095250E">
        <w:t>3&gt;</w:t>
      </w:r>
      <w:r w:rsidRPr="0095250E">
        <w:tab/>
        <w:t>apply the default MAC Cell Group configuration as specified in 9.2.2;</w:t>
      </w:r>
    </w:p>
    <w:p w14:paraId="06A55587" w14:textId="77777777" w:rsidR="00283C80" w:rsidRPr="0095250E" w:rsidRDefault="00283C80" w:rsidP="00283C80">
      <w:pPr>
        <w:pStyle w:val="B3"/>
      </w:pPr>
      <w:r w:rsidRPr="0095250E">
        <w:t>3&gt;</w:t>
      </w:r>
      <w:r w:rsidRPr="0095250E">
        <w:tab/>
        <w:t xml:space="preserve">apply the </w:t>
      </w:r>
      <w:r w:rsidRPr="0095250E">
        <w:rPr>
          <w:i/>
        </w:rPr>
        <w:t>timeAlignmentTimerCommon</w:t>
      </w:r>
      <w:r w:rsidRPr="0095250E">
        <w:t xml:space="preserve"> included in </w:t>
      </w:r>
      <w:r w:rsidRPr="0095250E">
        <w:rPr>
          <w:i/>
        </w:rPr>
        <w:t>SIB1</w:t>
      </w:r>
      <w:r w:rsidRPr="0095250E">
        <w:t>;</w:t>
      </w:r>
    </w:p>
    <w:p w14:paraId="0FCEE0E8" w14:textId="77777777" w:rsidR="00283C80" w:rsidRPr="0095250E" w:rsidRDefault="00283C80" w:rsidP="00283C80">
      <w:pPr>
        <w:pStyle w:val="B3"/>
      </w:pPr>
      <w:r w:rsidRPr="0095250E">
        <w:t>3&gt;</w:t>
      </w:r>
      <w:r w:rsidRPr="0095250E">
        <w:tab/>
        <w:t>apply the CCCH configuration as specified in 9.1.1.2;</w:t>
      </w:r>
    </w:p>
    <w:p w14:paraId="0E96D4FD" w14:textId="77777777" w:rsidR="00283C80" w:rsidRPr="0095250E" w:rsidRDefault="00283C80" w:rsidP="00283C80">
      <w:pPr>
        <w:pStyle w:val="B3"/>
      </w:pPr>
      <w:r w:rsidRPr="0095250E">
        <w:t>3&gt;</w:t>
      </w:r>
      <w:r w:rsidRPr="0095250E">
        <w:tab/>
        <w:t xml:space="preserve">initiate transmission of the </w:t>
      </w:r>
      <w:r w:rsidRPr="0095250E">
        <w:rPr>
          <w:i/>
        </w:rPr>
        <w:t>RRCSystemInfoRequest</w:t>
      </w:r>
      <w:r w:rsidRPr="0095250E">
        <w:t xml:space="preserve"> message with </w:t>
      </w:r>
      <w:r w:rsidRPr="0095250E">
        <w:rPr>
          <w:i/>
          <w:iCs/>
        </w:rPr>
        <w:t>rrcPosSystemInfoRequest</w:t>
      </w:r>
      <w:r w:rsidRPr="0095250E">
        <w:t xml:space="preserve"> in accordance with 5.2.2.3.4;</w:t>
      </w:r>
    </w:p>
    <w:p w14:paraId="4B75A3EF" w14:textId="77777777" w:rsidR="00283C80" w:rsidRPr="0095250E" w:rsidRDefault="00283C80" w:rsidP="00283C80">
      <w:pPr>
        <w:pStyle w:val="B3"/>
      </w:pPr>
      <w:r w:rsidRPr="0095250E">
        <w:t>3&gt;</w:t>
      </w:r>
      <w:r w:rsidRPr="0095250E">
        <w:tab/>
        <w:t xml:space="preserve">if acknowledgement for </w:t>
      </w:r>
      <w:r w:rsidRPr="0095250E">
        <w:rPr>
          <w:i/>
        </w:rPr>
        <w:t>RRCSystemInfoRequest</w:t>
      </w:r>
      <w:r w:rsidRPr="0095250E">
        <w:t xml:space="preserve"> message with </w:t>
      </w:r>
      <w:r w:rsidRPr="0095250E">
        <w:rPr>
          <w:i/>
          <w:iCs/>
        </w:rPr>
        <w:t>rrcPosSystemInfoRequest</w:t>
      </w:r>
      <w:r w:rsidRPr="0095250E">
        <w:t xml:space="preserve"> is received from lower layers:</w:t>
      </w:r>
    </w:p>
    <w:p w14:paraId="7B1EE03C" w14:textId="77777777" w:rsidR="00283C80" w:rsidRPr="0095250E" w:rsidRDefault="00283C80" w:rsidP="00283C80">
      <w:pPr>
        <w:pStyle w:val="B4"/>
      </w:pPr>
      <w:r w:rsidRPr="0095250E">
        <w:t>4&gt;</w:t>
      </w:r>
      <w:r w:rsidRPr="0095250E">
        <w:tab/>
        <w:t>acquire the requested SI message(s) as defined in clause 5.2.2.3.2, immediately;</w:t>
      </w:r>
    </w:p>
    <w:p w14:paraId="6A8D6AE2" w14:textId="77777777" w:rsidR="00283C80" w:rsidRPr="0095250E" w:rsidRDefault="00283C80" w:rsidP="00283C80">
      <w:pPr>
        <w:pStyle w:val="B1"/>
      </w:pPr>
      <w:r w:rsidRPr="0095250E">
        <w:t>1&gt;</w:t>
      </w:r>
      <w:r w:rsidRPr="0095250E">
        <w:tab/>
        <w:t>if cell reselection occurs while waiting for the acknowledgment for SI request from lower layers:</w:t>
      </w:r>
    </w:p>
    <w:p w14:paraId="4E4A6181" w14:textId="77777777" w:rsidR="00283C80" w:rsidRPr="0095250E" w:rsidRDefault="00283C80" w:rsidP="00283C80">
      <w:pPr>
        <w:pStyle w:val="B2"/>
      </w:pPr>
      <w:r w:rsidRPr="0095250E">
        <w:t>2&gt;</w:t>
      </w:r>
      <w:r w:rsidRPr="0095250E">
        <w:tab/>
        <w:t>reset MAC;</w:t>
      </w:r>
    </w:p>
    <w:p w14:paraId="168B5FF1" w14:textId="77777777" w:rsidR="00283C80" w:rsidRPr="0095250E" w:rsidRDefault="00283C80" w:rsidP="00283C80">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7BEC5E5D" w14:textId="77777777" w:rsidR="00283C80" w:rsidRPr="0095250E" w:rsidRDefault="00283C80" w:rsidP="00283C80">
      <w:pPr>
        <w:pStyle w:val="B3"/>
      </w:pPr>
      <w:r w:rsidRPr="0095250E">
        <w:t>3&gt;</w:t>
      </w:r>
      <w:r w:rsidRPr="0095250E">
        <w:tab/>
        <w:t>release RLC entity for SRB0.</w:t>
      </w:r>
    </w:p>
    <w:p w14:paraId="35ED105E" w14:textId="77777777" w:rsidR="00283C80" w:rsidRPr="0095250E" w:rsidRDefault="00283C80" w:rsidP="00283C80">
      <w:pPr>
        <w:pStyle w:val="NO"/>
      </w:pPr>
      <w:r w:rsidRPr="0095250E">
        <w:t>NOTE:</w:t>
      </w:r>
      <w:r w:rsidRPr="0095250E">
        <w:tab/>
        <w:t>After RACH failure for SI request it is up to UE implementation when to retry the SI request.</w:t>
      </w:r>
    </w:p>
    <w:p w14:paraId="6299C648" w14:textId="77777777" w:rsidR="00283C80" w:rsidRPr="0095250E" w:rsidRDefault="00283C80" w:rsidP="00283C80">
      <w:pPr>
        <w:pStyle w:val="5"/>
      </w:pPr>
      <w:bookmarkStart w:id="258" w:name="_Toc60776714"/>
      <w:bookmarkStart w:id="259" w:name="_Toc156129635"/>
      <w:r w:rsidRPr="0095250E">
        <w:t>5.2.2.3.4</w:t>
      </w:r>
      <w:r w:rsidRPr="0095250E">
        <w:tab/>
        <w:t xml:space="preserve">Actions related to transmission of </w:t>
      </w:r>
      <w:r w:rsidRPr="0095250E">
        <w:rPr>
          <w:i/>
        </w:rPr>
        <w:t>RRCSystemInfoRequest</w:t>
      </w:r>
      <w:r w:rsidRPr="0095250E">
        <w:t xml:space="preserve"> message</w:t>
      </w:r>
      <w:bookmarkEnd w:id="258"/>
      <w:bookmarkEnd w:id="259"/>
    </w:p>
    <w:p w14:paraId="405893B8" w14:textId="77777777" w:rsidR="00283C80" w:rsidRPr="0095250E" w:rsidRDefault="00283C80" w:rsidP="00283C80">
      <w:r w:rsidRPr="0095250E">
        <w:t xml:space="preserve">The UE shall set the contents of </w:t>
      </w:r>
      <w:r w:rsidRPr="0095250E">
        <w:rPr>
          <w:i/>
        </w:rPr>
        <w:t xml:space="preserve">RRCSystemInfoRequest </w:t>
      </w:r>
      <w:r w:rsidRPr="0095250E">
        <w:t>message as follows:</w:t>
      </w:r>
    </w:p>
    <w:p w14:paraId="2127D256" w14:textId="77777777" w:rsidR="00283C80" w:rsidRPr="0095250E" w:rsidRDefault="00283C80" w:rsidP="00283C80">
      <w:pPr>
        <w:pStyle w:val="B1"/>
      </w:pPr>
      <w:r w:rsidRPr="0095250E">
        <w:t>1&gt;</w:t>
      </w:r>
      <w:r w:rsidRPr="0095250E">
        <w:tab/>
        <w:t>if the procedure is triggered to request the required SI message(s) other than positioning:</w:t>
      </w:r>
    </w:p>
    <w:p w14:paraId="0FBCF494" w14:textId="77777777" w:rsidR="00283C80" w:rsidRPr="0095250E" w:rsidRDefault="00283C80" w:rsidP="00283C80">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5EFF823E" w14:textId="77777777" w:rsidR="00283C80" w:rsidRPr="0095250E" w:rsidRDefault="00283C80" w:rsidP="00283C80">
      <w:pPr>
        <w:pStyle w:val="B1"/>
      </w:pPr>
      <w:r w:rsidRPr="0095250E">
        <w:t>1&gt;</w:t>
      </w:r>
      <w:r w:rsidRPr="0095250E">
        <w:tab/>
        <w:t>else if the procedure is triggered to request the required SI message(s) for positioning:</w:t>
      </w:r>
    </w:p>
    <w:p w14:paraId="0B34725F" w14:textId="77777777" w:rsidR="00283C80" w:rsidRPr="0095250E" w:rsidRDefault="00283C80" w:rsidP="00283C80">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61464ED" w14:textId="77777777" w:rsidR="00283C80" w:rsidRPr="0095250E" w:rsidRDefault="00283C80" w:rsidP="00283C80">
      <w:r w:rsidRPr="0095250E">
        <w:t xml:space="preserve">The UE shall submit the </w:t>
      </w:r>
      <w:r w:rsidRPr="0095250E">
        <w:rPr>
          <w:i/>
        </w:rPr>
        <w:t xml:space="preserve">RRCSystemInfoRequest </w:t>
      </w:r>
      <w:r w:rsidRPr="0095250E">
        <w:t>message to lower layers for transmission.</w:t>
      </w:r>
    </w:p>
    <w:p w14:paraId="0770BDB4" w14:textId="77777777" w:rsidR="00283C80" w:rsidRPr="0095250E" w:rsidRDefault="00283C80" w:rsidP="00283C80">
      <w:pPr>
        <w:pStyle w:val="5"/>
      </w:pPr>
      <w:bookmarkStart w:id="260" w:name="_Toc60776715"/>
      <w:bookmarkStart w:id="261" w:name="_Toc156129636"/>
      <w:r w:rsidRPr="0095250E">
        <w:t>5.2.2.3.5</w:t>
      </w:r>
      <w:r w:rsidRPr="0095250E">
        <w:tab/>
        <w:t>Acquisition of SIB(s) or posSIB(s) in RRC_CONNECTED</w:t>
      </w:r>
      <w:bookmarkEnd w:id="260"/>
      <w:bookmarkEnd w:id="261"/>
    </w:p>
    <w:p w14:paraId="0B2A618F" w14:textId="77777777" w:rsidR="00283C80" w:rsidRPr="0095250E" w:rsidRDefault="00283C80" w:rsidP="00283C80">
      <w:r w:rsidRPr="0095250E">
        <w:t>The UE shall:</w:t>
      </w:r>
    </w:p>
    <w:p w14:paraId="73ED6325" w14:textId="77777777" w:rsidR="00283C80" w:rsidRPr="0095250E" w:rsidRDefault="00283C80" w:rsidP="00283C80">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 or posSIB, in </w:t>
      </w:r>
      <w:r w:rsidRPr="0095250E">
        <w:lastRenderedPageBreak/>
        <w:t>accordance with clause 5.2.2.2.1, of one or several required SIB(s) or posSIB(s) in accordance with clause 5.2.2.1, or</w:t>
      </w:r>
    </w:p>
    <w:p w14:paraId="7501651E" w14:textId="77777777" w:rsidR="00283C80" w:rsidRPr="0095250E" w:rsidRDefault="00283C80" w:rsidP="00283C80">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519138A4" w14:textId="77777777" w:rsidR="00283C80" w:rsidRPr="0095250E" w:rsidRDefault="00283C80" w:rsidP="00283C80">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4B36D873" w14:textId="77777777" w:rsidR="00283C80" w:rsidRPr="0095250E" w:rsidRDefault="00283C80" w:rsidP="00283C80">
      <w:pPr>
        <w:pStyle w:val="B3"/>
      </w:pPr>
      <w:r w:rsidRPr="0095250E">
        <w:t>3&gt;</w:t>
      </w:r>
      <w:r w:rsidRPr="0095250E">
        <w:tab/>
        <w:t xml:space="preserve">if </w:t>
      </w:r>
      <w:r w:rsidRPr="0095250E">
        <w:rPr>
          <w:i/>
          <w:iCs/>
        </w:rPr>
        <w:t>onDemandSIB-Request</w:t>
      </w:r>
      <w:r w:rsidRPr="0095250E">
        <w:t xml:space="preserve"> is configured and timer T350 is not running:</w:t>
      </w:r>
    </w:p>
    <w:p w14:paraId="121A8AB3" w14:textId="77777777" w:rsidR="00283C80" w:rsidRPr="0095250E" w:rsidRDefault="00283C80" w:rsidP="00283C80">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F479D1E" w14:textId="77777777" w:rsidR="00283C80" w:rsidRPr="0095250E" w:rsidRDefault="00283C80" w:rsidP="00283C80">
      <w:pPr>
        <w:pStyle w:val="B4"/>
      </w:pPr>
      <w:r w:rsidRPr="0095250E">
        <w:t>4&gt;</w:t>
      </w:r>
      <w:r w:rsidRPr="0095250E">
        <w:tab/>
        <w:t xml:space="preserve">start timer T350 with the timer value set to the </w:t>
      </w:r>
      <w:r w:rsidRPr="0095250E">
        <w:rPr>
          <w:i/>
          <w:iCs/>
        </w:rPr>
        <w:t>onDemandSIB-RequestProhibitTimer</w:t>
      </w:r>
      <w:r w:rsidRPr="0095250E">
        <w:t>;</w:t>
      </w:r>
    </w:p>
    <w:p w14:paraId="19634232" w14:textId="77777777" w:rsidR="00283C80" w:rsidRPr="0095250E" w:rsidRDefault="00283C80" w:rsidP="00283C80">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 or posSIB, in accordance with clause 5.2.2.2.1, of one or several required SIB(s) or posSIB(s) in accordance with clause 5.2.2.1:</w:t>
      </w:r>
    </w:p>
    <w:p w14:paraId="0FEF37C8" w14:textId="77777777" w:rsidR="00283C80" w:rsidRPr="0095250E" w:rsidRDefault="00283C80" w:rsidP="00283C80">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673BAF4C" w14:textId="77777777" w:rsidR="00283C80" w:rsidRPr="0095250E" w:rsidRDefault="00283C80" w:rsidP="00283C80">
      <w:pPr>
        <w:pStyle w:val="B3"/>
      </w:pPr>
      <w:r w:rsidRPr="0095250E">
        <w:t>3&gt;</w:t>
      </w:r>
      <w:r w:rsidRPr="0095250E">
        <w:tab/>
        <w:t>acquire the SI message(s) as defined in clause 5.2.2.3.2;</w:t>
      </w:r>
    </w:p>
    <w:p w14:paraId="77C0E6EC" w14:textId="77777777" w:rsidR="00283C80" w:rsidRPr="0095250E" w:rsidRDefault="00283C80" w:rsidP="00283C80">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3E67F6A7" w14:textId="77777777" w:rsidR="00283C80" w:rsidRPr="0095250E" w:rsidRDefault="00283C80" w:rsidP="00283C80">
      <w:pPr>
        <w:pStyle w:val="B3"/>
      </w:pPr>
      <w:r w:rsidRPr="0095250E">
        <w:t>3&gt;</w:t>
      </w:r>
      <w:r w:rsidRPr="0095250E">
        <w:tab/>
        <w:t xml:space="preserve">if </w:t>
      </w:r>
      <w:r w:rsidRPr="0095250E">
        <w:rPr>
          <w:i/>
          <w:iCs/>
        </w:rPr>
        <w:t>onDemandSIB-Request</w:t>
      </w:r>
      <w:r w:rsidRPr="0095250E">
        <w:t xml:space="preserve"> is configured and timer T350 is not running:</w:t>
      </w:r>
    </w:p>
    <w:p w14:paraId="356E3584" w14:textId="77777777" w:rsidR="00283C80" w:rsidRPr="0095250E" w:rsidRDefault="00283C80" w:rsidP="00283C80">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007E26A" w14:textId="77777777" w:rsidR="00283C80" w:rsidRPr="0095250E" w:rsidRDefault="00283C80" w:rsidP="00283C80">
      <w:pPr>
        <w:pStyle w:val="B4"/>
      </w:pPr>
      <w:r w:rsidRPr="0095250E">
        <w:t>4&gt;</w:t>
      </w:r>
      <w:r w:rsidRPr="0095250E">
        <w:tab/>
        <w:t xml:space="preserve">start timer T350 with the timer value set to the </w:t>
      </w:r>
      <w:r w:rsidRPr="0095250E">
        <w:rPr>
          <w:i/>
          <w:iCs/>
        </w:rPr>
        <w:t>onDemandSIB-RequestProhibitTimer</w:t>
      </w:r>
      <w:r w:rsidRPr="0095250E">
        <w:t>;</w:t>
      </w:r>
    </w:p>
    <w:p w14:paraId="2985F811" w14:textId="77777777" w:rsidR="00283C80" w:rsidRPr="0095250E" w:rsidRDefault="00283C80" w:rsidP="00283C80">
      <w:pPr>
        <w:pStyle w:val="B4"/>
      </w:pPr>
      <w:r w:rsidRPr="0095250E">
        <w:t>4&gt;</w:t>
      </w:r>
      <w:r w:rsidRPr="0095250E">
        <w:tab/>
        <w:t>acquire the requested SI message(s) corresponding to the requested SIB(s) as defined in clause 5.2.2.3.2.</w:t>
      </w:r>
    </w:p>
    <w:p w14:paraId="138A6BCF" w14:textId="77777777" w:rsidR="00283C80" w:rsidRPr="0095250E" w:rsidRDefault="00283C80" w:rsidP="00283C80">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4056B08D" w14:textId="77777777" w:rsidR="00283C80" w:rsidRPr="0095250E" w:rsidRDefault="00283C80" w:rsidP="00283C80">
      <w:pPr>
        <w:pStyle w:val="B3"/>
      </w:pPr>
      <w:r w:rsidRPr="0095250E">
        <w:t>3&gt;</w:t>
      </w:r>
      <w:r w:rsidRPr="0095250E">
        <w:tab/>
        <w:t>acquire the SI message(s) as defined in clause 5.2.2.3.2;</w:t>
      </w:r>
    </w:p>
    <w:p w14:paraId="58BFEE95" w14:textId="77777777" w:rsidR="00283C80" w:rsidRPr="0095250E" w:rsidRDefault="00283C80" w:rsidP="00283C80">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5630B068" w14:textId="77777777" w:rsidR="00283C80" w:rsidRPr="0095250E" w:rsidRDefault="00283C80" w:rsidP="00283C80">
      <w:pPr>
        <w:pStyle w:val="B3"/>
      </w:pPr>
      <w:r w:rsidRPr="0095250E">
        <w:t>3&gt;</w:t>
      </w:r>
      <w:r w:rsidRPr="0095250E">
        <w:tab/>
        <w:t xml:space="preserve">if </w:t>
      </w:r>
      <w:r w:rsidRPr="0095250E">
        <w:rPr>
          <w:i/>
        </w:rPr>
        <w:t>onDemandSIB-Request</w:t>
      </w:r>
      <w:r w:rsidRPr="0095250E">
        <w:t xml:space="preserve"> is configured and timer T350 is not running:</w:t>
      </w:r>
    </w:p>
    <w:p w14:paraId="24EC5D4D" w14:textId="77777777" w:rsidR="00283C80" w:rsidRPr="0095250E" w:rsidRDefault="00283C80" w:rsidP="00283C80">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C40C72" w14:textId="77777777" w:rsidR="00283C80" w:rsidRPr="0095250E" w:rsidRDefault="00283C80" w:rsidP="00283C80">
      <w:pPr>
        <w:pStyle w:val="B4"/>
      </w:pPr>
      <w:r w:rsidRPr="0095250E">
        <w:t>4&gt;</w:t>
      </w:r>
      <w:r w:rsidRPr="0095250E">
        <w:tab/>
        <w:t xml:space="preserve">start timer T350 with the timer value set to the </w:t>
      </w:r>
      <w:r w:rsidRPr="0095250E">
        <w:rPr>
          <w:i/>
          <w:iCs/>
        </w:rPr>
        <w:t>onDemandSIB-RequestProhibitTimer</w:t>
      </w:r>
      <w:r w:rsidRPr="0095250E">
        <w:t>;</w:t>
      </w:r>
    </w:p>
    <w:p w14:paraId="6E1E311A" w14:textId="77777777" w:rsidR="00283C80" w:rsidRPr="0095250E" w:rsidRDefault="00283C80" w:rsidP="00283C80">
      <w:pPr>
        <w:pStyle w:val="B4"/>
      </w:pPr>
      <w:r w:rsidRPr="0095250E">
        <w:t>4&gt;</w:t>
      </w:r>
      <w:r w:rsidRPr="0095250E">
        <w:tab/>
        <w:t>acquire the requested SI message(s) corresponding to the requested posSIB(s) as defined in clause 5.2.2.3.2.</w:t>
      </w:r>
    </w:p>
    <w:p w14:paraId="174E9B6C" w14:textId="77777777" w:rsidR="00283C80" w:rsidRPr="0095250E" w:rsidRDefault="00283C80" w:rsidP="00283C80">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3DAD4425" w14:textId="77777777" w:rsidR="00283C80" w:rsidRPr="0095250E" w:rsidRDefault="00283C80" w:rsidP="00283C80">
      <w:pPr>
        <w:pStyle w:val="5"/>
      </w:pPr>
      <w:bookmarkStart w:id="262" w:name="_Toc60776716"/>
      <w:bookmarkStart w:id="263"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262"/>
      <w:bookmarkEnd w:id="263"/>
    </w:p>
    <w:p w14:paraId="3B1C04FA" w14:textId="77777777" w:rsidR="00283C80" w:rsidRPr="0095250E" w:rsidRDefault="00283C80" w:rsidP="00283C80">
      <w:r w:rsidRPr="0095250E">
        <w:t xml:space="preserve">The UE shall set the contents of </w:t>
      </w:r>
      <w:r w:rsidRPr="0095250E">
        <w:rPr>
          <w:i/>
          <w:iCs/>
          <w:noProof/>
        </w:rPr>
        <w:t>DedicatedSIBRequest</w:t>
      </w:r>
      <w:r w:rsidRPr="0095250E">
        <w:rPr>
          <w:i/>
        </w:rPr>
        <w:t xml:space="preserve"> </w:t>
      </w:r>
      <w:r w:rsidRPr="0095250E">
        <w:t>message as follows:</w:t>
      </w:r>
    </w:p>
    <w:p w14:paraId="3CF7B3E0" w14:textId="77777777" w:rsidR="00283C80" w:rsidRPr="0095250E" w:rsidRDefault="00283C80" w:rsidP="00283C80">
      <w:pPr>
        <w:pStyle w:val="B1"/>
      </w:pPr>
      <w:r w:rsidRPr="0095250E">
        <w:t>1&gt;</w:t>
      </w:r>
      <w:r w:rsidRPr="0095250E">
        <w:tab/>
        <w:t>if the procedure is triggered to request the required SIB(s):</w:t>
      </w:r>
    </w:p>
    <w:p w14:paraId="05BC760A" w14:textId="77777777" w:rsidR="00283C80" w:rsidRPr="0095250E" w:rsidRDefault="00283C80" w:rsidP="00283C80">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2A09130F" w14:textId="77777777" w:rsidR="00283C80" w:rsidRPr="0095250E" w:rsidRDefault="00283C80" w:rsidP="00283C80">
      <w:pPr>
        <w:pStyle w:val="B1"/>
      </w:pPr>
      <w:r w:rsidRPr="0095250E">
        <w:t>1&gt;</w:t>
      </w:r>
      <w:r w:rsidRPr="0095250E">
        <w:tab/>
        <w:t>if the procedure is triggered to request the required posSIB(s):</w:t>
      </w:r>
    </w:p>
    <w:p w14:paraId="392CED7B" w14:textId="77777777" w:rsidR="00283C80" w:rsidRPr="0095250E" w:rsidRDefault="00283C80" w:rsidP="00283C80">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0B9F6905" w14:textId="77777777" w:rsidR="00283C80" w:rsidRPr="0095250E" w:rsidRDefault="00283C80" w:rsidP="00283C80">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7D8C966A" w14:textId="77777777" w:rsidR="00283C80" w:rsidRPr="0095250E" w:rsidRDefault="00283C80" w:rsidP="00283C80">
      <w:pPr>
        <w:pStyle w:val="4"/>
        <w:rPr>
          <w:rFonts w:eastAsia="MS Mincho"/>
        </w:rPr>
      </w:pPr>
      <w:bookmarkStart w:id="264" w:name="_Toc60776717"/>
      <w:bookmarkStart w:id="265" w:name="_Toc156129638"/>
      <w:r w:rsidRPr="0095250E">
        <w:rPr>
          <w:rFonts w:eastAsia="MS Mincho"/>
        </w:rPr>
        <w:t>5.2.2.4</w:t>
      </w:r>
      <w:r w:rsidRPr="0095250E">
        <w:rPr>
          <w:rFonts w:eastAsia="MS Mincho"/>
        </w:rPr>
        <w:tab/>
        <w:t xml:space="preserve">Actions upon receipt of </w:t>
      </w:r>
      <w:r w:rsidRPr="0095250E">
        <w:t>System Information</w:t>
      </w:r>
      <w:bookmarkEnd w:id="264"/>
      <w:bookmarkEnd w:id="265"/>
    </w:p>
    <w:p w14:paraId="15736A27" w14:textId="77777777" w:rsidR="00283C80" w:rsidRPr="0095250E" w:rsidRDefault="00283C80" w:rsidP="00283C80">
      <w:pPr>
        <w:pStyle w:val="5"/>
        <w:rPr>
          <w:rFonts w:eastAsia="MS Mincho"/>
        </w:rPr>
      </w:pPr>
      <w:bookmarkStart w:id="266" w:name="_Toc60776718"/>
      <w:bookmarkStart w:id="267"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266"/>
      <w:bookmarkEnd w:id="267"/>
    </w:p>
    <w:p w14:paraId="07BC2793" w14:textId="77777777" w:rsidR="00283C80" w:rsidRPr="0095250E" w:rsidRDefault="00283C80" w:rsidP="00283C80">
      <w:pPr>
        <w:rPr>
          <w:rFonts w:eastAsia="MS Mincho"/>
        </w:rPr>
      </w:pPr>
      <w:r w:rsidRPr="0095250E">
        <w:t xml:space="preserve">Upon receiving the </w:t>
      </w:r>
      <w:r w:rsidRPr="0095250E">
        <w:rPr>
          <w:i/>
        </w:rPr>
        <w:t>MIB</w:t>
      </w:r>
      <w:r w:rsidRPr="0095250E">
        <w:t xml:space="preserve"> the UE shall:</w:t>
      </w:r>
    </w:p>
    <w:p w14:paraId="5846D7DE" w14:textId="77777777" w:rsidR="00283C80" w:rsidRPr="0095250E" w:rsidRDefault="00283C80" w:rsidP="00283C80">
      <w:pPr>
        <w:pStyle w:val="B1"/>
      </w:pPr>
      <w:r w:rsidRPr="0095250E">
        <w:t>1&gt;</w:t>
      </w:r>
      <w:r w:rsidRPr="0095250E">
        <w:tab/>
        <w:t xml:space="preserve">store the acquired </w:t>
      </w:r>
      <w:r w:rsidRPr="0095250E">
        <w:rPr>
          <w:i/>
        </w:rPr>
        <w:t>MIB</w:t>
      </w:r>
      <w:r w:rsidRPr="0095250E">
        <w:t>;</w:t>
      </w:r>
    </w:p>
    <w:p w14:paraId="30D43298" w14:textId="77777777" w:rsidR="00283C80" w:rsidRPr="0095250E" w:rsidRDefault="00283C80" w:rsidP="00283C80">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p>
    <w:p w14:paraId="57A5CDFB" w14:textId="77777777" w:rsidR="00283C80" w:rsidRPr="0095250E" w:rsidRDefault="00283C80" w:rsidP="00283C80">
      <w:pPr>
        <w:pStyle w:val="B2"/>
      </w:pPr>
      <w:r w:rsidRPr="0095250E">
        <w:t>2&gt;</w:t>
      </w:r>
      <w:r w:rsidRPr="0095250E">
        <w:tab/>
        <w:t xml:space="preserve">if the access is not for NTN or the UE is not capable of NTN </w:t>
      </w:r>
      <w:bookmarkStart w:id="268" w:name="_Hlk153705162"/>
      <w:r w:rsidRPr="0095250E">
        <w:t>or the UE is not capable of NES cell DTX/DRX</w:t>
      </w:r>
      <w:bookmarkEnd w:id="268"/>
      <w:r w:rsidRPr="0095250E">
        <w:t>; and</w:t>
      </w:r>
    </w:p>
    <w:p w14:paraId="0EDBEB15" w14:textId="77777777" w:rsidR="00283C80" w:rsidRPr="0095250E" w:rsidRDefault="00283C80" w:rsidP="00283C80">
      <w:pPr>
        <w:pStyle w:val="B2"/>
      </w:pPr>
      <w:r w:rsidRPr="0095250E">
        <w:t>2&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25D63064" w14:textId="77777777" w:rsidR="00283C80" w:rsidRPr="0095250E" w:rsidRDefault="00283C80" w:rsidP="00283C80">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250B22CE" w14:textId="77777777" w:rsidR="00283C80" w:rsidRPr="0095250E" w:rsidRDefault="00283C80" w:rsidP="00283C80">
      <w:pPr>
        <w:pStyle w:val="B3"/>
      </w:pPr>
      <w:r w:rsidRPr="0095250E">
        <w:t>3&gt;</w:t>
      </w:r>
      <w:r w:rsidRPr="0095250E">
        <w:tab/>
        <w:t xml:space="preserve">if the UE is an (e)RedCap UE and </w:t>
      </w:r>
      <w:r w:rsidRPr="0095250E">
        <w:rPr>
          <w:i/>
        </w:rPr>
        <w:t>ssb-SubcarrierOffset</w:t>
      </w:r>
      <w:r w:rsidRPr="0095250E">
        <w:t xml:space="preserve"> indicates </w:t>
      </w:r>
      <w:r w:rsidRPr="0095250E">
        <w:rPr>
          <w:i/>
        </w:rPr>
        <w:t>SIB1</w:t>
      </w:r>
      <w:r w:rsidRPr="0095250E">
        <w:t xml:space="preserve"> is transmitted in the cell (TS 38.213 [13]):</w:t>
      </w:r>
    </w:p>
    <w:p w14:paraId="3742EE56" w14:textId="77777777" w:rsidR="00283C80" w:rsidRPr="0095250E" w:rsidRDefault="00283C80" w:rsidP="00283C80">
      <w:pPr>
        <w:pStyle w:val="B4"/>
      </w:pPr>
      <w:r w:rsidRPr="0095250E">
        <w:t>4&gt;</w:t>
      </w:r>
      <w:r w:rsidRPr="0095250E">
        <w:tab/>
        <w:t xml:space="preserve">acquire the </w:t>
      </w:r>
      <w:r w:rsidRPr="0095250E">
        <w:rPr>
          <w:i/>
        </w:rPr>
        <w:t>SIB1,</w:t>
      </w:r>
      <w:r w:rsidRPr="0095250E">
        <w:t xml:space="preserve"> which is scheduled as specified in TS 38.213 [13];</w:t>
      </w:r>
    </w:p>
    <w:p w14:paraId="1DBE273F" w14:textId="77777777" w:rsidR="00283C80" w:rsidRPr="0095250E" w:rsidRDefault="00283C80" w:rsidP="00283C80">
      <w:pPr>
        <w:pStyle w:val="B3"/>
      </w:pPr>
      <w:r w:rsidRPr="0095250E">
        <w:t>3&gt;</w:t>
      </w:r>
      <w:r w:rsidRPr="0095250E">
        <w:tab/>
        <w:t>consider the cell as barred in accordance with TS 38.304 [20];</w:t>
      </w:r>
    </w:p>
    <w:p w14:paraId="22F452BD" w14:textId="77777777" w:rsidR="00283C80" w:rsidRPr="0095250E" w:rsidRDefault="00283C80" w:rsidP="00283C80">
      <w:pPr>
        <w:pStyle w:val="B3"/>
      </w:pPr>
      <w:r w:rsidRPr="0095250E">
        <w:t>3&gt;</w:t>
      </w:r>
      <w:r w:rsidRPr="0095250E">
        <w:tab/>
        <w:t>perform cell re-selection to other cells on the same frequency as the barred cell as specified in TS 38.304 [20]</w:t>
      </w:r>
      <w:r w:rsidRPr="0095250E">
        <w:rPr>
          <w:iCs/>
        </w:rPr>
        <w:t>;</w:t>
      </w:r>
    </w:p>
    <w:p w14:paraId="1216CEA4" w14:textId="77777777" w:rsidR="00283C80" w:rsidRPr="0095250E" w:rsidRDefault="00283C80" w:rsidP="00283C80">
      <w:pPr>
        <w:pStyle w:val="B2"/>
      </w:pPr>
      <w:r w:rsidRPr="0095250E">
        <w:t>2&gt;</w:t>
      </w:r>
      <w:r w:rsidRPr="0095250E">
        <w:tab/>
        <w:t>else:</w:t>
      </w:r>
    </w:p>
    <w:p w14:paraId="100222FA" w14:textId="77777777" w:rsidR="00283C80" w:rsidRPr="0095250E" w:rsidRDefault="00283C80" w:rsidP="00283C80">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3D04898B" w14:textId="77777777" w:rsidR="00283C80" w:rsidRPr="0095250E" w:rsidRDefault="00283C80" w:rsidP="00283C80">
      <w:pPr>
        <w:pStyle w:val="NO"/>
      </w:pPr>
      <w:r w:rsidRPr="0095250E">
        <w:t>NOTE 1:</w:t>
      </w:r>
      <w:r w:rsidRPr="0095250E">
        <w:tab/>
        <w:t>A UE capable of NTN access should acquire SIB1 to determine whether the cell is an NTN cell.</w:t>
      </w:r>
    </w:p>
    <w:p w14:paraId="721D603A" w14:textId="77777777" w:rsidR="00283C80" w:rsidRPr="0095250E" w:rsidRDefault="00283C80" w:rsidP="00283C8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269" w:name="_Hlk153705184"/>
    </w:p>
    <w:p w14:paraId="6C017CE4" w14:textId="77777777" w:rsidR="00283C80" w:rsidRPr="0095250E" w:rsidRDefault="00283C80" w:rsidP="00283C80">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269"/>
    </w:p>
    <w:p w14:paraId="10211F5B" w14:textId="77777777" w:rsidR="00283C80" w:rsidRPr="0095250E" w:rsidRDefault="00283C80" w:rsidP="00283C80">
      <w:pPr>
        <w:pStyle w:val="5"/>
        <w:rPr>
          <w:rFonts w:eastAsia="MS Mincho"/>
        </w:rPr>
      </w:pPr>
      <w:bookmarkStart w:id="270" w:name="_Toc60776719"/>
      <w:bookmarkStart w:id="271"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270"/>
      <w:bookmarkEnd w:id="271"/>
    </w:p>
    <w:p w14:paraId="61BCA885" w14:textId="77777777" w:rsidR="00283C80" w:rsidRPr="0095250E" w:rsidRDefault="00283C80" w:rsidP="00283C80">
      <w:pPr>
        <w:rPr>
          <w:rFonts w:eastAsia="MS Mincho"/>
        </w:rPr>
      </w:pPr>
      <w:r w:rsidRPr="0095250E">
        <w:t xml:space="preserve">Upon receiving the </w:t>
      </w:r>
      <w:r w:rsidRPr="0095250E">
        <w:rPr>
          <w:i/>
        </w:rPr>
        <w:t>SIB1</w:t>
      </w:r>
      <w:r w:rsidRPr="0095250E">
        <w:t xml:space="preserve"> the UE shall:</w:t>
      </w:r>
    </w:p>
    <w:p w14:paraId="1D99D494" w14:textId="77777777" w:rsidR="00283C80" w:rsidRPr="0095250E" w:rsidRDefault="00283C80" w:rsidP="00283C80">
      <w:pPr>
        <w:pStyle w:val="B1"/>
      </w:pPr>
      <w:r w:rsidRPr="0095250E">
        <w:t>1&gt;</w:t>
      </w:r>
      <w:r w:rsidRPr="0095250E">
        <w:tab/>
        <w:t xml:space="preserve">store the acquired </w:t>
      </w:r>
      <w:r w:rsidRPr="0095250E">
        <w:rPr>
          <w:i/>
        </w:rPr>
        <w:t>SIB1</w:t>
      </w:r>
      <w:r w:rsidRPr="0095250E">
        <w:t>;</w:t>
      </w:r>
    </w:p>
    <w:p w14:paraId="317CF893" w14:textId="77777777" w:rsidR="00283C80" w:rsidRPr="0095250E" w:rsidRDefault="00283C80" w:rsidP="00283C80">
      <w:pPr>
        <w:ind w:left="568" w:hanging="284"/>
      </w:pPr>
      <w:r w:rsidRPr="0095250E">
        <w:t>1&gt;</w:t>
      </w:r>
      <w:r w:rsidRPr="0095250E">
        <w:tab/>
        <w:t>if the access is for NTN:</w:t>
      </w:r>
    </w:p>
    <w:p w14:paraId="2258EBD5" w14:textId="77777777" w:rsidR="00283C80" w:rsidRPr="0095250E" w:rsidRDefault="00283C80" w:rsidP="00283C80">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485C0858" w14:textId="77777777" w:rsidR="00283C80" w:rsidRPr="0095250E" w:rsidRDefault="00283C80" w:rsidP="00283C80">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0DB8FA21" w14:textId="77777777" w:rsidR="00283C80" w:rsidRPr="0095250E" w:rsidRDefault="00283C80" w:rsidP="00283C80">
      <w:pPr>
        <w:pStyle w:val="B3"/>
      </w:pPr>
      <w:r w:rsidRPr="0095250E">
        <w:t>3&gt;</w:t>
      </w:r>
      <w:r w:rsidRPr="0095250E">
        <w:tab/>
        <w:t>consider the cell as barred in accordance with TS 38.304 [20];</w:t>
      </w:r>
    </w:p>
    <w:p w14:paraId="0C607585" w14:textId="77777777" w:rsidR="00283C80" w:rsidRPr="0095250E" w:rsidRDefault="00283C80" w:rsidP="00283C80">
      <w:pPr>
        <w:pStyle w:val="B3"/>
        <w:rPr>
          <w:iCs/>
        </w:rPr>
      </w:pPr>
      <w:r w:rsidRPr="0095250E">
        <w:t>3&gt;</w:t>
      </w:r>
      <w:r w:rsidRPr="0095250E">
        <w:tab/>
        <w:t>perform cell re-selection to other cells on the same frequency as the barred cell as specified in TS 38.304 [20], upon which the procedure ends</w:t>
      </w:r>
      <w:r w:rsidRPr="0095250E">
        <w:rPr>
          <w:iCs/>
        </w:rPr>
        <w:t>;</w:t>
      </w:r>
    </w:p>
    <w:p w14:paraId="6B892543" w14:textId="77777777" w:rsidR="00283C80" w:rsidRPr="0095250E" w:rsidRDefault="00283C80" w:rsidP="00283C80">
      <w:pPr>
        <w:pStyle w:val="B1"/>
      </w:pPr>
      <w:r w:rsidRPr="0095250E">
        <w:t>1&gt;</w:t>
      </w:r>
      <w:r w:rsidRPr="0095250E">
        <w:tab/>
        <w:t xml:space="preserve">if the access is for </w:t>
      </w:r>
      <w:r w:rsidRPr="0095250E">
        <w:rPr>
          <w:rFonts w:eastAsia="宋体"/>
          <w:lang w:eastAsia="zh-CN"/>
        </w:rPr>
        <w:t>ATG</w:t>
      </w:r>
      <w:r w:rsidRPr="0095250E">
        <w:t>:</w:t>
      </w:r>
    </w:p>
    <w:p w14:paraId="07677327" w14:textId="77777777" w:rsidR="00283C80" w:rsidRPr="0095250E" w:rsidRDefault="00283C80" w:rsidP="00283C80">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26B963BB" w14:textId="77777777" w:rsidR="00283C80" w:rsidRPr="0095250E" w:rsidRDefault="00283C80" w:rsidP="00283C80">
      <w:pPr>
        <w:pStyle w:val="B2"/>
      </w:pPr>
      <w:r w:rsidRPr="0095250E">
        <w:lastRenderedPageBreak/>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3133B821" w14:textId="77777777" w:rsidR="00283C80" w:rsidRPr="0095250E" w:rsidRDefault="00283C80" w:rsidP="00283C80">
      <w:pPr>
        <w:pStyle w:val="B3"/>
      </w:pPr>
      <w:r w:rsidRPr="0095250E">
        <w:t>3&gt;</w:t>
      </w:r>
      <w:r w:rsidRPr="0095250E">
        <w:tab/>
        <w:t>consider the cell as barred in accordance with TS 38.304 [20];</w:t>
      </w:r>
    </w:p>
    <w:p w14:paraId="282B907F" w14:textId="77777777" w:rsidR="00283C80" w:rsidRPr="0095250E" w:rsidRDefault="00283C80" w:rsidP="00283C80">
      <w:pPr>
        <w:pStyle w:val="B3"/>
      </w:pPr>
      <w:r w:rsidRPr="0095250E">
        <w:t>3&gt;</w:t>
      </w:r>
      <w:r w:rsidRPr="0095250E">
        <w:tab/>
        <w:t>perform cell re-selection to other cells on the same frequency as the barred cell as specified in TS 38.304 [20]</w:t>
      </w:r>
      <w:r w:rsidRPr="0095250E">
        <w:rPr>
          <w:iCs/>
        </w:rPr>
        <w:t>;</w:t>
      </w:r>
    </w:p>
    <w:p w14:paraId="2A532F0E" w14:textId="77777777" w:rsidR="00283C80" w:rsidRPr="0095250E" w:rsidRDefault="00283C80" w:rsidP="00283C80">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440FA89" w14:textId="77777777" w:rsidR="00283C80" w:rsidRPr="0095250E" w:rsidRDefault="00283C80" w:rsidP="00283C80">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5BD83A6D" w14:textId="77777777" w:rsidR="00283C80" w:rsidRPr="0095250E" w:rsidRDefault="00283C80" w:rsidP="00283C80">
      <w:pPr>
        <w:pStyle w:val="B3"/>
      </w:pPr>
      <w:r w:rsidRPr="0095250E">
        <w:t>3&gt;</w:t>
      </w:r>
      <w:r w:rsidRPr="0095250E">
        <w:tab/>
        <w:t>consider the cell as barred in accordance with TS 38.304 [20];</w:t>
      </w:r>
    </w:p>
    <w:p w14:paraId="11464D94" w14:textId="77777777" w:rsidR="00283C80" w:rsidRPr="0095250E" w:rsidRDefault="00283C80" w:rsidP="00283C80">
      <w:pPr>
        <w:pStyle w:val="B3"/>
      </w:pPr>
      <w:r w:rsidRPr="0095250E">
        <w:t>3&gt;</w:t>
      </w:r>
      <w:r w:rsidRPr="0095250E">
        <w:tab/>
        <w:t xml:space="preserve">perform barring as if </w:t>
      </w:r>
      <w:r w:rsidRPr="0095250E">
        <w:rPr>
          <w:i/>
        </w:rPr>
        <w:t>intraFreqReselectionRedCap</w:t>
      </w:r>
      <w:r w:rsidRPr="0095250E">
        <w:t xml:space="preserve"> is set to allowed, upon which the procedure ends;</w:t>
      </w:r>
    </w:p>
    <w:p w14:paraId="511AE268" w14:textId="77777777" w:rsidR="00283C80" w:rsidRPr="0095250E" w:rsidRDefault="00283C80" w:rsidP="00283C80">
      <w:pPr>
        <w:pStyle w:val="B2"/>
      </w:pPr>
      <w:r w:rsidRPr="0095250E">
        <w:t>2&gt; else:</w:t>
      </w:r>
    </w:p>
    <w:p w14:paraId="0F6CA01A" w14:textId="77777777" w:rsidR="00283C80" w:rsidRPr="0095250E" w:rsidRDefault="00283C80" w:rsidP="00283C80">
      <w:pPr>
        <w:pStyle w:val="B3"/>
      </w:pPr>
      <w:r w:rsidRPr="0095250E">
        <w:t>3&gt;</w:t>
      </w:r>
      <w:r w:rsidRPr="0095250E">
        <w:tab/>
      </w:r>
      <w:bookmarkStart w:id="272" w:name="OLE_LINK100"/>
      <w:bookmarkStart w:id="273"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272"/>
      <w:bookmarkEnd w:id="273"/>
      <w:r w:rsidRPr="0095250E">
        <w:t xml:space="preserve"> </w:t>
      </w:r>
      <w:r w:rsidRPr="0095250E">
        <w:rPr>
          <w:i/>
          <w:iCs/>
        </w:rPr>
        <w:t>barred</w:t>
      </w:r>
      <w:r w:rsidRPr="0095250E">
        <w:t xml:space="preserve"> and the UE is equipped with 1 Rx branch; or</w:t>
      </w:r>
    </w:p>
    <w:p w14:paraId="5546C3A3" w14:textId="77777777" w:rsidR="00283C80" w:rsidRPr="0095250E" w:rsidRDefault="00283C80" w:rsidP="00283C80">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6CC14EA" w14:textId="77777777" w:rsidR="00283C80" w:rsidRPr="0095250E" w:rsidRDefault="00283C80" w:rsidP="00283C80">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2E4B2089" w14:textId="77777777" w:rsidR="00283C80" w:rsidRPr="0095250E" w:rsidRDefault="00283C80" w:rsidP="00283C80">
      <w:pPr>
        <w:pStyle w:val="B4"/>
      </w:pPr>
      <w:r w:rsidRPr="0095250E">
        <w:t>4&gt;</w:t>
      </w:r>
      <w:r w:rsidRPr="0095250E">
        <w:tab/>
        <w:t>consider the cell as barred in accordance with TS 38.304 [20];</w:t>
      </w:r>
    </w:p>
    <w:p w14:paraId="132C0535" w14:textId="77777777" w:rsidR="00283C80" w:rsidRPr="0095250E" w:rsidRDefault="00283C80" w:rsidP="00283C80">
      <w:pPr>
        <w:pStyle w:val="B4"/>
      </w:pPr>
      <w:r w:rsidRPr="0095250E">
        <w:t>4&gt;</w:t>
      </w:r>
      <w:r w:rsidRPr="0095250E">
        <w:tab/>
      </w:r>
      <w:r w:rsidRPr="0095250E">
        <w:rPr>
          <w:rFonts w:eastAsia="宋体"/>
        </w:rPr>
        <w:t xml:space="preserve">perform barring based on </w:t>
      </w:r>
      <w:r w:rsidRPr="0095250E">
        <w:rPr>
          <w:rFonts w:eastAsia="宋体"/>
          <w:i/>
          <w:iCs/>
        </w:rPr>
        <w:t>intraFreqReselectionRedCap</w:t>
      </w:r>
      <w:r w:rsidRPr="0095250E">
        <w:t xml:space="preserve"> as specified in TS 38.304 [20], upon which the procedure ends;</w:t>
      </w:r>
    </w:p>
    <w:p w14:paraId="1AD08923" w14:textId="77777777" w:rsidR="00283C80" w:rsidRPr="0095250E" w:rsidRDefault="00283C80" w:rsidP="00283C8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4D29D71C" w14:textId="77777777" w:rsidR="00283C80" w:rsidRPr="0095250E" w:rsidRDefault="00283C80" w:rsidP="00283C8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592E2D61" w14:textId="77777777" w:rsidR="00283C80" w:rsidRPr="0095250E" w:rsidRDefault="00283C80" w:rsidP="00283C8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5B8FC4C5" w14:textId="77777777" w:rsidR="00283C80" w:rsidRPr="0095250E" w:rsidRDefault="00283C80" w:rsidP="00283C80">
      <w:pPr>
        <w:pStyle w:val="B4"/>
      </w:pPr>
      <w:r w:rsidRPr="0095250E">
        <w:t>4&gt;</w:t>
      </w:r>
      <w:r w:rsidRPr="0095250E">
        <w:tab/>
        <w:t>consider the cell as barred in accordance with TS 38.304 [20];</w:t>
      </w:r>
    </w:p>
    <w:p w14:paraId="357C8DF0" w14:textId="77777777" w:rsidR="00283C80" w:rsidRPr="0095250E" w:rsidRDefault="00283C80" w:rsidP="00283C80">
      <w:pPr>
        <w:pStyle w:val="B4"/>
      </w:pPr>
      <w:r w:rsidRPr="0095250E">
        <w:t>4&gt;</w:t>
      </w:r>
      <w:r w:rsidRPr="0095250E">
        <w:tab/>
        <w:t>perform cell re-selection to other cells on the same frequency as the barred cell as specified in TS 38.304 [20];</w:t>
      </w:r>
    </w:p>
    <w:p w14:paraId="065DF7E6" w14:textId="77777777" w:rsidR="00283C80" w:rsidRPr="0095250E" w:rsidRDefault="00283C80" w:rsidP="00283C80">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5DFBDF83" w14:textId="77777777" w:rsidR="00283C80" w:rsidRPr="0095250E" w:rsidRDefault="00283C80" w:rsidP="00283C80">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22BA7DD5" w14:textId="77777777" w:rsidR="00283C80" w:rsidRPr="0095250E" w:rsidRDefault="00283C80" w:rsidP="00283C80">
      <w:pPr>
        <w:pStyle w:val="B3"/>
      </w:pPr>
      <w:r w:rsidRPr="0095250E">
        <w:t>3&gt;</w:t>
      </w:r>
      <w:r w:rsidRPr="0095250E">
        <w:tab/>
        <w:t>consider the cell as barred in accordance with TS 38.304 [20];</w:t>
      </w:r>
    </w:p>
    <w:p w14:paraId="677A14AA" w14:textId="77777777" w:rsidR="00283C80" w:rsidRPr="0095250E" w:rsidRDefault="00283C80" w:rsidP="00283C80">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5177B81D" w14:textId="77777777" w:rsidR="00283C80" w:rsidRPr="0095250E" w:rsidRDefault="00283C80" w:rsidP="00283C80">
      <w:pPr>
        <w:pStyle w:val="B2"/>
      </w:pPr>
      <w:r w:rsidRPr="0095250E">
        <w:t>2&gt;</w:t>
      </w:r>
      <w:r w:rsidRPr="0095250E">
        <w:tab/>
        <w:t>else:</w:t>
      </w:r>
    </w:p>
    <w:p w14:paraId="78DF2220" w14:textId="77777777" w:rsidR="00283C80" w:rsidRPr="0095250E" w:rsidRDefault="00283C80" w:rsidP="00283C80">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232D0D8D" w14:textId="77777777" w:rsidR="00283C80" w:rsidRPr="0095250E" w:rsidRDefault="00283C80" w:rsidP="00283C80">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26DB1AB" w14:textId="77777777" w:rsidR="00283C80" w:rsidRPr="0095250E" w:rsidRDefault="00283C80" w:rsidP="00283C80">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15459FA0" w14:textId="77777777" w:rsidR="00283C80" w:rsidRPr="0095250E" w:rsidRDefault="00283C80" w:rsidP="00283C80">
      <w:pPr>
        <w:pStyle w:val="B4"/>
      </w:pPr>
      <w:r w:rsidRPr="0095250E">
        <w:t>4&gt;</w:t>
      </w:r>
      <w:r w:rsidRPr="0095250E">
        <w:tab/>
        <w:t>consider the cell as barred in accordance with TS 38.304 [20];</w:t>
      </w:r>
    </w:p>
    <w:p w14:paraId="2B0980F0" w14:textId="77777777" w:rsidR="00283C80" w:rsidRPr="0095250E" w:rsidRDefault="00283C80" w:rsidP="00283C80">
      <w:pPr>
        <w:pStyle w:val="B4"/>
      </w:pPr>
      <w:r w:rsidRPr="0095250E">
        <w:lastRenderedPageBreak/>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26A4396D" w14:textId="77777777" w:rsidR="00283C80" w:rsidRPr="0095250E" w:rsidRDefault="00283C80" w:rsidP="00283C8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053BD3F5" w14:textId="77777777" w:rsidR="00283C80" w:rsidRPr="0095250E" w:rsidRDefault="00283C80" w:rsidP="00283C8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633F0ACF" w14:textId="77777777" w:rsidR="00283C80" w:rsidRPr="0095250E" w:rsidRDefault="00283C80" w:rsidP="00283C80">
      <w:pPr>
        <w:pStyle w:val="B1"/>
      </w:pPr>
      <w:r w:rsidRPr="0095250E">
        <w:t>1&gt;</w:t>
      </w:r>
      <w:r w:rsidRPr="0095250E">
        <w:tab/>
        <w:t xml:space="preserve">else 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048E98DF" w14:textId="77777777" w:rsidR="00283C80" w:rsidRPr="0095250E" w:rsidRDefault="00283C80" w:rsidP="00283C80">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Pr="0095250E">
        <w:rPr>
          <w:i/>
          <w:iCs/>
        </w:rPr>
        <w:t>trackingAreaList,</w:t>
      </w:r>
      <w:r w:rsidRPr="0095250E">
        <w:t xml:space="preserve"> 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6D8B452D" w14:textId="77777777" w:rsidR="00283C80" w:rsidRPr="0095250E" w:rsidRDefault="00283C80" w:rsidP="00283C80">
      <w:pPr>
        <w:pStyle w:val="B1"/>
      </w:pPr>
      <w:r w:rsidRPr="0095250E">
        <w:t>1&gt;</w:t>
      </w:r>
      <w:r w:rsidRPr="0095250E">
        <w:tab/>
        <w:t>if the UE in RRC_INACTIVE is configured for feature(s) that it does not support in current serving cell:</w:t>
      </w:r>
    </w:p>
    <w:p w14:paraId="12E9C8F6" w14:textId="77777777" w:rsidR="00283C80" w:rsidRPr="0095250E" w:rsidRDefault="00283C80" w:rsidP="00283C80">
      <w:pPr>
        <w:pStyle w:val="B2"/>
      </w:pPr>
      <w:r w:rsidRPr="0095250E">
        <w:t>2&gt;</w:t>
      </w:r>
      <w:r w:rsidRPr="0095250E">
        <w:tab/>
        <w:t>not use the corresponding configuration in current serving cell;</w:t>
      </w:r>
    </w:p>
    <w:p w14:paraId="2DCF315A" w14:textId="77777777" w:rsidR="00283C80" w:rsidRPr="0095250E" w:rsidRDefault="00283C80" w:rsidP="00283C80">
      <w:pPr>
        <w:pStyle w:val="NO"/>
      </w:pPr>
      <w:r w:rsidRPr="0095250E">
        <w:t>NOTE 0:</w:t>
      </w:r>
      <w:r w:rsidRPr="0095250E">
        <w:tab/>
        <w:t>The requirement above applies only to UE that indicates different support of UE capabilities for TN and NTN.</w:t>
      </w:r>
    </w:p>
    <w:p w14:paraId="00A51514" w14:textId="77777777" w:rsidR="00283C80" w:rsidRPr="0095250E" w:rsidRDefault="00283C80" w:rsidP="00283C80">
      <w:pPr>
        <w:pStyle w:val="B1"/>
      </w:pPr>
      <w:r w:rsidRPr="0095250E">
        <w:t>1&gt;</w:t>
      </w:r>
      <w:r w:rsidRPr="0095250E">
        <w:tab/>
        <w:t>if in RRC_CONNECTED while T311 is not running:</w:t>
      </w:r>
    </w:p>
    <w:p w14:paraId="58264966" w14:textId="77777777" w:rsidR="00283C80" w:rsidRPr="0095250E" w:rsidRDefault="00283C80" w:rsidP="00283C80">
      <w:pPr>
        <w:pStyle w:val="B2"/>
      </w:pPr>
      <w:r w:rsidRPr="0095250E">
        <w:t>2&gt;</w:t>
      </w:r>
      <w:r w:rsidRPr="0095250E">
        <w:tab/>
        <w:t xml:space="preserve">disregard the </w:t>
      </w:r>
      <w:r w:rsidRPr="0095250E">
        <w:rPr>
          <w:i/>
        </w:rPr>
        <w:t>frequencyBandList</w:t>
      </w:r>
      <w:r w:rsidRPr="0095250E">
        <w:t>, if received, while in RRC_CONNECTED;</w:t>
      </w:r>
    </w:p>
    <w:p w14:paraId="4FDAC38B" w14:textId="77777777" w:rsidR="00283C80" w:rsidRPr="0095250E" w:rsidRDefault="00283C80" w:rsidP="00283C80">
      <w:pPr>
        <w:pStyle w:val="B2"/>
      </w:pPr>
      <w:r w:rsidRPr="0095250E">
        <w:t>2&gt;</w:t>
      </w:r>
      <w:r w:rsidRPr="0095250E">
        <w:tab/>
        <w:t xml:space="preserve">forward the </w:t>
      </w:r>
      <w:r w:rsidRPr="0095250E">
        <w:rPr>
          <w:i/>
        </w:rPr>
        <w:t>cellIdentity</w:t>
      </w:r>
      <w:r w:rsidRPr="0095250E">
        <w:t xml:space="preserve"> to upper layers;</w:t>
      </w:r>
    </w:p>
    <w:p w14:paraId="168C899C" w14:textId="77777777" w:rsidR="00283C80" w:rsidRPr="0095250E" w:rsidRDefault="00283C80" w:rsidP="00283C80">
      <w:pPr>
        <w:pStyle w:val="B2"/>
      </w:pPr>
      <w:r w:rsidRPr="0095250E">
        <w:t>2&gt;</w:t>
      </w:r>
      <w:r w:rsidRPr="0095250E">
        <w:tab/>
        <w:t xml:space="preserve">forward the </w:t>
      </w:r>
      <w:r w:rsidRPr="0095250E">
        <w:rPr>
          <w:i/>
        </w:rPr>
        <w:t>trackingAreaCode</w:t>
      </w:r>
      <w:r w:rsidRPr="0095250E">
        <w:t xml:space="preserve"> to upper layers, if included;</w:t>
      </w:r>
    </w:p>
    <w:p w14:paraId="2887DE8B" w14:textId="77777777" w:rsidR="00283C80" w:rsidRPr="0095250E" w:rsidRDefault="00283C80" w:rsidP="00283C80">
      <w:pPr>
        <w:pStyle w:val="B2"/>
      </w:pPr>
      <w:r w:rsidRPr="0095250E">
        <w:t>2&gt;</w:t>
      </w:r>
      <w:r w:rsidRPr="0095250E">
        <w:tab/>
        <w:t xml:space="preserve">forward the </w:t>
      </w:r>
      <w:r w:rsidRPr="0095250E">
        <w:rPr>
          <w:i/>
        </w:rPr>
        <w:t>trackingAreaList</w:t>
      </w:r>
      <w:r w:rsidRPr="0095250E">
        <w:t xml:space="preserve"> to upper layers, if included;</w:t>
      </w:r>
    </w:p>
    <w:p w14:paraId="7F714F29" w14:textId="77777777" w:rsidR="00283C80" w:rsidRPr="0095250E" w:rsidRDefault="00283C80" w:rsidP="00283C80">
      <w:pPr>
        <w:pStyle w:val="B2"/>
      </w:pPr>
      <w:r w:rsidRPr="0095250E">
        <w:t>2&gt;</w:t>
      </w:r>
      <w:r w:rsidRPr="0095250E">
        <w:tab/>
        <w:t xml:space="preserve">forward the received </w:t>
      </w:r>
      <w:r w:rsidRPr="0095250E">
        <w:rPr>
          <w:i/>
          <w:iCs/>
        </w:rPr>
        <w:t>posSIB-MappingInfo</w:t>
      </w:r>
      <w:r w:rsidRPr="0095250E">
        <w:t xml:space="preserve"> to upper layers, if included;</w:t>
      </w:r>
    </w:p>
    <w:p w14:paraId="38F6E1D7" w14:textId="77777777" w:rsidR="00283C80" w:rsidRPr="0095250E" w:rsidRDefault="00283C80" w:rsidP="00283C80">
      <w:pPr>
        <w:pStyle w:val="B2"/>
      </w:pPr>
      <w:r w:rsidRPr="0095250E">
        <w:t>2&gt;</w:t>
      </w:r>
      <w:r w:rsidRPr="0095250E">
        <w:tab/>
        <w:t xml:space="preserve">apply the configuration included in the </w:t>
      </w:r>
      <w:r w:rsidRPr="0095250E">
        <w:rPr>
          <w:i/>
        </w:rPr>
        <w:t>servingCellConfigCommon</w:t>
      </w:r>
      <w:r w:rsidRPr="0095250E">
        <w:t>;</w:t>
      </w:r>
    </w:p>
    <w:p w14:paraId="7242B804" w14:textId="77777777" w:rsidR="00283C80" w:rsidRPr="0095250E" w:rsidRDefault="00283C80" w:rsidP="00283C80">
      <w:pPr>
        <w:pStyle w:val="B2"/>
      </w:pPr>
      <w:r w:rsidRPr="0095250E">
        <w:t>2&gt;</w:t>
      </w:r>
      <w:r w:rsidRPr="0095250E">
        <w:tab/>
        <w:t xml:space="preserve">if the UE has a stored valid version of a SIB or posSIB, in accordance with clause 5.2.2.2.1, that the UE </w:t>
      </w:r>
      <w:r w:rsidRPr="0095250E">
        <w:rPr>
          <w:rFonts w:eastAsia="MS Mincho"/>
        </w:rPr>
        <w:t>requires to operate within the cell</w:t>
      </w:r>
      <w:r w:rsidRPr="0095250E">
        <w:t xml:space="preserve"> in accordance with clause 5.2.2.1:</w:t>
      </w:r>
    </w:p>
    <w:p w14:paraId="049A532A" w14:textId="77777777" w:rsidR="00283C80" w:rsidRPr="0095250E" w:rsidRDefault="00283C80" w:rsidP="00283C80">
      <w:pPr>
        <w:pStyle w:val="B3"/>
      </w:pPr>
      <w:r w:rsidRPr="0095250E">
        <w:t>3&gt;</w:t>
      </w:r>
      <w:r w:rsidRPr="0095250E">
        <w:tab/>
        <w:t>use the stored version of the required SIB or posSIB;</w:t>
      </w:r>
    </w:p>
    <w:p w14:paraId="2F752057" w14:textId="77777777" w:rsidR="00283C80" w:rsidRPr="0095250E" w:rsidRDefault="00283C80" w:rsidP="00283C80">
      <w:pPr>
        <w:pStyle w:val="B2"/>
      </w:pPr>
      <w:r w:rsidRPr="0095250E">
        <w:t>2&gt;</w:t>
      </w:r>
      <w:r w:rsidRPr="0095250E">
        <w:tab/>
        <w:t>else:</w:t>
      </w:r>
    </w:p>
    <w:p w14:paraId="3B667848" w14:textId="77777777" w:rsidR="00283C80" w:rsidRPr="0095250E" w:rsidRDefault="00283C80" w:rsidP="00283C80">
      <w:pPr>
        <w:pStyle w:val="B3"/>
      </w:pPr>
      <w:r w:rsidRPr="0095250E">
        <w:t>3&gt;</w:t>
      </w:r>
      <w:r w:rsidRPr="0095250E">
        <w:tab/>
        <w:t>acquire the required SIB or posSIB requested by upper layer as defined in clause 5.2.2.3.5;</w:t>
      </w:r>
    </w:p>
    <w:p w14:paraId="6521315A" w14:textId="77777777" w:rsidR="00283C80" w:rsidRPr="0095250E" w:rsidRDefault="00283C80" w:rsidP="00283C80">
      <w:pPr>
        <w:pStyle w:val="NO"/>
      </w:pPr>
      <w:r w:rsidRPr="0095250E">
        <w:t>NOTE 1:</w:t>
      </w:r>
      <w:r w:rsidRPr="0095250E">
        <w:tab/>
        <w:t>Void.</w:t>
      </w:r>
    </w:p>
    <w:p w14:paraId="456F49AC" w14:textId="77777777" w:rsidR="00283C80" w:rsidRPr="0095250E" w:rsidRDefault="00283C80" w:rsidP="00283C80">
      <w:pPr>
        <w:pStyle w:val="B1"/>
      </w:pPr>
      <w:r w:rsidRPr="0095250E">
        <w:t>1&gt;</w:t>
      </w:r>
      <w:r w:rsidRPr="0095250E">
        <w:tab/>
        <w:t>else:</w:t>
      </w:r>
    </w:p>
    <w:p w14:paraId="596A2E9D" w14:textId="77777777" w:rsidR="00283C80" w:rsidRPr="0095250E" w:rsidRDefault="00283C80" w:rsidP="00283C80">
      <w:pPr>
        <w:pStyle w:val="B2"/>
      </w:pPr>
      <w:r w:rsidRPr="0095250E">
        <w:t>2&gt;</w:t>
      </w:r>
      <w:r w:rsidRPr="0095250E">
        <w:tab/>
        <w:t xml:space="preserve">if the UE supports one or more of the frequency bands indicated in the </w:t>
      </w:r>
      <w:r w:rsidRPr="0095250E">
        <w:rPr>
          <w:i/>
        </w:rPr>
        <w:t xml:space="preserve">frequencyBandList or frequencyBandListAerial </w:t>
      </w:r>
      <w:r w:rsidRPr="0095250E">
        <w:t xml:space="preserve">for downlink for TDD, or one or more of the frequency bands indicated in the </w:t>
      </w:r>
      <w:r w:rsidRPr="0095250E">
        <w:rPr>
          <w:i/>
        </w:rPr>
        <w:t>frequencyBandList</w:t>
      </w:r>
      <w:r w:rsidRPr="0095250E">
        <w:t xml:space="preserve"> or </w:t>
      </w:r>
      <w:r w:rsidRPr="0095250E">
        <w:rPr>
          <w:i/>
          <w:iCs/>
        </w:rPr>
        <w:t>frequencyBandListAerial</w:t>
      </w:r>
      <w:r w:rsidRPr="0095250E">
        <w:t xml:space="preserve"> for uplink for FDD, and they are not downlink only bands, and</w:t>
      </w:r>
    </w:p>
    <w:p w14:paraId="598B22C9" w14:textId="77777777" w:rsidR="00283C80" w:rsidRPr="0095250E" w:rsidRDefault="00283C80" w:rsidP="00283C80">
      <w:pPr>
        <w:pStyle w:val="B2"/>
      </w:pPr>
      <w:r w:rsidRPr="0095250E">
        <w:t>2&gt;</w:t>
      </w:r>
      <w:r w:rsidRPr="0095250E">
        <w:tab/>
        <w:t xml:space="preserve">if the UE is IAB-MT or supports at least one </w:t>
      </w:r>
      <w:r w:rsidRPr="0095250E">
        <w:rPr>
          <w:i/>
        </w:rPr>
        <w:t>additionalSpectrumEmission</w:t>
      </w:r>
      <w:r w:rsidRPr="0095250E">
        <w:t xml:space="preserve"> in the </w:t>
      </w:r>
      <w:r w:rsidRPr="0095250E">
        <w:rPr>
          <w:i/>
        </w:rPr>
        <w:t>nr-NS-PmaxList</w:t>
      </w:r>
      <w:r w:rsidRPr="0095250E">
        <w:t xml:space="preserve"> </w:t>
      </w:r>
      <w:r w:rsidRPr="0095250E">
        <w:rPr>
          <w:iCs/>
        </w:rPr>
        <w:t xml:space="preserve">or </w:t>
      </w:r>
      <w:r w:rsidRPr="0095250E">
        <w:rPr>
          <w:i/>
        </w:rPr>
        <w:t xml:space="preserve">nr-NS-PmaxListAerial </w:t>
      </w:r>
      <w:r w:rsidRPr="0095250E">
        <w:t>for a supported band in the downlink for TDD, or a supported band in uplink for FDD, and</w:t>
      </w:r>
    </w:p>
    <w:p w14:paraId="49C26C7C" w14:textId="77777777" w:rsidR="00283C80" w:rsidRPr="0095250E" w:rsidRDefault="00283C80" w:rsidP="00283C80">
      <w:pPr>
        <w:pStyle w:val="B2"/>
        <w:spacing w:after="0"/>
      </w:pPr>
      <w:r w:rsidRPr="0095250E">
        <w:t>2&gt;</w:t>
      </w:r>
      <w:r w:rsidRPr="0095250E">
        <w:tab/>
        <w:t>if the UE supports an uplink channel bandwidth with a maximum transmission bandwidth configuration (see TS 38.101-1 [15], TS 38.101-2 [39], and TS 38.101-5 [75]) which</w:t>
      </w:r>
    </w:p>
    <w:p w14:paraId="42C8A75D" w14:textId="77777777" w:rsidR="00283C80" w:rsidRPr="0095250E" w:rsidRDefault="00283C80" w:rsidP="00283C80">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 or, for (e)RedCap UE, of the (e)RedCap-specific initial uplink BWP if configured), and which</w:t>
      </w:r>
    </w:p>
    <w:p w14:paraId="26C97E38" w14:textId="77777777" w:rsidR="00283C80" w:rsidRPr="0095250E" w:rsidRDefault="00283C80" w:rsidP="00283C80">
      <w:pPr>
        <w:pStyle w:val="B3"/>
      </w:pPr>
      <w:r w:rsidRPr="0095250E">
        <w:t>-</w:t>
      </w:r>
      <w:r w:rsidRPr="0095250E">
        <w:tab/>
        <w:t>is wider than or equal to the bandwidth of the initial uplink BWP or, for (e)RedCap UE, of the (e)RedCap-specific initial uplink BWP if configured, and</w:t>
      </w:r>
    </w:p>
    <w:p w14:paraId="1AFBDF3F" w14:textId="77777777" w:rsidR="00283C80" w:rsidRPr="0095250E" w:rsidRDefault="00283C80" w:rsidP="00283C80">
      <w:pPr>
        <w:pStyle w:val="B2"/>
        <w:spacing w:after="0"/>
      </w:pPr>
      <w:r w:rsidRPr="0095250E">
        <w:t>2&gt;</w:t>
      </w:r>
      <w:r w:rsidRPr="0095250E">
        <w:tab/>
        <w:t>if the UE supports a downlink channel bandwidth with a maximum transmission bandwidth configuration (see TS 38.101-1 [15], TS 38.101-2 [39], and TS 38.101-5 [75]) which</w:t>
      </w:r>
    </w:p>
    <w:p w14:paraId="4BB03081" w14:textId="77777777" w:rsidR="00283C80" w:rsidRPr="0095250E" w:rsidRDefault="00283C80" w:rsidP="00283C80">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 or, for (e)RedCap UE, of the (e)RedCap-specific initial downlink BWP if configured), and which</w:t>
      </w:r>
    </w:p>
    <w:p w14:paraId="41419CAE" w14:textId="77777777" w:rsidR="00283C80" w:rsidRPr="0095250E" w:rsidRDefault="00283C80" w:rsidP="00283C80">
      <w:pPr>
        <w:pStyle w:val="B3"/>
      </w:pPr>
      <w:r w:rsidRPr="0095250E">
        <w:t>-</w:t>
      </w:r>
      <w:r w:rsidRPr="0095250E">
        <w:tab/>
        <w:t>is wider than or equal to the bandwidth of the initial downlink BWP or, for (e)RedCap UE, of the (e)RedCap-specific initial downlink BWP if configured, and</w:t>
      </w:r>
    </w:p>
    <w:p w14:paraId="0D24948F" w14:textId="77777777" w:rsidR="00283C80" w:rsidRPr="0095250E" w:rsidRDefault="00283C80" w:rsidP="00283C80">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274" w:name="_Hlk55890539"/>
      <w:r w:rsidRPr="0095250E">
        <w:t xml:space="preserve">or </w:t>
      </w:r>
      <w:r w:rsidRPr="0095250E">
        <w:rPr>
          <w:i/>
          <w:iCs/>
        </w:rPr>
        <w:t>frequencyShift7p5khz</w:t>
      </w:r>
      <w:r w:rsidRPr="0095250E">
        <w:t xml:space="preserve"> </w:t>
      </w:r>
      <w:bookmarkEnd w:id="274"/>
      <w:r w:rsidRPr="0095250E">
        <w:t>is not present, and</w:t>
      </w:r>
    </w:p>
    <w:p w14:paraId="4F63E127" w14:textId="77777777" w:rsidR="00283C80" w:rsidRPr="0095250E" w:rsidRDefault="00283C80" w:rsidP="00283C80">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p>
    <w:p w14:paraId="45C17FA4" w14:textId="77777777" w:rsidR="00283C80" w:rsidRPr="0095250E" w:rsidRDefault="00283C80" w:rsidP="00283C80">
      <w:pPr>
        <w:pStyle w:val="B3"/>
      </w:pPr>
      <w:r w:rsidRPr="0095250E">
        <w:t>3&gt;</w:t>
      </w:r>
      <w:r w:rsidRPr="0095250E">
        <w:tab/>
        <w:t xml:space="preserve">if neither </w:t>
      </w:r>
      <w:r w:rsidRPr="0095250E">
        <w:rPr>
          <w:i/>
        </w:rPr>
        <w:t>trackingAreaCode</w:t>
      </w:r>
      <w:r w:rsidRPr="0095250E">
        <w:t xml:space="preserve"> n</w:t>
      </w:r>
      <w:r w:rsidRPr="0095250E">
        <w:rPr>
          <w:iCs/>
        </w:rPr>
        <w:t xml:space="preserve">or </w:t>
      </w:r>
      <w:r w:rsidRPr="0095250E">
        <w:rPr>
          <w:i/>
        </w:rPr>
        <w:t>trackingAreaList</w:t>
      </w:r>
      <w:r w:rsidRPr="0095250E">
        <w:t xml:space="preserve"> is provided for the selected PLMN nor the registered PLMN nor PLMN of the equivalent PLMN list:</w:t>
      </w:r>
    </w:p>
    <w:p w14:paraId="2B4A94B1" w14:textId="77777777" w:rsidR="00283C80" w:rsidRPr="0095250E" w:rsidRDefault="00283C80" w:rsidP="00283C80">
      <w:pPr>
        <w:pStyle w:val="B4"/>
      </w:pPr>
      <w:r w:rsidRPr="0095250E">
        <w:t>4&gt;</w:t>
      </w:r>
      <w:r w:rsidRPr="0095250E">
        <w:tab/>
        <w:t>consider the cell as barred in accordance with TS 38.304 [20];</w:t>
      </w:r>
    </w:p>
    <w:p w14:paraId="6737032B" w14:textId="77777777" w:rsidR="00283C80" w:rsidRPr="0095250E" w:rsidRDefault="00283C80" w:rsidP="00283C80">
      <w:pPr>
        <w:pStyle w:val="B4"/>
      </w:pPr>
      <w:r w:rsidRPr="0095250E">
        <w:t>4&gt;</w:t>
      </w:r>
      <w:r w:rsidRPr="0095250E">
        <w:tab/>
        <w:t>perform cell re-selection to other cells on the same frequency as the barred cell as specified in TS 38.304 [20];</w:t>
      </w:r>
    </w:p>
    <w:p w14:paraId="448183A7" w14:textId="77777777" w:rsidR="00283C80" w:rsidRPr="0095250E" w:rsidRDefault="00283C80" w:rsidP="00283C80">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 nor SNPN of the equivalent SNPN list:</w:t>
      </w:r>
    </w:p>
    <w:p w14:paraId="37A48140" w14:textId="77777777" w:rsidR="00283C80" w:rsidRPr="0095250E" w:rsidRDefault="00283C80" w:rsidP="00283C80">
      <w:pPr>
        <w:pStyle w:val="B4"/>
        <w:rPr>
          <w:rFonts w:ascii="Malgun Gothic" w:eastAsiaTheme="minorEastAsia" w:hAnsi="Malgun Gothic"/>
        </w:rPr>
      </w:pPr>
      <w:r w:rsidRPr="0095250E">
        <w:t>4&gt;</w:t>
      </w:r>
      <w:r w:rsidRPr="0095250E">
        <w:tab/>
        <w:t>consider the cell as barred in accordance with TS 38.304 [20];</w:t>
      </w:r>
    </w:p>
    <w:p w14:paraId="3CFF3716" w14:textId="77777777" w:rsidR="00283C80" w:rsidRPr="0095250E" w:rsidRDefault="00283C80" w:rsidP="00283C80">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25F121BB" w14:textId="77777777" w:rsidR="00283C80" w:rsidRPr="0095250E" w:rsidRDefault="00283C80" w:rsidP="00283C80">
      <w:pPr>
        <w:pStyle w:val="B4"/>
      </w:pPr>
      <w:r w:rsidRPr="0095250E">
        <w:t>4&gt;</w:t>
      </w:r>
      <w:r w:rsidRPr="0095250E">
        <w:tab/>
        <w:t>consider the cell as barred in accordance with TS 38.304 [20];</w:t>
      </w:r>
    </w:p>
    <w:p w14:paraId="2EA7DB80" w14:textId="77777777" w:rsidR="00283C80" w:rsidRPr="0095250E" w:rsidRDefault="00283C80" w:rsidP="00283C80">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 nor SNPN of the equivalent SNPN list:</w:t>
      </w:r>
    </w:p>
    <w:p w14:paraId="789C8BCC" w14:textId="77777777" w:rsidR="00283C80" w:rsidRPr="0095250E" w:rsidRDefault="00283C80" w:rsidP="00283C80">
      <w:pPr>
        <w:pStyle w:val="B4"/>
      </w:pPr>
      <w:r w:rsidRPr="0095250E">
        <w:t>4&gt;</w:t>
      </w:r>
      <w:r w:rsidRPr="0095250E">
        <w:tab/>
        <w:t>consider the cell as barred in accordance with TS 38.304 [20];</w:t>
      </w:r>
    </w:p>
    <w:p w14:paraId="28AC0A32" w14:textId="77777777" w:rsidR="00283C80" w:rsidRPr="0095250E" w:rsidRDefault="00283C80" w:rsidP="00283C80">
      <w:pPr>
        <w:pStyle w:val="Editorsnote0"/>
        <w:ind w:left="852"/>
        <w:rPr>
          <w:lang w:eastAsia="zh-CN"/>
        </w:rPr>
      </w:pPr>
      <w:r w:rsidRPr="0095250E">
        <w:rPr>
          <w:i/>
          <w:iCs/>
        </w:rPr>
        <w:t>Editor's Note: FFS whether a cell can be barred for a mobile IAB-MT.</w:t>
      </w:r>
    </w:p>
    <w:p w14:paraId="6B0FE805" w14:textId="77777777" w:rsidR="00283C80" w:rsidRPr="0095250E" w:rsidRDefault="00283C80" w:rsidP="00283C80">
      <w:pPr>
        <w:pStyle w:val="B3"/>
      </w:pPr>
      <w:r w:rsidRPr="0095250E">
        <w:t>3&gt;</w:t>
      </w:r>
      <w:r w:rsidRPr="0095250E">
        <w:tab/>
        <w:t>else:</w:t>
      </w:r>
    </w:p>
    <w:p w14:paraId="5C44E912" w14:textId="77777777" w:rsidR="00283C80" w:rsidRPr="0095250E" w:rsidRDefault="00283C80" w:rsidP="00283C80">
      <w:pPr>
        <w:pStyle w:val="B4"/>
      </w:pPr>
      <w:r w:rsidRPr="0095250E">
        <w:t>4&gt;</w:t>
      </w:r>
      <w:r w:rsidRPr="0095250E">
        <w:tab/>
        <w:t>apply a supported uplink channel bandwidth with a maximum transmission bandwidth which</w:t>
      </w:r>
    </w:p>
    <w:p w14:paraId="5AAE4F0C" w14:textId="77777777" w:rsidR="00283C80" w:rsidRPr="0095250E" w:rsidRDefault="00283C80" w:rsidP="00283C80">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 or, for (e)RedCap UEs, (e)RedCap-specific initial uplink BWP, if configured, and which</w:t>
      </w:r>
    </w:p>
    <w:p w14:paraId="6C1B74B2" w14:textId="77777777" w:rsidR="00283C80" w:rsidRPr="0095250E" w:rsidRDefault="00283C80" w:rsidP="00283C80">
      <w:pPr>
        <w:pStyle w:val="B5"/>
      </w:pPr>
      <w:r w:rsidRPr="0095250E">
        <w:t>-</w:t>
      </w:r>
      <w:r w:rsidRPr="0095250E">
        <w:tab/>
        <w:t>is wider than or equal to the bandwidth of the initial BWP for the uplink or, for a (e)RedCap UE, of the (e)RedCap-specific initial uplink BWP if configured;</w:t>
      </w:r>
    </w:p>
    <w:p w14:paraId="7458BBBC" w14:textId="77777777" w:rsidR="00283C80" w:rsidRPr="0095250E" w:rsidRDefault="00283C80" w:rsidP="00283C80">
      <w:pPr>
        <w:pStyle w:val="B4"/>
      </w:pPr>
      <w:r w:rsidRPr="0095250E">
        <w:t>4&gt;</w:t>
      </w:r>
      <w:r w:rsidRPr="0095250E">
        <w:tab/>
        <w:t>apply a supported downlink channel bandwidth with a maximum transmission bandwidth which</w:t>
      </w:r>
    </w:p>
    <w:p w14:paraId="0B270ADE" w14:textId="77777777" w:rsidR="00283C80" w:rsidRPr="0095250E" w:rsidRDefault="00283C80" w:rsidP="00283C80">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 or, for (e)RedCap UEs, (e)RedCap-specific initial downlink BWP, if configured, and which</w:t>
      </w:r>
    </w:p>
    <w:p w14:paraId="73D8ABF4" w14:textId="77777777" w:rsidR="00283C80" w:rsidRPr="0095250E" w:rsidRDefault="00283C80" w:rsidP="00283C80">
      <w:pPr>
        <w:pStyle w:val="B5"/>
      </w:pPr>
      <w:r w:rsidRPr="0095250E">
        <w:t>- is wider than or equal to the bandwidth of the initial BWP for the downlink or, for a (e)RedCap UE, of the (e)RedCap-specific initial downlink BWP if configured;</w:t>
      </w:r>
    </w:p>
    <w:p w14:paraId="5A49B084"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 xml:space="preserve">if the UE is aerial UE and it supports at least one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5805A1FA" w14:textId="77777777" w:rsidR="00283C80" w:rsidRPr="0095250E" w:rsidRDefault="00283C80" w:rsidP="00283C80">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lastRenderedPageBreak/>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6B23CE7B"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else:</w:t>
      </w:r>
    </w:p>
    <w:p w14:paraId="57B53CA5" w14:textId="77777777" w:rsidR="00283C80" w:rsidRPr="0095250E" w:rsidRDefault="00283C80" w:rsidP="00283C80">
      <w:pPr>
        <w:pStyle w:val="B5"/>
      </w:pPr>
      <w:r w:rsidRPr="0095250E">
        <w:t>5&gt;</w:t>
      </w:r>
      <w:r w:rsidRPr="0095250E">
        <w:tab/>
        <w:t xml:space="preserve">select the first frequency band in the </w:t>
      </w:r>
      <w:r w:rsidRPr="0095250E">
        <w:rPr>
          <w:i/>
        </w:rPr>
        <w:t>frequencyBandList</w:t>
      </w:r>
      <w:r w:rsidRPr="0095250E">
        <w:t xml:space="preserve">, for FDD from </w:t>
      </w:r>
      <w:r w:rsidRPr="0095250E">
        <w:rPr>
          <w:i/>
          <w:iCs/>
        </w:rPr>
        <w:t>frequencyBandList</w:t>
      </w:r>
      <w:r w:rsidRPr="0095250E">
        <w:t xml:space="preserve"> for uplink, or for TDD from </w:t>
      </w:r>
      <w:r w:rsidRPr="0095250E">
        <w:rPr>
          <w:i/>
          <w:iCs/>
        </w:rPr>
        <w:t xml:space="preserve">frequencyBandList </w:t>
      </w:r>
      <w:r w:rsidRPr="0095250E">
        <w:t>for downlink,</w:t>
      </w:r>
      <w:r w:rsidRPr="0095250E">
        <w:rPr>
          <w:i/>
        </w:rPr>
        <w:t xml:space="preserve"> </w:t>
      </w:r>
      <w:r w:rsidRPr="0095250E">
        <w:t xml:space="preserve">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xml:space="preserve">, if present, and for RedCap UEs if the </w:t>
      </w:r>
      <w:r w:rsidRPr="0095250E">
        <w:rPr>
          <w:i/>
          <w:iCs/>
        </w:rPr>
        <w:t>halfDuplexRedCapAllowed</w:t>
      </w:r>
      <w:r w:rsidRPr="0095250E">
        <w:t xml:space="preserve"> is not present, for which the UE supports full-duplex FDD operation;</w:t>
      </w:r>
    </w:p>
    <w:p w14:paraId="5EE45870" w14:textId="77777777" w:rsidR="00283C80" w:rsidRPr="0095250E" w:rsidRDefault="00283C80" w:rsidP="00283C80">
      <w:pPr>
        <w:pStyle w:val="B4"/>
      </w:pPr>
      <w:r w:rsidRPr="0095250E">
        <w:t>4&gt;</w:t>
      </w:r>
      <w:r w:rsidRPr="0095250E">
        <w:tab/>
        <w:t xml:space="preserve">forward the </w:t>
      </w:r>
      <w:r w:rsidRPr="0095250E">
        <w:rPr>
          <w:i/>
        </w:rPr>
        <w:t>cellIdentity</w:t>
      </w:r>
      <w:r w:rsidRPr="0095250E">
        <w:t xml:space="preserve"> to upper layers;</w:t>
      </w:r>
    </w:p>
    <w:p w14:paraId="79219A00" w14:textId="77777777" w:rsidR="00283C80" w:rsidRPr="0095250E" w:rsidRDefault="00283C80" w:rsidP="00283C80">
      <w:pPr>
        <w:pStyle w:val="B4"/>
      </w:pPr>
      <w:r w:rsidRPr="0095250E">
        <w:t>4&gt;</w:t>
      </w:r>
      <w:r w:rsidRPr="0095250E">
        <w:tab/>
        <w:t xml:space="preserve">forward the </w:t>
      </w:r>
      <w:r w:rsidRPr="0095250E">
        <w:rPr>
          <w:i/>
        </w:rPr>
        <w:t>trackingAreaCode</w:t>
      </w:r>
      <w:r w:rsidRPr="0095250E">
        <w:t xml:space="preserve"> to upper layers;</w:t>
      </w:r>
    </w:p>
    <w:p w14:paraId="191DDF9F" w14:textId="77777777" w:rsidR="00283C80" w:rsidRPr="0095250E" w:rsidRDefault="00283C80" w:rsidP="00283C80">
      <w:pPr>
        <w:pStyle w:val="B4"/>
      </w:pPr>
      <w:r w:rsidRPr="0095250E">
        <w:t>4&gt;</w:t>
      </w:r>
      <w:r w:rsidRPr="0095250E">
        <w:tab/>
        <w:t xml:space="preserve">forward the </w:t>
      </w:r>
      <w:r w:rsidRPr="0095250E">
        <w:rPr>
          <w:i/>
        </w:rPr>
        <w:t>trackingAreaList</w:t>
      </w:r>
      <w:r w:rsidRPr="0095250E">
        <w:t xml:space="preserve"> to upper layers, if included;</w:t>
      </w:r>
    </w:p>
    <w:p w14:paraId="2A18A6B6" w14:textId="77777777" w:rsidR="00283C80" w:rsidRPr="0095250E" w:rsidRDefault="00283C80" w:rsidP="00283C80">
      <w:pPr>
        <w:pStyle w:val="B4"/>
      </w:pPr>
      <w:r w:rsidRPr="0095250E">
        <w:t>4&gt;</w:t>
      </w:r>
      <w:r w:rsidRPr="0095250E">
        <w:tab/>
        <w:t xml:space="preserve">forward the received </w:t>
      </w:r>
      <w:r w:rsidRPr="0095250E">
        <w:rPr>
          <w:i/>
          <w:iCs/>
        </w:rPr>
        <w:t>posSIB-MappingInfo</w:t>
      </w:r>
      <w:r w:rsidRPr="0095250E">
        <w:t xml:space="preserve"> to upper layers, if included;</w:t>
      </w:r>
    </w:p>
    <w:p w14:paraId="0EC066B1" w14:textId="77777777" w:rsidR="00283C80" w:rsidRPr="0095250E" w:rsidRDefault="00283C80" w:rsidP="00283C80">
      <w:pPr>
        <w:pStyle w:val="B4"/>
      </w:pPr>
      <w:r w:rsidRPr="0095250E">
        <w:t>4&gt;</w:t>
      </w:r>
      <w:r w:rsidRPr="0095250E">
        <w:tab/>
        <w:t>forward the PLMN identity or SNPN identity or PNI-NPN identity to upper layers;</w:t>
      </w:r>
    </w:p>
    <w:p w14:paraId="06304E39" w14:textId="77777777" w:rsidR="00283C80" w:rsidRPr="0095250E" w:rsidRDefault="00283C80" w:rsidP="00283C80">
      <w:pPr>
        <w:pStyle w:val="B4"/>
      </w:pPr>
      <w:r w:rsidRPr="0095250E">
        <w:t>4&gt;</w:t>
      </w:r>
      <w:r w:rsidRPr="0095250E">
        <w:tab/>
        <w:t>if in RRC_INACTIVE and the forwarded information does not trigger message transmission by upper layers:</w:t>
      </w:r>
    </w:p>
    <w:p w14:paraId="0635A3D9" w14:textId="77777777" w:rsidR="00283C80" w:rsidRPr="0095250E" w:rsidRDefault="00283C80" w:rsidP="00283C80">
      <w:pPr>
        <w:pStyle w:val="B5"/>
      </w:pPr>
      <w:r w:rsidRPr="0095250E">
        <w:t>5&gt;</w:t>
      </w:r>
      <w:r w:rsidRPr="0095250E">
        <w:tab/>
        <w:t xml:space="preserve">if the serving cell does not belong to the configured </w:t>
      </w:r>
      <w:r w:rsidRPr="0095250E">
        <w:rPr>
          <w:i/>
        </w:rPr>
        <w:t>ran-NotificationAreaInfo</w:t>
      </w:r>
      <w:r w:rsidRPr="0095250E">
        <w:t>:</w:t>
      </w:r>
    </w:p>
    <w:p w14:paraId="52DB65B7" w14:textId="77777777" w:rsidR="00283C80" w:rsidRPr="0095250E" w:rsidRDefault="00283C80" w:rsidP="00283C80">
      <w:pPr>
        <w:pStyle w:val="B6"/>
        <w:rPr>
          <w:lang w:val="en-GB"/>
        </w:rPr>
      </w:pPr>
      <w:r w:rsidRPr="0095250E">
        <w:rPr>
          <w:lang w:val="en-GB"/>
        </w:rPr>
        <w:t>6&gt;</w:t>
      </w:r>
      <w:r w:rsidRPr="0095250E">
        <w:rPr>
          <w:lang w:val="en-GB"/>
        </w:rPr>
        <w:tab/>
        <w:t>initiate an RNA update as specified in 5.3.13.8;</w:t>
      </w:r>
    </w:p>
    <w:p w14:paraId="45DA0BED" w14:textId="77777777" w:rsidR="00283C80" w:rsidRPr="0095250E" w:rsidRDefault="00283C80" w:rsidP="00283C80">
      <w:pPr>
        <w:pStyle w:val="B5"/>
      </w:pPr>
      <w:r w:rsidRPr="0095250E">
        <w:t>5&gt;</w:t>
      </w:r>
      <w:r w:rsidRPr="0095250E">
        <w:tab/>
        <w:t>if configured to receive MBS multicast in RRC_INACTIVE and not indicated to stop monitoring G-RNTI for at least one MBS multicast session:</w:t>
      </w:r>
    </w:p>
    <w:p w14:paraId="590852E5" w14:textId="77777777" w:rsidR="00283C80" w:rsidRPr="0095250E" w:rsidRDefault="00283C80" w:rsidP="00283C80">
      <w:pPr>
        <w:pStyle w:val="B6"/>
        <w:rPr>
          <w:lang w:val="en-GB"/>
        </w:rPr>
      </w:pPr>
      <w:r w:rsidRPr="0095250E">
        <w:rPr>
          <w:lang w:val="en-GB"/>
        </w:rPr>
        <w:t>6&gt;</w:t>
      </w:r>
      <w:r w:rsidRPr="0095250E">
        <w:rPr>
          <w:lang w:val="en-GB"/>
        </w:rPr>
        <w:tab/>
        <w:t>if SIB24 is not scheduled in SIB1 in the cell after cell selection or cell reselection:</w:t>
      </w:r>
    </w:p>
    <w:p w14:paraId="2F610631" w14:textId="77777777" w:rsidR="00283C80" w:rsidRPr="0095250E" w:rsidRDefault="00283C80" w:rsidP="00283C80">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1d;</w:t>
      </w:r>
    </w:p>
    <w:p w14:paraId="383747F7" w14:textId="77777777" w:rsidR="00283C80" w:rsidRPr="0095250E" w:rsidRDefault="00283C80" w:rsidP="00283C80">
      <w:pPr>
        <w:pStyle w:val="B4"/>
      </w:pPr>
      <w:r w:rsidRPr="0095250E">
        <w:t>4&gt;</w:t>
      </w:r>
      <w:r w:rsidRPr="0095250E">
        <w:tab/>
        <w:t xml:space="preserve">forward the </w:t>
      </w:r>
      <w:r w:rsidRPr="0095250E">
        <w:rPr>
          <w:i/>
        </w:rPr>
        <w:t>ims-EmergencySupport</w:t>
      </w:r>
      <w:r w:rsidRPr="0095250E">
        <w:t xml:space="preserve"> to upper layers, if present;</w:t>
      </w:r>
    </w:p>
    <w:p w14:paraId="3BD0911E" w14:textId="77777777" w:rsidR="00283C80" w:rsidRPr="0095250E" w:rsidRDefault="00283C80" w:rsidP="00283C80">
      <w:pPr>
        <w:pStyle w:val="B4"/>
      </w:pPr>
      <w:r w:rsidRPr="0095250E">
        <w:t>4&gt;</w:t>
      </w:r>
      <w:r w:rsidRPr="0095250E">
        <w:tab/>
        <w:t xml:space="preserve">forward the </w:t>
      </w:r>
      <w:r w:rsidRPr="0095250E">
        <w:rPr>
          <w:i/>
        </w:rPr>
        <w:t>eCallOverIMS-Support</w:t>
      </w:r>
      <w:r w:rsidRPr="0095250E">
        <w:t xml:space="preserve"> to upper layers, if present;</w:t>
      </w:r>
    </w:p>
    <w:p w14:paraId="4B5C0331" w14:textId="77777777" w:rsidR="00283C80" w:rsidRPr="0095250E" w:rsidRDefault="00283C80" w:rsidP="00283C80">
      <w:pPr>
        <w:pStyle w:val="B4"/>
      </w:pPr>
      <w:r w:rsidRPr="0095250E">
        <w:t>4&gt;</w:t>
      </w:r>
      <w:r w:rsidRPr="0095250E">
        <w:tab/>
        <w:t xml:space="preserve">forward the </w:t>
      </w:r>
      <w:r w:rsidRPr="0095250E">
        <w:rPr>
          <w:i/>
        </w:rPr>
        <w:t>UAC-AccessCategory1-SelectionAssistanceInfo</w:t>
      </w:r>
      <w:r w:rsidRPr="0095250E" w:rsidDel="003C03A3">
        <w:rPr>
          <w:i/>
        </w:rPr>
        <w:t xml:space="preserve"> </w:t>
      </w:r>
      <w:r w:rsidRPr="0095250E">
        <w:t xml:space="preserve">or </w:t>
      </w:r>
      <w:r w:rsidRPr="0095250E">
        <w:rPr>
          <w:i/>
        </w:rPr>
        <w:t xml:space="preserve">UAC-AC1-SelectAssistInfo </w:t>
      </w:r>
      <w:r w:rsidRPr="0095250E">
        <w:t>for the selected PLMN/SNPN</w:t>
      </w:r>
      <w:r w:rsidRPr="0095250E">
        <w:rPr>
          <w:i/>
        </w:rPr>
        <w:t xml:space="preserve"> </w:t>
      </w:r>
      <w:r w:rsidRPr="0095250E">
        <w:t xml:space="preserve">to upper layers, if present and set to </w:t>
      </w:r>
      <w:r w:rsidRPr="0095250E">
        <w:rPr>
          <w:i/>
          <w:iCs/>
        </w:rPr>
        <w:t>a</w:t>
      </w:r>
      <w:r w:rsidRPr="0095250E">
        <w:t xml:space="preserve">, </w:t>
      </w:r>
      <w:r w:rsidRPr="0095250E">
        <w:rPr>
          <w:i/>
          <w:iCs/>
        </w:rPr>
        <w:t>b</w:t>
      </w:r>
      <w:r w:rsidRPr="0095250E">
        <w:t xml:space="preserve"> or </w:t>
      </w:r>
      <w:r w:rsidRPr="0095250E">
        <w:rPr>
          <w:i/>
          <w:iCs/>
        </w:rPr>
        <w:t>c</w:t>
      </w:r>
      <w:r w:rsidRPr="0095250E">
        <w:t>;</w:t>
      </w:r>
    </w:p>
    <w:p w14:paraId="23F339BB" w14:textId="77777777" w:rsidR="00283C80" w:rsidRPr="0095250E" w:rsidRDefault="00283C80" w:rsidP="00283C80">
      <w:pPr>
        <w:pStyle w:val="B4"/>
      </w:pPr>
      <w:r w:rsidRPr="0095250E">
        <w:t>4&gt;</w:t>
      </w:r>
      <w:r w:rsidRPr="0095250E">
        <w:tab/>
        <w:t>if the UE is in SNPN access mode:</w:t>
      </w:r>
    </w:p>
    <w:p w14:paraId="44FA86FC" w14:textId="77777777" w:rsidR="00283C80" w:rsidRPr="0095250E" w:rsidRDefault="00283C80" w:rsidP="00283C80">
      <w:pPr>
        <w:pStyle w:val="B5"/>
      </w:pPr>
      <w:r w:rsidRPr="0095250E">
        <w:t>5&gt;</w:t>
      </w:r>
      <w:r w:rsidRPr="0095250E">
        <w:tab/>
        <w:t xml:space="preserve">forward the </w:t>
      </w:r>
      <w:bookmarkStart w:id="275" w:name="_Hlk87546062"/>
      <w:r w:rsidRPr="0095250E">
        <w:rPr>
          <w:i/>
          <w:iCs/>
        </w:rPr>
        <w:t>imsEmergencySupportForSNPN</w:t>
      </w:r>
      <w:r w:rsidRPr="0095250E">
        <w:rPr>
          <w:i/>
        </w:rPr>
        <w:t xml:space="preserve"> </w:t>
      </w:r>
      <w:bookmarkEnd w:id="275"/>
      <w:r w:rsidRPr="0095250E">
        <w:t>indicators with the corresponding SNPN identities to upper layers, if present;</w:t>
      </w:r>
    </w:p>
    <w:p w14:paraId="5A195965" w14:textId="77777777" w:rsidR="00283C80" w:rsidRPr="0095250E" w:rsidRDefault="00283C80" w:rsidP="00283C80">
      <w:pPr>
        <w:pStyle w:val="B4"/>
      </w:pPr>
      <w:r w:rsidRPr="0095250E">
        <w:t>4&gt;</w:t>
      </w:r>
      <w:r w:rsidRPr="0095250E">
        <w:tab/>
        <w:t xml:space="preserve">apply the configuration included in the </w:t>
      </w:r>
      <w:r w:rsidRPr="0095250E">
        <w:rPr>
          <w:i/>
        </w:rPr>
        <w:t>servingCellConfigCommon</w:t>
      </w:r>
      <w:r w:rsidRPr="0095250E">
        <w:t>;</w:t>
      </w:r>
    </w:p>
    <w:p w14:paraId="19876E75" w14:textId="77777777" w:rsidR="00283C80" w:rsidRPr="0095250E" w:rsidRDefault="00283C80" w:rsidP="00283C80">
      <w:pPr>
        <w:pStyle w:val="B4"/>
      </w:pPr>
      <w:r w:rsidRPr="0095250E">
        <w:t>4&gt;</w:t>
      </w:r>
      <w:r w:rsidRPr="0095250E">
        <w:tab/>
        <w:t>apply the specified PCCH configuration defined in 9.1.1.3;</w:t>
      </w:r>
    </w:p>
    <w:p w14:paraId="7BA52E28" w14:textId="77777777" w:rsidR="00283C80" w:rsidRPr="0095250E" w:rsidRDefault="00283C80" w:rsidP="00283C80">
      <w:pPr>
        <w:pStyle w:val="B4"/>
      </w:pPr>
      <w:r w:rsidRPr="0095250E">
        <w:t>4&gt;</w:t>
      </w:r>
      <w:r w:rsidRPr="0095250E">
        <w:tab/>
        <w:t xml:space="preserve">if the UE has a stored valid version of a SIB, in accordance with clause 5.2.2.2.1, that the UE </w:t>
      </w:r>
      <w:r w:rsidRPr="0095250E">
        <w:rPr>
          <w:rFonts w:eastAsia="MS Mincho"/>
        </w:rPr>
        <w:t>requires to operate within the cell</w:t>
      </w:r>
      <w:r w:rsidRPr="0095250E">
        <w:t xml:space="preserve"> in accordance with clause 5.2.2.1:</w:t>
      </w:r>
    </w:p>
    <w:p w14:paraId="0AE8A274" w14:textId="77777777" w:rsidR="00283C80" w:rsidRPr="0095250E" w:rsidRDefault="00283C80" w:rsidP="00283C80">
      <w:pPr>
        <w:pStyle w:val="B5"/>
      </w:pPr>
      <w:r w:rsidRPr="0095250E">
        <w:t>5&gt;</w:t>
      </w:r>
      <w:r w:rsidRPr="0095250E">
        <w:tab/>
        <w:t>use the stored version of the required SIB;</w:t>
      </w:r>
    </w:p>
    <w:p w14:paraId="19AD019A" w14:textId="77777777" w:rsidR="00283C80" w:rsidRPr="0095250E" w:rsidRDefault="00283C80" w:rsidP="00283C80">
      <w:pPr>
        <w:pStyle w:val="B4"/>
      </w:pPr>
      <w:r w:rsidRPr="0095250E">
        <w:t>4&gt;</w:t>
      </w:r>
      <w:r w:rsidRPr="0095250E">
        <w:tab/>
        <w:t>if the UE has not stored a valid version of a SIB, in accordance with clause 5.2.2.2.1, of one or several required SIB(s), in accordance with clause 5.2.2.1:</w:t>
      </w:r>
    </w:p>
    <w:p w14:paraId="1D233309" w14:textId="77777777" w:rsidR="00283C80" w:rsidRPr="0095250E" w:rsidRDefault="00283C80" w:rsidP="00283C80">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A699BAF" w14:textId="77777777" w:rsidR="00283C80" w:rsidRPr="0095250E" w:rsidRDefault="00283C80" w:rsidP="00283C80">
      <w:pPr>
        <w:pStyle w:val="B6"/>
        <w:rPr>
          <w:lang w:val="en-GB"/>
        </w:rPr>
      </w:pPr>
      <w:r w:rsidRPr="0095250E">
        <w:rPr>
          <w:lang w:val="en-GB"/>
        </w:rPr>
        <w:t>6&gt;</w:t>
      </w:r>
      <w:r w:rsidRPr="0095250E">
        <w:rPr>
          <w:lang w:val="en-GB"/>
        </w:rPr>
        <w:tab/>
        <w:t>acquire the SI message(s) as defined in clause 5.2.2.3.2;</w:t>
      </w:r>
    </w:p>
    <w:p w14:paraId="70868A59" w14:textId="77777777" w:rsidR="00283C80" w:rsidRPr="0095250E" w:rsidRDefault="00283C80" w:rsidP="00283C80">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7476693F" w14:textId="77777777" w:rsidR="00283C80" w:rsidRPr="0095250E" w:rsidRDefault="00283C80" w:rsidP="00283C80">
      <w:pPr>
        <w:pStyle w:val="B6"/>
        <w:rPr>
          <w:lang w:val="en-GB"/>
        </w:rPr>
      </w:pPr>
      <w:r w:rsidRPr="0095250E">
        <w:rPr>
          <w:lang w:val="en-GB"/>
        </w:rPr>
        <w:lastRenderedPageBreak/>
        <w:t>6&gt;</w:t>
      </w:r>
      <w:r w:rsidRPr="0095250E">
        <w:rPr>
          <w:lang w:val="en-GB"/>
        </w:rPr>
        <w:tab/>
        <w:t>trigger a request to acquire the SI message(s) as defined in clause 5.2.2.3.3;</w:t>
      </w:r>
    </w:p>
    <w:p w14:paraId="7DB08BE5" w14:textId="77777777" w:rsidR="00283C80" w:rsidRPr="0095250E" w:rsidRDefault="00283C80" w:rsidP="00283C80">
      <w:pPr>
        <w:pStyle w:val="B4"/>
      </w:pPr>
      <w:r w:rsidRPr="0095250E">
        <w:t>4&gt;</w:t>
      </w:r>
      <w:r w:rsidRPr="0095250E">
        <w:tab/>
        <w:t>if the UE has a stored valid version of a posSIB, in accordance with clause 5.2.2.2.1, of one or several required posSIB(s), in accordance with clause 5.2.2.1:</w:t>
      </w:r>
    </w:p>
    <w:p w14:paraId="78F3D3B0" w14:textId="77777777" w:rsidR="00283C80" w:rsidRPr="0095250E" w:rsidRDefault="00283C80" w:rsidP="00283C80">
      <w:pPr>
        <w:pStyle w:val="B5"/>
      </w:pPr>
      <w:r w:rsidRPr="0095250E">
        <w:t>5&gt;</w:t>
      </w:r>
      <w:r w:rsidRPr="0095250E">
        <w:tab/>
        <w:t>use the stored version of the required posSIB;</w:t>
      </w:r>
    </w:p>
    <w:p w14:paraId="3D0CFEC0" w14:textId="77777777" w:rsidR="00283C80" w:rsidRPr="0095250E" w:rsidRDefault="00283C80" w:rsidP="00283C80">
      <w:pPr>
        <w:pStyle w:val="B4"/>
      </w:pPr>
      <w:r w:rsidRPr="0095250E">
        <w:t>4&gt; if the UE has not stored a valid version of a posSIB, in accordance with clause 5.2.2.2.1, of one or several posSIB(s) in accordance with clause 5.2.2.1:</w:t>
      </w:r>
    </w:p>
    <w:p w14:paraId="3695D04F" w14:textId="77777777" w:rsidR="00283C80" w:rsidRPr="0095250E" w:rsidRDefault="00283C80" w:rsidP="00283C80">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C654842" w14:textId="77777777" w:rsidR="00283C80" w:rsidRPr="0095250E" w:rsidRDefault="00283C80" w:rsidP="00283C80">
      <w:pPr>
        <w:pStyle w:val="B6"/>
        <w:rPr>
          <w:lang w:val="en-GB"/>
        </w:rPr>
      </w:pPr>
      <w:r w:rsidRPr="0095250E">
        <w:rPr>
          <w:lang w:val="en-GB"/>
        </w:rPr>
        <w:t>6&gt;</w:t>
      </w:r>
      <w:r w:rsidRPr="0095250E">
        <w:rPr>
          <w:lang w:val="en-GB"/>
        </w:rPr>
        <w:tab/>
        <w:t>acquire the SI message(s) as defined in clause 5.2.2.3.2;</w:t>
      </w:r>
    </w:p>
    <w:p w14:paraId="4491D27C" w14:textId="77777777" w:rsidR="00283C80" w:rsidRPr="0095250E" w:rsidRDefault="00283C80" w:rsidP="00283C80">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2944B5F7" w14:textId="77777777" w:rsidR="00283C80" w:rsidRPr="0095250E" w:rsidRDefault="00283C80" w:rsidP="00283C80">
      <w:pPr>
        <w:pStyle w:val="B6"/>
        <w:rPr>
          <w:lang w:val="en-GB"/>
        </w:rPr>
      </w:pPr>
      <w:r w:rsidRPr="0095250E">
        <w:rPr>
          <w:lang w:val="en-GB"/>
        </w:rPr>
        <w:t>6&gt;</w:t>
      </w:r>
      <w:r w:rsidRPr="0095250E">
        <w:rPr>
          <w:lang w:val="en-GB"/>
        </w:rPr>
        <w:tab/>
        <w:t>trigger a request to acquire the SI message(s) as defined in clause 5.2.2.3.3a;</w:t>
      </w:r>
    </w:p>
    <w:p w14:paraId="4C05932E"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0CEC2C5F" w14:textId="77777777" w:rsidR="00283C80" w:rsidRPr="0095250E" w:rsidRDefault="00283C80" w:rsidP="00283C80">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B6EF820"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4B31C5A1" w14:textId="77777777" w:rsidR="00283C80" w:rsidRPr="0095250E" w:rsidRDefault="00283C80" w:rsidP="00283C80">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Pr="0095250E">
        <w:rPr>
          <w:i/>
        </w:rPr>
        <w:t>nr-NS-PmaxList</w:t>
      </w:r>
      <w:r w:rsidRPr="0095250E">
        <w:t xml:space="preserve"> within</w:t>
      </w:r>
      <w:r w:rsidRPr="0095250E">
        <w:rPr>
          <w:i/>
        </w:rPr>
        <w:t xml:space="preserve"> frequencyBandList</w:t>
      </w:r>
      <w:r w:rsidRPr="0095250E">
        <w:t xml:space="preserve"> in </w:t>
      </w:r>
      <w:r w:rsidRPr="0095250E">
        <w:rPr>
          <w:i/>
        </w:rPr>
        <w:t>uplinkConfigCommon</w:t>
      </w:r>
      <w:r w:rsidRPr="0095250E">
        <w:t xml:space="preserve"> for FDD or in </w:t>
      </w:r>
      <w:r w:rsidRPr="0095250E">
        <w:rPr>
          <w:i/>
        </w:rPr>
        <w:t>downlinkConfigCommon</w:t>
      </w:r>
      <w:r w:rsidRPr="0095250E">
        <w:t xml:space="preserve"> for TDD;</w:t>
      </w:r>
    </w:p>
    <w:p w14:paraId="4F77A1CE" w14:textId="77777777" w:rsidR="00283C80" w:rsidRPr="0095250E" w:rsidRDefault="00283C80" w:rsidP="00283C80">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Pr="0095250E">
        <w:rPr>
          <w:i/>
        </w:rPr>
        <w:t>nr-NS-PmaxList</w:t>
      </w:r>
      <w:r w:rsidRPr="0095250E">
        <w:rPr>
          <w:iCs/>
        </w:rPr>
        <w:t xml:space="preserve"> or </w:t>
      </w:r>
      <w:r w:rsidRPr="0095250E">
        <w:rPr>
          <w:i/>
        </w:rPr>
        <w:t>nr-NS-PmaxListAerial</w:t>
      </w:r>
      <w:r w:rsidRPr="0095250E">
        <w:t>:</w:t>
      </w:r>
    </w:p>
    <w:p w14:paraId="3B874064" w14:textId="77777777" w:rsidR="00283C80" w:rsidRPr="0095250E" w:rsidRDefault="00283C80" w:rsidP="00283C80">
      <w:pPr>
        <w:pStyle w:val="B5"/>
      </w:pPr>
      <w:r w:rsidRPr="0095250E">
        <w:t>5&gt;</w:t>
      </w:r>
      <w:r w:rsidRPr="0095250E">
        <w:tab/>
        <w:t xml:space="preserve">apply the </w:t>
      </w:r>
      <w:r w:rsidRPr="0095250E">
        <w:rPr>
          <w:i/>
        </w:rPr>
        <w:t>additionalPmax</w:t>
      </w:r>
      <w:r w:rsidRPr="0095250E">
        <w:t xml:space="preserve"> for UL;</w:t>
      </w:r>
    </w:p>
    <w:p w14:paraId="4EBE0D06" w14:textId="77777777" w:rsidR="00283C80" w:rsidRPr="0095250E" w:rsidRDefault="00283C80" w:rsidP="00283C80">
      <w:pPr>
        <w:pStyle w:val="B4"/>
      </w:pPr>
      <w:r w:rsidRPr="0095250E">
        <w:t>4&gt;</w:t>
      </w:r>
      <w:r w:rsidRPr="0095250E">
        <w:tab/>
        <w:t>else:</w:t>
      </w:r>
    </w:p>
    <w:p w14:paraId="6C069111" w14:textId="77777777" w:rsidR="00283C80" w:rsidRPr="0095250E" w:rsidRDefault="00283C80" w:rsidP="00283C80">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52F83CF9" w14:textId="77777777" w:rsidR="00283C80" w:rsidRPr="0095250E" w:rsidRDefault="00283C80" w:rsidP="00283C80">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184809C8" w14:textId="77777777" w:rsidR="00283C80" w:rsidRPr="0095250E" w:rsidRDefault="00283C80" w:rsidP="00283C80">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1EABF1A9" w14:textId="77777777" w:rsidR="00283C80" w:rsidRPr="0095250E" w:rsidRDefault="00283C80" w:rsidP="00283C80">
      <w:pPr>
        <w:pStyle w:val="B4"/>
      </w:pPr>
      <w:r w:rsidRPr="0095250E">
        <w:t>4&gt;</w:t>
      </w:r>
      <w:r w:rsidRPr="0095250E">
        <w:tab/>
        <w:t xml:space="preserve">if the UE supports at least one </w:t>
      </w:r>
      <w:r w:rsidRPr="0095250E">
        <w:rPr>
          <w:i/>
          <w:iCs/>
        </w:rPr>
        <w:t>additionalSpectrumEmission</w:t>
      </w:r>
      <w:r w:rsidRPr="0095250E">
        <w:t xml:space="preserve"> in the </w:t>
      </w:r>
      <w:r w:rsidRPr="0095250E">
        <w:rPr>
          <w:i/>
        </w:rPr>
        <w:t>nr</w:t>
      </w:r>
      <w:r w:rsidRPr="0095250E">
        <w:rPr>
          <w:i/>
          <w:iCs/>
        </w:rPr>
        <w:t>-NS-PmaxList</w:t>
      </w:r>
      <w:r w:rsidRPr="0095250E">
        <w:t xml:space="preserve"> for a supported supplementary uplink band; and</w:t>
      </w:r>
    </w:p>
    <w:p w14:paraId="4562961E" w14:textId="77777777" w:rsidR="00283C80" w:rsidRPr="0095250E" w:rsidRDefault="00283C80" w:rsidP="00283C80">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7225DFCD" w14:textId="77777777" w:rsidR="00283C80" w:rsidRPr="0095250E" w:rsidRDefault="00283C80" w:rsidP="00283C80">
      <w:pPr>
        <w:pStyle w:val="B4"/>
      </w:pPr>
      <w:r w:rsidRPr="0095250E">
        <w:t>4&gt;</w:t>
      </w:r>
      <w:r w:rsidRPr="0095250E">
        <w:tab/>
        <w:t>if the UE supports an uplink channel bandwidth with a maximum transmission bandwidth configuration (see TS 38.101-1 [15] and TS 38.101-2 [39]) which</w:t>
      </w:r>
    </w:p>
    <w:p w14:paraId="3207B2AF" w14:textId="77777777" w:rsidR="00283C80" w:rsidRPr="0095250E" w:rsidRDefault="00283C80" w:rsidP="00283C80">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C5EBD1C" w14:textId="77777777" w:rsidR="00283C80" w:rsidRPr="0095250E" w:rsidRDefault="00283C80" w:rsidP="00283C80">
      <w:pPr>
        <w:pStyle w:val="B5"/>
      </w:pPr>
      <w:r w:rsidRPr="0095250E">
        <w:t>-</w:t>
      </w:r>
      <w:r w:rsidRPr="0095250E">
        <w:tab/>
        <w:t>is wider than or equal to the bandwidth of the initial uplink BWP of the SUL:</w:t>
      </w:r>
    </w:p>
    <w:p w14:paraId="0989DDB3" w14:textId="77777777" w:rsidR="00283C80" w:rsidRPr="0095250E" w:rsidRDefault="00283C80" w:rsidP="00283C80">
      <w:pPr>
        <w:pStyle w:val="B5"/>
      </w:pPr>
      <w:r w:rsidRPr="0095250E">
        <w:t>5&gt;</w:t>
      </w:r>
      <w:r w:rsidRPr="0095250E">
        <w:tab/>
        <w:t>consider supplementary uplink as configured in the serving cell;</w:t>
      </w:r>
    </w:p>
    <w:p w14:paraId="090ADFB1" w14:textId="77777777" w:rsidR="00283C80" w:rsidRPr="0095250E" w:rsidRDefault="00283C80" w:rsidP="00283C80">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xml:space="preserve">, if present, and for RedCap UEs if the </w:t>
      </w:r>
      <w:r w:rsidRPr="0095250E">
        <w:rPr>
          <w:i/>
          <w:iCs/>
        </w:rPr>
        <w:t>halfDuplexRedCapAllowed</w:t>
      </w:r>
      <w:r w:rsidRPr="0095250E">
        <w:t xml:space="preserve"> is not present, for which the UE supports full-duplex FDD operation;</w:t>
      </w:r>
    </w:p>
    <w:p w14:paraId="01343D9B" w14:textId="77777777" w:rsidR="00283C80" w:rsidRPr="0095250E" w:rsidRDefault="00283C80" w:rsidP="00283C80">
      <w:pPr>
        <w:pStyle w:val="B5"/>
      </w:pPr>
      <w:r w:rsidRPr="0095250E">
        <w:t>5&gt;</w:t>
      </w:r>
      <w:r w:rsidRPr="0095250E">
        <w:tab/>
        <w:t>apply a supported supplementary uplink channel bandwidth with a maximum transmission bandwidth which</w:t>
      </w:r>
    </w:p>
    <w:p w14:paraId="4C2C0E8B" w14:textId="77777777" w:rsidR="00283C80" w:rsidRPr="0095250E" w:rsidRDefault="00283C80" w:rsidP="00283C80">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36BCEB" w14:textId="77777777" w:rsidR="00283C80" w:rsidRPr="0095250E" w:rsidRDefault="00283C80" w:rsidP="00283C80">
      <w:pPr>
        <w:pStyle w:val="B6"/>
        <w:rPr>
          <w:lang w:val="en-GB"/>
        </w:rPr>
      </w:pPr>
      <w:r w:rsidRPr="0095250E">
        <w:rPr>
          <w:lang w:val="en-GB"/>
        </w:rPr>
        <w:t>-</w:t>
      </w:r>
      <w:r w:rsidRPr="0095250E">
        <w:rPr>
          <w:lang w:val="en-GB"/>
        </w:rPr>
        <w:tab/>
        <w:t>is wider than or equal to the bandwidth of the initial BWP of the SUL;</w:t>
      </w:r>
    </w:p>
    <w:p w14:paraId="3BFA612F" w14:textId="77777777" w:rsidR="00283C80" w:rsidRPr="0095250E" w:rsidRDefault="00283C80" w:rsidP="00283C80">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Pr="0095250E">
        <w:rPr>
          <w:i/>
        </w:rPr>
        <w:t>nr-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0F6F0B70" w14:textId="77777777" w:rsidR="00283C80" w:rsidRPr="0095250E" w:rsidRDefault="00283C80" w:rsidP="00283C80">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Pr="0095250E">
        <w:rPr>
          <w:i/>
        </w:rPr>
        <w:t>nr-NS-PmaxList</w:t>
      </w:r>
      <w:r w:rsidRPr="0095250E">
        <w:t xml:space="preserve"> for the </w:t>
      </w:r>
      <w:r w:rsidRPr="0095250E">
        <w:rPr>
          <w:i/>
        </w:rPr>
        <w:t>supplementaryUplink</w:t>
      </w:r>
      <w:r w:rsidRPr="0095250E">
        <w:t>:</w:t>
      </w:r>
    </w:p>
    <w:p w14:paraId="3216867B" w14:textId="77777777" w:rsidR="00283C80" w:rsidRPr="0095250E" w:rsidRDefault="00283C80" w:rsidP="00283C80">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2531D867" w14:textId="77777777" w:rsidR="00283C80" w:rsidRPr="0095250E" w:rsidRDefault="00283C80" w:rsidP="00283C80">
      <w:pPr>
        <w:pStyle w:val="B5"/>
      </w:pPr>
      <w:r w:rsidRPr="0095250E">
        <w:t>5&gt;</w:t>
      </w:r>
      <w:r w:rsidRPr="0095250E">
        <w:tab/>
        <w:t>else:</w:t>
      </w:r>
    </w:p>
    <w:p w14:paraId="0447B858" w14:textId="77777777" w:rsidR="00283C80" w:rsidRPr="0095250E" w:rsidRDefault="00283C80" w:rsidP="00283C80">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4E77C20A" w14:textId="77777777" w:rsidR="00283C80" w:rsidRPr="0095250E" w:rsidRDefault="00283C80" w:rsidP="00283C80">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635BCAB4" w14:textId="77777777" w:rsidR="00283C80" w:rsidRPr="0095250E" w:rsidRDefault="00283C80" w:rsidP="00283C80">
      <w:pPr>
        <w:pStyle w:val="B2"/>
      </w:pPr>
      <w:r w:rsidRPr="0095250E">
        <w:t>2&gt;</w:t>
      </w:r>
      <w:r w:rsidRPr="0095250E">
        <w:tab/>
        <w:t>else:</w:t>
      </w:r>
    </w:p>
    <w:p w14:paraId="537C49C2" w14:textId="77777777" w:rsidR="00283C80" w:rsidRPr="0095250E" w:rsidRDefault="00283C80" w:rsidP="00283C80">
      <w:pPr>
        <w:pStyle w:val="B3"/>
      </w:pPr>
      <w:r w:rsidRPr="0095250E">
        <w:t>3&gt;</w:t>
      </w:r>
      <w:r w:rsidRPr="0095250E">
        <w:tab/>
        <w:t>consider the cell as barred in accordance with TS 38.304 [20]; and</w:t>
      </w:r>
    </w:p>
    <w:p w14:paraId="622686AB" w14:textId="77777777" w:rsidR="00283C80" w:rsidRPr="0095250E" w:rsidRDefault="00283C80" w:rsidP="00283C80">
      <w:pPr>
        <w:pStyle w:val="B3"/>
      </w:pPr>
      <w:r w:rsidRPr="0095250E">
        <w:t>3&gt;</w:t>
      </w:r>
      <w:r w:rsidRPr="0095250E">
        <w:tab/>
        <w:t xml:space="preserve">perform barring as if </w:t>
      </w:r>
      <w:r w:rsidRPr="0095250E">
        <w:rPr>
          <w:i/>
        </w:rPr>
        <w:t>intraFreqReselection</w:t>
      </w:r>
      <w:r w:rsidRPr="0095250E">
        <w:rPr>
          <w:iCs/>
        </w:rPr>
        <w:t xml:space="preserve">, or </w:t>
      </w:r>
      <w:r w:rsidRPr="0095250E">
        <w:rPr>
          <w:i/>
        </w:rPr>
        <w:t>intraFreqReselectionRedCap</w:t>
      </w:r>
      <w:r w:rsidRPr="0095250E">
        <w:rPr>
          <w:iCs/>
        </w:rPr>
        <w:t xml:space="preserve"> for RedCap UEs,</w:t>
      </w:r>
      <w:r w:rsidRPr="0095250E">
        <w:t xml:space="preserve"> or </w:t>
      </w:r>
      <w:r w:rsidRPr="0095250E">
        <w:rPr>
          <w:i/>
        </w:rPr>
        <w:t>intraFreqReselection-eRedCap</w:t>
      </w:r>
      <w:r w:rsidRPr="0095250E">
        <w:rPr>
          <w:iCs/>
        </w:rPr>
        <w:t xml:space="preserve"> for eRedCap UEs,</w:t>
      </w:r>
      <w:r w:rsidRPr="0095250E">
        <w:t xml:space="preserve"> is set to </w:t>
      </w:r>
      <w:r w:rsidRPr="0095250E">
        <w:rPr>
          <w:i/>
        </w:rPr>
        <w:t>notAllowed</w:t>
      </w:r>
      <w:r w:rsidRPr="0095250E">
        <w:t>;</w:t>
      </w:r>
    </w:p>
    <w:p w14:paraId="7B093D3D" w14:textId="77777777" w:rsidR="00283C80" w:rsidRPr="0095250E" w:rsidRDefault="00283C80" w:rsidP="00283C80">
      <w:pPr>
        <w:pStyle w:val="5"/>
        <w:rPr>
          <w:rFonts w:eastAsia="MS Mincho"/>
          <w:i/>
        </w:rPr>
      </w:pPr>
      <w:bookmarkStart w:id="276" w:name="_Toc60776720"/>
      <w:bookmarkStart w:id="277"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276"/>
      <w:bookmarkEnd w:id="277"/>
    </w:p>
    <w:p w14:paraId="2C7F3550" w14:textId="77777777" w:rsidR="00283C80" w:rsidRPr="0095250E" w:rsidRDefault="00283C80" w:rsidP="00283C80">
      <w:r w:rsidRPr="0095250E">
        <w:rPr>
          <w:rFonts w:eastAsia="MS Mincho"/>
        </w:rPr>
        <w:t xml:space="preserve">Upon receiving </w:t>
      </w:r>
      <w:r w:rsidRPr="0095250E">
        <w:rPr>
          <w:i/>
        </w:rPr>
        <w:t>SIB2</w:t>
      </w:r>
      <w:r w:rsidRPr="0095250E">
        <w:t>, the UE shall:</w:t>
      </w:r>
    </w:p>
    <w:p w14:paraId="272D041F" w14:textId="77777777" w:rsidR="00283C80" w:rsidRPr="0095250E" w:rsidRDefault="00283C80" w:rsidP="00283C80">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503ECBC" w14:textId="77777777" w:rsidR="00283C80" w:rsidRPr="0095250E" w:rsidRDefault="00283C80" w:rsidP="00283C80">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Pr="0095250E">
        <w:rPr>
          <w:i/>
        </w:rPr>
        <w:t>nr-NS-PmaxList</w:t>
      </w:r>
      <w:r w:rsidRPr="0095250E">
        <w:t xml:space="preserve"> within the </w:t>
      </w:r>
      <w:r w:rsidRPr="0095250E">
        <w:rPr>
          <w:i/>
        </w:rPr>
        <w:t>frequencyBandList</w:t>
      </w:r>
      <w:r w:rsidRPr="0095250E">
        <w:rPr>
          <w:rFonts w:eastAsia="宋体"/>
          <w:lang w:eastAsia="en-US"/>
        </w:rPr>
        <w:t xml:space="preserve"> or</w:t>
      </w:r>
    </w:p>
    <w:p w14:paraId="029DA91D" w14:textId="77777777" w:rsidR="00283C80" w:rsidRPr="0095250E" w:rsidRDefault="00283C80" w:rsidP="00283C80">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756D7594"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344A9E1" w14:textId="77777777" w:rsidR="00283C80" w:rsidRPr="0095250E" w:rsidRDefault="00283C80" w:rsidP="00283C80">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7C35D18F"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else:</w:t>
      </w:r>
    </w:p>
    <w:p w14:paraId="37B55D54" w14:textId="77777777" w:rsidR="00283C80" w:rsidRPr="0095250E" w:rsidRDefault="00283C80" w:rsidP="00283C80">
      <w:pPr>
        <w:pStyle w:val="B4"/>
      </w:pPr>
      <w:r w:rsidRPr="0095250E">
        <w:rPr>
          <w:rFonts w:eastAsia="MS Mincho"/>
        </w:rPr>
        <w:t>4&gt;</w:t>
      </w:r>
      <w:r w:rsidRPr="0095250E">
        <w:rPr>
          <w:rFonts w:eastAsia="MS Mincho"/>
        </w:rPr>
        <w:tab/>
      </w:r>
      <w:r w:rsidRPr="0095250E">
        <w:t xml:space="preserve">apply the first listed </w:t>
      </w:r>
      <w:r w:rsidRPr="0095250E">
        <w:rPr>
          <w:i/>
        </w:rPr>
        <w:t>additionalSpectrumEmission</w:t>
      </w:r>
      <w:r w:rsidRPr="0095250E">
        <w:t xml:space="preserve"> which it supports among the values included in </w:t>
      </w:r>
      <w:r w:rsidRPr="0095250E">
        <w:rPr>
          <w:i/>
        </w:rPr>
        <w:t>nr-NS-PmaxList</w:t>
      </w:r>
      <w:r w:rsidRPr="0095250E">
        <w:t xml:space="preserve"> within </w:t>
      </w:r>
      <w:r w:rsidRPr="0095250E">
        <w:rPr>
          <w:i/>
        </w:rPr>
        <w:t>frequencyBandList</w:t>
      </w:r>
      <w:r w:rsidRPr="0095250E">
        <w:t>;</w:t>
      </w:r>
    </w:p>
    <w:p w14:paraId="43CA2C2B" w14:textId="77777777" w:rsidR="00283C80" w:rsidRPr="0095250E" w:rsidRDefault="00283C80" w:rsidP="00283C80">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Pr="0095250E">
        <w:rPr>
          <w:i/>
        </w:rPr>
        <w:t xml:space="preserve">nr-NS-PmaxList </w:t>
      </w:r>
      <w:r w:rsidRPr="0095250E">
        <w:rPr>
          <w:iCs/>
        </w:rPr>
        <w:t xml:space="preserve">or </w:t>
      </w:r>
      <w:r w:rsidRPr="0095250E">
        <w:rPr>
          <w:i/>
        </w:rPr>
        <w:t>nr-NS-PmaxListAerial</w:t>
      </w:r>
      <w:r w:rsidRPr="0095250E">
        <w:t>:</w:t>
      </w:r>
    </w:p>
    <w:p w14:paraId="3E0D407E" w14:textId="77777777" w:rsidR="00283C80" w:rsidRPr="0095250E" w:rsidRDefault="00283C80" w:rsidP="00283C80">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1D6FF792" w14:textId="77777777" w:rsidR="00283C80" w:rsidRPr="0095250E" w:rsidRDefault="00283C80" w:rsidP="00283C80">
      <w:pPr>
        <w:pStyle w:val="B3"/>
        <w:rPr>
          <w:rFonts w:eastAsia="MS Mincho"/>
        </w:rPr>
      </w:pPr>
      <w:r w:rsidRPr="0095250E">
        <w:rPr>
          <w:rFonts w:eastAsia="MS Mincho"/>
        </w:rPr>
        <w:t>3&gt;</w:t>
      </w:r>
      <w:r w:rsidRPr="0095250E">
        <w:rPr>
          <w:rFonts w:eastAsia="MS Mincho"/>
        </w:rPr>
        <w:tab/>
        <w:t>else:</w:t>
      </w:r>
    </w:p>
    <w:p w14:paraId="6B794EB0" w14:textId="77777777" w:rsidR="00283C80" w:rsidRPr="0095250E" w:rsidRDefault="00283C80" w:rsidP="00283C80">
      <w:pPr>
        <w:pStyle w:val="B4"/>
      </w:pPr>
      <w:r w:rsidRPr="0095250E">
        <w:rPr>
          <w:rFonts w:eastAsia="MS Mincho"/>
        </w:rPr>
        <w:lastRenderedPageBreak/>
        <w:t>4&gt;</w:t>
      </w:r>
      <w:r w:rsidRPr="0095250E">
        <w:rPr>
          <w:rFonts w:eastAsia="MS Mincho"/>
        </w:rPr>
        <w:tab/>
      </w:r>
      <w:r w:rsidRPr="0095250E">
        <w:t xml:space="preserve">apply the </w:t>
      </w:r>
      <w:r w:rsidRPr="0095250E">
        <w:rPr>
          <w:i/>
        </w:rPr>
        <w:t>p-Max</w:t>
      </w:r>
      <w:r w:rsidRPr="0095250E">
        <w:t>;</w:t>
      </w:r>
    </w:p>
    <w:p w14:paraId="27CCAE0D" w14:textId="77777777" w:rsidR="00283C80" w:rsidRPr="0095250E" w:rsidRDefault="00283C80" w:rsidP="00283C80">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23DE2CA" w14:textId="77777777" w:rsidR="00283C80" w:rsidRPr="0095250E" w:rsidRDefault="00283C80" w:rsidP="00283C80">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4B3256D1" w14:textId="77777777" w:rsidR="00283C80" w:rsidRPr="0095250E" w:rsidRDefault="00283C80" w:rsidP="00283C80">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Pr="0095250E">
        <w:rPr>
          <w:i/>
        </w:rPr>
        <w:t>nr-NS-PmaxList</w:t>
      </w:r>
      <w:r w:rsidRPr="0095250E">
        <w:t xml:space="preserve"> within </w:t>
      </w:r>
      <w:r w:rsidRPr="0095250E">
        <w:rPr>
          <w:i/>
        </w:rPr>
        <w:t>frequencyBandListSUL</w:t>
      </w:r>
      <w:r w:rsidRPr="0095250E">
        <w:t>;</w:t>
      </w:r>
    </w:p>
    <w:p w14:paraId="65397E71" w14:textId="77777777" w:rsidR="00283C80" w:rsidRPr="0095250E" w:rsidRDefault="00283C80" w:rsidP="00283C80">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Pr="0095250E">
        <w:rPr>
          <w:i/>
        </w:rPr>
        <w:t>nr-NS-PmaxList</w:t>
      </w:r>
      <w:r w:rsidRPr="0095250E">
        <w:t>:</w:t>
      </w:r>
    </w:p>
    <w:p w14:paraId="69B4B22E" w14:textId="77777777" w:rsidR="00283C80" w:rsidRPr="0095250E" w:rsidRDefault="00283C80" w:rsidP="00283C80">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54247596" w14:textId="77777777" w:rsidR="00283C80" w:rsidRPr="0095250E" w:rsidRDefault="00283C80" w:rsidP="00283C80">
      <w:pPr>
        <w:pStyle w:val="B5"/>
        <w:rPr>
          <w:lang w:eastAsia="zh-CN"/>
        </w:rPr>
      </w:pPr>
      <w:r w:rsidRPr="0095250E">
        <w:rPr>
          <w:lang w:eastAsia="zh-CN"/>
        </w:rPr>
        <w:t>5&gt;</w:t>
      </w:r>
      <w:r w:rsidRPr="0095250E">
        <w:rPr>
          <w:lang w:eastAsia="zh-CN"/>
        </w:rPr>
        <w:tab/>
        <w:t>else:</w:t>
      </w:r>
    </w:p>
    <w:p w14:paraId="15BFE465" w14:textId="77777777" w:rsidR="00283C80" w:rsidRPr="0095250E" w:rsidRDefault="00283C80" w:rsidP="00283C80">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7DA9B58E" w14:textId="77777777" w:rsidR="00283C80" w:rsidRPr="0095250E" w:rsidRDefault="00283C80" w:rsidP="00283C80">
      <w:pPr>
        <w:pStyle w:val="B4"/>
        <w:rPr>
          <w:lang w:eastAsia="zh-CN"/>
        </w:rPr>
      </w:pPr>
      <w:r w:rsidRPr="0095250E">
        <w:rPr>
          <w:lang w:eastAsia="zh-CN"/>
        </w:rPr>
        <w:t>4&gt;</w:t>
      </w:r>
      <w:r w:rsidRPr="0095250E">
        <w:rPr>
          <w:lang w:eastAsia="zh-CN"/>
        </w:rPr>
        <w:tab/>
        <w:t>else:</w:t>
      </w:r>
    </w:p>
    <w:p w14:paraId="72A6F1A2" w14:textId="77777777" w:rsidR="00283C80" w:rsidRPr="0095250E" w:rsidRDefault="00283C80" w:rsidP="00283C80">
      <w:pPr>
        <w:pStyle w:val="B5"/>
      </w:pPr>
      <w:r w:rsidRPr="0095250E">
        <w:t>5&gt;</w:t>
      </w:r>
      <w:r w:rsidRPr="0095250E">
        <w:tab/>
        <w:t xml:space="preserve">apply the </w:t>
      </w:r>
      <w:r w:rsidRPr="0095250E">
        <w:rPr>
          <w:i/>
        </w:rPr>
        <w:t>p-Max.</w:t>
      </w:r>
    </w:p>
    <w:p w14:paraId="0990C72B" w14:textId="77777777" w:rsidR="00283C80" w:rsidRPr="0095250E" w:rsidRDefault="00283C80" w:rsidP="00283C80">
      <w:pPr>
        <w:pStyle w:val="B2"/>
        <w:rPr>
          <w:rFonts w:eastAsia="MS Mincho"/>
        </w:rPr>
      </w:pPr>
      <w:r w:rsidRPr="0095250E">
        <w:rPr>
          <w:rFonts w:eastAsia="MS Mincho"/>
        </w:rPr>
        <w:t>2&gt;</w:t>
      </w:r>
      <w:r w:rsidRPr="0095250E">
        <w:rPr>
          <w:rFonts w:eastAsia="MS Mincho"/>
        </w:rPr>
        <w:tab/>
        <w:t>else:</w:t>
      </w:r>
    </w:p>
    <w:p w14:paraId="12358514" w14:textId="77777777" w:rsidR="00283C80" w:rsidRPr="0095250E" w:rsidRDefault="00283C80" w:rsidP="00283C80">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2A3F1C8B" w14:textId="77777777" w:rsidR="00283C80" w:rsidRPr="0095250E" w:rsidRDefault="00283C80" w:rsidP="00283C80">
      <w:pPr>
        <w:pStyle w:val="5"/>
      </w:pPr>
      <w:bookmarkStart w:id="278" w:name="_Toc60776721"/>
      <w:bookmarkStart w:id="279" w:name="_Toc156129642"/>
      <w:r w:rsidRPr="0095250E">
        <w:t>5.2.2.4.4</w:t>
      </w:r>
      <w:r w:rsidRPr="0095250E">
        <w:tab/>
        <w:t xml:space="preserve">Actions upon reception of </w:t>
      </w:r>
      <w:r w:rsidRPr="0095250E">
        <w:rPr>
          <w:i/>
        </w:rPr>
        <w:t>SIB3</w:t>
      </w:r>
      <w:bookmarkEnd w:id="278"/>
      <w:bookmarkEnd w:id="279"/>
    </w:p>
    <w:p w14:paraId="5236D6E3" w14:textId="77777777" w:rsidR="00283C80" w:rsidRPr="0095250E" w:rsidRDefault="00283C80" w:rsidP="00283C80">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1CDEACDE" w14:textId="77777777" w:rsidR="00283C80" w:rsidRPr="0095250E" w:rsidRDefault="00283C80" w:rsidP="00283C80">
      <w:pPr>
        <w:pStyle w:val="5"/>
      </w:pPr>
      <w:bookmarkStart w:id="280" w:name="_Toc60776722"/>
      <w:bookmarkStart w:id="281" w:name="_Toc156129643"/>
      <w:r w:rsidRPr="0095250E">
        <w:t>5.2.2.4.5</w:t>
      </w:r>
      <w:r w:rsidRPr="0095250E">
        <w:tab/>
        <w:t xml:space="preserve">Actions upon reception of </w:t>
      </w:r>
      <w:r w:rsidRPr="0095250E">
        <w:rPr>
          <w:i/>
        </w:rPr>
        <w:t>SIB4</w:t>
      </w:r>
      <w:bookmarkEnd w:id="280"/>
      <w:bookmarkEnd w:id="281"/>
    </w:p>
    <w:p w14:paraId="259A716E" w14:textId="77777777" w:rsidR="00283C80" w:rsidRPr="0095250E" w:rsidRDefault="00283C80" w:rsidP="00283C80">
      <w:r w:rsidRPr="0095250E">
        <w:t xml:space="preserve">Upon receiving </w:t>
      </w:r>
      <w:r w:rsidRPr="0095250E">
        <w:rPr>
          <w:i/>
        </w:rPr>
        <w:t>SIB4</w:t>
      </w:r>
      <w:r w:rsidRPr="0095250E">
        <w:t xml:space="preserve"> the UE shall:</w:t>
      </w:r>
    </w:p>
    <w:p w14:paraId="30FE45F4" w14:textId="77777777" w:rsidR="00283C80" w:rsidRPr="0095250E" w:rsidRDefault="00283C80" w:rsidP="00283C80">
      <w:pPr>
        <w:pStyle w:val="B1"/>
      </w:pPr>
      <w:r w:rsidRPr="0095250E">
        <w:t>1&gt;</w:t>
      </w:r>
      <w:r w:rsidRPr="0095250E">
        <w:tab/>
        <w:t>if in RRC_IDLE, or in RRC_INACTIVE or in RRC_CONNECTED while T311 is running:</w:t>
      </w:r>
    </w:p>
    <w:p w14:paraId="25CE75F0" w14:textId="77777777" w:rsidR="00283C80" w:rsidRPr="0095250E" w:rsidRDefault="00283C80" w:rsidP="00283C80">
      <w:pPr>
        <w:pStyle w:val="B2"/>
      </w:pPr>
      <w:r w:rsidRPr="0095250E">
        <w:t>2&gt;</w:t>
      </w:r>
      <w:r w:rsidRPr="0095250E">
        <w:tab/>
        <w:t xml:space="preserve">for each entry in the </w:t>
      </w:r>
      <w:r w:rsidRPr="0095250E">
        <w:rPr>
          <w:i/>
        </w:rPr>
        <w:t>interFreqCarrierFreqList</w:t>
      </w:r>
      <w:r w:rsidRPr="0095250E">
        <w:t>:</w:t>
      </w:r>
    </w:p>
    <w:p w14:paraId="7C8F38EC" w14:textId="77777777" w:rsidR="00283C80" w:rsidRPr="0095250E" w:rsidRDefault="00283C80" w:rsidP="00283C80">
      <w:pPr>
        <w:pStyle w:val="B3"/>
      </w:pPr>
      <w:r w:rsidRPr="0095250E">
        <w:t>3&gt;</w:t>
      </w:r>
      <w:r w:rsidRPr="0095250E">
        <w:tab/>
        <w:t>if the UE is neither a RedCap nor an eRedCap UE; or</w:t>
      </w:r>
    </w:p>
    <w:p w14:paraId="1D87B38B" w14:textId="77777777" w:rsidR="00283C80" w:rsidRPr="0095250E" w:rsidRDefault="00283C80" w:rsidP="00283C80">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79FF8E12" w14:textId="77777777" w:rsidR="00283C80" w:rsidRPr="0095250E" w:rsidRDefault="00283C80" w:rsidP="00283C80">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5BFA39AE" w14:textId="77777777" w:rsidR="00283C80" w:rsidRPr="0095250E" w:rsidRDefault="00283C80" w:rsidP="00283C80">
      <w:pPr>
        <w:pStyle w:val="B3"/>
      </w:pPr>
      <w:r w:rsidRPr="0095250E">
        <w:t>3&gt;</w:t>
      </w:r>
      <w:r w:rsidRPr="0095250E">
        <w:tab/>
        <w:t xml:space="preserve">if the UE is a RedCap UE and </w:t>
      </w:r>
      <w:r w:rsidRPr="0095250E">
        <w:rPr>
          <w:i/>
          <w:iCs/>
        </w:rPr>
        <w:t xml:space="preserve">redCapAccessAllowed </w:t>
      </w:r>
      <w:r w:rsidRPr="0095250E">
        <w:t xml:space="preserve">is present in </w:t>
      </w:r>
      <w:r w:rsidRPr="0095250E">
        <w:rPr>
          <w:i/>
        </w:rPr>
        <w:t>interFreqCarrierFreqList-v1700;</w:t>
      </w:r>
      <w:r w:rsidRPr="0095250E">
        <w:rPr>
          <w:iCs/>
        </w:rPr>
        <w:t xml:space="preserve"> or</w:t>
      </w:r>
    </w:p>
    <w:p w14:paraId="2983ACD7" w14:textId="77777777" w:rsidR="00283C80" w:rsidRPr="0095250E" w:rsidRDefault="00283C80" w:rsidP="00283C80">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Pr="0095250E">
        <w:t>:</w:t>
      </w:r>
    </w:p>
    <w:p w14:paraId="3B8A8BC6" w14:textId="77777777" w:rsidR="00283C80" w:rsidRPr="0095250E" w:rsidRDefault="00283C80" w:rsidP="00283C80">
      <w:pPr>
        <w:pStyle w:val="B4"/>
      </w:pPr>
      <w:r w:rsidRPr="0095250E">
        <w:t>4&gt;</w:t>
      </w:r>
      <w:r w:rsidRPr="0095250E">
        <w:tab/>
        <w:t xml:space="preserve">select the first frequency band in the </w:t>
      </w:r>
      <w:r w:rsidRPr="0095250E">
        <w:rPr>
          <w:i/>
        </w:rPr>
        <w:t xml:space="preserve">frequencyBandList </w:t>
      </w:r>
      <w:r w:rsidRPr="0095250E">
        <w:rPr>
          <w:iCs/>
        </w:rPr>
        <w:t xml:space="preserve">(or for aerial UE </w:t>
      </w:r>
      <w:r w:rsidRPr="0095250E">
        <w:rPr>
          <w:i/>
        </w:rPr>
        <w:t>frequencyBandListAerial</w:t>
      </w:r>
      <w:r w:rsidRPr="0095250E">
        <w:rPr>
          <w:iCs/>
        </w:rPr>
        <w:t>)</w:t>
      </w:r>
      <w:r w:rsidRPr="0095250E">
        <w:t>, and</w:t>
      </w:r>
      <w:r w:rsidRPr="0095250E">
        <w:rPr>
          <w:i/>
        </w:rPr>
        <w:t xml:space="preserve"> frequencyBandListSUL</w:t>
      </w:r>
      <w:r w:rsidRPr="0095250E">
        <w:t xml:space="preserve">, if present, which the UE supports and for which the UE supports at least one of the </w:t>
      </w:r>
      <w:r w:rsidRPr="0095250E">
        <w:rPr>
          <w:i/>
        </w:rPr>
        <w:t>additionalSpectrumEmission</w:t>
      </w:r>
      <w:r w:rsidRPr="0095250E">
        <w:t xml:space="preserve"> values in</w:t>
      </w:r>
      <w:r w:rsidRPr="0095250E">
        <w:rPr>
          <w:i/>
        </w:rPr>
        <w:t xml:space="preserve"> nr-NS-PmaxList </w:t>
      </w:r>
      <w:r w:rsidRPr="0095250E">
        <w:rPr>
          <w:iCs/>
        </w:rPr>
        <w:t xml:space="preserve">(or for aerial UE </w:t>
      </w:r>
      <w:r w:rsidRPr="0095250E">
        <w:rPr>
          <w:i/>
        </w:rPr>
        <w:t>nr-NS-PmaxListAerial</w:t>
      </w:r>
      <w:r w:rsidRPr="0095250E">
        <w:rPr>
          <w:iCs/>
        </w:rPr>
        <w:t>)</w:t>
      </w:r>
      <w:r w:rsidRPr="0095250E">
        <w:t>, if present:</w:t>
      </w:r>
    </w:p>
    <w:p w14:paraId="4D20F256" w14:textId="77777777" w:rsidR="00283C80" w:rsidRPr="0095250E" w:rsidRDefault="00283C80" w:rsidP="00283C80">
      <w:pPr>
        <w:pStyle w:val="B4"/>
      </w:pPr>
      <w:r w:rsidRPr="0095250E">
        <w:t>4&gt;</w:t>
      </w:r>
      <w:r w:rsidRPr="0095250E">
        <w:tab/>
        <w:t xml:space="preserve">if, the frequency band selected by the UE in </w:t>
      </w:r>
      <w:r w:rsidRPr="0095250E">
        <w:rPr>
          <w:i/>
        </w:rPr>
        <w:t>frequencyBandList</w:t>
      </w:r>
      <w:r w:rsidRPr="0095250E">
        <w:t xml:space="preserve"> or </w:t>
      </w:r>
      <w:r w:rsidRPr="0095250E">
        <w:rPr>
          <w:i/>
        </w:rPr>
        <w:t>frequencyBandListAerial</w:t>
      </w:r>
      <w:r w:rsidRPr="0095250E">
        <w:t xml:space="preserve"> to represent a non-serving NR carrier frequency is not a downlink only band:</w:t>
      </w:r>
    </w:p>
    <w:p w14:paraId="03FDAB0E" w14:textId="77777777" w:rsidR="00283C80" w:rsidRPr="0095250E" w:rsidRDefault="00283C80" w:rsidP="00283C80">
      <w:pPr>
        <w:pStyle w:val="B5"/>
        <w:rPr>
          <w:rFonts w:eastAsia="宋体"/>
          <w:lang w:eastAsia="en-US"/>
        </w:rPr>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w:t>
      </w:r>
      <w:r w:rsidRPr="0095250E">
        <w:t xml:space="preserve"> within the </w:t>
      </w:r>
      <w:r w:rsidRPr="0095250E">
        <w:rPr>
          <w:i/>
        </w:rPr>
        <w:t>frequencyBandList</w:t>
      </w:r>
      <w:r w:rsidRPr="0095250E">
        <w:rPr>
          <w:rFonts w:eastAsia="宋体"/>
          <w:lang w:eastAsia="en-US"/>
        </w:rPr>
        <w:t>; or</w:t>
      </w:r>
    </w:p>
    <w:p w14:paraId="3597FB73" w14:textId="77777777" w:rsidR="00283C80" w:rsidRPr="0095250E" w:rsidRDefault="00283C80" w:rsidP="00283C80">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22962992" w14:textId="77777777" w:rsidR="00283C80" w:rsidRPr="0095250E" w:rsidRDefault="00283C80" w:rsidP="00283C80">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75C581C1" w14:textId="77777777" w:rsidR="00283C80" w:rsidRPr="0095250E" w:rsidRDefault="00283C80" w:rsidP="00283C80">
      <w:pPr>
        <w:pStyle w:val="B7"/>
        <w:rPr>
          <w:rFonts w:eastAsia="MS Mincho"/>
          <w:lang w:val="en-GB"/>
        </w:rPr>
      </w:pPr>
      <w:r w:rsidRPr="0095250E">
        <w:rPr>
          <w:rFonts w:eastAsia="MS Mincho"/>
          <w:lang w:val="en-GB"/>
        </w:rPr>
        <w:lastRenderedPageBreak/>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50FC066" w14:textId="77777777" w:rsidR="00283C80" w:rsidRPr="0095250E" w:rsidRDefault="00283C80" w:rsidP="00283C80">
      <w:pPr>
        <w:pStyle w:val="B6"/>
        <w:rPr>
          <w:lang w:val="en-GB"/>
        </w:rPr>
      </w:pPr>
      <w:r w:rsidRPr="0095250E">
        <w:rPr>
          <w:rFonts w:eastAsia="MS Mincho"/>
          <w:lang w:val="en-GB"/>
        </w:rPr>
        <w:t>6&gt;</w:t>
      </w:r>
      <w:r w:rsidRPr="0095250E">
        <w:rPr>
          <w:rFonts w:eastAsia="MS Mincho"/>
          <w:lang w:val="en-GB"/>
        </w:rPr>
        <w:tab/>
      </w:r>
      <w:r w:rsidRPr="0095250E">
        <w:rPr>
          <w:lang w:val="en-GB"/>
        </w:rPr>
        <w:t>else:</w:t>
      </w:r>
    </w:p>
    <w:p w14:paraId="3854E97D" w14:textId="77777777" w:rsidR="00283C80" w:rsidRPr="0095250E" w:rsidRDefault="00283C80" w:rsidP="00283C80">
      <w:pPr>
        <w:pStyle w:val="B7"/>
        <w:rPr>
          <w:lang w:val="en-GB"/>
        </w:rPr>
      </w:pPr>
      <w:r w:rsidRPr="0095250E">
        <w:rPr>
          <w:lang w:val="en-GB"/>
        </w:rPr>
        <w:t>7&gt;</w:t>
      </w:r>
      <w:r w:rsidRPr="0095250E">
        <w:rPr>
          <w:lang w:val="en-GB"/>
        </w:rPr>
        <w:tab/>
        <w:t xml:space="preserve">apply the first listed </w:t>
      </w:r>
      <w:r w:rsidRPr="0095250E">
        <w:rPr>
          <w:i/>
          <w:lang w:val="en-GB"/>
        </w:rPr>
        <w:t>additionalSpectrumEmission</w:t>
      </w:r>
      <w:r w:rsidRPr="0095250E">
        <w:rPr>
          <w:lang w:val="en-GB"/>
        </w:rPr>
        <w:t xml:space="preserve"> which it supports among the values included in </w:t>
      </w:r>
      <w:r w:rsidRPr="0095250E">
        <w:rPr>
          <w:i/>
          <w:lang w:val="en-GB"/>
        </w:rPr>
        <w:t>nr-NS-PmaxList</w:t>
      </w:r>
      <w:r w:rsidRPr="0095250E">
        <w:rPr>
          <w:lang w:val="en-GB"/>
        </w:rPr>
        <w:t xml:space="preserve"> within </w:t>
      </w:r>
      <w:r w:rsidRPr="0095250E">
        <w:rPr>
          <w:i/>
          <w:lang w:val="en-GB"/>
        </w:rPr>
        <w:t>frequencyBandList</w:t>
      </w:r>
      <w:r w:rsidRPr="0095250E">
        <w:rPr>
          <w:lang w:val="en-GB"/>
        </w:rPr>
        <w:t>;</w:t>
      </w:r>
    </w:p>
    <w:p w14:paraId="2C8E317C" w14:textId="77777777" w:rsidR="00283C80" w:rsidRPr="0095250E" w:rsidRDefault="00283C80" w:rsidP="00283C80">
      <w:pPr>
        <w:pStyle w:val="B6"/>
        <w:rPr>
          <w:lang w:val="en-GB"/>
        </w:rPr>
      </w:pPr>
      <w:r w:rsidRPr="0095250E">
        <w:rPr>
          <w:lang w:val="en-GB"/>
        </w:rPr>
        <w:t>6&gt;</w:t>
      </w:r>
      <w:r w:rsidRPr="0095250E">
        <w:rPr>
          <w:lang w:val="en-GB"/>
        </w:rPr>
        <w:tab/>
        <w:t xml:space="preserve">if the </w:t>
      </w:r>
      <w:r w:rsidRPr="0095250E">
        <w:rPr>
          <w:i/>
          <w:lang w:val="en-GB"/>
        </w:rPr>
        <w:t>additionalPmax</w:t>
      </w:r>
      <w:r w:rsidRPr="0095250E">
        <w:rPr>
          <w:lang w:val="en-GB"/>
        </w:rPr>
        <w:t xml:space="preserve"> is present in the same entry of the selected </w:t>
      </w:r>
      <w:r w:rsidRPr="0095250E">
        <w:rPr>
          <w:i/>
          <w:lang w:val="en-GB"/>
        </w:rPr>
        <w:t>additionalSpectrumEmission</w:t>
      </w:r>
      <w:r w:rsidRPr="0095250E">
        <w:rPr>
          <w:lang w:val="en-GB"/>
        </w:rPr>
        <w:t xml:space="preserve"> within </w:t>
      </w:r>
      <w:r w:rsidRPr="0095250E">
        <w:rPr>
          <w:i/>
          <w:lang w:val="en-GB"/>
        </w:rPr>
        <w:t xml:space="preserve">nr-NS-PmaxList </w:t>
      </w:r>
      <w:r w:rsidRPr="0095250E">
        <w:rPr>
          <w:iCs/>
          <w:lang w:val="en-GB"/>
        </w:rPr>
        <w:t xml:space="preserve">or </w:t>
      </w:r>
      <w:r w:rsidRPr="0095250E">
        <w:rPr>
          <w:i/>
          <w:lang w:val="en-GB"/>
        </w:rPr>
        <w:t>nr-NS-PmaxListAerial</w:t>
      </w:r>
      <w:r w:rsidRPr="0095250E">
        <w:rPr>
          <w:lang w:val="en-GB"/>
        </w:rPr>
        <w:t>:</w:t>
      </w:r>
    </w:p>
    <w:p w14:paraId="660D2A0D" w14:textId="77777777" w:rsidR="00283C80" w:rsidRPr="0095250E" w:rsidRDefault="00283C80" w:rsidP="00283C80">
      <w:pPr>
        <w:pStyle w:val="B7"/>
        <w:rPr>
          <w:lang w:val="en-GB"/>
        </w:rPr>
      </w:pPr>
      <w:r w:rsidRPr="0095250E">
        <w:rPr>
          <w:lang w:val="en-GB"/>
        </w:rPr>
        <w:t>7&gt;</w:t>
      </w:r>
      <w:r w:rsidRPr="0095250E">
        <w:rPr>
          <w:lang w:val="en-GB"/>
        </w:rPr>
        <w:tab/>
        <w:t xml:space="preserve">apply the </w:t>
      </w:r>
      <w:r w:rsidRPr="0095250E">
        <w:rPr>
          <w:i/>
          <w:lang w:val="en-GB"/>
        </w:rPr>
        <w:t>additionalPmax</w:t>
      </w:r>
      <w:r w:rsidRPr="0095250E">
        <w:rPr>
          <w:lang w:val="en-GB"/>
        </w:rPr>
        <w:t>;</w:t>
      </w:r>
    </w:p>
    <w:p w14:paraId="221323EB" w14:textId="77777777" w:rsidR="00283C80" w:rsidRPr="0095250E" w:rsidRDefault="00283C80" w:rsidP="00283C80">
      <w:pPr>
        <w:pStyle w:val="B6"/>
        <w:rPr>
          <w:lang w:val="en-GB"/>
        </w:rPr>
      </w:pPr>
      <w:r w:rsidRPr="0095250E">
        <w:rPr>
          <w:lang w:val="en-GB"/>
        </w:rPr>
        <w:t>6&gt;</w:t>
      </w:r>
      <w:r w:rsidRPr="0095250E">
        <w:rPr>
          <w:lang w:val="en-GB"/>
        </w:rPr>
        <w:tab/>
        <w:t>else:</w:t>
      </w:r>
    </w:p>
    <w:p w14:paraId="5355B720" w14:textId="77777777" w:rsidR="00283C80" w:rsidRPr="0095250E" w:rsidRDefault="00283C80" w:rsidP="00283C80">
      <w:pPr>
        <w:pStyle w:val="B7"/>
        <w:rPr>
          <w:lang w:val="en-GB"/>
        </w:rPr>
      </w:pPr>
      <w:r w:rsidRPr="0095250E">
        <w:rPr>
          <w:lang w:val="en-GB"/>
        </w:rPr>
        <w:t>7&gt;</w:t>
      </w:r>
      <w:r w:rsidRPr="0095250E">
        <w:rPr>
          <w:lang w:val="en-GB"/>
        </w:rPr>
        <w:tab/>
        <w:t xml:space="preserve">apply the </w:t>
      </w:r>
      <w:r w:rsidRPr="0095250E">
        <w:rPr>
          <w:i/>
          <w:lang w:val="en-GB"/>
        </w:rPr>
        <w:t>p-Max</w:t>
      </w:r>
      <w:r w:rsidRPr="0095250E">
        <w:rPr>
          <w:lang w:val="en-GB"/>
        </w:rPr>
        <w:t>;</w:t>
      </w:r>
    </w:p>
    <w:p w14:paraId="1A5F2EC7" w14:textId="77777777" w:rsidR="00283C80" w:rsidRPr="0095250E" w:rsidRDefault="00283C80" w:rsidP="00283C80">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if frequencyBandListSUL is present in SIB4 and, for the frequency band selected in frequencyBandListSUL, the UE supports at least one </w:t>
      </w:r>
      <w:r w:rsidRPr="0095250E">
        <w:rPr>
          <w:rFonts w:eastAsia="等线"/>
          <w:i/>
          <w:iCs/>
          <w:lang w:val="en-GB" w:eastAsia="zh-CN"/>
        </w:rPr>
        <w:t>additionalSpectrumEmission</w:t>
      </w:r>
      <w:r w:rsidRPr="0095250E">
        <w:rPr>
          <w:rFonts w:eastAsia="等线"/>
          <w:lang w:val="en-GB" w:eastAsia="zh-CN"/>
        </w:rPr>
        <w:t xml:space="preserve"> in the </w:t>
      </w:r>
      <w:r w:rsidRPr="0095250E">
        <w:rPr>
          <w:i/>
          <w:lang w:val="en-GB"/>
        </w:rPr>
        <w:t>nr</w:t>
      </w:r>
      <w:r w:rsidRPr="0095250E">
        <w:rPr>
          <w:rFonts w:eastAsia="等线"/>
          <w:i/>
          <w:iCs/>
          <w:lang w:val="en-GB" w:eastAsia="zh-CN"/>
        </w:rPr>
        <w:t>-NS-PmaxList</w:t>
      </w:r>
      <w:r w:rsidRPr="0095250E">
        <w:rPr>
          <w:rFonts w:eastAsia="等线"/>
          <w:lang w:val="en-GB" w:eastAsia="zh-CN"/>
        </w:rPr>
        <w:t xml:space="preserve"> within </w:t>
      </w:r>
      <w:r w:rsidRPr="0095250E">
        <w:rPr>
          <w:rFonts w:eastAsia="等线"/>
          <w:i/>
          <w:iCs/>
          <w:lang w:val="en-GB" w:eastAsia="zh-CN"/>
        </w:rPr>
        <w:t>FrequencyBandListSUL</w:t>
      </w:r>
      <w:r w:rsidRPr="0095250E">
        <w:rPr>
          <w:rFonts w:eastAsia="等线"/>
          <w:lang w:val="en-GB" w:eastAsia="zh-CN"/>
        </w:rPr>
        <w:t>:</w:t>
      </w:r>
    </w:p>
    <w:p w14:paraId="50924E33" w14:textId="77777777" w:rsidR="00283C80" w:rsidRPr="0095250E" w:rsidRDefault="00283C80" w:rsidP="00283C80">
      <w:pPr>
        <w:pStyle w:val="B7"/>
        <w:rPr>
          <w:rFonts w:eastAsia="等线"/>
          <w:lang w:val="en-GB" w:eastAsia="zh-CN"/>
        </w:rPr>
      </w:pPr>
      <w:r w:rsidRPr="0095250E">
        <w:rPr>
          <w:rFonts w:eastAsia="等线"/>
          <w:lang w:val="en-GB" w:eastAsia="zh-CN"/>
        </w:rPr>
        <w:t>7&gt;</w:t>
      </w:r>
      <w:r w:rsidRPr="0095250E">
        <w:rPr>
          <w:rFonts w:eastAsia="等线"/>
          <w:lang w:val="en-GB" w:eastAsia="zh-CN"/>
        </w:rPr>
        <w:tab/>
        <w:t xml:space="preserve">apply the first listed </w:t>
      </w:r>
      <w:r w:rsidRPr="0095250E">
        <w:rPr>
          <w:rFonts w:eastAsia="等线"/>
          <w:i/>
          <w:lang w:val="en-GB" w:eastAsia="zh-CN"/>
        </w:rPr>
        <w:t>additionalSpectrumEmission</w:t>
      </w:r>
      <w:r w:rsidRPr="0095250E">
        <w:rPr>
          <w:rFonts w:eastAsia="等线"/>
          <w:lang w:val="en-GB" w:eastAsia="zh-CN"/>
        </w:rPr>
        <w:t xml:space="preserve"> which it supports among the values included in </w:t>
      </w:r>
      <w:r w:rsidRPr="0095250E">
        <w:rPr>
          <w:i/>
          <w:lang w:val="en-GB"/>
        </w:rPr>
        <w:t>nr</w:t>
      </w:r>
      <w:r w:rsidRPr="0095250E">
        <w:rPr>
          <w:rFonts w:eastAsia="等线"/>
          <w:i/>
          <w:lang w:val="en-GB" w:eastAsia="zh-CN"/>
        </w:rPr>
        <w:t>-NS-PmaxList</w:t>
      </w:r>
      <w:r w:rsidRPr="0095250E">
        <w:rPr>
          <w:rFonts w:eastAsia="等线"/>
          <w:lang w:val="en-GB" w:eastAsia="zh-CN"/>
        </w:rPr>
        <w:t xml:space="preserve"> within </w:t>
      </w:r>
      <w:r w:rsidRPr="0095250E">
        <w:rPr>
          <w:rFonts w:eastAsia="等线"/>
          <w:i/>
          <w:lang w:val="en-GB" w:eastAsia="zh-CN"/>
        </w:rPr>
        <w:t>frequencyBandListSUL</w:t>
      </w:r>
      <w:r w:rsidRPr="0095250E">
        <w:rPr>
          <w:rFonts w:eastAsia="等线"/>
          <w:lang w:val="en-GB" w:eastAsia="zh-CN"/>
        </w:rPr>
        <w:t>;</w:t>
      </w:r>
    </w:p>
    <w:p w14:paraId="17CEE66D" w14:textId="77777777" w:rsidR="00283C80" w:rsidRPr="0095250E" w:rsidRDefault="00283C80" w:rsidP="00283C80">
      <w:pPr>
        <w:pStyle w:val="B7"/>
        <w:rPr>
          <w:rFonts w:eastAsia="等线"/>
          <w:lang w:val="en-GB" w:eastAsia="zh-CN"/>
        </w:rPr>
      </w:pPr>
      <w:r w:rsidRPr="0095250E">
        <w:rPr>
          <w:rFonts w:eastAsia="等线"/>
          <w:lang w:val="en-GB" w:eastAsia="zh-CN"/>
        </w:rPr>
        <w:t>7&gt;</w:t>
      </w:r>
      <w:r w:rsidRPr="0095250E">
        <w:rPr>
          <w:rFonts w:eastAsia="等线"/>
          <w:lang w:val="en-GB" w:eastAsia="zh-CN"/>
        </w:rPr>
        <w:tab/>
        <w:t xml:space="preserve">if the </w:t>
      </w:r>
      <w:r w:rsidRPr="0095250E">
        <w:rPr>
          <w:rFonts w:eastAsia="等线"/>
          <w:i/>
          <w:lang w:val="en-GB" w:eastAsia="zh-CN"/>
        </w:rPr>
        <w:t xml:space="preserve">additionalPmax </w:t>
      </w:r>
      <w:r w:rsidRPr="0095250E">
        <w:rPr>
          <w:rFonts w:eastAsia="等线"/>
          <w:lang w:val="en-GB" w:eastAsia="zh-CN"/>
        </w:rPr>
        <w:t xml:space="preserve">is present in the same entry of the selected </w:t>
      </w:r>
      <w:r w:rsidRPr="0095250E">
        <w:rPr>
          <w:rFonts w:eastAsia="等线"/>
          <w:i/>
          <w:lang w:val="en-GB" w:eastAsia="zh-CN"/>
        </w:rPr>
        <w:t>additionalSpectrumEmission</w:t>
      </w:r>
      <w:r w:rsidRPr="0095250E">
        <w:rPr>
          <w:rFonts w:eastAsia="等线"/>
          <w:lang w:val="en-GB" w:eastAsia="zh-CN"/>
        </w:rPr>
        <w:t xml:space="preserve"> within </w:t>
      </w:r>
      <w:r w:rsidRPr="0095250E">
        <w:rPr>
          <w:i/>
          <w:lang w:val="en-GB"/>
        </w:rPr>
        <w:t>nr</w:t>
      </w:r>
      <w:r w:rsidRPr="0095250E">
        <w:rPr>
          <w:rFonts w:eastAsia="等线"/>
          <w:i/>
          <w:lang w:val="en-GB" w:eastAsia="zh-CN"/>
        </w:rPr>
        <w:t>-NS-PmaxList</w:t>
      </w:r>
      <w:r w:rsidRPr="0095250E">
        <w:rPr>
          <w:rFonts w:eastAsia="等线"/>
          <w:lang w:val="en-GB" w:eastAsia="zh-CN"/>
        </w:rPr>
        <w:t>:</w:t>
      </w:r>
    </w:p>
    <w:p w14:paraId="776AACA6" w14:textId="77777777" w:rsidR="00283C80" w:rsidRPr="0095250E" w:rsidRDefault="00283C80" w:rsidP="00283C80">
      <w:pPr>
        <w:pStyle w:val="B8"/>
        <w:rPr>
          <w:rFonts w:eastAsia="等线"/>
          <w:lang w:val="en-GB" w:eastAsia="zh-CN"/>
        </w:rPr>
      </w:pPr>
      <w:r w:rsidRPr="0095250E">
        <w:rPr>
          <w:rFonts w:eastAsia="等线"/>
          <w:lang w:val="en-GB" w:eastAsia="zh-CN"/>
        </w:rPr>
        <w:t>8&gt;</w:t>
      </w:r>
      <w:r w:rsidRPr="0095250E">
        <w:rPr>
          <w:rFonts w:eastAsia="等线"/>
          <w:lang w:val="en-GB" w:eastAsia="zh-CN"/>
        </w:rPr>
        <w:tab/>
        <w:t xml:space="preserve">apply the </w:t>
      </w:r>
      <w:r w:rsidRPr="0095250E">
        <w:rPr>
          <w:rFonts w:eastAsia="等线"/>
          <w:i/>
          <w:lang w:val="en-GB" w:eastAsia="zh-CN"/>
        </w:rPr>
        <w:t>additionalPmax</w:t>
      </w:r>
      <w:r w:rsidRPr="0095250E">
        <w:rPr>
          <w:rFonts w:eastAsia="等线"/>
          <w:lang w:val="en-GB" w:eastAsia="zh-CN"/>
        </w:rPr>
        <w:t>;</w:t>
      </w:r>
    </w:p>
    <w:p w14:paraId="526E6054" w14:textId="77777777" w:rsidR="00283C80" w:rsidRPr="0095250E" w:rsidRDefault="00283C80" w:rsidP="00283C80">
      <w:pPr>
        <w:pStyle w:val="B7"/>
        <w:rPr>
          <w:rFonts w:eastAsia="等线"/>
          <w:lang w:val="en-GB" w:eastAsia="zh-CN"/>
        </w:rPr>
      </w:pPr>
      <w:r w:rsidRPr="0095250E">
        <w:rPr>
          <w:rFonts w:eastAsia="等线"/>
          <w:lang w:val="en-GB" w:eastAsia="zh-CN"/>
        </w:rPr>
        <w:t>7&gt;</w:t>
      </w:r>
      <w:r w:rsidRPr="0095250E">
        <w:rPr>
          <w:rFonts w:eastAsia="等线"/>
          <w:lang w:val="en-GB" w:eastAsia="zh-CN"/>
        </w:rPr>
        <w:tab/>
        <w:t>else:</w:t>
      </w:r>
    </w:p>
    <w:p w14:paraId="6F725273" w14:textId="77777777" w:rsidR="00283C80" w:rsidRPr="0095250E" w:rsidRDefault="00283C80" w:rsidP="00283C80">
      <w:pPr>
        <w:pStyle w:val="B8"/>
        <w:rPr>
          <w:rFonts w:eastAsia="等线"/>
          <w:lang w:val="en-GB" w:eastAsia="zh-CN"/>
        </w:rPr>
      </w:pPr>
      <w:r w:rsidRPr="0095250E">
        <w:rPr>
          <w:rFonts w:eastAsia="等线"/>
          <w:lang w:val="en-GB" w:eastAsia="zh-CN"/>
        </w:rPr>
        <w:t>8&gt;</w:t>
      </w:r>
      <w:r w:rsidRPr="0095250E">
        <w:rPr>
          <w:rFonts w:eastAsia="等线"/>
          <w:lang w:val="en-GB" w:eastAsia="zh-CN"/>
        </w:rPr>
        <w:tab/>
        <w:t xml:space="preserve">apply the </w:t>
      </w:r>
      <w:r w:rsidRPr="0095250E">
        <w:rPr>
          <w:rFonts w:eastAsia="等线"/>
          <w:i/>
          <w:lang w:val="en-GB" w:eastAsia="zh-CN"/>
        </w:rPr>
        <w:t>p-Max</w:t>
      </w:r>
      <w:r w:rsidRPr="0095250E">
        <w:rPr>
          <w:rFonts w:eastAsia="等线"/>
          <w:lang w:val="en-GB" w:eastAsia="zh-CN"/>
        </w:rPr>
        <w:t>;</w:t>
      </w:r>
    </w:p>
    <w:p w14:paraId="0FD2011D" w14:textId="77777777" w:rsidR="00283C80" w:rsidRPr="0095250E" w:rsidRDefault="00283C80" w:rsidP="00283C80">
      <w:pPr>
        <w:pStyle w:val="B6"/>
        <w:rPr>
          <w:rFonts w:eastAsia="等线"/>
          <w:lang w:val="en-GB"/>
        </w:rPr>
      </w:pPr>
      <w:r w:rsidRPr="0095250E">
        <w:rPr>
          <w:rFonts w:eastAsia="等线"/>
          <w:lang w:val="en-GB"/>
        </w:rPr>
        <w:t>6&gt;</w:t>
      </w:r>
      <w:r w:rsidRPr="0095250E">
        <w:rPr>
          <w:rFonts w:eastAsia="等线"/>
          <w:lang w:val="en-GB"/>
        </w:rPr>
        <w:tab/>
        <w:t>else:</w:t>
      </w:r>
    </w:p>
    <w:p w14:paraId="0681686A" w14:textId="77777777" w:rsidR="00283C80" w:rsidRPr="0095250E" w:rsidRDefault="00283C80" w:rsidP="00283C80">
      <w:pPr>
        <w:pStyle w:val="B7"/>
        <w:rPr>
          <w:lang w:val="en-GB"/>
        </w:rPr>
      </w:pPr>
      <w:r w:rsidRPr="0095250E">
        <w:rPr>
          <w:rFonts w:eastAsia="等线"/>
          <w:lang w:val="en-GB"/>
        </w:rPr>
        <w:t>7&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2D8F6ACC" w14:textId="77777777" w:rsidR="00283C80" w:rsidRPr="0095250E" w:rsidRDefault="00283C80" w:rsidP="00283C80">
      <w:pPr>
        <w:pStyle w:val="B5"/>
      </w:pPr>
      <w:r w:rsidRPr="0095250E">
        <w:t>5&gt;</w:t>
      </w:r>
      <w:r w:rsidRPr="0095250E">
        <w:tab/>
        <w:t>else:</w:t>
      </w:r>
    </w:p>
    <w:p w14:paraId="7200E81A" w14:textId="77777777" w:rsidR="00283C80" w:rsidRPr="0095250E" w:rsidRDefault="00283C80" w:rsidP="00283C80">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w:t>
      </w:r>
    </w:p>
    <w:p w14:paraId="27D51F0A" w14:textId="77777777" w:rsidR="00283C80" w:rsidRPr="0095250E" w:rsidRDefault="00283C80" w:rsidP="00283C80">
      <w:pPr>
        <w:pStyle w:val="B1"/>
      </w:pPr>
      <w:r w:rsidRPr="0095250E">
        <w:t>1&gt;</w:t>
      </w:r>
      <w:r w:rsidRPr="0095250E">
        <w:tab/>
        <w:t>if in RRC_IDLE or RRC_INACTIVE, and T331 is running:</w:t>
      </w:r>
    </w:p>
    <w:p w14:paraId="36148432" w14:textId="77777777" w:rsidR="00283C80" w:rsidRPr="0095250E" w:rsidRDefault="00283C80" w:rsidP="00283C80">
      <w:pPr>
        <w:pStyle w:val="B2"/>
      </w:pPr>
      <w:r w:rsidRPr="0095250E">
        <w:t>2&gt;</w:t>
      </w:r>
      <w:r w:rsidRPr="0095250E">
        <w:tab/>
        <w:t>perform the actions as specified in 5.7.8.1a;</w:t>
      </w:r>
    </w:p>
    <w:p w14:paraId="4C204988" w14:textId="77777777" w:rsidR="00283C80" w:rsidRPr="0095250E" w:rsidRDefault="00283C80" w:rsidP="00283C80">
      <w:pPr>
        <w:pStyle w:val="5"/>
      </w:pPr>
      <w:bookmarkStart w:id="282" w:name="_Toc60776723"/>
      <w:bookmarkStart w:id="283" w:name="_Toc156129644"/>
      <w:r w:rsidRPr="0095250E">
        <w:t>5.2.2.4.6</w:t>
      </w:r>
      <w:r w:rsidRPr="0095250E">
        <w:tab/>
        <w:t xml:space="preserve">Actions upon reception of </w:t>
      </w:r>
      <w:r w:rsidRPr="0095250E">
        <w:rPr>
          <w:i/>
        </w:rPr>
        <w:t>SIB5</w:t>
      </w:r>
      <w:bookmarkEnd w:id="282"/>
      <w:bookmarkEnd w:id="283"/>
    </w:p>
    <w:p w14:paraId="0DB1B84E" w14:textId="77777777" w:rsidR="00283C80" w:rsidRPr="0095250E" w:rsidRDefault="00283C80" w:rsidP="00283C80">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75F85044" w14:textId="77777777" w:rsidR="00283C80" w:rsidRPr="0095250E" w:rsidRDefault="00283C80" w:rsidP="00283C80">
      <w:pPr>
        <w:pStyle w:val="5"/>
      </w:pPr>
      <w:bookmarkStart w:id="284" w:name="_Toc60776724"/>
      <w:bookmarkStart w:id="285" w:name="_Toc156129645"/>
      <w:r w:rsidRPr="0095250E">
        <w:t>5.2.2.4.7</w:t>
      </w:r>
      <w:r w:rsidRPr="0095250E">
        <w:tab/>
        <w:t xml:space="preserve">Actions upon reception of </w:t>
      </w:r>
      <w:r w:rsidRPr="0095250E">
        <w:rPr>
          <w:i/>
        </w:rPr>
        <w:t>SIB6</w:t>
      </w:r>
      <w:bookmarkEnd w:id="284"/>
      <w:bookmarkEnd w:id="285"/>
    </w:p>
    <w:p w14:paraId="522C28ED" w14:textId="77777777" w:rsidR="00283C80" w:rsidRPr="0095250E" w:rsidRDefault="00283C80" w:rsidP="00283C80">
      <w:r w:rsidRPr="0095250E">
        <w:t xml:space="preserve">Upon receiving the </w:t>
      </w:r>
      <w:r w:rsidRPr="0095250E">
        <w:rPr>
          <w:i/>
        </w:rPr>
        <w:t>SIB6</w:t>
      </w:r>
      <w:r w:rsidRPr="0095250E">
        <w:t xml:space="preserve"> the UE shall:</w:t>
      </w:r>
    </w:p>
    <w:p w14:paraId="032AFF6B" w14:textId="77777777" w:rsidR="00283C80" w:rsidRPr="0095250E" w:rsidRDefault="00283C80" w:rsidP="00283C80">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23954DE4" w14:textId="77777777" w:rsidR="00283C80" w:rsidRPr="0095250E" w:rsidRDefault="00283C80" w:rsidP="00283C80">
      <w:pPr>
        <w:pStyle w:val="5"/>
      </w:pPr>
      <w:bookmarkStart w:id="286" w:name="_Toc60776725"/>
      <w:bookmarkStart w:id="287" w:name="_Toc156129646"/>
      <w:r w:rsidRPr="0095250E">
        <w:t>5.2.2.4.8</w:t>
      </w:r>
      <w:r w:rsidRPr="0095250E">
        <w:tab/>
        <w:t xml:space="preserve">Actions upon reception of </w:t>
      </w:r>
      <w:r w:rsidRPr="0095250E">
        <w:rPr>
          <w:i/>
        </w:rPr>
        <w:t>SIB7</w:t>
      </w:r>
      <w:bookmarkEnd w:id="286"/>
      <w:bookmarkEnd w:id="287"/>
    </w:p>
    <w:p w14:paraId="31D9E924" w14:textId="77777777" w:rsidR="00283C80" w:rsidRPr="0095250E" w:rsidRDefault="00283C80" w:rsidP="00283C80">
      <w:r w:rsidRPr="0095250E">
        <w:t xml:space="preserve">Upon receiving the </w:t>
      </w:r>
      <w:r w:rsidRPr="0095250E">
        <w:rPr>
          <w:i/>
        </w:rPr>
        <w:t xml:space="preserve">SIB7 </w:t>
      </w:r>
      <w:r w:rsidRPr="0095250E">
        <w:t>the UE shall:</w:t>
      </w:r>
    </w:p>
    <w:p w14:paraId="0FD1D53C" w14:textId="77777777" w:rsidR="00283C80" w:rsidRPr="0095250E" w:rsidRDefault="00283C80" w:rsidP="00283C80">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7FEE1963" w14:textId="77777777" w:rsidR="00283C80" w:rsidRPr="0095250E" w:rsidRDefault="00283C80" w:rsidP="00283C80">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C50ECD0" w14:textId="77777777" w:rsidR="00283C80" w:rsidRPr="0095250E" w:rsidRDefault="00283C80" w:rsidP="00283C80">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7799DF85" w14:textId="77777777" w:rsidR="00283C80" w:rsidRPr="0095250E" w:rsidRDefault="00283C80" w:rsidP="00283C80">
      <w:pPr>
        <w:pStyle w:val="B2"/>
      </w:pPr>
      <w:r w:rsidRPr="0095250E">
        <w:lastRenderedPageBreak/>
        <w:t>2&gt;</w:t>
      </w:r>
      <w:r w:rsidRPr="0095250E">
        <w:tab/>
        <w:t xml:space="preserve">discard any previously buffered </w:t>
      </w:r>
      <w:r w:rsidRPr="0095250E">
        <w:rPr>
          <w:i/>
        </w:rPr>
        <w:t>warningMessageSegment</w:t>
      </w:r>
      <w:r w:rsidRPr="0095250E">
        <w:t>;</w:t>
      </w:r>
    </w:p>
    <w:p w14:paraId="6520EA2C" w14:textId="77777777" w:rsidR="00283C80" w:rsidRPr="0095250E" w:rsidRDefault="00283C80" w:rsidP="00283C80">
      <w:pPr>
        <w:pStyle w:val="B2"/>
      </w:pPr>
      <w:r w:rsidRPr="0095250E">
        <w:t>2&gt;</w:t>
      </w:r>
      <w:r w:rsidRPr="0095250E">
        <w:tab/>
        <w:t>if all segments of a warning message have been received:</w:t>
      </w:r>
    </w:p>
    <w:p w14:paraId="3AC499BD" w14:textId="77777777" w:rsidR="00283C80" w:rsidRPr="0095250E" w:rsidRDefault="00283C80" w:rsidP="00283C80">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234AB5E3" w14:textId="77777777" w:rsidR="00283C80" w:rsidRPr="0095250E" w:rsidRDefault="00283C80" w:rsidP="00283C80">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04309139" w14:textId="77777777" w:rsidR="00283C80" w:rsidRPr="0095250E" w:rsidRDefault="00283C80" w:rsidP="00283C80">
      <w:pPr>
        <w:pStyle w:val="B3"/>
      </w:pPr>
      <w:r w:rsidRPr="0095250E">
        <w:t>3&gt;</w:t>
      </w:r>
      <w:r w:rsidRPr="0095250E">
        <w:tab/>
        <w:t xml:space="preserve">stop reception of </w:t>
      </w:r>
      <w:r w:rsidRPr="0095250E">
        <w:rPr>
          <w:i/>
        </w:rPr>
        <w:t>SIB7</w:t>
      </w:r>
      <w:r w:rsidRPr="0095250E">
        <w:t>;</w:t>
      </w:r>
    </w:p>
    <w:p w14:paraId="563FDD52" w14:textId="77777777" w:rsidR="00283C80" w:rsidRPr="0095250E" w:rsidRDefault="00283C80" w:rsidP="00283C80">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6B1A73AB" w14:textId="77777777" w:rsidR="00283C80" w:rsidRPr="0095250E" w:rsidRDefault="00283C80" w:rsidP="00283C80">
      <w:pPr>
        <w:pStyle w:val="B2"/>
      </w:pPr>
      <w:r w:rsidRPr="0095250E">
        <w:t>2&gt;</w:t>
      </w:r>
      <w:r w:rsidRPr="0095250E">
        <w:tab/>
        <w:t>else:</w:t>
      </w:r>
    </w:p>
    <w:p w14:paraId="70D46200" w14:textId="77777777" w:rsidR="00283C80" w:rsidRPr="0095250E" w:rsidRDefault="00283C80" w:rsidP="00283C80">
      <w:pPr>
        <w:pStyle w:val="B3"/>
      </w:pPr>
      <w:r w:rsidRPr="0095250E">
        <w:t>3&gt;</w:t>
      </w:r>
      <w:r w:rsidRPr="0095250E">
        <w:tab/>
        <w:t xml:space="preserve">store the received </w:t>
      </w:r>
      <w:r w:rsidRPr="0095250E">
        <w:rPr>
          <w:i/>
        </w:rPr>
        <w:t>warningMessageSegment</w:t>
      </w:r>
      <w:r w:rsidRPr="0095250E">
        <w:t>;</w:t>
      </w:r>
    </w:p>
    <w:p w14:paraId="1EC09602" w14:textId="77777777" w:rsidR="00283C80" w:rsidRPr="0095250E" w:rsidRDefault="00283C80" w:rsidP="00283C80">
      <w:pPr>
        <w:pStyle w:val="B3"/>
      </w:pPr>
      <w:r w:rsidRPr="0095250E">
        <w:t>3&gt;</w:t>
      </w:r>
      <w:r w:rsidRPr="0095250E">
        <w:tab/>
        <w:t xml:space="preserve">continue reception of </w:t>
      </w:r>
      <w:r w:rsidRPr="0095250E">
        <w:rPr>
          <w:i/>
        </w:rPr>
        <w:t>SIB7</w:t>
      </w:r>
      <w:r w:rsidRPr="0095250E">
        <w:t>;</w:t>
      </w:r>
    </w:p>
    <w:p w14:paraId="5D4795E1" w14:textId="77777777" w:rsidR="00283C80" w:rsidRPr="0095250E" w:rsidRDefault="00283C80" w:rsidP="00283C80">
      <w:pPr>
        <w:pStyle w:val="B1"/>
      </w:pPr>
      <w:r w:rsidRPr="0095250E">
        <w:t>1&gt;</w:t>
      </w:r>
      <w:r w:rsidRPr="0095250E">
        <w:tab/>
        <w:t>else if all segments of a warning message have been received:</w:t>
      </w:r>
    </w:p>
    <w:p w14:paraId="1E4DB9B3" w14:textId="77777777" w:rsidR="00283C80" w:rsidRPr="0095250E" w:rsidRDefault="00283C80" w:rsidP="00283C80">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26D9BD27" w14:textId="77777777" w:rsidR="00283C80" w:rsidRPr="0095250E" w:rsidRDefault="00283C80" w:rsidP="00283C80">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0A3A52B2" w14:textId="77777777" w:rsidR="00283C80" w:rsidRPr="0095250E" w:rsidRDefault="00283C80" w:rsidP="00283C80">
      <w:pPr>
        <w:pStyle w:val="B2"/>
      </w:pPr>
      <w:r w:rsidRPr="0095250E">
        <w:t>2&gt;</w:t>
      </w:r>
      <w:r w:rsidRPr="0095250E">
        <w:tab/>
        <w:t xml:space="preserve">stop reception of </w:t>
      </w:r>
      <w:r w:rsidRPr="0095250E">
        <w:rPr>
          <w:i/>
        </w:rPr>
        <w:t>SIB7</w:t>
      </w:r>
      <w:r w:rsidRPr="0095250E">
        <w:t>;</w:t>
      </w:r>
    </w:p>
    <w:p w14:paraId="7A831BC0" w14:textId="77777777" w:rsidR="00283C80" w:rsidRPr="0095250E" w:rsidRDefault="00283C80" w:rsidP="00283C80">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12CC9195" w14:textId="77777777" w:rsidR="00283C80" w:rsidRPr="0095250E" w:rsidRDefault="00283C80" w:rsidP="00283C80">
      <w:pPr>
        <w:pStyle w:val="B1"/>
      </w:pPr>
      <w:r w:rsidRPr="0095250E">
        <w:t>1&gt;</w:t>
      </w:r>
      <w:r w:rsidRPr="0095250E">
        <w:tab/>
        <w:t>else:</w:t>
      </w:r>
    </w:p>
    <w:p w14:paraId="4CF9CC48" w14:textId="77777777" w:rsidR="00283C80" w:rsidRPr="0095250E" w:rsidRDefault="00283C80" w:rsidP="00283C80">
      <w:pPr>
        <w:pStyle w:val="B2"/>
      </w:pPr>
      <w:r w:rsidRPr="0095250E">
        <w:t>2&gt;</w:t>
      </w:r>
      <w:r w:rsidRPr="0095250E">
        <w:tab/>
        <w:t xml:space="preserve">store the received </w:t>
      </w:r>
      <w:r w:rsidRPr="0095250E">
        <w:rPr>
          <w:i/>
        </w:rPr>
        <w:t>warningMessageSegment</w:t>
      </w:r>
      <w:r w:rsidRPr="0095250E">
        <w:t>;</w:t>
      </w:r>
    </w:p>
    <w:p w14:paraId="261EC71E" w14:textId="77777777" w:rsidR="00283C80" w:rsidRPr="0095250E" w:rsidRDefault="00283C80" w:rsidP="00283C80">
      <w:pPr>
        <w:pStyle w:val="B2"/>
      </w:pPr>
      <w:r w:rsidRPr="0095250E">
        <w:t>2&gt;</w:t>
      </w:r>
      <w:r w:rsidRPr="0095250E">
        <w:tab/>
        <w:t xml:space="preserve">continue reception of </w:t>
      </w:r>
      <w:r w:rsidRPr="0095250E">
        <w:rPr>
          <w:i/>
        </w:rPr>
        <w:t>SIB7</w:t>
      </w:r>
      <w:r w:rsidRPr="0095250E">
        <w:t>;</w:t>
      </w:r>
    </w:p>
    <w:p w14:paraId="05C97F07" w14:textId="77777777" w:rsidR="00283C80" w:rsidRPr="0095250E" w:rsidRDefault="00283C80" w:rsidP="00283C80">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1E1ADAB4" w14:textId="77777777" w:rsidR="00283C80" w:rsidRPr="0095250E" w:rsidRDefault="00283C80" w:rsidP="00283C80">
      <w:pPr>
        <w:pStyle w:val="5"/>
      </w:pPr>
      <w:bookmarkStart w:id="288" w:name="_Toc60776726"/>
      <w:bookmarkStart w:id="289" w:name="_Toc156129647"/>
      <w:r w:rsidRPr="0095250E">
        <w:t>5.2.2.4.9</w:t>
      </w:r>
      <w:r w:rsidRPr="0095250E">
        <w:tab/>
        <w:t xml:space="preserve">Actions upon reception of </w:t>
      </w:r>
      <w:r w:rsidRPr="0095250E">
        <w:rPr>
          <w:i/>
        </w:rPr>
        <w:t>SIB8</w:t>
      </w:r>
      <w:bookmarkEnd w:id="288"/>
      <w:bookmarkEnd w:id="289"/>
    </w:p>
    <w:p w14:paraId="0744F6D9" w14:textId="77777777" w:rsidR="00283C80" w:rsidRPr="0095250E" w:rsidRDefault="00283C80" w:rsidP="00283C80">
      <w:r w:rsidRPr="0095250E">
        <w:t xml:space="preserve">Upon receiving the </w:t>
      </w:r>
      <w:r w:rsidRPr="0095250E">
        <w:rPr>
          <w:i/>
        </w:rPr>
        <w:t>SIB8</w:t>
      </w:r>
      <w:r w:rsidRPr="0095250E">
        <w:t xml:space="preserve"> the UE shall:</w:t>
      </w:r>
    </w:p>
    <w:p w14:paraId="7BBE92EF" w14:textId="77777777" w:rsidR="00283C80" w:rsidRPr="0095250E" w:rsidRDefault="00283C80" w:rsidP="00283C80">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5917CC31" w14:textId="77777777" w:rsidR="00283C80" w:rsidRPr="0095250E" w:rsidRDefault="00283C80" w:rsidP="00283C80">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010146E7" w14:textId="77777777" w:rsidR="00283C80" w:rsidRPr="0095250E" w:rsidRDefault="00283C80" w:rsidP="00283C80">
      <w:pPr>
        <w:pStyle w:val="B2"/>
      </w:pPr>
      <w:r w:rsidRPr="0095250E">
        <w:t>2&gt;</w:t>
      </w:r>
      <w:r w:rsidRPr="0095250E">
        <w:tab/>
        <w:t xml:space="preserve">continue reception of </w:t>
      </w:r>
      <w:r w:rsidRPr="0095250E">
        <w:rPr>
          <w:i/>
        </w:rPr>
        <w:t>SIB8</w:t>
      </w:r>
      <w:r w:rsidRPr="0095250E">
        <w:t>;</w:t>
      </w:r>
    </w:p>
    <w:p w14:paraId="2909A9E4" w14:textId="77777777" w:rsidR="00283C80" w:rsidRPr="0095250E" w:rsidRDefault="00283C80" w:rsidP="00283C80">
      <w:pPr>
        <w:pStyle w:val="B1"/>
      </w:pPr>
      <w:r w:rsidRPr="0095250E">
        <w:t>1&gt;</w:t>
      </w:r>
      <w:r w:rsidRPr="0095250E">
        <w:tab/>
        <w:t>else:</w:t>
      </w:r>
    </w:p>
    <w:p w14:paraId="72C75C7A" w14:textId="77777777" w:rsidR="00283C80" w:rsidRPr="0095250E" w:rsidRDefault="00283C80" w:rsidP="00283C80">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6533B90E" w14:textId="77777777" w:rsidR="00283C80" w:rsidRPr="0095250E" w:rsidRDefault="00283C80" w:rsidP="00283C80">
      <w:pPr>
        <w:pStyle w:val="B3"/>
      </w:pPr>
      <w:r w:rsidRPr="0095250E">
        <w:t>3&gt;</w:t>
      </w:r>
      <w:r w:rsidRPr="0095250E">
        <w:tab/>
        <w:t xml:space="preserve">store the received </w:t>
      </w:r>
      <w:r w:rsidRPr="0095250E">
        <w:rPr>
          <w:i/>
        </w:rPr>
        <w:t>warningMessageSegment</w:t>
      </w:r>
      <w:r w:rsidRPr="0095250E">
        <w:t>;</w:t>
      </w:r>
    </w:p>
    <w:p w14:paraId="0C4F3291" w14:textId="77777777" w:rsidR="00283C80" w:rsidRPr="0095250E" w:rsidRDefault="00283C80" w:rsidP="00283C80">
      <w:pPr>
        <w:pStyle w:val="B3"/>
      </w:pPr>
      <w:r w:rsidRPr="0095250E">
        <w:t>3&gt;</w:t>
      </w:r>
      <w:r w:rsidRPr="0095250E">
        <w:tab/>
        <w:t xml:space="preserve">store the received </w:t>
      </w:r>
      <w:r w:rsidRPr="0095250E">
        <w:rPr>
          <w:i/>
        </w:rPr>
        <w:t>warningAreaCoordinatesSegment</w:t>
      </w:r>
      <w:r w:rsidRPr="0095250E">
        <w:t xml:space="preserve"> (if any);</w:t>
      </w:r>
    </w:p>
    <w:p w14:paraId="5553AE67" w14:textId="77777777" w:rsidR="00283C80" w:rsidRPr="0095250E" w:rsidRDefault="00283C80" w:rsidP="00283C80">
      <w:pPr>
        <w:pStyle w:val="B3"/>
      </w:pPr>
      <w:r w:rsidRPr="0095250E">
        <w:t>3&gt;</w:t>
      </w:r>
      <w:r w:rsidRPr="0095250E">
        <w:tab/>
        <w:t>if all segments of a warning message and geographical area coordinates (if any) have been received:</w:t>
      </w:r>
    </w:p>
    <w:p w14:paraId="06569B6F" w14:textId="77777777" w:rsidR="00283C80" w:rsidRPr="0095250E" w:rsidRDefault="00283C80" w:rsidP="00283C80">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4395A806" w14:textId="77777777" w:rsidR="00283C80" w:rsidRPr="0095250E" w:rsidRDefault="00283C80" w:rsidP="00283C80">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5F5BB895" w14:textId="77777777" w:rsidR="00283C80" w:rsidRPr="0095250E" w:rsidRDefault="00283C80" w:rsidP="00283C80">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5CC51421" w14:textId="77777777" w:rsidR="00283C80" w:rsidRPr="0095250E" w:rsidRDefault="00283C80" w:rsidP="00283C80">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0FA21454" w14:textId="77777777" w:rsidR="00283C80" w:rsidRPr="0095250E" w:rsidRDefault="00283C80" w:rsidP="00283C80">
      <w:pPr>
        <w:pStyle w:val="B3"/>
      </w:pPr>
      <w:r w:rsidRPr="0095250E">
        <w:t>3&gt;</w:t>
      </w:r>
      <w:r w:rsidRPr="0095250E">
        <w:tab/>
        <w:t xml:space="preserve">continue reception of </w:t>
      </w:r>
      <w:r w:rsidRPr="0095250E">
        <w:rPr>
          <w:i/>
        </w:rPr>
        <w:t>SIB8</w:t>
      </w:r>
      <w:r w:rsidRPr="0095250E">
        <w:t>;</w:t>
      </w:r>
    </w:p>
    <w:p w14:paraId="57F281ED" w14:textId="77777777" w:rsidR="00283C80" w:rsidRPr="0095250E" w:rsidRDefault="00283C80" w:rsidP="00283C80">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0D6F4FC5" w14:textId="77777777" w:rsidR="00283C80" w:rsidRPr="0095250E" w:rsidRDefault="00283C80" w:rsidP="00283C80">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0253F6E9" w14:textId="77777777" w:rsidR="00283C80" w:rsidRPr="0095250E" w:rsidRDefault="00283C80" w:rsidP="00283C80">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6A3400EA" w14:textId="77777777" w:rsidR="00283C80" w:rsidRPr="0095250E" w:rsidRDefault="00283C80" w:rsidP="00283C80">
      <w:pPr>
        <w:pStyle w:val="B3"/>
      </w:pPr>
      <w:r w:rsidRPr="0095250E">
        <w:t>3&gt;</w:t>
      </w:r>
      <w:r w:rsidRPr="0095250E">
        <w:tab/>
        <w:t xml:space="preserve">store the received </w:t>
      </w:r>
      <w:r w:rsidRPr="0095250E">
        <w:rPr>
          <w:i/>
        </w:rPr>
        <w:t>warningMessageSegment</w:t>
      </w:r>
      <w:r w:rsidRPr="0095250E">
        <w:t>;</w:t>
      </w:r>
    </w:p>
    <w:p w14:paraId="6813FAA8" w14:textId="77777777" w:rsidR="00283C80" w:rsidRPr="0095250E" w:rsidRDefault="00283C80" w:rsidP="00283C80">
      <w:pPr>
        <w:pStyle w:val="B3"/>
      </w:pPr>
      <w:r w:rsidRPr="0095250E">
        <w:t>3&gt;</w:t>
      </w:r>
      <w:r w:rsidRPr="0095250E">
        <w:tab/>
        <w:t xml:space="preserve">store the received </w:t>
      </w:r>
      <w:r w:rsidRPr="0095250E">
        <w:rPr>
          <w:i/>
        </w:rPr>
        <w:t>warningAreaCoordinatesSegment</w:t>
      </w:r>
      <w:r w:rsidRPr="0095250E">
        <w:t xml:space="preserve"> (if any);</w:t>
      </w:r>
    </w:p>
    <w:p w14:paraId="6183F438" w14:textId="77777777" w:rsidR="00283C80" w:rsidRPr="0095250E" w:rsidRDefault="00283C80" w:rsidP="00283C80">
      <w:pPr>
        <w:pStyle w:val="B3"/>
      </w:pPr>
      <w:r w:rsidRPr="0095250E">
        <w:t>3&gt;</w:t>
      </w:r>
      <w:r w:rsidRPr="0095250E">
        <w:tab/>
        <w:t xml:space="preserve">continue reception of </w:t>
      </w:r>
      <w:r w:rsidRPr="0095250E">
        <w:rPr>
          <w:i/>
        </w:rPr>
        <w:t>SIB8</w:t>
      </w:r>
      <w:r w:rsidRPr="0095250E">
        <w:t>;</w:t>
      </w:r>
    </w:p>
    <w:p w14:paraId="1E3CE57B" w14:textId="77777777" w:rsidR="00283C80" w:rsidRPr="0095250E" w:rsidRDefault="00283C80" w:rsidP="00283C80">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213C710F" w14:textId="77777777" w:rsidR="00283C80" w:rsidRPr="0095250E" w:rsidRDefault="00283C80" w:rsidP="00283C80">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26CA09F8" w14:textId="77777777" w:rsidR="00283C80" w:rsidRPr="0095250E" w:rsidRDefault="00283C80" w:rsidP="00283C80">
      <w:pPr>
        <w:pStyle w:val="5"/>
      </w:pPr>
      <w:bookmarkStart w:id="290" w:name="_Toc60776727"/>
      <w:bookmarkStart w:id="291" w:name="_Toc156129648"/>
      <w:r w:rsidRPr="0095250E">
        <w:t>5.2.2.4.10</w:t>
      </w:r>
      <w:r w:rsidRPr="0095250E">
        <w:tab/>
        <w:t xml:space="preserve">Actions upon reception of </w:t>
      </w:r>
      <w:r w:rsidRPr="0095250E">
        <w:rPr>
          <w:i/>
        </w:rPr>
        <w:t>SIB9</w:t>
      </w:r>
      <w:bookmarkEnd w:id="290"/>
      <w:bookmarkEnd w:id="291"/>
    </w:p>
    <w:p w14:paraId="2FED2771" w14:textId="77777777" w:rsidR="00283C80" w:rsidRPr="0095250E" w:rsidRDefault="00283C80" w:rsidP="00283C80">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except for the action of ignoring all further </w:t>
      </w:r>
      <w:r w:rsidRPr="0095250E">
        <w:rPr>
          <w:i/>
          <w:iCs/>
        </w:rPr>
        <w:t xml:space="preserve">referenceTimeInfo </w:t>
      </w:r>
      <w:r w:rsidRPr="0095250E">
        <w:t>received in SIB9 as specified in clause 5.7.1.3.</w:t>
      </w:r>
    </w:p>
    <w:p w14:paraId="380EE44E" w14:textId="77777777" w:rsidR="00283C80" w:rsidRPr="0095250E" w:rsidRDefault="00283C80" w:rsidP="00283C80">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2E595E67" w14:textId="77777777" w:rsidR="00283C80" w:rsidRPr="0095250E" w:rsidRDefault="00283C80" w:rsidP="00283C80">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358755A2" w14:textId="77777777" w:rsidR="00283C80" w:rsidRPr="0095250E" w:rsidRDefault="00283C80" w:rsidP="00283C80">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3ECF4E1" w14:textId="77777777" w:rsidR="00283C80" w:rsidRPr="0095250E" w:rsidRDefault="00283C80" w:rsidP="00283C80">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547B2B16" w14:textId="77777777" w:rsidR="00283C80" w:rsidRPr="0095250E" w:rsidRDefault="00283C80" w:rsidP="00283C80">
      <w:pPr>
        <w:pStyle w:val="B3"/>
      </w:pPr>
      <w:r w:rsidRPr="0095250E">
        <w:t>3&gt;</w:t>
      </w:r>
      <w:r w:rsidRPr="0095250E">
        <w:tab/>
        <w:t xml:space="preserve">notify upper layers that </w:t>
      </w:r>
      <w:r w:rsidRPr="0095250E">
        <w:rPr>
          <w:i/>
          <w:iCs/>
        </w:rPr>
        <w:t>clockQualityDetailsLevel</w:t>
      </w:r>
      <w:r w:rsidRPr="0095250E">
        <w:t xml:space="preserve"> may have changed;</w:t>
      </w:r>
    </w:p>
    <w:p w14:paraId="1430D28C" w14:textId="77777777" w:rsidR="00283C80" w:rsidRPr="0095250E" w:rsidRDefault="00283C80" w:rsidP="00283C80">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3009F963" w14:textId="77777777" w:rsidR="00283C80" w:rsidRPr="0095250E" w:rsidRDefault="00283C80" w:rsidP="00283C80">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09B10B1B" w14:textId="77777777" w:rsidR="00283C80" w:rsidRPr="0095250E" w:rsidRDefault="00283C80" w:rsidP="00283C80">
      <w:pPr>
        <w:pStyle w:val="B2"/>
      </w:pPr>
      <w:r w:rsidRPr="0095250E">
        <w:t>2&gt;</w:t>
      </w:r>
      <w:r w:rsidRPr="0095250E">
        <w:tab/>
        <w:t>else:</w:t>
      </w:r>
    </w:p>
    <w:p w14:paraId="6803D0DD" w14:textId="77777777" w:rsidR="00283C80" w:rsidRPr="0095250E" w:rsidRDefault="00283C80" w:rsidP="00283C80">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7570A81E" w14:textId="77777777" w:rsidR="00283C80" w:rsidRPr="0095250E" w:rsidRDefault="00283C80" w:rsidP="00283C80">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7DEE6E12" w14:textId="77777777" w:rsidR="00283C80" w:rsidRPr="0095250E" w:rsidRDefault="00283C80" w:rsidP="00283C80">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3F01AD63" w14:textId="77777777" w:rsidR="00283C80" w:rsidRPr="0095250E" w:rsidRDefault="00283C80" w:rsidP="00283C80">
      <w:pPr>
        <w:pStyle w:val="B5"/>
      </w:pPr>
      <w:r w:rsidRPr="0095250E">
        <w:t>5&gt;</w:t>
      </w:r>
      <w:r w:rsidRPr="0095250E">
        <w:tab/>
        <w:t xml:space="preserve">notify upper layers that </w:t>
      </w:r>
      <w:r w:rsidRPr="0095250E">
        <w:rPr>
          <w:i/>
          <w:iCs/>
        </w:rPr>
        <w:t>clockQualityDetailsLevel</w:t>
      </w:r>
      <w:r w:rsidRPr="0095250E">
        <w:t xml:space="preserve"> may have changed;</w:t>
      </w:r>
    </w:p>
    <w:p w14:paraId="3E658AC1" w14:textId="77777777" w:rsidR="00283C80" w:rsidRPr="0095250E" w:rsidRDefault="00283C80" w:rsidP="00283C80">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5888D525" w14:textId="77777777" w:rsidR="00283C80" w:rsidRPr="0095250E" w:rsidRDefault="00283C80" w:rsidP="00283C80">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465CDC7" w14:textId="77777777" w:rsidR="00283C80" w:rsidRPr="0095250E" w:rsidRDefault="00283C80" w:rsidP="00283C80">
      <w:pPr>
        <w:pStyle w:val="B1"/>
      </w:pPr>
      <w:r w:rsidRPr="0095250E">
        <w:t>1&gt;</w:t>
      </w:r>
      <w:r w:rsidRPr="0095250E">
        <w:tab/>
        <w:t>else:</w:t>
      </w:r>
    </w:p>
    <w:p w14:paraId="2093FCE6" w14:textId="77777777" w:rsidR="00283C80" w:rsidRPr="0095250E" w:rsidRDefault="00283C80" w:rsidP="00283C80">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6859C078" w14:textId="77777777" w:rsidR="00283C80" w:rsidRPr="0095250E" w:rsidRDefault="00283C80" w:rsidP="00283C80">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5639AF48" w14:textId="77777777" w:rsidR="00283C80" w:rsidRPr="0095250E" w:rsidRDefault="00283C80" w:rsidP="00283C80">
      <w:pPr>
        <w:pStyle w:val="B2"/>
      </w:pPr>
      <w:r w:rsidRPr="0095250E">
        <w:lastRenderedPageBreak/>
        <w:t>2&gt;</w:t>
      </w:r>
      <w:r w:rsidRPr="0095250E">
        <w:tab/>
        <w:t xml:space="preserve">notify upper layers that </w:t>
      </w:r>
      <w:r w:rsidRPr="0095250E">
        <w:rPr>
          <w:i/>
          <w:iCs/>
        </w:rPr>
        <w:t>clockQualityDetailsLevel</w:t>
      </w:r>
      <w:r w:rsidRPr="0095250E">
        <w:t xml:space="preserve"> may have changed;</w:t>
      </w:r>
    </w:p>
    <w:p w14:paraId="7E064860" w14:textId="77777777" w:rsidR="00283C80" w:rsidRPr="0095250E" w:rsidRDefault="00283C80" w:rsidP="00283C80">
      <w:pPr>
        <w:pStyle w:val="5"/>
      </w:pPr>
      <w:bookmarkStart w:id="292" w:name="_Toc60776728"/>
      <w:bookmarkStart w:id="293" w:name="_Toc156129649"/>
      <w:r w:rsidRPr="0095250E">
        <w:t>5.2.2.4.11</w:t>
      </w:r>
      <w:r w:rsidRPr="0095250E">
        <w:tab/>
        <w:t xml:space="preserve">Actions upon reception of </w:t>
      </w:r>
      <w:r w:rsidRPr="0095250E">
        <w:rPr>
          <w:i/>
        </w:rPr>
        <w:t>SIB10</w:t>
      </w:r>
      <w:bookmarkEnd w:id="292"/>
      <w:bookmarkEnd w:id="293"/>
    </w:p>
    <w:p w14:paraId="5213884E" w14:textId="77777777" w:rsidR="00283C80" w:rsidRPr="0095250E" w:rsidRDefault="00283C80" w:rsidP="00283C80">
      <w:r w:rsidRPr="0095250E">
        <w:t xml:space="preserve">Upon receiving </w:t>
      </w:r>
      <w:r w:rsidRPr="0095250E">
        <w:rPr>
          <w:i/>
        </w:rPr>
        <w:t>SIB10</w:t>
      </w:r>
      <w:r w:rsidRPr="0095250E">
        <w:t>, the UE shall:</w:t>
      </w:r>
    </w:p>
    <w:p w14:paraId="5260F4DF" w14:textId="77777777" w:rsidR="00283C80" w:rsidRPr="0095250E" w:rsidRDefault="00283C80" w:rsidP="00283C80">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C9EF55D" w14:textId="77777777" w:rsidR="00283C80" w:rsidRPr="0095250E" w:rsidRDefault="00283C80" w:rsidP="00283C80">
      <w:pPr>
        <w:pStyle w:val="5"/>
      </w:pPr>
      <w:bookmarkStart w:id="294" w:name="_Toc60776729"/>
      <w:bookmarkStart w:id="295" w:name="_Toc156129650"/>
      <w:r w:rsidRPr="0095250E">
        <w:t>5.2.2.4.12</w:t>
      </w:r>
      <w:r w:rsidRPr="0095250E">
        <w:tab/>
        <w:t xml:space="preserve">Actions upon reception of </w:t>
      </w:r>
      <w:r w:rsidRPr="0095250E">
        <w:rPr>
          <w:i/>
        </w:rPr>
        <w:t>SIB11</w:t>
      </w:r>
      <w:bookmarkEnd w:id="294"/>
      <w:bookmarkEnd w:id="295"/>
    </w:p>
    <w:p w14:paraId="2937CF45" w14:textId="77777777" w:rsidR="00283C80" w:rsidRPr="0095250E" w:rsidRDefault="00283C80" w:rsidP="00283C80">
      <w:r w:rsidRPr="0095250E">
        <w:t xml:space="preserve">Upon receiving </w:t>
      </w:r>
      <w:r w:rsidRPr="0095250E">
        <w:rPr>
          <w:i/>
        </w:rPr>
        <w:t>SIB11</w:t>
      </w:r>
      <w:r w:rsidRPr="0095250E">
        <w:t>, the UE shall:</w:t>
      </w:r>
    </w:p>
    <w:p w14:paraId="5D1765DA" w14:textId="77777777" w:rsidR="00283C80" w:rsidRPr="0095250E" w:rsidRDefault="00283C80" w:rsidP="00283C80">
      <w:pPr>
        <w:pStyle w:val="B1"/>
      </w:pPr>
      <w:r w:rsidRPr="0095250E">
        <w:t>1&gt;</w:t>
      </w:r>
      <w:r w:rsidRPr="0095250E">
        <w:tab/>
        <w:t>if in RRC_IDLE or RRC_INACTIVE, and T331 is running:</w:t>
      </w:r>
    </w:p>
    <w:p w14:paraId="65AB4997" w14:textId="77777777" w:rsidR="00283C80" w:rsidRPr="0095250E" w:rsidRDefault="00283C80" w:rsidP="00283C80">
      <w:pPr>
        <w:pStyle w:val="B2"/>
      </w:pPr>
      <w:r w:rsidRPr="0095250E">
        <w:t>2&gt;</w:t>
      </w:r>
      <w:r w:rsidRPr="0095250E">
        <w:tab/>
        <w:t>perform the actions as specified in 5.7.8.1a;</w:t>
      </w:r>
    </w:p>
    <w:p w14:paraId="7733072F" w14:textId="77777777" w:rsidR="00283C80" w:rsidRPr="0095250E" w:rsidRDefault="00283C80" w:rsidP="00283C80">
      <w:pPr>
        <w:pStyle w:val="5"/>
        <w:rPr>
          <w:i/>
        </w:rPr>
      </w:pPr>
      <w:bookmarkStart w:id="296" w:name="_Toc60776730"/>
      <w:bookmarkStart w:id="297" w:name="_Toc156129651"/>
      <w:r w:rsidRPr="0095250E">
        <w:t>5.2.2.4.13</w:t>
      </w:r>
      <w:r w:rsidRPr="0095250E">
        <w:tab/>
        <w:t xml:space="preserve">Actions upon reception of </w:t>
      </w:r>
      <w:r w:rsidRPr="0095250E">
        <w:rPr>
          <w:i/>
        </w:rPr>
        <w:t>SIB12</w:t>
      </w:r>
      <w:bookmarkEnd w:id="296"/>
      <w:bookmarkEnd w:id="297"/>
    </w:p>
    <w:p w14:paraId="7BA79466" w14:textId="77777777" w:rsidR="00283C80" w:rsidRPr="0095250E" w:rsidRDefault="00283C80" w:rsidP="00283C80">
      <w:r w:rsidRPr="0095250E">
        <w:t xml:space="preserve">Upon receiving </w:t>
      </w:r>
      <w:r w:rsidRPr="0095250E">
        <w:rPr>
          <w:i/>
        </w:rPr>
        <w:t>SIB12</w:t>
      </w:r>
      <w:r w:rsidRPr="0095250E">
        <w:t>, the UE shall:</w:t>
      </w:r>
    </w:p>
    <w:p w14:paraId="66F516D9" w14:textId="77777777" w:rsidR="00283C80" w:rsidRPr="0095250E" w:rsidRDefault="00283C80" w:rsidP="00283C80">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637A5E2B" w14:textId="77777777" w:rsidR="00283C80" w:rsidRPr="0095250E" w:rsidRDefault="00283C80" w:rsidP="00283C80">
      <w:pPr>
        <w:pStyle w:val="B2"/>
      </w:pPr>
      <w:r w:rsidRPr="0095250E">
        <w:t>2&gt;</w:t>
      </w:r>
      <w:r w:rsidRPr="0095250E">
        <w:tab/>
        <w:t>discard all stored segments;</w:t>
      </w:r>
    </w:p>
    <w:p w14:paraId="687B8191" w14:textId="77777777" w:rsidR="00283C80" w:rsidRPr="0095250E" w:rsidRDefault="00283C80" w:rsidP="00283C80">
      <w:pPr>
        <w:pStyle w:val="B1"/>
      </w:pPr>
      <w:r w:rsidRPr="0095250E">
        <w:t>1&gt;</w:t>
      </w:r>
      <w:r w:rsidRPr="0095250E">
        <w:tab/>
        <w:t>store the segment;</w:t>
      </w:r>
    </w:p>
    <w:p w14:paraId="652691BB" w14:textId="77777777" w:rsidR="00283C80" w:rsidRPr="0095250E" w:rsidRDefault="00283C80" w:rsidP="00283C80">
      <w:pPr>
        <w:pStyle w:val="B1"/>
      </w:pPr>
      <w:r w:rsidRPr="0095250E">
        <w:t>1&gt;</w:t>
      </w:r>
      <w:r w:rsidRPr="0095250E">
        <w:tab/>
        <w:t>if all segments have been received:</w:t>
      </w:r>
    </w:p>
    <w:p w14:paraId="13B1AF05" w14:textId="77777777" w:rsidR="00283C80" w:rsidRPr="0095250E" w:rsidRDefault="00283C80" w:rsidP="00283C80">
      <w:pPr>
        <w:pStyle w:val="B2"/>
      </w:pPr>
      <w:r w:rsidRPr="0095250E">
        <w:t>2&gt;</w:t>
      </w:r>
      <w:r w:rsidRPr="0095250E">
        <w:tab/>
        <w:t xml:space="preserve">assemble </w:t>
      </w:r>
      <w:r w:rsidRPr="0095250E">
        <w:rPr>
          <w:i/>
          <w:iCs/>
        </w:rPr>
        <w:t>SIB12-IEs</w:t>
      </w:r>
      <w:r w:rsidRPr="0095250E">
        <w:t xml:space="preserve"> from the received segments;</w:t>
      </w:r>
    </w:p>
    <w:p w14:paraId="2293FE80" w14:textId="77777777" w:rsidR="00283C80" w:rsidRPr="0095250E" w:rsidRDefault="00283C80" w:rsidP="00283C80">
      <w:pPr>
        <w:pStyle w:val="B2"/>
      </w:pPr>
      <w:r w:rsidRPr="0095250E">
        <w:t>2&gt;</w:t>
      </w:r>
      <w:r w:rsidRPr="0095250E">
        <w:tab/>
        <w:t xml:space="preserve">if </w:t>
      </w:r>
      <w:r w:rsidRPr="0095250E">
        <w:rPr>
          <w:i/>
        </w:rPr>
        <w:t>sl-FreqInfoList</w:t>
      </w:r>
      <w:r w:rsidRPr="0095250E">
        <w:rPr>
          <w:iCs/>
        </w:rPr>
        <w:t>/</w:t>
      </w:r>
      <w:r w:rsidRPr="0095250E">
        <w:rPr>
          <w:i/>
        </w:rPr>
        <w:t xml:space="preserve">sl-FreqInfoListSizeExt </w:t>
      </w:r>
      <w:r w:rsidRPr="0095250E">
        <w:t xml:space="preserve">is included in </w:t>
      </w:r>
      <w:r w:rsidRPr="0095250E">
        <w:rPr>
          <w:i/>
        </w:rPr>
        <w:t>SIB12-IEs</w:t>
      </w:r>
      <w:r w:rsidRPr="0095250E">
        <w:t>:</w:t>
      </w:r>
    </w:p>
    <w:p w14:paraId="22974A5F" w14:textId="77777777" w:rsidR="00283C80" w:rsidRPr="0095250E" w:rsidRDefault="00283C80" w:rsidP="00283C80">
      <w:pPr>
        <w:pStyle w:val="B3"/>
      </w:pPr>
      <w:r w:rsidRPr="0095250E">
        <w:t>3&gt;</w:t>
      </w:r>
      <w:r w:rsidRPr="0095250E">
        <w:tab/>
        <w:t xml:space="preserve">if configured to receive </w:t>
      </w:r>
      <w:r w:rsidRPr="0095250E">
        <w:rPr>
          <w:lang w:eastAsia="zh-CN"/>
        </w:rPr>
        <w:t xml:space="preserve">NR </w:t>
      </w:r>
      <w:r w:rsidRPr="0095250E">
        <w:t>sidelink communication:</w:t>
      </w:r>
    </w:p>
    <w:p w14:paraId="210CD822" w14:textId="77777777" w:rsidR="00283C80" w:rsidRPr="0095250E" w:rsidRDefault="00283C80" w:rsidP="00283C80">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04CC5DFB" w14:textId="77777777" w:rsidR="00283C80" w:rsidRPr="0095250E" w:rsidRDefault="00283C80" w:rsidP="00283C80">
      <w:pPr>
        <w:pStyle w:val="B3"/>
      </w:pPr>
      <w:r w:rsidRPr="0095250E">
        <w:t>3&gt;</w:t>
      </w:r>
      <w:r w:rsidRPr="0095250E">
        <w:tab/>
        <w:t xml:space="preserve">if configured to transmit </w:t>
      </w:r>
      <w:r w:rsidRPr="0095250E">
        <w:rPr>
          <w:lang w:eastAsia="zh-CN"/>
        </w:rPr>
        <w:t>NR s</w:t>
      </w:r>
      <w:r w:rsidRPr="0095250E">
        <w:t>idelink communication:</w:t>
      </w:r>
    </w:p>
    <w:p w14:paraId="2F3E208E" w14:textId="77777777" w:rsidR="00283C80" w:rsidRPr="0095250E" w:rsidRDefault="00283C80" w:rsidP="00283C80">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D73AE2A" w14:textId="77777777" w:rsidR="00283C80" w:rsidRPr="0095250E" w:rsidRDefault="00283C80" w:rsidP="00283C80">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59ED8581" w14:textId="77777777" w:rsidR="00283C80" w:rsidRPr="0095250E" w:rsidRDefault="00283C80" w:rsidP="00283C80">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Pr="0095250E">
        <w:t>/</w:t>
      </w:r>
      <w:r w:rsidRPr="0095250E">
        <w:rPr>
          <w:i/>
          <w:iCs/>
        </w:rPr>
        <w:t>sl-FreqInfoListSizeExt</w:t>
      </w:r>
      <w:r w:rsidRPr="0095250E">
        <w:t>, as specified in 5.8.5;</w:t>
      </w:r>
    </w:p>
    <w:p w14:paraId="082796A2"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71CA867C"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5.8.13.2;</w:t>
      </w:r>
    </w:p>
    <w:p w14:paraId="019647C0"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if configured to transmit NR sidelink discovery:</w:t>
      </w:r>
    </w:p>
    <w:p w14:paraId="7D4B383C" w14:textId="77777777" w:rsidR="00283C80" w:rsidRPr="0095250E" w:rsidRDefault="00283C80" w:rsidP="00283C80">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49B94B6F" w14:textId="77777777" w:rsidR="00283C80" w:rsidRPr="0095250E" w:rsidRDefault="00283C80" w:rsidP="00283C80">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48FCD72" w14:textId="77777777" w:rsidR="00283C80" w:rsidRPr="0095250E" w:rsidRDefault="00283C80" w:rsidP="00283C80">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7BC96C5F" w14:textId="77777777" w:rsidR="00283C80" w:rsidRPr="0095250E" w:rsidRDefault="00283C80" w:rsidP="00283C80">
      <w:pPr>
        <w:pStyle w:val="B5"/>
        <w:rPr>
          <w:rFonts w:eastAsia="宋体"/>
          <w:lang w:eastAsia="en-US"/>
        </w:rPr>
      </w:pPr>
      <w:r w:rsidRPr="0095250E">
        <w:rPr>
          <w:rFonts w:eastAsia="宋体"/>
          <w:lang w:eastAsia="en-US"/>
        </w:rPr>
        <w:lastRenderedPageBreak/>
        <w:t>5&gt;</w:t>
      </w:r>
      <w:r w:rsidRPr="0095250E">
        <w:rPr>
          <w:rFonts w:eastAsia="宋体"/>
          <w:lang w:eastAsia="en-US"/>
        </w:rPr>
        <w:tab/>
        <w:t xml:space="preserve">use the resource pool(s)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TxPoolExceptional</w:t>
      </w:r>
      <w:r w:rsidRPr="0095250E">
        <w:rPr>
          <w:rFonts w:eastAsia="宋体"/>
          <w:lang w:eastAsia="en-US"/>
        </w:rPr>
        <w:t xml:space="preserve"> or </w:t>
      </w:r>
      <w:r w:rsidRPr="0095250E">
        <w:rPr>
          <w:rFonts w:eastAsia="宋体"/>
          <w:i/>
          <w:lang w:eastAsia="en-US"/>
        </w:rPr>
        <w:t>sl-TxPool</w:t>
      </w:r>
      <w:r w:rsidRPr="0095250E">
        <w:rPr>
          <w:rFonts w:eastAsia="宋体"/>
          <w:i/>
          <w:iCs/>
          <w:lang w:eastAsia="en-US"/>
        </w:rPr>
        <w:t>SelectedNormal</w:t>
      </w:r>
      <w:r w:rsidRPr="0095250E">
        <w:rPr>
          <w:rFonts w:eastAsia="宋体"/>
          <w:lang w:eastAsia="en-US"/>
        </w:rPr>
        <w:t xml:space="preserve"> for NR sidelink discovery transmission, as specified in 5.8.13.3;</w:t>
      </w:r>
    </w:p>
    <w:p w14:paraId="794F702B" w14:textId="77777777" w:rsidR="00283C80" w:rsidRPr="0095250E" w:rsidRDefault="00283C80" w:rsidP="00283C80">
      <w:pPr>
        <w:pStyle w:val="B5"/>
        <w:rPr>
          <w:rFonts w:eastAsia="宋体"/>
          <w:lang w:eastAsia="en-US"/>
        </w:rPr>
      </w:pPr>
      <w:r w:rsidRPr="0095250E">
        <w:rPr>
          <w:rFonts w:eastAsia="宋体"/>
          <w:lang w:eastAsia="en-US"/>
        </w:rPr>
        <w:t>5&gt;</w:t>
      </w:r>
      <w:r w:rsidRPr="0095250E">
        <w:rPr>
          <w:rFonts w:eastAsia="宋体"/>
          <w:lang w:eastAsia="en-US"/>
        </w:rPr>
        <w:tab/>
      </w:r>
      <w:r w:rsidRPr="0095250E">
        <w:rPr>
          <w:rFonts w:eastAsia="宋体"/>
          <w:lang w:eastAsia="zh-CN"/>
        </w:rPr>
        <w:t>perform CBR measurement on</w:t>
      </w:r>
      <w:r w:rsidRPr="0095250E">
        <w:rPr>
          <w:rFonts w:eastAsia="宋体"/>
          <w:lang w:eastAsia="en-US"/>
        </w:rPr>
        <w:t xml:space="preserve"> the </w:t>
      </w:r>
      <w:r w:rsidRPr="0095250E">
        <w:rPr>
          <w:rFonts w:eastAsia="宋体"/>
          <w:lang w:eastAsia="zh-CN"/>
        </w:rPr>
        <w:t xml:space="preserve">transmission </w:t>
      </w:r>
      <w:r w:rsidRPr="0095250E">
        <w:rPr>
          <w:rFonts w:eastAsia="宋体"/>
          <w:lang w:eastAsia="en-US"/>
        </w:rPr>
        <w:t>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TxPoolSelectedNormal</w:t>
      </w:r>
      <w:r w:rsidRPr="0095250E">
        <w:rPr>
          <w:rFonts w:eastAsia="宋体"/>
          <w:lang w:eastAsia="en-US"/>
        </w:rPr>
        <w:t xml:space="preserve">, </w:t>
      </w:r>
      <w:r w:rsidRPr="0095250E">
        <w:rPr>
          <w:rFonts w:eastAsia="宋体"/>
          <w:i/>
          <w:lang w:eastAsia="en-US"/>
        </w:rPr>
        <w:t>sl-DiscTxPoolSelected</w:t>
      </w:r>
      <w:r w:rsidRPr="0095250E">
        <w:rPr>
          <w:rFonts w:eastAsia="宋体"/>
          <w:lang w:eastAsia="zh-CN"/>
        </w:rPr>
        <w:t xml:space="preserve"> or</w:t>
      </w:r>
      <w:r w:rsidRPr="0095250E">
        <w:rPr>
          <w:rFonts w:eastAsia="宋体"/>
          <w:lang w:eastAsia="en-US"/>
        </w:rPr>
        <w:t xml:space="preserve">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sidelink discovery transmission, as specified in 5.</w:t>
      </w:r>
      <w:r w:rsidRPr="0095250E">
        <w:rPr>
          <w:rFonts w:eastAsia="宋体"/>
          <w:lang w:eastAsia="zh-CN"/>
        </w:rPr>
        <w:t>5</w:t>
      </w:r>
      <w:r w:rsidRPr="0095250E">
        <w:rPr>
          <w:rFonts w:eastAsia="宋体"/>
          <w:lang w:eastAsia="en-US"/>
        </w:rPr>
        <w:t>.</w:t>
      </w:r>
      <w:r w:rsidRPr="0095250E">
        <w:rPr>
          <w:rFonts w:eastAsia="宋体"/>
          <w:lang w:eastAsia="zh-CN"/>
        </w:rPr>
        <w:t>3.1</w:t>
      </w:r>
      <w:r w:rsidRPr="0095250E">
        <w:rPr>
          <w:rFonts w:eastAsia="宋体"/>
          <w:lang w:eastAsia="en-US"/>
        </w:rPr>
        <w:t>;</w:t>
      </w:r>
    </w:p>
    <w:p w14:paraId="778F24F8" w14:textId="77777777" w:rsidR="00283C80" w:rsidRPr="0095250E" w:rsidRDefault="00283C80" w:rsidP="00283C80">
      <w:pPr>
        <w:pStyle w:val="B5"/>
        <w:rPr>
          <w:rFonts w:eastAsia="宋体"/>
          <w:lang w:eastAsia="en-US"/>
        </w:rPr>
      </w:pPr>
      <w:r w:rsidRPr="0095250E">
        <w:rPr>
          <w:rFonts w:eastAsia="宋体"/>
          <w:lang w:eastAsia="en-US"/>
        </w:rPr>
        <w:t>5&gt;</w:t>
      </w:r>
      <w:r w:rsidRPr="0095250E">
        <w:rPr>
          <w:rFonts w:eastAsia="宋体"/>
          <w:lang w:eastAsia="en-US"/>
        </w:rPr>
        <w:tab/>
        <w:t xml:space="preserve">use the synchronization configuration parameters for NR sidelink discovery on frequencies included in </w:t>
      </w:r>
      <w:r w:rsidRPr="0095250E">
        <w:rPr>
          <w:rFonts w:eastAsia="宋体"/>
          <w:i/>
          <w:iCs/>
          <w:lang w:eastAsia="en-US"/>
        </w:rPr>
        <w:t>sl-FreqInfoList</w:t>
      </w:r>
      <w:r w:rsidRPr="0095250E">
        <w:rPr>
          <w:rFonts w:eastAsia="宋体"/>
          <w:lang w:eastAsia="en-US"/>
        </w:rPr>
        <w:t>, as specified in 5.8.5;</w:t>
      </w:r>
    </w:p>
    <w:p w14:paraId="498A27F8" w14:textId="77777777" w:rsidR="00283C80" w:rsidRPr="0095250E" w:rsidRDefault="00283C80" w:rsidP="00283C80">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542C21E5" w14:textId="77777777" w:rsidR="00283C80" w:rsidRPr="0095250E" w:rsidRDefault="00283C80" w:rsidP="00283C80">
      <w:pPr>
        <w:pStyle w:val="B3"/>
      </w:pPr>
      <w:r w:rsidRPr="0095250E">
        <w:t>3&gt;</w:t>
      </w:r>
      <w:r w:rsidRPr="0095250E">
        <w:tab/>
        <w:t xml:space="preserve">perform </w:t>
      </w:r>
      <w:r w:rsidRPr="0095250E">
        <w:rPr>
          <w:rFonts w:eastAsia="MS Mincho"/>
        </w:rPr>
        <w:t>sidelink D</w:t>
      </w:r>
      <w:r w:rsidRPr="0095250E">
        <w:t>RB addition/modification/release as specified in 5.8.9.1a.1/5.8.9.1a.2</w:t>
      </w:r>
      <w:r w:rsidRPr="0095250E">
        <w:rPr>
          <w:rFonts w:eastAsia="MS Mincho"/>
        </w:rPr>
        <w:t>;</w:t>
      </w:r>
    </w:p>
    <w:p w14:paraId="3C1D2F00" w14:textId="77777777" w:rsidR="00283C80" w:rsidRPr="0095250E" w:rsidRDefault="00283C80" w:rsidP="00283C80">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46A0E08D" w14:textId="77777777" w:rsidR="00283C80" w:rsidRPr="0095250E" w:rsidRDefault="00283C80" w:rsidP="00283C80">
      <w:pPr>
        <w:pStyle w:val="B4"/>
      </w:pPr>
      <w:r w:rsidRPr="0095250E">
        <w:t>4&gt;</w:t>
      </w:r>
      <w:r w:rsidRPr="0095250E">
        <w:tab/>
        <w:t>perform additional sidelink RLC bearer addition/modification/release as specified in 5.8.9.1a.5/5.8.9.1a.6;</w:t>
      </w:r>
    </w:p>
    <w:p w14:paraId="24D35AFD" w14:textId="77777777" w:rsidR="00283C80" w:rsidRPr="0095250E" w:rsidRDefault="00283C80" w:rsidP="00283C80">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5B56669D" w14:textId="77777777" w:rsidR="00283C80" w:rsidRPr="0095250E" w:rsidRDefault="00283C80" w:rsidP="00283C80">
      <w:pPr>
        <w:pStyle w:val="B3"/>
      </w:pPr>
      <w:r w:rsidRPr="0095250E">
        <w:t>3&gt; store the NR sidelink measurement configuration;</w:t>
      </w:r>
    </w:p>
    <w:p w14:paraId="1CAB728C" w14:textId="77777777" w:rsidR="00283C80" w:rsidRPr="0095250E" w:rsidRDefault="00283C80" w:rsidP="00283C80">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785632B5" w14:textId="77777777" w:rsidR="00283C80" w:rsidRPr="0095250E" w:rsidRDefault="00283C80" w:rsidP="00283C80">
      <w:pPr>
        <w:pStyle w:val="B3"/>
      </w:pPr>
      <w:r w:rsidRPr="0095250E">
        <w:t>3&gt;</w:t>
      </w:r>
      <w:r w:rsidRPr="0095250E">
        <w:tab/>
        <w:t>store the NR sidelink DRX configuration and configure lower layers to perform sidelink DRX operation for groupcast and broadcast as specified in TS 38.321 [3];</w:t>
      </w:r>
    </w:p>
    <w:p w14:paraId="1DE43F65" w14:textId="77777777" w:rsidR="00283C80" w:rsidRPr="0095250E" w:rsidRDefault="00283C80" w:rsidP="00283C80">
      <w:pPr>
        <w:pStyle w:val="B1"/>
      </w:pPr>
      <w:r w:rsidRPr="0095250E">
        <w:t>1&gt;</w:t>
      </w:r>
      <w:r w:rsidRPr="0095250E">
        <w:tab/>
        <w:t>if the UE is acting as L2 U2N Remote UE:</w:t>
      </w:r>
    </w:p>
    <w:p w14:paraId="5860C00F" w14:textId="77777777" w:rsidR="00283C80" w:rsidRPr="0095250E" w:rsidRDefault="00283C80" w:rsidP="00283C80">
      <w:pPr>
        <w:pStyle w:val="B2"/>
      </w:pPr>
      <w:r w:rsidRPr="0095250E">
        <w:t>2&gt;</w:t>
      </w:r>
      <w:r w:rsidRPr="0095250E">
        <w:tab/>
        <w:t xml:space="preserve">if the </w:t>
      </w:r>
      <w:r w:rsidRPr="0095250E">
        <w:rPr>
          <w:i/>
          <w:iCs/>
        </w:rPr>
        <w:t>sl-TimersAndConstantsRemoteUE</w:t>
      </w:r>
      <w:r w:rsidRPr="0095250E">
        <w:t xml:space="preserve"> is included in </w:t>
      </w:r>
      <w:r w:rsidRPr="0095250E">
        <w:rPr>
          <w:i/>
        </w:rPr>
        <w:t>SIB12</w:t>
      </w:r>
      <w:r w:rsidRPr="0095250E">
        <w:t>:</w:t>
      </w:r>
    </w:p>
    <w:p w14:paraId="12B4EC66" w14:textId="77777777" w:rsidR="00283C80" w:rsidRPr="0095250E" w:rsidRDefault="00283C80" w:rsidP="00283C80">
      <w:pPr>
        <w:pStyle w:val="B3"/>
      </w:pPr>
      <w:r w:rsidRPr="0095250E">
        <w:t>3&gt;</w:t>
      </w:r>
      <w:r w:rsidRPr="0095250E">
        <w:tab/>
        <w:t xml:space="preserve">use values for timers T300, T301 and T319 as included in the </w:t>
      </w:r>
      <w:r w:rsidRPr="0095250E">
        <w:rPr>
          <w:i/>
          <w:iCs/>
        </w:rPr>
        <w:t>sl-TimersAndConstantsRemoteUE</w:t>
      </w:r>
      <w:r w:rsidRPr="0095250E">
        <w:t xml:space="preserve"> received in </w:t>
      </w:r>
      <w:r w:rsidRPr="0095250E">
        <w:rPr>
          <w:i/>
          <w:iCs/>
        </w:rPr>
        <w:t>SIB12</w:t>
      </w:r>
      <w:r w:rsidRPr="0095250E">
        <w:t>;</w:t>
      </w:r>
    </w:p>
    <w:p w14:paraId="41DDBC94" w14:textId="77777777" w:rsidR="00283C80" w:rsidRPr="0095250E" w:rsidRDefault="00283C80" w:rsidP="00283C80">
      <w:pPr>
        <w:pStyle w:val="B2"/>
      </w:pPr>
      <w:r w:rsidRPr="0095250E">
        <w:t>2&gt;</w:t>
      </w:r>
      <w:r w:rsidRPr="0095250E">
        <w:tab/>
        <w:t>else:</w:t>
      </w:r>
    </w:p>
    <w:p w14:paraId="72984417" w14:textId="77777777" w:rsidR="00283C80" w:rsidRPr="0095250E" w:rsidRDefault="00283C80" w:rsidP="00283C80">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56792DC0" w14:textId="77777777" w:rsidR="00283C80" w:rsidRPr="0095250E" w:rsidRDefault="00283C80" w:rsidP="00283C80">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01DD0149" w14:textId="77777777" w:rsidR="00283C80" w:rsidRPr="0095250E" w:rsidRDefault="00283C80" w:rsidP="00283C80">
      <w:pPr>
        <w:pStyle w:val="5"/>
        <w:rPr>
          <w:i/>
        </w:rPr>
      </w:pPr>
      <w:bookmarkStart w:id="298" w:name="_Toc60776731"/>
      <w:bookmarkStart w:id="299" w:name="_Toc156129652"/>
      <w:r w:rsidRPr="0095250E">
        <w:t>5.2.2.4.14</w:t>
      </w:r>
      <w:r w:rsidRPr="0095250E">
        <w:tab/>
        <w:t xml:space="preserve">Actions upon reception of </w:t>
      </w:r>
      <w:r w:rsidRPr="0095250E">
        <w:rPr>
          <w:i/>
        </w:rPr>
        <w:t>SIB13</w:t>
      </w:r>
      <w:bookmarkEnd w:id="298"/>
      <w:bookmarkEnd w:id="299"/>
    </w:p>
    <w:p w14:paraId="1686FB87" w14:textId="77777777" w:rsidR="00283C80" w:rsidRPr="0095250E" w:rsidRDefault="00283C80" w:rsidP="00283C80">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536C31C0" w14:textId="77777777" w:rsidR="00283C80" w:rsidRPr="0095250E" w:rsidRDefault="00283C80" w:rsidP="00283C80">
      <w:pPr>
        <w:pStyle w:val="5"/>
      </w:pPr>
      <w:bookmarkStart w:id="300" w:name="_Toc60776732"/>
      <w:bookmarkStart w:id="301" w:name="_Toc156129653"/>
      <w:r w:rsidRPr="0095250E">
        <w:t>5.2.2.4.15</w:t>
      </w:r>
      <w:r w:rsidRPr="0095250E">
        <w:tab/>
        <w:t xml:space="preserve">Actions upon reception of </w:t>
      </w:r>
      <w:r w:rsidRPr="0095250E">
        <w:rPr>
          <w:i/>
        </w:rPr>
        <w:t>SIB14</w:t>
      </w:r>
      <w:bookmarkEnd w:id="300"/>
      <w:bookmarkEnd w:id="301"/>
    </w:p>
    <w:p w14:paraId="78BD7D12" w14:textId="77777777" w:rsidR="00283C80" w:rsidRPr="0095250E" w:rsidRDefault="00283C80" w:rsidP="00283C80">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18741214" w14:textId="77777777" w:rsidR="00283C80" w:rsidRPr="0095250E" w:rsidRDefault="00283C80" w:rsidP="00283C80">
      <w:pPr>
        <w:pStyle w:val="5"/>
        <w:rPr>
          <w:lang w:eastAsia="en-US"/>
        </w:rPr>
      </w:pPr>
      <w:bookmarkStart w:id="302" w:name="_Toc60776733"/>
      <w:bookmarkStart w:id="303" w:name="_Toc156129654"/>
      <w:r w:rsidRPr="0095250E">
        <w:t>5.2.2.4.16</w:t>
      </w:r>
      <w:r w:rsidRPr="0095250E">
        <w:tab/>
        <w:t xml:space="preserve">Actions upon reception of </w:t>
      </w:r>
      <w:r w:rsidRPr="0095250E">
        <w:rPr>
          <w:i/>
        </w:rPr>
        <w:t>SIBpos</w:t>
      </w:r>
      <w:bookmarkEnd w:id="302"/>
      <w:bookmarkEnd w:id="303"/>
    </w:p>
    <w:p w14:paraId="37E64A87" w14:textId="77777777" w:rsidR="00283C80" w:rsidRPr="0095250E" w:rsidRDefault="00283C80" w:rsidP="00283C80">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8C5FEE7" w14:textId="77777777" w:rsidR="00283C80" w:rsidRPr="0095250E" w:rsidRDefault="00283C80" w:rsidP="00283C80">
      <w:pPr>
        <w:pStyle w:val="5"/>
        <w:rPr>
          <w:lang w:eastAsia="en-US"/>
        </w:rPr>
      </w:pPr>
      <w:bookmarkStart w:id="304" w:name="_Toc156129655"/>
      <w:bookmarkStart w:id="305" w:name="_Toc60776734"/>
      <w:r w:rsidRPr="0095250E">
        <w:t>5.2.2.4.17</w:t>
      </w:r>
      <w:r w:rsidRPr="0095250E">
        <w:tab/>
        <w:t xml:space="preserve">Actions upon reception of </w:t>
      </w:r>
      <w:r w:rsidRPr="0095250E">
        <w:rPr>
          <w:i/>
        </w:rPr>
        <w:t>SIB15</w:t>
      </w:r>
      <w:bookmarkEnd w:id="304"/>
    </w:p>
    <w:p w14:paraId="7ED09FEF" w14:textId="77777777" w:rsidR="00283C80" w:rsidRPr="0095250E" w:rsidRDefault="00283C80" w:rsidP="00283C80">
      <w:r w:rsidRPr="0095250E">
        <w:t xml:space="preserve">Upon receiving </w:t>
      </w:r>
      <w:r w:rsidRPr="0095250E">
        <w:rPr>
          <w:i/>
          <w:iCs/>
        </w:rPr>
        <w:t>SIB15</w:t>
      </w:r>
      <w:r w:rsidRPr="0095250E">
        <w:t>, the UE shall:</w:t>
      </w:r>
    </w:p>
    <w:p w14:paraId="2494809F" w14:textId="77777777" w:rsidR="00283C80" w:rsidRPr="0095250E" w:rsidRDefault="00283C80" w:rsidP="00283C80">
      <w:pPr>
        <w:pStyle w:val="B1"/>
      </w:pPr>
      <w:r w:rsidRPr="0095250E">
        <w:t>1&gt;</w:t>
      </w:r>
      <w:r w:rsidRPr="0095250E">
        <w:tab/>
        <w:t>forward the applicable disaster roaming information for each PLMN sharing the cell to upper layers.</w:t>
      </w:r>
    </w:p>
    <w:p w14:paraId="701723B5" w14:textId="77777777" w:rsidR="00283C80" w:rsidRPr="0095250E" w:rsidRDefault="00283C80" w:rsidP="00283C80">
      <w:pPr>
        <w:pStyle w:val="5"/>
      </w:pPr>
      <w:bookmarkStart w:id="306" w:name="_Toc156129656"/>
      <w:r w:rsidRPr="0095250E">
        <w:t>5.2.2.4.18</w:t>
      </w:r>
      <w:r w:rsidRPr="0095250E">
        <w:tab/>
        <w:t xml:space="preserve">Actions upon reception of </w:t>
      </w:r>
      <w:r w:rsidRPr="0095250E">
        <w:rPr>
          <w:i/>
        </w:rPr>
        <w:t>SIB16</w:t>
      </w:r>
      <w:bookmarkEnd w:id="306"/>
    </w:p>
    <w:p w14:paraId="42C1CFB0" w14:textId="77777777" w:rsidR="00283C80" w:rsidRPr="0095250E" w:rsidRDefault="00283C80" w:rsidP="00283C80">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049735F" w14:textId="77777777" w:rsidR="00283C80" w:rsidRPr="0095250E" w:rsidRDefault="00283C80" w:rsidP="00283C80">
      <w:pPr>
        <w:pStyle w:val="5"/>
        <w:rPr>
          <w:lang w:eastAsia="en-US"/>
        </w:rPr>
      </w:pPr>
      <w:bookmarkStart w:id="307" w:name="_Toc156129657"/>
      <w:bookmarkStart w:id="308" w:name="_Hlk92652647"/>
      <w:r w:rsidRPr="0095250E">
        <w:lastRenderedPageBreak/>
        <w:t>5.2.2.4.19</w:t>
      </w:r>
      <w:r w:rsidRPr="0095250E">
        <w:tab/>
        <w:t xml:space="preserve">Actions upon reception of </w:t>
      </w:r>
      <w:r w:rsidRPr="0095250E">
        <w:rPr>
          <w:i/>
        </w:rPr>
        <w:t>SIB17</w:t>
      </w:r>
      <w:bookmarkEnd w:id="307"/>
    </w:p>
    <w:bookmarkEnd w:id="308"/>
    <w:p w14:paraId="3CDBD496" w14:textId="77777777" w:rsidR="00283C80" w:rsidRPr="0095250E" w:rsidRDefault="00283C80" w:rsidP="00283C80">
      <w:r w:rsidRPr="0095250E">
        <w:t xml:space="preserve">Upon receiving </w:t>
      </w:r>
      <w:r w:rsidRPr="0095250E">
        <w:rPr>
          <w:i/>
        </w:rPr>
        <w:t>SIB17</w:t>
      </w:r>
      <w:r w:rsidRPr="0095250E">
        <w:t>, the UE shall:</w:t>
      </w:r>
    </w:p>
    <w:p w14:paraId="5877467F" w14:textId="77777777" w:rsidR="00283C80" w:rsidRPr="0095250E" w:rsidRDefault="00283C80" w:rsidP="00283C80">
      <w:pPr>
        <w:pStyle w:val="B1"/>
      </w:pPr>
      <w:r w:rsidRPr="0095250E">
        <w:t>1&gt;</w:t>
      </w:r>
      <w:r w:rsidRPr="0095250E">
        <w:tab/>
        <w:t xml:space="preserve">if the UE has stored at least one segment of </w:t>
      </w:r>
      <w:r w:rsidRPr="0095250E">
        <w:rPr>
          <w:i/>
          <w:iCs/>
        </w:rPr>
        <w:t>SIB17</w:t>
      </w:r>
      <w:r w:rsidRPr="0095250E">
        <w:t xml:space="preserve"> and the value tag of </w:t>
      </w:r>
      <w:r w:rsidRPr="0095250E">
        <w:rPr>
          <w:i/>
          <w:iCs/>
        </w:rPr>
        <w:t>SIB17</w:t>
      </w:r>
      <w:r w:rsidRPr="0095250E">
        <w:t xml:space="preserve"> has changed since a previous segment was stored:</w:t>
      </w:r>
    </w:p>
    <w:p w14:paraId="72D86554" w14:textId="77777777" w:rsidR="00283C80" w:rsidRPr="0095250E" w:rsidRDefault="00283C80" w:rsidP="00283C80">
      <w:pPr>
        <w:pStyle w:val="B2"/>
      </w:pPr>
      <w:r w:rsidRPr="0095250E">
        <w:t>2&gt;</w:t>
      </w:r>
      <w:r w:rsidRPr="0095250E">
        <w:tab/>
        <w:t>discard all stored segments;</w:t>
      </w:r>
    </w:p>
    <w:p w14:paraId="72B436A2" w14:textId="77777777" w:rsidR="00283C80" w:rsidRPr="0095250E" w:rsidRDefault="00283C80" w:rsidP="00283C80">
      <w:pPr>
        <w:pStyle w:val="B1"/>
      </w:pPr>
      <w:r w:rsidRPr="0095250E">
        <w:t>1&gt;</w:t>
      </w:r>
      <w:r w:rsidRPr="0095250E">
        <w:tab/>
        <w:t>store the segment;</w:t>
      </w:r>
    </w:p>
    <w:p w14:paraId="06A0CD15" w14:textId="77777777" w:rsidR="00283C80" w:rsidRPr="0095250E" w:rsidRDefault="00283C80" w:rsidP="00283C80">
      <w:pPr>
        <w:pStyle w:val="B1"/>
      </w:pPr>
      <w:r w:rsidRPr="0095250E">
        <w:t>1&gt;</w:t>
      </w:r>
      <w:r w:rsidRPr="0095250E">
        <w:tab/>
        <w:t>if all segments have been received:</w:t>
      </w:r>
    </w:p>
    <w:p w14:paraId="61E84537" w14:textId="77777777" w:rsidR="00283C80" w:rsidRPr="0095250E" w:rsidRDefault="00283C80" w:rsidP="00283C80">
      <w:pPr>
        <w:pStyle w:val="B2"/>
      </w:pPr>
      <w:r w:rsidRPr="0095250E">
        <w:t>2&gt;</w:t>
      </w:r>
      <w:r w:rsidRPr="0095250E">
        <w:tab/>
        <w:t xml:space="preserve">assemble </w:t>
      </w:r>
      <w:r w:rsidRPr="0095250E">
        <w:rPr>
          <w:i/>
          <w:iCs/>
        </w:rPr>
        <w:t>SIB17-IEs</w:t>
      </w:r>
      <w:r w:rsidRPr="0095250E">
        <w:t xml:space="preserve"> from the received segments.</w:t>
      </w:r>
    </w:p>
    <w:p w14:paraId="26B43DBA" w14:textId="77777777" w:rsidR="00283C80" w:rsidRPr="0095250E" w:rsidRDefault="00283C80" w:rsidP="00283C80">
      <w:pPr>
        <w:rPr>
          <w:rFonts w:eastAsia="宋体"/>
          <w:noProof/>
        </w:rPr>
      </w:pPr>
      <w:r w:rsidRPr="0095250E">
        <w:rPr>
          <w:rFonts w:eastAsia="宋体"/>
          <w:noProof/>
        </w:rPr>
        <w:t xml:space="preserve">The UE should discard any stored segments for </w:t>
      </w:r>
      <w:r w:rsidRPr="0095250E">
        <w:rPr>
          <w:rFonts w:eastAsia="宋体"/>
          <w:i/>
          <w:iCs/>
          <w:noProof/>
        </w:rPr>
        <w:t>SIB17</w:t>
      </w:r>
      <w:r w:rsidRPr="0095250E">
        <w:rPr>
          <w:rFonts w:eastAsia="宋体"/>
          <w:noProof/>
        </w:rPr>
        <w:t xml:space="preserve"> if the complete </w:t>
      </w:r>
      <w:r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7</w:t>
      </w:r>
      <w:r w:rsidRPr="0095250E">
        <w:rPr>
          <w:rFonts w:eastAsia="宋体"/>
          <w:noProof/>
        </w:rPr>
        <w:t xml:space="preserve"> upon cell (re-) selection.</w:t>
      </w:r>
    </w:p>
    <w:p w14:paraId="6BB0CDE0" w14:textId="77777777" w:rsidR="00283C80" w:rsidRPr="0095250E" w:rsidRDefault="00283C80" w:rsidP="00283C80">
      <w:pPr>
        <w:pStyle w:val="5"/>
      </w:pPr>
      <w:bookmarkStart w:id="309" w:name="_Toc156129658"/>
      <w:bookmarkStart w:id="310" w:name="_Toc76423014"/>
      <w:r w:rsidRPr="0095250E">
        <w:t>5.2.2.4.20</w:t>
      </w:r>
      <w:r w:rsidRPr="0095250E">
        <w:tab/>
        <w:t xml:space="preserve">Actions upon reception of </w:t>
      </w:r>
      <w:r w:rsidRPr="0095250E">
        <w:rPr>
          <w:i/>
        </w:rPr>
        <w:t>SIB18</w:t>
      </w:r>
      <w:bookmarkEnd w:id="309"/>
    </w:p>
    <w:p w14:paraId="78D70B40" w14:textId="77777777" w:rsidR="00283C80" w:rsidRPr="0095250E" w:rsidRDefault="00283C80" w:rsidP="00283C80">
      <w:r w:rsidRPr="0095250E">
        <w:t xml:space="preserve">Upon receiving </w:t>
      </w:r>
      <w:r w:rsidRPr="0095250E">
        <w:rPr>
          <w:i/>
        </w:rPr>
        <w:t>SIB18</w:t>
      </w:r>
      <w:r w:rsidRPr="0095250E">
        <w:t>, the UE shall:</w:t>
      </w:r>
    </w:p>
    <w:p w14:paraId="6CD78045" w14:textId="77777777" w:rsidR="00283C80" w:rsidRPr="0095250E" w:rsidRDefault="00283C80" w:rsidP="00283C80">
      <w:pPr>
        <w:pStyle w:val="B1"/>
      </w:pPr>
      <w:r w:rsidRPr="0095250E">
        <w:t>1&gt;</w:t>
      </w:r>
      <w:r w:rsidRPr="0095250E">
        <w:tab/>
        <w:t xml:space="preserve">forward the </w:t>
      </w:r>
      <w:r w:rsidRPr="0095250E">
        <w:rPr>
          <w:rFonts w:eastAsia="PMingLiU"/>
        </w:rPr>
        <w:t>Group IDs for Network selection</w:t>
      </w:r>
      <w:r w:rsidRPr="0095250E">
        <w:t xml:space="preserve"> (GINs) in </w:t>
      </w:r>
      <w:r w:rsidRPr="0095250E">
        <w:rPr>
          <w:i/>
          <w:iCs/>
        </w:rPr>
        <w:t>SIB18</w:t>
      </w:r>
      <w:r w:rsidRPr="0095250E">
        <w:t xml:space="preserve"> with the corresponding SNPN identities to upper layers;</w:t>
      </w:r>
    </w:p>
    <w:p w14:paraId="2260D82C" w14:textId="77777777" w:rsidR="00283C80" w:rsidRPr="0095250E" w:rsidRDefault="00283C80" w:rsidP="00283C80">
      <w:pPr>
        <w:pStyle w:val="5"/>
      </w:pPr>
      <w:bookmarkStart w:id="311" w:name="_Toc46481693"/>
      <w:bookmarkStart w:id="312" w:name="_Toc46482927"/>
      <w:bookmarkStart w:id="313" w:name="_Toc83790224"/>
      <w:bookmarkStart w:id="314" w:name="_Toc46480459"/>
      <w:bookmarkStart w:id="315" w:name="_Toc156129659"/>
      <w:bookmarkEnd w:id="310"/>
      <w:r w:rsidRPr="0095250E">
        <w:t>5.2.2.4.21</w:t>
      </w:r>
      <w:r w:rsidRPr="0095250E">
        <w:tab/>
        <w:t xml:space="preserve">Actions upon reception of </w:t>
      </w:r>
      <w:r w:rsidRPr="0095250E">
        <w:rPr>
          <w:i/>
          <w:iCs/>
        </w:rPr>
        <w:t>SIB</w:t>
      </w:r>
      <w:bookmarkEnd w:id="311"/>
      <w:bookmarkEnd w:id="312"/>
      <w:bookmarkEnd w:id="313"/>
      <w:bookmarkEnd w:id="314"/>
      <w:r w:rsidRPr="0095250E">
        <w:rPr>
          <w:i/>
          <w:iCs/>
        </w:rPr>
        <w:t>19</w:t>
      </w:r>
      <w:bookmarkEnd w:id="315"/>
    </w:p>
    <w:p w14:paraId="7851C242" w14:textId="77777777" w:rsidR="00283C80" w:rsidRPr="0095250E" w:rsidRDefault="00283C80" w:rsidP="00283C80">
      <w:r w:rsidRPr="0095250E">
        <w:t xml:space="preserve">Upon receiving </w:t>
      </w:r>
      <w:r w:rsidRPr="0095250E">
        <w:rPr>
          <w:i/>
          <w:iCs/>
        </w:rPr>
        <w:t>SIB19</w:t>
      </w:r>
      <w:r w:rsidRPr="0095250E">
        <w:t xml:space="preserve"> in an NTN cell, the UE in RRC_CONNECTED shall:</w:t>
      </w:r>
    </w:p>
    <w:p w14:paraId="7396599B" w14:textId="77777777" w:rsidR="00283C80" w:rsidRPr="0095250E" w:rsidRDefault="00283C80" w:rsidP="00283C80">
      <w:pPr>
        <w:pStyle w:val="B1"/>
      </w:pPr>
      <w:r w:rsidRPr="0095250E">
        <w:t>1&gt;</w:t>
      </w:r>
      <w:r w:rsidRPr="0095250E">
        <w:tab/>
        <w:t xml:space="preserve">start or restart T430 for serving cell with the timer value set to </w:t>
      </w:r>
      <w:r w:rsidRPr="0095250E">
        <w:rPr>
          <w:i/>
          <w:iCs/>
        </w:rPr>
        <w:t>ntn-UlSyncValidityDuration</w:t>
      </w:r>
      <w:r w:rsidRPr="0095250E">
        <w:t xml:space="preserve"> for the serving cell from the subframe indicated by </w:t>
      </w:r>
      <w:r w:rsidRPr="0095250E">
        <w:rPr>
          <w:i/>
          <w:iCs/>
        </w:rPr>
        <w:t xml:space="preserve">epochTime </w:t>
      </w:r>
      <w:r w:rsidRPr="0095250E">
        <w:t>for the serving cell;</w:t>
      </w:r>
    </w:p>
    <w:p w14:paraId="69F8846B" w14:textId="77777777" w:rsidR="00283C80" w:rsidRPr="0095250E" w:rsidRDefault="00283C80" w:rsidP="00283C80">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7DFCF979" w14:textId="77777777" w:rsidR="00283C80" w:rsidRPr="0095250E" w:rsidRDefault="00283C80" w:rsidP="00283C80">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6CFB99C8" w14:textId="77777777" w:rsidR="00283C80" w:rsidRPr="0095250E" w:rsidRDefault="00283C80" w:rsidP="00283C80">
      <w:pPr>
        <w:pStyle w:val="B3"/>
      </w:pPr>
      <w:r w:rsidRPr="0095250E">
        <w:t>3&gt;</w:t>
      </w:r>
      <w:r w:rsidRPr="0095250E">
        <w:tab/>
        <w:t xml:space="preserve">perform the satellite switch with resynchronization as specified in 5.7.19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0B476D32" w14:textId="77777777" w:rsidR="00283C80" w:rsidRPr="0095250E" w:rsidRDefault="00283C80" w:rsidP="00283C80">
      <w:pPr>
        <w:pStyle w:val="B2"/>
      </w:pPr>
      <w:r w:rsidRPr="0095250E">
        <w:t>2&gt;</w:t>
      </w:r>
      <w:r w:rsidRPr="0095250E">
        <w:tab/>
        <w:t>else:</w:t>
      </w:r>
    </w:p>
    <w:p w14:paraId="4E34BB0E" w14:textId="77777777" w:rsidR="00283C80" w:rsidRPr="0095250E" w:rsidRDefault="00283C80" w:rsidP="00283C80">
      <w:pPr>
        <w:pStyle w:val="B1"/>
      </w:pPr>
      <w:r w:rsidRPr="0095250E">
        <w:t>3&gt;</w:t>
      </w:r>
      <w:r w:rsidRPr="0095250E">
        <w:tab/>
        <w:t xml:space="preserve">perform the satellite switch with resynchronization as specified in 5.7.19 at the time indicated by </w:t>
      </w:r>
      <w:r w:rsidRPr="0095250E">
        <w:rPr>
          <w:i/>
          <w:iCs/>
        </w:rPr>
        <w:t>t-Service</w:t>
      </w:r>
      <w:r w:rsidRPr="0095250E">
        <w:t xml:space="preserve"> for the serving cell.</w:t>
      </w:r>
    </w:p>
    <w:p w14:paraId="57F8E226" w14:textId="77777777" w:rsidR="00283C80" w:rsidRPr="0095250E" w:rsidRDefault="00283C80" w:rsidP="00283C80">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UlSyncValidityDuration</w:t>
      </w:r>
      <w:r w:rsidRPr="0095250E">
        <w:t xml:space="preserve"> and </w:t>
      </w:r>
      <w:r w:rsidRPr="0095250E">
        <w:rPr>
          <w:i/>
          <w:iCs/>
        </w:rPr>
        <w:t>epochTime</w:t>
      </w:r>
      <w:r w:rsidRPr="0095250E">
        <w:t xml:space="preserve"> by UE implementation.</w:t>
      </w:r>
    </w:p>
    <w:p w14:paraId="0208B263" w14:textId="77777777" w:rsidR="00283C80" w:rsidRPr="0095250E" w:rsidRDefault="00283C80" w:rsidP="00283C80">
      <w:pPr>
        <w:pStyle w:val="5"/>
        <w:rPr>
          <w:lang w:eastAsia="en-US"/>
        </w:rPr>
      </w:pPr>
      <w:bookmarkStart w:id="316" w:name="_Toc156129660"/>
      <w:r w:rsidRPr="0095250E">
        <w:t>5.2.2.4.22</w:t>
      </w:r>
      <w:r w:rsidRPr="0095250E">
        <w:tab/>
        <w:t xml:space="preserve">Actions upon reception of </w:t>
      </w:r>
      <w:r w:rsidRPr="0095250E">
        <w:rPr>
          <w:i/>
        </w:rPr>
        <w:t>SIB20</w:t>
      </w:r>
      <w:bookmarkEnd w:id="316"/>
    </w:p>
    <w:p w14:paraId="22B026A1" w14:textId="77777777" w:rsidR="00283C80" w:rsidRPr="0095250E" w:rsidRDefault="00283C80" w:rsidP="00283C80">
      <w:pPr>
        <w:rPr>
          <w:lang w:eastAsia="zh-CN"/>
        </w:rPr>
      </w:pPr>
      <w:r w:rsidRPr="0095250E">
        <w:rPr>
          <w:lang w:eastAsia="zh-CN"/>
        </w:rPr>
        <w:t xml:space="preserve">No UE requirements related to the contents of </w:t>
      </w:r>
      <w:r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5AC6BDD7" w14:textId="77777777" w:rsidR="00283C80" w:rsidRPr="0095250E" w:rsidRDefault="00283C80" w:rsidP="00283C80">
      <w:pPr>
        <w:pStyle w:val="5"/>
        <w:rPr>
          <w:lang w:eastAsia="en-US"/>
        </w:rPr>
      </w:pPr>
      <w:bookmarkStart w:id="317" w:name="_Toc156129661"/>
      <w:r w:rsidRPr="0095250E">
        <w:t>5.2.2.4.23</w:t>
      </w:r>
      <w:r w:rsidRPr="0095250E">
        <w:tab/>
        <w:t xml:space="preserve">Actions upon reception of </w:t>
      </w:r>
      <w:r w:rsidRPr="0095250E">
        <w:rPr>
          <w:i/>
        </w:rPr>
        <w:t>SIB21</w:t>
      </w:r>
      <w:bookmarkEnd w:id="317"/>
    </w:p>
    <w:p w14:paraId="156DB94D" w14:textId="77777777" w:rsidR="00283C80" w:rsidRPr="0095250E" w:rsidRDefault="00283C80" w:rsidP="00283C80">
      <w:r w:rsidRPr="0095250E">
        <w:rPr>
          <w:lang w:eastAsia="zh-CN"/>
        </w:rPr>
        <w:t xml:space="preserve">No UE requirements related to the contents of </w:t>
      </w:r>
      <w:r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2D6A6A6F" w14:textId="77777777" w:rsidR="00283C80" w:rsidRPr="0095250E" w:rsidRDefault="00283C80" w:rsidP="00283C80">
      <w:pPr>
        <w:pStyle w:val="5"/>
      </w:pPr>
      <w:bookmarkStart w:id="318" w:name="_Toc139044975"/>
      <w:bookmarkStart w:id="319" w:name="_Toc156129662"/>
      <w:r w:rsidRPr="0095250E">
        <w:t>5.2.2.4.24</w:t>
      </w:r>
      <w:r w:rsidRPr="0095250E">
        <w:tab/>
        <w:t xml:space="preserve">Actions upon reception of </w:t>
      </w:r>
      <w:r w:rsidRPr="0095250E">
        <w:rPr>
          <w:i/>
        </w:rPr>
        <w:t>SIB</w:t>
      </w:r>
      <w:bookmarkEnd w:id="318"/>
      <w:r w:rsidRPr="0095250E">
        <w:rPr>
          <w:i/>
        </w:rPr>
        <w:t>22</w:t>
      </w:r>
      <w:bookmarkEnd w:id="319"/>
    </w:p>
    <w:p w14:paraId="6681E549" w14:textId="77777777" w:rsidR="00283C80" w:rsidRPr="0095250E" w:rsidRDefault="00283C80" w:rsidP="00283C80">
      <w:pPr>
        <w:rPr>
          <w:iCs/>
        </w:rPr>
      </w:pPr>
      <w:r w:rsidRPr="0095250E">
        <w:rPr>
          <w:lang w:eastAsia="zh-CN"/>
        </w:rPr>
        <w:t xml:space="preserve">No UE requirements related to the contents of </w:t>
      </w:r>
      <w:r w:rsidRPr="0095250E">
        <w:rPr>
          <w:i/>
          <w:lang w:eastAsia="zh-CN"/>
        </w:rPr>
        <w:t>SIB22</w:t>
      </w:r>
      <w:r w:rsidRPr="0095250E">
        <w:t xml:space="preserve"> </w:t>
      </w:r>
      <w:r w:rsidRPr="0095250E">
        <w:rPr>
          <w:lang w:eastAsia="zh-CN"/>
        </w:rPr>
        <w:t>apply other than those specified elsewhere e.g. within procedures using the concerned system information, and/or within the corresponding field descriptions.</w:t>
      </w:r>
    </w:p>
    <w:p w14:paraId="20460DDE" w14:textId="77777777" w:rsidR="00283C80" w:rsidRPr="0095250E" w:rsidRDefault="00283C80" w:rsidP="00283C80">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3A8ECA27" w14:textId="77777777" w:rsidR="00283C80" w:rsidRPr="0095250E" w:rsidRDefault="00283C80" w:rsidP="00283C80">
      <w:r w:rsidRPr="0095250E">
        <w:t xml:space="preserve">Upon receiving </w:t>
      </w:r>
      <w:r w:rsidRPr="0095250E">
        <w:rPr>
          <w:i/>
        </w:rPr>
        <w:t>SIB23</w:t>
      </w:r>
      <w:r w:rsidRPr="0095250E">
        <w:t>, the UE shall:</w:t>
      </w:r>
    </w:p>
    <w:p w14:paraId="12EDFF1B" w14:textId="77777777" w:rsidR="00283C80" w:rsidRPr="0095250E" w:rsidRDefault="00283C80" w:rsidP="00283C80">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4F60667B" w14:textId="77777777" w:rsidR="00283C80" w:rsidRPr="0095250E" w:rsidRDefault="00283C80" w:rsidP="00283C80">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404854F3" w14:textId="77777777" w:rsidR="00283C80" w:rsidRPr="0095250E" w:rsidRDefault="00283C80" w:rsidP="00283C80">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SL-PRS , as specified in 5.8.18.2;</w:t>
      </w:r>
    </w:p>
    <w:p w14:paraId="31EFC712" w14:textId="77777777" w:rsidR="00283C80" w:rsidRPr="0095250E" w:rsidRDefault="00283C80" w:rsidP="00283C80">
      <w:pPr>
        <w:ind w:left="852" w:hanging="284"/>
      </w:pPr>
      <w:r w:rsidRPr="0095250E">
        <w:t>2&gt;</w:t>
      </w:r>
      <w:r w:rsidRPr="0095250E">
        <w:tab/>
        <w:t>if configured to transmit SL-PRS:</w:t>
      </w:r>
    </w:p>
    <w:p w14:paraId="56B4BA61" w14:textId="77777777" w:rsidR="00283C80" w:rsidRPr="0095250E" w:rsidRDefault="00283C80" w:rsidP="00283C80">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8.18.3;</w:t>
      </w:r>
    </w:p>
    <w:p w14:paraId="6E5F07F5" w14:textId="77777777" w:rsidR="00283C80" w:rsidRPr="0095250E" w:rsidRDefault="00283C80" w:rsidP="00283C80">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4EC13159" w14:textId="77777777" w:rsidR="00283C80" w:rsidRPr="0095250E" w:rsidRDefault="00283C80" w:rsidP="00283C80">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648EFA2C" w14:textId="77777777" w:rsidR="00283C80" w:rsidRPr="0095250E" w:rsidRDefault="00283C80" w:rsidP="00283C80">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th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5C2057D4" w14:textId="77777777" w:rsidR="00283C80" w:rsidRPr="0095250E" w:rsidRDefault="00283C80" w:rsidP="00283C80">
      <w:pPr>
        <w:pStyle w:val="5"/>
        <w:rPr>
          <w:lang w:eastAsia="en-US"/>
        </w:rPr>
      </w:pPr>
      <w:bookmarkStart w:id="320" w:name="_Toc156129663"/>
      <w:r w:rsidRPr="0095250E">
        <w:t>5.2.2.4.26</w:t>
      </w:r>
      <w:r w:rsidRPr="0095250E">
        <w:tab/>
        <w:t xml:space="preserve">Actions upon reception of </w:t>
      </w:r>
      <w:r w:rsidRPr="0095250E">
        <w:rPr>
          <w:i/>
        </w:rPr>
        <w:t>SIB24</w:t>
      </w:r>
      <w:bookmarkEnd w:id="320"/>
    </w:p>
    <w:p w14:paraId="5FD644CB" w14:textId="77777777" w:rsidR="00283C80" w:rsidRPr="0095250E" w:rsidRDefault="00283C80" w:rsidP="00283C80">
      <w:pPr>
        <w:rPr>
          <w:rFonts w:eastAsia="MS Mincho"/>
        </w:rPr>
      </w:pPr>
      <w:r w:rsidRPr="0095250E">
        <w:rPr>
          <w:lang w:eastAsia="zh-CN"/>
        </w:rPr>
        <w:t xml:space="preserve">No UE requirements related to the contents of </w:t>
      </w:r>
      <w:r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3A1A0559" w14:textId="77777777" w:rsidR="00283C80" w:rsidRPr="0095250E" w:rsidRDefault="00283C80" w:rsidP="00283C80">
      <w:pPr>
        <w:pStyle w:val="5"/>
        <w:rPr>
          <w:lang w:eastAsia="en-US"/>
        </w:rPr>
      </w:pPr>
      <w:bookmarkStart w:id="321" w:name="_Toc156129664"/>
      <w:r w:rsidRPr="0095250E">
        <w:t>5.2.2.4.27</w:t>
      </w:r>
      <w:r w:rsidRPr="0095250E">
        <w:tab/>
        <w:t xml:space="preserve">Actions upon reception of </w:t>
      </w:r>
      <w:r w:rsidRPr="0095250E">
        <w:rPr>
          <w:i/>
        </w:rPr>
        <w:t>SIB25</w:t>
      </w:r>
      <w:bookmarkEnd w:id="321"/>
    </w:p>
    <w:p w14:paraId="134C0CDD" w14:textId="77777777" w:rsidR="00283C80" w:rsidRPr="0095250E" w:rsidRDefault="00283C80" w:rsidP="00283C80">
      <w:r w:rsidRPr="0095250E">
        <w:rPr>
          <w:lang w:eastAsia="zh-CN"/>
        </w:rPr>
        <w:t xml:space="preserve">No UE requirements related to the contents of </w:t>
      </w:r>
      <w:r w:rsidRPr="0095250E">
        <w:rPr>
          <w:i/>
          <w:lang w:eastAsia="zh-CN"/>
        </w:rPr>
        <w:t>SIB25</w:t>
      </w:r>
      <w:r w:rsidRPr="0095250E">
        <w:t xml:space="preserve"> </w:t>
      </w:r>
      <w:r w:rsidRPr="0095250E">
        <w:rPr>
          <w:lang w:eastAsia="zh-CN"/>
        </w:rPr>
        <w:t>apply other than those specified elsewhere e.g. within procedures using the concerned system information, and/or within the corresponding field descriptions.</w:t>
      </w:r>
    </w:p>
    <w:p w14:paraId="6796327B" w14:textId="77777777" w:rsidR="00283C80" w:rsidRPr="0095250E" w:rsidRDefault="00283C80" w:rsidP="00283C80">
      <w:pPr>
        <w:pStyle w:val="4"/>
        <w:rPr>
          <w:rFonts w:eastAsia="MS Mincho"/>
        </w:rPr>
      </w:pPr>
      <w:bookmarkStart w:id="322" w:name="_Toc156129665"/>
      <w:r w:rsidRPr="0095250E">
        <w:rPr>
          <w:rFonts w:eastAsia="MS Mincho"/>
        </w:rPr>
        <w:t>5.2.2.5</w:t>
      </w:r>
      <w:r w:rsidRPr="0095250E">
        <w:rPr>
          <w:rFonts w:eastAsia="MS Mincho"/>
        </w:rPr>
        <w:tab/>
        <w:t>Essential system information missing</w:t>
      </w:r>
      <w:bookmarkEnd w:id="305"/>
      <w:bookmarkEnd w:id="322"/>
    </w:p>
    <w:p w14:paraId="081B7B5E" w14:textId="77777777" w:rsidR="00283C80" w:rsidRPr="0095250E" w:rsidRDefault="00283C80" w:rsidP="00283C80">
      <w:pPr>
        <w:rPr>
          <w:rFonts w:eastAsia="MS Mincho"/>
        </w:rPr>
      </w:pPr>
      <w:r w:rsidRPr="0095250E">
        <w:t>The UE shall:</w:t>
      </w:r>
    </w:p>
    <w:p w14:paraId="21588118" w14:textId="77777777" w:rsidR="00283C80" w:rsidRPr="0095250E" w:rsidRDefault="00283C80" w:rsidP="00283C80">
      <w:pPr>
        <w:pStyle w:val="B1"/>
      </w:pPr>
      <w:r w:rsidRPr="0095250E">
        <w:t>1&gt;</w:t>
      </w:r>
      <w:r w:rsidRPr="0095250E">
        <w:tab/>
        <w:t>if in RRC_IDLE or in RRC_INACTIVE or in RRC_CONNECTED while T311 is running:</w:t>
      </w:r>
    </w:p>
    <w:p w14:paraId="5B5D352F" w14:textId="77777777" w:rsidR="00283C80" w:rsidRPr="0095250E" w:rsidRDefault="00283C80" w:rsidP="00283C80">
      <w:pPr>
        <w:pStyle w:val="B2"/>
      </w:pPr>
      <w:r w:rsidRPr="0095250E">
        <w:t>2&gt;</w:t>
      </w:r>
      <w:r w:rsidRPr="0095250E">
        <w:tab/>
        <w:t xml:space="preserve">if the UE is unable to acquire the </w:t>
      </w:r>
      <w:r w:rsidRPr="0095250E">
        <w:rPr>
          <w:i/>
        </w:rPr>
        <w:t>MIB</w:t>
      </w:r>
      <w:r w:rsidRPr="0095250E">
        <w:t>:</w:t>
      </w:r>
    </w:p>
    <w:p w14:paraId="21CE2025" w14:textId="77777777" w:rsidR="00283C80" w:rsidRPr="0095250E" w:rsidRDefault="00283C80" w:rsidP="00283C80">
      <w:pPr>
        <w:pStyle w:val="B3"/>
      </w:pPr>
      <w:r w:rsidRPr="0095250E">
        <w:t>3&gt;</w:t>
      </w:r>
      <w:r w:rsidRPr="0095250E">
        <w:tab/>
        <w:t>consider the cell as barred in accordance with TS 38.304 [20];</w:t>
      </w:r>
    </w:p>
    <w:p w14:paraId="7BB3FDA2" w14:textId="77777777" w:rsidR="00283C80" w:rsidRPr="0095250E" w:rsidRDefault="00283C80" w:rsidP="00283C80">
      <w:pPr>
        <w:pStyle w:val="B3"/>
      </w:pPr>
      <w:r w:rsidRPr="0095250E">
        <w:t>3&gt;</w:t>
      </w:r>
      <w:r w:rsidRPr="0095250E">
        <w:tab/>
        <w:t xml:space="preserve">perform barring as if </w:t>
      </w:r>
      <w:r w:rsidRPr="0095250E">
        <w:rPr>
          <w:i/>
        </w:rPr>
        <w:t>intraFreqReselection</w:t>
      </w:r>
      <w:r w:rsidRPr="0095250E">
        <w:rPr>
          <w:iCs/>
        </w:rPr>
        <w:t xml:space="preserve">, or </w:t>
      </w:r>
      <w:r w:rsidRPr="0095250E">
        <w:rPr>
          <w:i/>
        </w:rPr>
        <w:t>intraFreqReselectionRedCap</w:t>
      </w:r>
      <w:r w:rsidRPr="0095250E">
        <w:rPr>
          <w:iCs/>
        </w:rPr>
        <w:t xml:space="preserve"> for RedCap UEs,</w:t>
      </w:r>
      <w:r w:rsidRPr="0095250E">
        <w:t xml:space="preserve"> or </w:t>
      </w:r>
      <w:r w:rsidRPr="0095250E">
        <w:rPr>
          <w:i/>
        </w:rPr>
        <w:t>intraFreqReselection-eRedCap</w:t>
      </w:r>
      <w:r w:rsidRPr="0095250E">
        <w:rPr>
          <w:iCs/>
        </w:rPr>
        <w:t xml:space="preserve"> for eRedCap UEs</w:t>
      </w:r>
      <w:r w:rsidRPr="0095250E">
        <w:t xml:space="preserve">, is set to </w:t>
      </w:r>
      <w:r w:rsidRPr="0095250E">
        <w:rPr>
          <w:i/>
          <w:iCs/>
        </w:rPr>
        <w:t>allowed</w:t>
      </w:r>
      <w:r w:rsidRPr="0095250E">
        <w:t>;</w:t>
      </w:r>
    </w:p>
    <w:p w14:paraId="43163A05" w14:textId="77777777" w:rsidR="00283C80" w:rsidRPr="0095250E" w:rsidRDefault="00283C80" w:rsidP="00283C80">
      <w:pPr>
        <w:pStyle w:val="B2"/>
      </w:pPr>
      <w:r w:rsidRPr="0095250E">
        <w:t>2&gt;</w:t>
      </w:r>
      <w:r w:rsidRPr="0095250E">
        <w:tab/>
        <w:t xml:space="preserve">else if the UE is unable to acquire the </w:t>
      </w:r>
      <w:r w:rsidRPr="0095250E">
        <w:rPr>
          <w:i/>
        </w:rPr>
        <w:t>SIB1</w:t>
      </w:r>
      <w:r w:rsidRPr="0095250E">
        <w:t>:</w:t>
      </w:r>
    </w:p>
    <w:p w14:paraId="46BCA98F" w14:textId="77777777" w:rsidR="00283C80" w:rsidRPr="0095250E" w:rsidRDefault="00283C80" w:rsidP="00283C80">
      <w:pPr>
        <w:pStyle w:val="B3"/>
      </w:pPr>
      <w:r w:rsidRPr="0095250E">
        <w:t>3&gt;</w:t>
      </w:r>
      <w:r w:rsidRPr="0095250E">
        <w:tab/>
        <w:t>consider the cell as barred in accordance with TS 38.304 [20];</w:t>
      </w:r>
    </w:p>
    <w:p w14:paraId="4EC1A153" w14:textId="77777777" w:rsidR="00283C80" w:rsidRPr="0095250E" w:rsidRDefault="00283C80" w:rsidP="00283C80">
      <w:pPr>
        <w:pStyle w:val="B3"/>
      </w:pPr>
      <w:r w:rsidRPr="0095250E">
        <w:t>3&gt;</w:t>
      </w:r>
      <w:r w:rsidRPr="0095250E">
        <w:tab/>
        <w:t>if the UE is a RedCap UE:</w:t>
      </w:r>
    </w:p>
    <w:p w14:paraId="7556C6D7" w14:textId="77777777" w:rsidR="00283C80" w:rsidRPr="0095250E" w:rsidRDefault="00283C80" w:rsidP="00283C80">
      <w:pPr>
        <w:pStyle w:val="B4"/>
      </w:pPr>
      <w:r w:rsidRPr="0095250E">
        <w:t>4&gt;</w:t>
      </w:r>
      <w:r w:rsidRPr="0095250E">
        <w:tab/>
        <w:t xml:space="preserve">perform barring as if </w:t>
      </w:r>
      <w:r w:rsidRPr="0095250E">
        <w:rPr>
          <w:i/>
          <w:iCs/>
        </w:rPr>
        <w:t>intraFreqReselectionRedCap</w:t>
      </w:r>
      <w:r w:rsidRPr="0095250E">
        <w:t xml:space="preserve"> is set to </w:t>
      </w:r>
      <w:r w:rsidRPr="0095250E">
        <w:rPr>
          <w:i/>
          <w:iCs/>
        </w:rPr>
        <w:t>allowed</w:t>
      </w:r>
      <w:r w:rsidRPr="0095250E">
        <w:t>;</w:t>
      </w:r>
    </w:p>
    <w:p w14:paraId="1D171035" w14:textId="77777777" w:rsidR="00283C80" w:rsidRPr="0095250E" w:rsidRDefault="00283C80" w:rsidP="00283C80">
      <w:pPr>
        <w:pStyle w:val="B3"/>
      </w:pPr>
      <w:r w:rsidRPr="0095250E">
        <w:t>3&gt;</w:t>
      </w:r>
      <w:r w:rsidRPr="0095250E">
        <w:tab/>
        <w:t>else if the UE is an eRedCap UE:</w:t>
      </w:r>
    </w:p>
    <w:p w14:paraId="18D57C86" w14:textId="77777777" w:rsidR="00283C80" w:rsidRPr="0095250E" w:rsidRDefault="00283C80" w:rsidP="00283C80">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116EE28" w14:textId="77777777" w:rsidR="00283C80" w:rsidRPr="0095250E" w:rsidRDefault="00283C80" w:rsidP="00283C80">
      <w:pPr>
        <w:pStyle w:val="B3"/>
      </w:pPr>
      <w:r w:rsidRPr="0095250E">
        <w:t>3&gt;</w:t>
      </w:r>
      <w:r w:rsidRPr="0095250E">
        <w:tab/>
        <w:t>else:</w:t>
      </w:r>
    </w:p>
    <w:p w14:paraId="77BB4753" w14:textId="77777777" w:rsidR="00283C80" w:rsidRPr="0095250E" w:rsidRDefault="00283C80" w:rsidP="00283C80">
      <w:pPr>
        <w:pStyle w:val="B4"/>
        <w:rPr>
          <w:iCs/>
        </w:rPr>
      </w:pPr>
      <w:r w:rsidRPr="0095250E">
        <w:t>4&gt;</w:t>
      </w:r>
      <w:r w:rsidRPr="0095250E">
        <w:tab/>
        <w:t>perform cell re-selection to other cells on the same frequency as the barred cell as specified in TS 38.304 [20]</w:t>
      </w:r>
      <w:r w:rsidRPr="0095250E">
        <w:rPr>
          <w:iCs/>
        </w:rPr>
        <w:t>.</w:t>
      </w:r>
    </w:p>
    <w:p w14:paraId="66AC3057" w14:textId="77777777" w:rsidR="00283C80" w:rsidRPr="0095250E" w:rsidRDefault="00283C80" w:rsidP="00283C80">
      <w:pPr>
        <w:pStyle w:val="NO"/>
        <w:rPr>
          <w:rFonts w:eastAsia="宋体"/>
          <w:lang w:eastAsia="zh-CN"/>
        </w:rPr>
      </w:pPr>
      <w:r w:rsidRPr="0095250E">
        <w:t>NOTE 1:</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76C756BD" w14:textId="77777777" w:rsidR="00283C80" w:rsidRPr="0095250E" w:rsidRDefault="00283C80" w:rsidP="00283C80">
      <w:pPr>
        <w:pStyle w:val="NO"/>
        <w:rPr>
          <w:iCs/>
        </w:rPr>
      </w:pPr>
      <w:r w:rsidRPr="0095250E">
        <w:rPr>
          <w:rFonts w:eastAsia="宋体"/>
          <w:lang w:eastAsia="zh-CN"/>
        </w:rPr>
        <w:t xml:space="preserve">NOTE 2: The </w:t>
      </w:r>
      <w:r w:rsidRPr="0095250E">
        <w:rPr>
          <w:rFonts w:eastAsia="宋体"/>
          <w:i/>
          <w:iCs/>
          <w:lang w:eastAsia="zh-CN"/>
        </w:rPr>
        <w:t>SIB22</w:t>
      </w:r>
      <w:r w:rsidRPr="0095250E">
        <w:rPr>
          <w:rFonts w:eastAsia="宋体"/>
          <w:lang w:eastAsia="zh-CN"/>
        </w:rPr>
        <w:t xml:space="preserve"> is essential for ATG access. If UE is unable to acquire the </w:t>
      </w:r>
      <w:r w:rsidRPr="0095250E">
        <w:rPr>
          <w:rFonts w:eastAsia="宋体"/>
          <w:i/>
          <w:iCs/>
          <w:lang w:eastAsia="zh-CN"/>
        </w:rPr>
        <w:t>SIB22</w:t>
      </w:r>
      <w:r w:rsidRPr="0095250E">
        <w:rPr>
          <w:rFonts w:eastAsia="宋体"/>
          <w:lang w:eastAsia="zh-CN"/>
        </w:rPr>
        <w:t xml:space="preserve"> for ATG access, the action is up to UE implementation (e.g., cell re-selection to other cells).</w:t>
      </w:r>
    </w:p>
    <w:p w14:paraId="58578865" w14:textId="77777777" w:rsidR="00283C80" w:rsidRPr="0095250E" w:rsidRDefault="00283C80" w:rsidP="00283C80">
      <w:pPr>
        <w:pStyle w:val="4"/>
      </w:pPr>
      <w:bookmarkStart w:id="323" w:name="_Toc156129666"/>
      <w:r w:rsidRPr="0095250E">
        <w:lastRenderedPageBreak/>
        <w:t>5.2.2.6</w:t>
      </w:r>
      <w:r w:rsidRPr="0095250E">
        <w:tab/>
        <w:t>T430 expiry</w:t>
      </w:r>
      <w:bookmarkEnd w:id="323"/>
    </w:p>
    <w:p w14:paraId="31186EB9" w14:textId="77777777" w:rsidR="00283C80" w:rsidRPr="0095250E" w:rsidRDefault="00283C80" w:rsidP="00283C80">
      <w:r w:rsidRPr="0095250E">
        <w:t>The UE shall:</w:t>
      </w:r>
    </w:p>
    <w:p w14:paraId="115C757E" w14:textId="77777777" w:rsidR="00283C80" w:rsidRPr="0095250E" w:rsidRDefault="00283C80" w:rsidP="00283C80">
      <w:pPr>
        <w:pStyle w:val="B1"/>
      </w:pPr>
      <w:r w:rsidRPr="0095250E">
        <w:t>1&gt;</w:t>
      </w:r>
      <w:r w:rsidRPr="0095250E">
        <w:tab/>
        <w:t>if T430 for serving cell expires and if in RRC_CONNECTED:</w:t>
      </w:r>
    </w:p>
    <w:p w14:paraId="231424CA" w14:textId="77777777" w:rsidR="00283C80" w:rsidRPr="0095250E" w:rsidRDefault="00283C80" w:rsidP="00283C80">
      <w:pPr>
        <w:pStyle w:val="B2"/>
      </w:pPr>
      <w:r w:rsidRPr="0095250E">
        <w:t>2&gt;</w:t>
      </w:r>
      <w:r w:rsidRPr="0095250E">
        <w:tab/>
        <w:t>inform lower layers that UL synchronisation is lost;</w:t>
      </w:r>
    </w:p>
    <w:p w14:paraId="56D40DD5" w14:textId="77777777" w:rsidR="00283C80" w:rsidRPr="0095250E" w:rsidRDefault="00283C80" w:rsidP="00283C80">
      <w:pPr>
        <w:pStyle w:val="B2"/>
      </w:pPr>
      <w:r w:rsidRPr="0095250E">
        <w:t>2&gt;</w:t>
      </w:r>
      <w:r w:rsidRPr="0095250E">
        <w:tab/>
        <w:t xml:space="preserve">acquire </w:t>
      </w:r>
      <w:r w:rsidRPr="0095250E">
        <w:rPr>
          <w:i/>
          <w:iCs/>
        </w:rPr>
        <w:t>SIB19</w:t>
      </w:r>
      <w:r w:rsidRPr="0095250E">
        <w:t xml:space="preserve"> as defined in clause 5.2.2.3.2;</w:t>
      </w:r>
    </w:p>
    <w:p w14:paraId="202383EA" w14:textId="77777777" w:rsidR="00283C80" w:rsidRPr="0095250E" w:rsidRDefault="00283C80" w:rsidP="00283C80">
      <w:pPr>
        <w:pStyle w:val="B2"/>
      </w:pPr>
      <w:r w:rsidRPr="0095250E">
        <w:t>2&gt;</w:t>
      </w:r>
      <w:r w:rsidRPr="0095250E">
        <w:tab/>
        <w:t xml:space="preserve">upon successful acquisition of </w:t>
      </w:r>
      <w:r w:rsidRPr="0095250E">
        <w:rPr>
          <w:i/>
          <w:iCs/>
          <w:lang w:eastAsia="zh-TW"/>
        </w:rPr>
        <w:t>SIB19</w:t>
      </w:r>
      <w:r w:rsidRPr="0095250E">
        <w:t>:</w:t>
      </w:r>
    </w:p>
    <w:p w14:paraId="0D887231" w14:textId="77777777" w:rsidR="00283C80" w:rsidRPr="0095250E" w:rsidRDefault="00283C80" w:rsidP="00283C80">
      <w:pPr>
        <w:pStyle w:val="B3"/>
      </w:pPr>
      <w:r w:rsidRPr="0095250E">
        <w:t>3&gt;</w:t>
      </w:r>
      <w:r w:rsidRPr="0095250E">
        <w:tab/>
        <w:t>inform lower layers when UL synchronisation is obtained;</w:t>
      </w:r>
    </w:p>
    <w:p w14:paraId="46916E88" w14:textId="77777777" w:rsidR="00283C80" w:rsidRPr="0095250E" w:rsidRDefault="00283C80" w:rsidP="00283C80">
      <w:pPr>
        <w:pStyle w:val="NO"/>
      </w:pPr>
      <w:bookmarkStart w:id="324"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544A421A" w14:textId="77777777" w:rsidR="00283C80" w:rsidRPr="0095250E" w:rsidRDefault="00283C80" w:rsidP="00283C80">
      <w:pPr>
        <w:pStyle w:val="2"/>
        <w:rPr>
          <w:rFonts w:eastAsia="MS Mincho"/>
        </w:rPr>
      </w:pPr>
      <w:bookmarkStart w:id="325" w:name="_Toc156129667"/>
      <w:r w:rsidRPr="0095250E">
        <w:rPr>
          <w:rFonts w:eastAsia="MS Mincho"/>
        </w:rPr>
        <w:t>5.3</w:t>
      </w:r>
      <w:r w:rsidRPr="0095250E">
        <w:rPr>
          <w:rFonts w:eastAsia="MS Mincho"/>
        </w:rPr>
        <w:tab/>
        <w:t>Connection control</w:t>
      </w:r>
      <w:bookmarkEnd w:id="324"/>
      <w:bookmarkEnd w:id="325"/>
    </w:p>
    <w:p w14:paraId="3FD6D276" w14:textId="77777777" w:rsidR="00283C80" w:rsidRPr="0095250E" w:rsidRDefault="00283C80" w:rsidP="00283C80">
      <w:pPr>
        <w:pStyle w:val="3"/>
        <w:rPr>
          <w:rFonts w:eastAsia="MS Mincho"/>
        </w:rPr>
      </w:pPr>
      <w:bookmarkStart w:id="326" w:name="_Toc60776736"/>
      <w:bookmarkStart w:id="327" w:name="_Toc156129668"/>
      <w:r w:rsidRPr="0095250E">
        <w:rPr>
          <w:rFonts w:eastAsia="MS Mincho"/>
        </w:rPr>
        <w:t>5.3.1</w:t>
      </w:r>
      <w:r w:rsidRPr="0095250E">
        <w:rPr>
          <w:rFonts w:eastAsia="MS Mincho"/>
        </w:rPr>
        <w:tab/>
        <w:t>Introduction</w:t>
      </w:r>
      <w:bookmarkEnd w:id="326"/>
      <w:bookmarkEnd w:id="327"/>
    </w:p>
    <w:p w14:paraId="2F54CBBD" w14:textId="77777777" w:rsidR="00283C80" w:rsidRPr="0095250E" w:rsidRDefault="00283C80" w:rsidP="00283C80">
      <w:pPr>
        <w:pStyle w:val="4"/>
      </w:pPr>
      <w:bookmarkStart w:id="328" w:name="_Toc60776737"/>
      <w:bookmarkStart w:id="329" w:name="_Toc156129669"/>
      <w:r w:rsidRPr="0095250E">
        <w:t>5.3.1.1</w:t>
      </w:r>
      <w:r w:rsidRPr="0095250E">
        <w:tab/>
        <w:t>RRC connection control</w:t>
      </w:r>
      <w:bookmarkEnd w:id="328"/>
      <w:bookmarkEnd w:id="329"/>
    </w:p>
    <w:p w14:paraId="6318E774" w14:textId="77777777" w:rsidR="00283C80" w:rsidRPr="0095250E" w:rsidRDefault="00283C80" w:rsidP="00283C80">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4D742628" w14:textId="77777777" w:rsidR="00283C80" w:rsidRPr="0095250E" w:rsidRDefault="00283C80" w:rsidP="00283C80">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7BE89E46" w14:textId="77777777" w:rsidR="00283C80" w:rsidRPr="0095250E" w:rsidRDefault="00283C80" w:rsidP="00283C80">
      <w:r w:rsidRPr="0095250E">
        <w:t>The release of the RRC connection normally is initiated by the network. The procedure may be used to re-direct the UE to an NR frequency or an E-UTRA carrier frequency.</w:t>
      </w:r>
    </w:p>
    <w:p w14:paraId="260CEA27" w14:textId="77777777" w:rsidR="00283C80" w:rsidRPr="0095250E" w:rsidRDefault="00283C80" w:rsidP="00283C80">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587FA46C" w14:textId="77777777" w:rsidR="00283C80" w:rsidRPr="0095250E" w:rsidRDefault="00283C80" w:rsidP="00283C80">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33D39D4D" w14:textId="77777777" w:rsidR="00283C80" w:rsidRPr="0095250E" w:rsidRDefault="00283C80" w:rsidP="00283C80">
      <w:r w:rsidRPr="0095250E">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rsidRPr="0095250E">
        <w:lastRenderedPageBreak/>
        <w:t>reception of data and/or signalling messages over radio bearers configured for SDT can happen whilst the UE is in RRC_INACTIVE state and SDT procedure is ongoing.</w:t>
      </w:r>
    </w:p>
    <w:p w14:paraId="5846532F" w14:textId="77777777" w:rsidR="00283C80" w:rsidRPr="0095250E" w:rsidRDefault="00283C80" w:rsidP="00283C80">
      <w:r w:rsidRPr="0095250E">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22577" w14:textId="77777777" w:rsidR="00283C80" w:rsidRPr="0095250E" w:rsidRDefault="00283C80" w:rsidP="00283C80">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clause 5.3 are provided by the configurations in </w:t>
      </w:r>
      <w:r w:rsidRPr="0095250E">
        <w:rPr>
          <w:i/>
        </w:rPr>
        <w:t>SystemInformationBlockType28</w:t>
      </w:r>
      <w:r w:rsidRPr="0095250E">
        <w:t xml:space="preserve"> and </w:t>
      </w:r>
      <w:r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10941595" w14:textId="77777777" w:rsidR="00283C80" w:rsidRPr="0095250E" w:rsidRDefault="00283C80" w:rsidP="00283C80">
      <w:pPr>
        <w:pStyle w:val="4"/>
      </w:pPr>
      <w:bookmarkStart w:id="330" w:name="_Toc60776738"/>
      <w:bookmarkStart w:id="331" w:name="_Toc156129670"/>
      <w:r w:rsidRPr="0095250E">
        <w:t>5.3.1.2</w:t>
      </w:r>
      <w:r w:rsidRPr="0095250E">
        <w:tab/>
        <w:t>AS Security</w:t>
      </w:r>
      <w:bookmarkEnd w:id="330"/>
      <w:bookmarkEnd w:id="331"/>
    </w:p>
    <w:p w14:paraId="1C0CB652" w14:textId="77777777" w:rsidR="00283C80" w:rsidRPr="0095250E" w:rsidRDefault="00283C80" w:rsidP="00283C80">
      <w:r w:rsidRPr="0095250E">
        <w:t>AS security comprises of the integrity protection and ciphering of RRC signalling (SRBs) and user data (DRBs).</w:t>
      </w:r>
    </w:p>
    <w:p w14:paraId="2EBB1C51" w14:textId="77777777" w:rsidR="00283C80" w:rsidRPr="0095250E" w:rsidRDefault="00283C80" w:rsidP="00283C80">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5B3A0F90" w14:textId="77777777" w:rsidR="00283C80" w:rsidRPr="0095250E" w:rsidRDefault="00283C80" w:rsidP="00283C80">
      <w:r w:rsidRPr="0095250E">
        <w:t xml:space="preserve">The integrity protection algorithm is common for SRB1, SRB2, SRB3 (if configured), SRB4 (if configured), SRB5 (if configured) and DRBs configured with integrity protection, with the same </w:t>
      </w:r>
      <w:r w:rsidRPr="0095250E">
        <w:rPr>
          <w:i/>
        </w:rPr>
        <w:t>keyToUse</w:t>
      </w:r>
      <w:r w:rsidRPr="0095250E">
        <w:t xml:space="preserve"> value. The ciphering algorithm is common for SRB1, SRB2, SRB3 (if configured), SRB4 (if configured), SRB5 (if configured) and DRBs configured with the same </w:t>
      </w:r>
      <w:r w:rsidRPr="0095250E">
        <w:rPr>
          <w:i/>
        </w:rPr>
        <w:t>keyToUse</w:t>
      </w:r>
      <w:r w:rsidRPr="0095250E">
        <w:t xml:space="preserve"> value. Neither integrity protection nor ciphering applies for SRB0.</w:t>
      </w:r>
    </w:p>
    <w:p w14:paraId="5D73F3BB" w14:textId="77777777" w:rsidR="00283C80" w:rsidRPr="0095250E" w:rsidRDefault="00283C80" w:rsidP="00283C80">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445A46C4" w14:textId="77777777" w:rsidR="00283C80" w:rsidRPr="0095250E" w:rsidRDefault="00283C80" w:rsidP="00283C80">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5659B461" w14:textId="77777777" w:rsidR="00283C80" w:rsidRPr="0095250E" w:rsidRDefault="00283C80" w:rsidP="00283C80">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4A69CBA6" w14:textId="77777777" w:rsidR="00283C80" w:rsidRPr="0095250E" w:rsidRDefault="00283C80" w:rsidP="00283C80">
      <w:pPr>
        <w:pStyle w:val="NO"/>
      </w:pPr>
      <w:r w:rsidRPr="0095250E">
        <w:t>NOTE 1:</w:t>
      </w:r>
      <w:r w:rsidRPr="0095250E">
        <w:tab/>
        <w:t>Lower layers discard RRC messages for which the integrity protection check has failed and indicate the integrity protection verification check failure to RRC.</w:t>
      </w:r>
    </w:p>
    <w:p w14:paraId="57B6740C" w14:textId="77777777" w:rsidR="00283C80" w:rsidRPr="0095250E" w:rsidRDefault="00283C80" w:rsidP="00283C80">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0D8EDAE9" w14:textId="77777777" w:rsidR="00283C80" w:rsidRPr="0095250E" w:rsidRDefault="00283C80" w:rsidP="00283C80">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3C70DB5C" w14:textId="77777777" w:rsidR="00283C80" w:rsidRPr="0095250E" w:rsidRDefault="00283C80" w:rsidP="00283C80">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509C3389" w14:textId="77777777" w:rsidR="00283C80" w:rsidRPr="0095250E" w:rsidRDefault="00283C80" w:rsidP="00283C80">
      <w:r w:rsidRPr="0095250E">
        <w:t xml:space="preserve">It is not allowed to use the same </w:t>
      </w:r>
      <w:r w:rsidRPr="0095250E">
        <w:rPr>
          <w:i/>
        </w:rPr>
        <w:t>COUNT</w:t>
      </w:r>
      <w:r w:rsidRPr="0095250E">
        <w:t xml:space="preserve"> value more than once for a given security key. As specified in TS 33.501 claus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371E3D1" w14:textId="77777777" w:rsidR="00283C80" w:rsidRPr="0095250E" w:rsidRDefault="00283C80" w:rsidP="00283C80">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133D82A0" w14:textId="77777777" w:rsidR="00283C80" w:rsidRPr="0095250E" w:rsidRDefault="00283C80" w:rsidP="00283C80">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39C8E25B" w14:textId="77777777" w:rsidR="00283C80" w:rsidRPr="0095250E" w:rsidRDefault="00283C80" w:rsidP="00283C80">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6AA099AB" w14:textId="77777777" w:rsidR="00283C80" w:rsidRPr="0095250E" w:rsidRDefault="00283C80" w:rsidP="00283C80">
      <w:pPr>
        <w:pStyle w:val="3"/>
        <w:rPr>
          <w:rFonts w:eastAsia="MS Mincho"/>
        </w:rPr>
      </w:pPr>
      <w:bookmarkStart w:id="332" w:name="_Toc60776739"/>
      <w:bookmarkStart w:id="333" w:name="_Toc156129671"/>
      <w:r w:rsidRPr="0095250E">
        <w:rPr>
          <w:rFonts w:eastAsia="MS Mincho"/>
        </w:rPr>
        <w:t>5.3.2</w:t>
      </w:r>
      <w:r w:rsidRPr="0095250E">
        <w:rPr>
          <w:rFonts w:eastAsia="MS Mincho"/>
        </w:rPr>
        <w:tab/>
        <w:t>Paging</w:t>
      </w:r>
      <w:bookmarkEnd w:id="332"/>
      <w:bookmarkEnd w:id="333"/>
    </w:p>
    <w:p w14:paraId="2E342271" w14:textId="77777777" w:rsidR="00283C80" w:rsidRPr="0095250E" w:rsidRDefault="00283C80" w:rsidP="00283C80">
      <w:pPr>
        <w:pStyle w:val="4"/>
      </w:pPr>
      <w:bookmarkStart w:id="334" w:name="_Toc60776740"/>
      <w:bookmarkStart w:id="335" w:name="_Toc156129672"/>
      <w:r w:rsidRPr="0095250E">
        <w:t>5.3.2.1</w:t>
      </w:r>
      <w:r w:rsidRPr="0095250E">
        <w:tab/>
        <w:t>General</w:t>
      </w:r>
      <w:bookmarkEnd w:id="334"/>
      <w:bookmarkEnd w:id="335"/>
    </w:p>
    <w:p w14:paraId="211A236B" w14:textId="77777777" w:rsidR="00283C80" w:rsidRPr="0095250E" w:rsidRDefault="00283C80" w:rsidP="00283C80">
      <w:pPr>
        <w:pStyle w:val="TH"/>
      </w:pPr>
      <w:r w:rsidRPr="0095250E">
        <w:rPr>
          <w:noProof/>
        </w:rPr>
        <w:object w:dxaOrig="2340" w:dyaOrig="1590" w14:anchorId="1B66490E">
          <v:shape id="_x0000_i1031" type="#_x0000_t75" style="width:115.5pt;height:79.5pt" o:ole="">
            <v:imagedata r:id="rId29" o:title=""/>
          </v:shape>
          <o:OLEObject Type="Embed" ProgID="Mscgen.Chart" ShapeID="_x0000_i1031" DrawAspect="Content" ObjectID="_1771340227" r:id="rId30"/>
        </w:object>
      </w:r>
    </w:p>
    <w:p w14:paraId="02CD7599" w14:textId="77777777" w:rsidR="00283C80" w:rsidRPr="0095250E" w:rsidRDefault="00283C80" w:rsidP="00283C80">
      <w:pPr>
        <w:pStyle w:val="TF"/>
      </w:pPr>
      <w:r w:rsidRPr="0095250E">
        <w:t>Figure 5.3.2.1-1: Paging</w:t>
      </w:r>
    </w:p>
    <w:p w14:paraId="1F252B20" w14:textId="77777777" w:rsidR="00283C80" w:rsidRPr="0095250E" w:rsidRDefault="00283C80" w:rsidP="00283C80">
      <w:r w:rsidRPr="0095250E">
        <w:t>The purpose of this procedure is:</w:t>
      </w:r>
    </w:p>
    <w:p w14:paraId="6FF43B79" w14:textId="77777777" w:rsidR="00283C80" w:rsidRPr="0095250E" w:rsidRDefault="00283C80" w:rsidP="00283C80">
      <w:pPr>
        <w:pStyle w:val="B1"/>
      </w:pPr>
      <w:r w:rsidRPr="0095250E">
        <w:t>-</w:t>
      </w:r>
      <w:r w:rsidRPr="0095250E">
        <w:tab/>
        <w:t>to transmit paging information to a UE in RRC_IDLE or RRC_INACTIVE.</w:t>
      </w:r>
    </w:p>
    <w:p w14:paraId="079A816E" w14:textId="77777777" w:rsidR="00283C80" w:rsidRPr="0095250E" w:rsidRDefault="00283C80" w:rsidP="00283C80">
      <w:pPr>
        <w:pStyle w:val="B1"/>
      </w:pPr>
      <w:bookmarkStart w:id="336" w:name="_Toc60776741"/>
      <w:r w:rsidRPr="0095250E">
        <w:t>-</w:t>
      </w:r>
      <w:r w:rsidRPr="0095250E">
        <w:tab/>
        <w:t>to transmit paging information for a L2 U2N Remote UE in RRC_IDLE or RRC_INACTIVE to its serving L2 U2N Relay UE in any RRC state.</w:t>
      </w:r>
    </w:p>
    <w:p w14:paraId="4D63FECD" w14:textId="77777777" w:rsidR="00283C80" w:rsidRPr="0095250E" w:rsidRDefault="00283C80" w:rsidP="00283C80">
      <w:pPr>
        <w:pStyle w:val="4"/>
      </w:pPr>
      <w:bookmarkStart w:id="337" w:name="_Toc156129673"/>
      <w:r w:rsidRPr="0095250E">
        <w:t>5.3.2.2</w:t>
      </w:r>
      <w:r w:rsidRPr="0095250E">
        <w:tab/>
        <w:t>Initiation</w:t>
      </w:r>
      <w:bookmarkEnd w:id="336"/>
      <w:bookmarkEnd w:id="337"/>
    </w:p>
    <w:p w14:paraId="1032CDE6" w14:textId="77777777" w:rsidR="00283C80" w:rsidRPr="0095250E" w:rsidRDefault="00283C80" w:rsidP="00283C80">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 The network may also include one or multiple TMGI(s) in the </w:t>
      </w:r>
      <w:r w:rsidRPr="0095250E">
        <w:rPr>
          <w:i/>
          <w:iCs/>
        </w:rPr>
        <w:t>Paging</w:t>
      </w:r>
      <w:r w:rsidRPr="0095250E">
        <w:t xml:space="preserve"> message to page UEs for specific MBS multicast session(s).</w:t>
      </w:r>
    </w:p>
    <w:p w14:paraId="0811B8B7" w14:textId="77777777" w:rsidR="00283C80" w:rsidRPr="0095250E" w:rsidRDefault="00283C80" w:rsidP="00283C80">
      <w:pPr>
        <w:pStyle w:val="4"/>
      </w:pPr>
      <w:bookmarkStart w:id="338" w:name="_Toc60776742"/>
      <w:bookmarkStart w:id="339"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338"/>
      <w:r w:rsidRPr="0095250E">
        <w:t xml:space="preserve"> or </w:t>
      </w:r>
      <w:r w:rsidRPr="0095250E">
        <w:rPr>
          <w:i/>
        </w:rPr>
        <w:t>PagingRecord</w:t>
      </w:r>
      <w:r w:rsidRPr="0095250E">
        <w:t xml:space="preserve"> by the L2 U2N Remote UE</w:t>
      </w:r>
      <w:bookmarkEnd w:id="339"/>
    </w:p>
    <w:p w14:paraId="2AE7F4E3" w14:textId="77777777" w:rsidR="00283C80" w:rsidRPr="0095250E" w:rsidRDefault="00283C80" w:rsidP="00283C80">
      <w:r w:rsidRPr="0095250E">
        <w:t xml:space="preserve">Upon receiving the </w:t>
      </w:r>
      <w:r w:rsidRPr="0095250E">
        <w:rPr>
          <w:i/>
        </w:rPr>
        <w:t>Paging</w:t>
      </w:r>
      <w:r w:rsidRPr="0095250E">
        <w:t xml:space="preserve"> message by the UE or receiving </w:t>
      </w:r>
      <w:r w:rsidRPr="0095250E">
        <w:rPr>
          <w:i/>
        </w:rPr>
        <w:t>PagingRecord</w:t>
      </w:r>
      <w:r w:rsidRPr="0095250E">
        <w:t xml:space="preserve"> from its connected L2 U2N Relay UE by a L2 U2N Remote UE, the UE shall:</w:t>
      </w:r>
    </w:p>
    <w:p w14:paraId="1FAA68FB" w14:textId="77777777" w:rsidR="00283C80" w:rsidRPr="0095250E" w:rsidRDefault="00283C80" w:rsidP="00283C80">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 or</w:t>
      </w:r>
    </w:p>
    <w:p w14:paraId="678A27B8" w14:textId="77777777" w:rsidR="00283C80" w:rsidRPr="0095250E" w:rsidRDefault="00283C80" w:rsidP="00283C80">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p>
    <w:p w14:paraId="3A22A313" w14:textId="77777777" w:rsidR="00283C80" w:rsidRPr="0095250E" w:rsidRDefault="00283C80" w:rsidP="00283C80">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DD6D296" w14:textId="77777777" w:rsidR="00283C80" w:rsidRPr="0095250E" w:rsidRDefault="00283C80" w:rsidP="00283C80">
      <w:pPr>
        <w:pStyle w:val="B3"/>
      </w:pPr>
      <w:r w:rsidRPr="0095250E">
        <w:t>3&gt;</w:t>
      </w:r>
      <w:r w:rsidRPr="0095250E">
        <w:tab/>
        <w:t>if upper layers indicate the support of paging cause:</w:t>
      </w:r>
    </w:p>
    <w:p w14:paraId="1559B7A9" w14:textId="77777777" w:rsidR="00283C80" w:rsidRPr="0095250E" w:rsidRDefault="00283C80" w:rsidP="00283C80">
      <w:pPr>
        <w:pStyle w:val="B4"/>
      </w:pPr>
      <w:r w:rsidRPr="0095250E">
        <w:t>4&gt;</w:t>
      </w:r>
      <w:r w:rsidRPr="0095250E">
        <w:tab/>
        <w:t xml:space="preserve">forward the </w:t>
      </w:r>
      <w:r w:rsidRPr="0095250E">
        <w:rPr>
          <w:i/>
        </w:rPr>
        <w:t>ue-Identity,</w:t>
      </w:r>
      <w:r w:rsidRPr="0095250E">
        <w:t xml:space="preserve"> </w:t>
      </w:r>
      <w:r w:rsidRPr="0095250E">
        <w:rPr>
          <w:i/>
        </w:rPr>
        <w:t>accessType</w:t>
      </w:r>
      <w:r w:rsidRPr="0095250E">
        <w:t xml:space="preserve"> (if present) and paging cause (if determined) to the upper layers;</w:t>
      </w:r>
    </w:p>
    <w:p w14:paraId="2DE788D7" w14:textId="77777777" w:rsidR="00283C80" w:rsidRPr="0095250E" w:rsidRDefault="00283C80" w:rsidP="00283C80">
      <w:pPr>
        <w:pStyle w:val="B3"/>
      </w:pPr>
      <w:r w:rsidRPr="0095250E">
        <w:t>3&gt;</w:t>
      </w:r>
      <w:r w:rsidRPr="0095250E">
        <w:tab/>
        <w:t>else:</w:t>
      </w:r>
    </w:p>
    <w:p w14:paraId="26796DA8" w14:textId="77777777" w:rsidR="00283C80" w:rsidRPr="0095250E" w:rsidRDefault="00283C80" w:rsidP="00283C80">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1B709FCC" w14:textId="77777777" w:rsidR="00283C80" w:rsidRPr="0095250E" w:rsidRDefault="00283C80" w:rsidP="00283C80">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4AAF1FD0" w14:textId="77777777" w:rsidR="00283C80" w:rsidRPr="0095250E" w:rsidRDefault="00283C80" w:rsidP="00283C80">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 or</w:t>
      </w:r>
    </w:p>
    <w:p w14:paraId="3B644C13" w14:textId="77777777" w:rsidR="00283C80" w:rsidRPr="0095250E" w:rsidRDefault="00283C80" w:rsidP="00283C80">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p>
    <w:p w14:paraId="11C742C2" w14:textId="77777777" w:rsidR="00283C80" w:rsidRPr="0095250E" w:rsidRDefault="00283C80" w:rsidP="00283C80">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2458B564" w14:textId="77777777" w:rsidR="00283C80" w:rsidRPr="0095250E" w:rsidRDefault="00283C80" w:rsidP="00283C80">
      <w:pPr>
        <w:pStyle w:val="B3"/>
      </w:pPr>
      <w:r w:rsidRPr="0095250E">
        <w:t>3&gt;</w:t>
      </w:r>
      <w:r w:rsidRPr="0095250E">
        <w:tab/>
        <w:t>if the UE is configured by upper layers with Access Identity 1:</w:t>
      </w:r>
    </w:p>
    <w:p w14:paraId="7A33778B" w14:textId="77777777" w:rsidR="00283C80" w:rsidRPr="0095250E" w:rsidRDefault="00283C80" w:rsidP="00283C80">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237E14DF" w14:textId="77777777" w:rsidR="00283C80" w:rsidRPr="0095250E" w:rsidRDefault="00283C80" w:rsidP="00283C80">
      <w:pPr>
        <w:pStyle w:val="B3"/>
      </w:pPr>
      <w:r w:rsidRPr="0095250E">
        <w:t>3&gt;</w:t>
      </w:r>
      <w:r w:rsidRPr="0095250E">
        <w:tab/>
        <w:t>else if the UE is configured by upper layers with Access Identity 2:</w:t>
      </w:r>
    </w:p>
    <w:p w14:paraId="36F36EC7" w14:textId="77777777" w:rsidR="00283C80" w:rsidRPr="0095250E" w:rsidRDefault="00283C80" w:rsidP="00283C80">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33ED91E0" w14:textId="77777777" w:rsidR="00283C80" w:rsidRPr="0095250E" w:rsidRDefault="00283C80" w:rsidP="00283C80">
      <w:pPr>
        <w:pStyle w:val="B3"/>
      </w:pPr>
      <w:r w:rsidRPr="0095250E">
        <w:t>3&gt;</w:t>
      </w:r>
      <w:r w:rsidRPr="0095250E">
        <w:tab/>
        <w:t>else if the UE is configured by upper layers with one or more Access Identities equal to 11-15:</w:t>
      </w:r>
    </w:p>
    <w:p w14:paraId="3C020016" w14:textId="77777777" w:rsidR="00283C80" w:rsidRPr="0095250E" w:rsidRDefault="00283C80" w:rsidP="00283C80">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33CA314C" w14:textId="77777777" w:rsidR="00283C80" w:rsidRPr="0095250E" w:rsidRDefault="00283C80" w:rsidP="00283C80">
      <w:pPr>
        <w:pStyle w:val="B3"/>
      </w:pPr>
      <w:r w:rsidRPr="0095250E">
        <w:t>3&gt;</w:t>
      </w:r>
      <w:r w:rsidRPr="0095250E">
        <w:tab/>
        <w:t xml:space="preserve">else if </w:t>
      </w:r>
      <w:r w:rsidRPr="0095250E">
        <w:rPr>
          <w:i/>
          <w:iCs/>
        </w:rPr>
        <w:t>mt-SDT</w:t>
      </w:r>
      <w:r w:rsidRPr="0095250E">
        <w:t xml:space="preserve"> indication was included in the paging message and if the conditions for initiating SDT for a resume procedure initiated in response to RAN paging according to 5.3.13.1b are fulfilled:</w:t>
      </w:r>
    </w:p>
    <w:p w14:paraId="6ED1FA43" w14:textId="77777777" w:rsidR="00283C80" w:rsidRPr="0095250E" w:rsidRDefault="00283C80" w:rsidP="00283C80">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Pr="0095250E">
        <w:t>:</w:t>
      </w:r>
    </w:p>
    <w:p w14:paraId="087ACB63" w14:textId="77777777" w:rsidR="00283C80" w:rsidRPr="0095250E" w:rsidRDefault="00283C80" w:rsidP="00283C80">
      <w:pPr>
        <w:pStyle w:val="B3"/>
      </w:pPr>
      <w:r w:rsidRPr="0095250E">
        <w:t>3&gt;</w:t>
      </w:r>
      <w:r w:rsidRPr="0095250E">
        <w:tab/>
        <w:t>else:</w:t>
      </w:r>
    </w:p>
    <w:p w14:paraId="69D94FEE" w14:textId="77777777" w:rsidR="00283C80" w:rsidRPr="0095250E" w:rsidRDefault="00283C80" w:rsidP="00283C80">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0DC5BCA" w14:textId="77777777" w:rsidR="00283C80" w:rsidRPr="0095250E" w:rsidRDefault="00283C80" w:rsidP="00283C80">
      <w:pPr>
        <w:pStyle w:val="NO"/>
      </w:pPr>
      <w:r w:rsidRPr="0095250E">
        <w:rPr>
          <w:rFonts w:eastAsia="等线"/>
          <w:lang w:eastAsia="zh-CN"/>
        </w:rPr>
        <w:t>NOTE 2:</w:t>
      </w:r>
      <w:r w:rsidRPr="0095250E">
        <w:rPr>
          <w:rFonts w:eastAsia="等线"/>
          <w:lang w:eastAsia="zh-CN"/>
        </w:rPr>
        <w:tab/>
        <w:t>If both conditions for initiating MT-SDT and MO-SDT according to 5.3.13.1b are fulfilled, UE may initiate RRC connection resumption procedure for MT-SDT or MO-SDT based on implementation</w:t>
      </w:r>
      <w:r w:rsidRPr="0095250E">
        <w:t>.</w:t>
      </w:r>
    </w:p>
    <w:p w14:paraId="30BA37AA" w14:textId="77777777" w:rsidR="00283C80" w:rsidRPr="0095250E" w:rsidRDefault="00283C80" w:rsidP="00283C8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72F64215" w14:textId="77777777" w:rsidR="00283C80" w:rsidRPr="0095250E" w:rsidRDefault="00283C80" w:rsidP="00283C80">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6C520AD9" w14:textId="77777777" w:rsidR="00283C80" w:rsidRPr="0095250E" w:rsidRDefault="00283C80" w:rsidP="00283C80">
      <w:pPr>
        <w:pStyle w:val="B3"/>
      </w:pPr>
      <w:r w:rsidRPr="0095250E">
        <w:t>3&gt;</w:t>
      </w:r>
      <w:r w:rsidRPr="0095250E">
        <w:tab/>
        <w:t>if upper layers indicate the support of paging cause:</w:t>
      </w:r>
    </w:p>
    <w:p w14:paraId="22772457" w14:textId="77777777" w:rsidR="00283C80" w:rsidRPr="0095250E" w:rsidRDefault="00283C80" w:rsidP="00283C80">
      <w:pPr>
        <w:pStyle w:val="B4"/>
      </w:pPr>
      <w:r w:rsidRPr="0095250E">
        <w:t>4&gt;</w:t>
      </w:r>
      <w:r w:rsidRPr="0095250E">
        <w:tab/>
        <w:t xml:space="preserve">forward the </w:t>
      </w:r>
      <w:r w:rsidRPr="0095250E">
        <w:rPr>
          <w:i/>
        </w:rPr>
        <w:t>ue-Identity</w:t>
      </w:r>
      <w:r w:rsidRPr="0095250E">
        <w:rPr>
          <w:iCs/>
        </w:rPr>
        <w:t>,</w:t>
      </w:r>
      <w:r w:rsidRPr="0095250E">
        <w:t xml:space="preserve"> </w:t>
      </w:r>
      <w:r w:rsidRPr="0095250E">
        <w:rPr>
          <w:i/>
        </w:rPr>
        <w:t>accessType</w:t>
      </w:r>
      <w:r w:rsidRPr="0095250E">
        <w:t xml:space="preserve"> (if present) and paging cause (if determined) to the upper layers;</w:t>
      </w:r>
    </w:p>
    <w:p w14:paraId="4FB9DAAC" w14:textId="77777777" w:rsidR="00283C80" w:rsidRPr="0095250E" w:rsidRDefault="00283C80" w:rsidP="00283C80">
      <w:pPr>
        <w:pStyle w:val="B3"/>
      </w:pPr>
      <w:r w:rsidRPr="0095250E">
        <w:t>3&gt;</w:t>
      </w:r>
      <w:r w:rsidRPr="0095250E">
        <w:tab/>
        <w:t>else:</w:t>
      </w:r>
    </w:p>
    <w:p w14:paraId="2806D3C0" w14:textId="77777777" w:rsidR="00283C80" w:rsidRPr="0095250E" w:rsidRDefault="00283C80" w:rsidP="00283C80">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28F6295E" w14:textId="77777777" w:rsidR="00283C80" w:rsidRPr="0095250E" w:rsidRDefault="00283C80" w:rsidP="00283C80">
      <w:pPr>
        <w:pStyle w:val="B3"/>
      </w:pPr>
      <w:r w:rsidRPr="0095250E">
        <w:t>3&gt;</w:t>
      </w:r>
      <w:r w:rsidRPr="0095250E">
        <w:tab/>
        <w:t>perform the actions upon going to RRC_IDLE as specified in 5.3.11 with release cause 'other';</w:t>
      </w:r>
    </w:p>
    <w:p w14:paraId="069DD2F8" w14:textId="77777777" w:rsidR="00283C80" w:rsidRPr="0095250E" w:rsidRDefault="00283C80" w:rsidP="00283C80">
      <w:pPr>
        <w:pStyle w:val="B1"/>
      </w:pPr>
      <w:bookmarkStart w:id="340" w:name="_Toc60776743"/>
      <w:r w:rsidRPr="0095250E">
        <w:t>1&gt;</w:t>
      </w:r>
      <w:r w:rsidRPr="0095250E">
        <w:tab/>
        <w:t>i</w:t>
      </w:r>
      <w:r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FB32312" w14:textId="77777777" w:rsidR="00283C80" w:rsidRPr="0095250E" w:rsidRDefault="00283C80" w:rsidP="00283C80">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46556578" w14:textId="77777777" w:rsidR="00283C80" w:rsidRPr="0095250E" w:rsidRDefault="00283C80" w:rsidP="00283C80">
      <w:pPr>
        <w:pStyle w:val="B3"/>
      </w:pPr>
      <w:r w:rsidRPr="0095250E">
        <w:t>3&gt;</w:t>
      </w:r>
      <w:r w:rsidRPr="0095250E">
        <w:tab/>
        <w:t xml:space="preserve">forward the </w:t>
      </w:r>
      <w:r w:rsidRPr="0095250E">
        <w:rPr>
          <w:i/>
        </w:rPr>
        <w:t>TMGI</w:t>
      </w:r>
      <w:r w:rsidRPr="0095250E">
        <w:t xml:space="preserve"> to the upper layers;</w:t>
      </w:r>
    </w:p>
    <w:p w14:paraId="55229737" w14:textId="77777777" w:rsidR="00283C80" w:rsidRPr="0095250E" w:rsidRDefault="00283C80" w:rsidP="00283C80">
      <w:pPr>
        <w:pStyle w:val="B1"/>
      </w:pPr>
      <w:r w:rsidRPr="0095250E">
        <w:t>1&gt;</w:t>
      </w:r>
      <w:r w:rsidRPr="0095250E">
        <w:tab/>
        <w:t xml:space="preserve">if in RRC_INACTIVE and the UE has joined one or more MBS session(s) indicated by the </w:t>
      </w:r>
      <w:r w:rsidRPr="0095250E">
        <w:rPr>
          <w:i/>
        </w:rPr>
        <w:t>TMGI(s)</w:t>
      </w:r>
      <w:r w:rsidRPr="0095250E">
        <w:t xml:space="preserve"> included in the </w:t>
      </w:r>
      <w:r w:rsidRPr="0095250E">
        <w:rPr>
          <w:i/>
        </w:rPr>
        <w:t>pagingGroupList</w:t>
      </w:r>
      <w:r w:rsidRPr="0095250E">
        <w:t>:</w:t>
      </w:r>
    </w:p>
    <w:p w14:paraId="2B100507" w14:textId="77777777" w:rsidR="00283C80" w:rsidRPr="0095250E" w:rsidRDefault="00283C80" w:rsidP="00283C80">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209DB489" w14:textId="77777777" w:rsidR="00283C80" w:rsidRPr="0095250E" w:rsidRDefault="00283C80" w:rsidP="00283C80">
      <w:pPr>
        <w:pStyle w:val="B3"/>
      </w:pPr>
      <w:r w:rsidRPr="0095250E">
        <w:t>3&gt;</w:t>
      </w:r>
      <w:r w:rsidRPr="0095250E">
        <w:tab/>
        <w:t xml:space="preserve">if </w:t>
      </w:r>
      <w:r w:rsidRPr="0095250E">
        <w:rPr>
          <w:i/>
        </w:rPr>
        <w:t>PagingRecordList</w:t>
      </w:r>
      <w:r w:rsidRPr="0095250E">
        <w:t xml:space="preserve"> is not included in the </w:t>
      </w:r>
      <w:r w:rsidRPr="0095250E">
        <w:rPr>
          <w:i/>
        </w:rPr>
        <w:t>Paging</w:t>
      </w:r>
      <w:r w:rsidRPr="0095250E">
        <w:t xml:space="preserve"> message; or</w:t>
      </w:r>
    </w:p>
    <w:p w14:paraId="5D23C130" w14:textId="77777777" w:rsidR="00283C80" w:rsidRPr="0095250E" w:rsidRDefault="00283C80" w:rsidP="00283C80">
      <w:pPr>
        <w:pStyle w:val="B3"/>
      </w:pPr>
      <w:r w:rsidRPr="0095250E">
        <w:lastRenderedPageBreak/>
        <w:t>3&gt;</w:t>
      </w:r>
      <w:r w:rsidRPr="0095250E">
        <w:tab/>
        <w:t xml:space="preserve">if none of the </w:t>
      </w:r>
      <w:r w:rsidRPr="0095250E">
        <w:rPr>
          <w:i/>
        </w:rPr>
        <w:t>ue-Identity</w:t>
      </w:r>
      <w:r w:rsidRPr="0095250E">
        <w:t xml:space="preserve"> included in any of the </w:t>
      </w:r>
      <w:r w:rsidRPr="0095250E">
        <w:rPr>
          <w:i/>
        </w:rPr>
        <w:t>PagingRecord</w:t>
      </w:r>
      <w:r w:rsidRPr="0095250E">
        <w:t xml:space="preserve"> matches the UE identity allocated by upper layers or the UE's stored </w:t>
      </w:r>
      <w:r w:rsidRPr="0095250E">
        <w:rPr>
          <w:i/>
        </w:rPr>
        <w:t>fullI-RNTI</w:t>
      </w:r>
      <w:r w:rsidRPr="0095250E">
        <w:t>:</w:t>
      </w:r>
    </w:p>
    <w:p w14:paraId="3FB72AF9" w14:textId="77777777" w:rsidR="00283C80" w:rsidRPr="0095250E" w:rsidRDefault="00283C80" w:rsidP="00283C80">
      <w:pPr>
        <w:pStyle w:val="B4"/>
      </w:pPr>
      <w:r w:rsidRPr="0095250E">
        <w:t>4&gt;</w:t>
      </w:r>
      <w:r w:rsidRPr="0095250E">
        <w:tab/>
        <w:t xml:space="preserve">initiate the RRC connection resumption procedure according to 5.3.13 with </w:t>
      </w:r>
      <w:r w:rsidRPr="0095250E">
        <w:rPr>
          <w:i/>
        </w:rPr>
        <w:t xml:space="preserve">resumeCause </w:t>
      </w:r>
      <w:r w:rsidRPr="0095250E">
        <w:t>set as below:</w:t>
      </w:r>
    </w:p>
    <w:p w14:paraId="70F878CE" w14:textId="77777777" w:rsidR="00283C80" w:rsidRPr="0095250E" w:rsidRDefault="00283C80" w:rsidP="00283C80">
      <w:pPr>
        <w:pStyle w:val="B5"/>
      </w:pPr>
      <w:r w:rsidRPr="0095250E">
        <w:t>5&gt;</w:t>
      </w:r>
      <w:r w:rsidRPr="0095250E">
        <w:tab/>
        <w:t>if the UE is configured by upper layers with Access Identity 1:</w:t>
      </w:r>
    </w:p>
    <w:p w14:paraId="073F7BB0"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iCs/>
          <w:lang w:val="en-GB"/>
        </w:rPr>
        <w:t>resumeCause</w:t>
      </w:r>
      <w:r w:rsidRPr="0095250E">
        <w:rPr>
          <w:lang w:val="en-GB"/>
        </w:rPr>
        <w:t xml:space="preserve"> to </w:t>
      </w:r>
      <w:r w:rsidRPr="0095250E">
        <w:rPr>
          <w:i/>
          <w:iCs/>
          <w:lang w:val="en-GB"/>
        </w:rPr>
        <w:t>mps-PriorityAccess</w:t>
      </w:r>
      <w:r w:rsidRPr="0095250E">
        <w:rPr>
          <w:lang w:val="en-GB"/>
        </w:rPr>
        <w:t>;</w:t>
      </w:r>
    </w:p>
    <w:p w14:paraId="2978C45D" w14:textId="77777777" w:rsidR="00283C80" w:rsidRPr="0095250E" w:rsidRDefault="00283C80" w:rsidP="00283C80">
      <w:pPr>
        <w:pStyle w:val="B5"/>
      </w:pPr>
      <w:r w:rsidRPr="0095250E">
        <w:t>5&gt;</w:t>
      </w:r>
      <w:r w:rsidRPr="0095250E">
        <w:tab/>
        <w:t>else if the UE is configured by upper layers with Access Identity 2:</w:t>
      </w:r>
    </w:p>
    <w:p w14:paraId="1911EAD2"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iCs/>
          <w:lang w:val="en-GB"/>
        </w:rPr>
        <w:t>resumeCause</w:t>
      </w:r>
      <w:r w:rsidRPr="0095250E">
        <w:rPr>
          <w:lang w:val="en-GB"/>
        </w:rPr>
        <w:t xml:space="preserve"> to </w:t>
      </w:r>
      <w:r w:rsidRPr="0095250E">
        <w:rPr>
          <w:i/>
          <w:iCs/>
          <w:lang w:val="en-GB"/>
        </w:rPr>
        <w:t>mcs-PriorityAccess</w:t>
      </w:r>
      <w:r w:rsidRPr="0095250E">
        <w:rPr>
          <w:lang w:val="en-GB"/>
        </w:rPr>
        <w:t>;</w:t>
      </w:r>
    </w:p>
    <w:p w14:paraId="5F6A3542" w14:textId="77777777" w:rsidR="00283C80" w:rsidRPr="0095250E" w:rsidRDefault="00283C80" w:rsidP="00283C80">
      <w:pPr>
        <w:pStyle w:val="B5"/>
      </w:pPr>
      <w:r w:rsidRPr="0095250E">
        <w:t>5&gt;</w:t>
      </w:r>
      <w:r w:rsidRPr="0095250E">
        <w:tab/>
        <w:t>else if the UE is configured by upper layers with one or more Access Identities equal to 11-15:</w:t>
      </w:r>
    </w:p>
    <w:p w14:paraId="0889FCF2"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iCs/>
          <w:lang w:val="en-GB"/>
        </w:rPr>
        <w:t>resumeCause</w:t>
      </w:r>
      <w:r w:rsidRPr="0095250E">
        <w:rPr>
          <w:lang w:val="en-GB"/>
        </w:rPr>
        <w:t xml:space="preserve"> to </w:t>
      </w:r>
      <w:r w:rsidRPr="0095250E">
        <w:rPr>
          <w:i/>
          <w:iCs/>
          <w:lang w:val="en-GB"/>
        </w:rPr>
        <w:t>highPriorityAcces</w:t>
      </w:r>
      <w:r w:rsidRPr="0095250E">
        <w:rPr>
          <w:lang w:val="en-GB"/>
        </w:rPr>
        <w:t>s;</w:t>
      </w:r>
    </w:p>
    <w:p w14:paraId="30B98CD5" w14:textId="77777777" w:rsidR="00283C80" w:rsidRPr="0095250E" w:rsidRDefault="00283C80" w:rsidP="00283C80">
      <w:pPr>
        <w:pStyle w:val="B5"/>
      </w:pPr>
      <w:r w:rsidRPr="0095250E">
        <w:t>5&gt;</w:t>
      </w:r>
      <w:r w:rsidRPr="0095250E">
        <w:tab/>
        <w:t>else:</w:t>
      </w:r>
    </w:p>
    <w:p w14:paraId="595C94B4" w14:textId="77777777" w:rsidR="00283C80" w:rsidRPr="0095250E" w:rsidRDefault="00283C80" w:rsidP="00283C80">
      <w:pPr>
        <w:pStyle w:val="B6"/>
        <w:rPr>
          <w:lang w:val="en-GB"/>
        </w:rPr>
      </w:pPr>
      <w:r w:rsidRPr="0095250E">
        <w:rPr>
          <w:lang w:val="en-GB"/>
        </w:rPr>
        <w:t>6&gt;</w:t>
      </w:r>
      <w:r w:rsidRPr="0095250E">
        <w:rPr>
          <w:lang w:val="en-GB"/>
        </w:rPr>
        <w:tab/>
        <w:t>set</w:t>
      </w:r>
      <w:r w:rsidRPr="0095250E">
        <w:rPr>
          <w:i/>
          <w:iCs/>
          <w:lang w:val="en-GB"/>
        </w:rPr>
        <w:t xml:space="preserve"> resumeCause</w:t>
      </w:r>
      <w:r w:rsidRPr="0095250E">
        <w:rPr>
          <w:lang w:val="en-GB"/>
        </w:rPr>
        <w:t xml:space="preserve"> to </w:t>
      </w:r>
      <w:r w:rsidRPr="0095250E">
        <w:rPr>
          <w:i/>
          <w:iCs/>
          <w:lang w:val="en-GB"/>
        </w:rPr>
        <w:t>mt-Access</w:t>
      </w:r>
      <w:r w:rsidRPr="0095250E">
        <w:rPr>
          <w:lang w:val="en-GB"/>
        </w:rPr>
        <w:t>;</w:t>
      </w:r>
    </w:p>
    <w:p w14:paraId="4FC1A89D" w14:textId="77777777" w:rsidR="00283C80" w:rsidRPr="0095250E" w:rsidRDefault="00283C80" w:rsidP="00283C80">
      <w:pPr>
        <w:pStyle w:val="B3"/>
        <w:rPr>
          <w:lang w:eastAsia="zh-CN"/>
        </w:rPr>
      </w:pPr>
      <w:r w:rsidRPr="0095250E">
        <w:rPr>
          <w:lang w:eastAsia="zh-CN"/>
        </w:rPr>
        <w:t>3&gt;</w:t>
      </w:r>
      <w:r w:rsidRPr="0095250E">
        <w:rPr>
          <w:lang w:eastAsia="zh-CN"/>
        </w:rPr>
        <w:tab/>
        <w:t xml:space="preserve">else </w:t>
      </w:r>
      <w:r w:rsidRPr="0095250E">
        <w:t xml:space="preserve">if the </w:t>
      </w:r>
      <w:r w:rsidRPr="0095250E">
        <w:rPr>
          <w:i/>
        </w:rPr>
        <w:t>ue-Identity</w:t>
      </w:r>
      <w:r w:rsidRPr="0095250E">
        <w:t xml:space="preserve"> included in any of the </w:t>
      </w:r>
      <w:r w:rsidRPr="0095250E">
        <w:rPr>
          <w:i/>
        </w:rPr>
        <w:t>PagingRecord</w:t>
      </w:r>
      <w:r w:rsidRPr="0095250E">
        <w:t xml:space="preserve"> matches the UE identity allocated by upper layers</w:t>
      </w:r>
      <w:r w:rsidRPr="0095250E">
        <w:rPr>
          <w:lang w:eastAsia="zh-CN"/>
        </w:rPr>
        <w:t>:</w:t>
      </w:r>
    </w:p>
    <w:p w14:paraId="536E661A" w14:textId="77777777" w:rsidR="00283C80" w:rsidRPr="0095250E" w:rsidRDefault="00283C80" w:rsidP="00283C80">
      <w:pPr>
        <w:pStyle w:val="B4"/>
        <w:rPr>
          <w:lang w:eastAsia="zh-CN"/>
        </w:rPr>
      </w:pPr>
      <w:r w:rsidRPr="0095250E">
        <w:rPr>
          <w:lang w:eastAsia="zh-CN"/>
        </w:rPr>
        <w:t>4&gt;</w:t>
      </w:r>
      <w:r w:rsidRPr="0095250E">
        <w:rPr>
          <w:lang w:eastAsia="zh-CN"/>
        </w:rPr>
        <w:tab/>
        <w:t>forward the</w:t>
      </w:r>
      <w:r w:rsidRPr="0095250E">
        <w:rPr>
          <w:i/>
          <w:lang w:eastAsia="zh-CN"/>
        </w:rPr>
        <w:t xml:space="preserve"> TMGI(s)</w:t>
      </w:r>
      <w:r w:rsidRPr="0095250E">
        <w:rPr>
          <w:lang w:eastAsia="zh-CN"/>
        </w:rPr>
        <w:t xml:space="preserve"> to the upper layers;</w:t>
      </w:r>
    </w:p>
    <w:p w14:paraId="4D4FCFD5" w14:textId="77777777" w:rsidR="00283C80" w:rsidRPr="0095250E" w:rsidRDefault="00283C80" w:rsidP="00283C80">
      <w:pPr>
        <w:pStyle w:val="B2"/>
      </w:pPr>
      <w:r w:rsidRPr="0095250E">
        <w:rPr>
          <w:lang w:eastAsia="zh-CN"/>
        </w:rPr>
        <w:t>2&gt;</w:t>
      </w:r>
      <w:r w:rsidRPr="0095250E">
        <w:rPr>
          <w:lang w:eastAsia="zh-CN"/>
        </w:rPr>
        <w:tab/>
        <w:t>else</w:t>
      </w:r>
      <w:r w:rsidRPr="0095250E">
        <w:t>:</w:t>
      </w:r>
    </w:p>
    <w:p w14:paraId="09E4F6CC" w14:textId="77777777" w:rsidR="00283C80" w:rsidRPr="0095250E" w:rsidRDefault="00283C80" w:rsidP="00283C80">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2FDCB079" w14:textId="77777777" w:rsidR="00283C80" w:rsidRPr="0095250E" w:rsidRDefault="00283C80" w:rsidP="00283C80">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406AECEC" w14:textId="77777777" w:rsidR="00283C80" w:rsidRPr="0095250E" w:rsidRDefault="00283C80" w:rsidP="00283C80">
      <w:pPr>
        <w:pStyle w:val="B4"/>
        <w:rPr>
          <w:lang w:eastAsia="zh-CN"/>
        </w:rPr>
      </w:pPr>
      <w:r w:rsidRPr="0095250E">
        <w:rPr>
          <w:lang w:eastAsia="zh-CN"/>
        </w:rPr>
        <w:t>4&gt;</w:t>
      </w:r>
      <w:r w:rsidRPr="0095250E">
        <w:rPr>
          <w:lang w:eastAsia="zh-CN"/>
        </w:rPr>
        <w:tab/>
        <w:t>start monitoring the Multicast MCCH-RNTI;</w:t>
      </w:r>
    </w:p>
    <w:p w14:paraId="610FE0D7" w14:textId="77777777" w:rsidR="00283C80" w:rsidRPr="0095250E" w:rsidRDefault="00283C80" w:rsidP="00283C80">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39318068" w14:textId="77777777" w:rsidR="00283C80" w:rsidRPr="0095250E" w:rsidRDefault="00283C80" w:rsidP="00283C80">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3B17E9A0" w14:textId="77777777" w:rsidR="00283C80" w:rsidRPr="0095250E" w:rsidRDefault="00283C80" w:rsidP="00283C80">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1F6A82C8" w14:textId="77777777" w:rsidR="00283C80" w:rsidRPr="0095250E" w:rsidRDefault="00283C80" w:rsidP="00283C80">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427FC76" w14:textId="77777777" w:rsidR="00283C80" w:rsidRPr="0095250E" w:rsidRDefault="00283C80" w:rsidP="00283C80">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Pr="0095250E">
        <w:t xml:space="preserve"> received in </w:t>
      </w:r>
      <w:r w:rsidRPr="0095250E">
        <w:rPr>
          <w:i/>
        </w:rPr>
        <w:t>RemoteUEInformationSidelink</w:t>
      </w:r>
      <w:r w:rsidRPr="0095250E">
        <w:t xml:space="preserve"> message from a L2 U2N Remote UE:</w:t>
      </w:r>
    </w:p>
    <w:p w14:paraId="1D0D117D" w14:textId="77777777" w:rsidR="00283C80" w:rsidRPr="0095250E" w:rsidRDefault="00283C80" w:rsidP="00283C80">
      <w:pPr>
        <w:pStyle w:val="B3"/>
        <w:rPr>
          <w:rFonts w:eastAsia="MS Mincho"/>
        </w:rPr>
      </w:pPr>
      <w:r w:rsidRPr="0095250E">
        <w:t>3&gt;</w:t>
      </w:r>
      <w:r w:rsidRPr="0095250E">
        <w:tab/>
        <w:t>inititate the Uu Message transfer in sidelink to that UE as specified in 5.8.9.9;</w:t>
      </w:r>
    </w:p>
    <w:p w14:paraId="19649AFD" w14:textId="77777777" w:rsidR="00283C80" w:rsidRPr="0095250E" w:rsidRDefault="00283C80" w:rsidP="00283C80">
      <w:pPr>
        <w:pStyle w:val="3"/>
        <w:rPr>
          <w:rFonts w:eastAsia="MS Mincho"/>
        </w:rPr>
      </w:pPr>
      <w:bookmarkStart w:id="341" w:name="_Toc156129675"/>
      <w:r w:rsidRPr="0095250E">
        <w:rPr>
          <w:rFonts w:eastAsia="MS Mincho"/>
        </w:rPr>
        <w:lastRenderedPageBreak/>
        <w:t>5.3.3</w:t>
      </w:r>
      <w:r w:rsidRPr="0095250E">
        <w:rPr>
          <w:rFonts w:eastAsia="MS Mincho"/>
        </w:rPr>
        <w:tab/>
        <w:t>RRC connection establishment</w:t>
      </w:r>
      <w:bookmarkEnd w:id="340"/>
      <w:bookmarkEnd w:id="341"/>
    </w:p>
    <w:p w14:paraId="439AA6B0" w14:textId="77777777" w:rsidR="00283C80" w:rsidRPr="0095250E" w:rsidRDefault="00283C80" w:rsidP="00283C80">
      <w:pPr>
        <w:pStyle w:val="4"/>
      </w:pPr>
      <w:bookmarkStart w:id="342" w:name="_Toc60776744"/>
      <w:bookmarkStart w:id="343" w:name="_Toc156129676"/>
      <w:r w:rsidRPr="0095250E">
        <w:t>5.3.3.1</w:t>
      </w:r>
      <w:r w:rsidRPr="0095250E">
        <w:tab/>
        <w:t>General</w:t>
      </w:r>
      <w:bookmarkEnd w:id="342"/>
      <w:bookmarkEnd w:id="343"/>
    </w:p>
    <w:p w14:paraId="1EF9926B" w14:textId="77777777" w:rsidR="00283C80" w:rsidRPr="0095250E" w:rsidRDefault="00283C80" w:rsidP="00283C80">
      <w:pPr>
        <w:pStyle w:val="TH"/>
      </w:pPr>
      <w:r w:rsidRPr="0095250E">
        <w:rPr>
          <w:noProof/>
        </w:rPr>
        <w:object w:dxaOrig="3585" w:dyaOrig="2625" w14:anchorId="3E0D51B6">
          <v:shape id="_x0000_i1032" type="#_x0000_t75" style="width:180pt;height:136.5pt" o:ole="">
            <v:imagedata r:id="rId31" o:title=""/>
          </v:shape>
          <o:OLEObject Type="Embed" ProgID="Mscgen.Chart" ShapeID="_x0000_i1032" DrawAspect="Content" ObjectID="_1771340228" r:id="rId32"/>
        </w:object>
      </w:r>
    </w:p>
    <w:p w14:paraId="6772DC99" w14:textId="77777777" w:rsidR="00283C80" w:rsidRPr="0095250E" w:rsidRDefault="00283C80" w:rsidP="00283C80">
      <w:pPr>
        <w:pStyle w:val="TF"/>
      </w:pPr>
      <w:r w:rsidRPr="0095250E">
        <w:t>Figure 5.3.3.1-1: RRC connection establishment, successful</w:t>
      </w:r>
    </w:p>
    <w:p w14:paraId="3C85CF98" w14:textId="77777777" w:rsidR="00283C80" w:rsidRPr="0095250E" w:rsidRDefault="00283C80" w:rsidP="00283C80">
      <w:pPr>
        <w:pStyle w:val="TH"/>
      </w:pPr>
      <w:r w:rsidRPr="0095250E">
        <w:rPr>
          <w:noProof/>
        </w:rPr>
        <w:object w:dxaOrig="3465" w:dyaOrig="2130" w14:anchorId="200492BA">
          <v:shape id="_x0000_i1033" type="#_x0000_t75" style="width:172.5pt;height:108pt" o:ole="">
            <v:imagedata r:id="rId33" o:title=""/>
          </v:shape>
          <o:OLEObject Type="Embed" ProgID="Mscgen.Chart" ShapeID="_x0000_i1033" DrawAspect="Content" ObjectID="_1771340229" r:id="rId34"/>
        </w:object>
      </w:r>
    </w:p>
    <w:p w14:paraId="7479D747" w14:textId="77777777" w:rsidR="00283C80" w:rsidRPr="0095250E" w:rsidRDefault="00283C80" w:rsidP="00283C80">
      <w:pPr>
        <w:pStyle w:val="TF"/>
      </w:pPr>
      <w:r w:rsidRPr="0095250E">
        <w:t>Figure 5.3.3.1-2: RRC connection establishment, network reject</w:t>
      </w:r>
    </w:p>
    <w:p w14:paraId="0144AF90" w14:textId="77777777" w:rsidR="00283C80" w:rsidRPr="0095250E" w:rsidRDefault="00283C80" w:rsidP="00283C80">
      <w:r w:rsidRPr="0095250E">
        <w:t>The purpose of this procedure is to establish an RRC connection. RRC connection establishment involves SRB1 establishment. The procedure is also used to transfer the initial NAS dedicated information/ message from the UE to the network.</w:t>
      </w:r>
    </w:p>
    <w:p w14:paraId="430FE906" w14:textId="77777777" w:rsidR="00283C80" w:rsidRPr="0095250E" w:rsidRDefault="00283C80" w:rsidP="00283C80">
      <w:r w:rsidRPr="0095250E">
        <w:t>The network applies the procedure e.g.as follows:</w:t>
      </w:r>
    </w:p>
    <w:p w14:paraId="546B707C" w14:textId="77777777" w:rsidR="00283C80" w:rsidRPr="0095250E" w:rsidRDefault="00283C80" w:rsidP="00283C80">
      <w:pPr>
        <w:pStyle w:val="B1"/>
      </w:pPr>
      <w:r w:rsidRPr="0095250E">
        <w:t>-</w:t>
      </w:r>
      <w:r w:rsidRPr="0095250E">
        <w:tab/>
        <w:t>When establishing an RRC connection;</w:t>
      </w:r>
    </w:p>
    <w:p w14:paraId="38C71A2B" w14:textId="77777777" w:rsidR="00283C80" w:rsidRPr="0095250E" w:rsidRDefault="00283C80" w:rsidP="00283C80">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4943A449" w14:textId="77777777" w:rsidR="00283C80" w:rsidRPr="0095250E" w:rsidRDefault="00283C80" w:rsidP="00283C80">
      <w:pPr>
        <w:pStyle w:val="4"/>
      </w:pPr>
      <w:bookmarkStart w:id="344" w:name="_Toc60776745"/>
      <w:bookmarkStart w:id="345" w:name="_Toc156129677"/>
      <w:r w:rsidRPr="0095250E">
        <w:t>5.3.3.1a</w:t>
      </w:r>
      <w:r w:rsidRPr="0095250E">
        <w:tab/>
        <w:t>Conditions for establishing RRC Connection for NR sidelink communication</w:t>
      </w:r>
      <w:bookmarkEnd w:id="344"/>
      <w:r w:rsidRPr="0095250E">
        <w:t>/discovery/V2X sidelink communication</w:t>
      </w:r>
      <w:bookmarkEnd w:id="345"/>
    </w:p>
    <w:p w14:paraId="430254FE" w14:textId="77777777" w:rsidR="00283C80" w:rsidRPr="0095250E" w:rsidRDefault="00283C80" w:rsidP="00283C80">
      <w:r w:rsidRPr="0095250E">
        <w:t>For</w:t>
      </w:r>
      <w:r w:rsidRPr="0095250E">
        <w:rPr>
          <w:lang w:eastAsia="zh-CN"/>
        </w:rPr>
        <w:t xml:space="preserve"> NR</w:t>
      </w:r>
      <w:r w:rsidRPr="0095250E">
        <w:t xml:space="preserve"> sidelink communication/discovery, an RRC connection establishment is initiated only in the following cases:</w:t>
      </w:r>
    </w:p>
    <w:p w14:paraId="4B837142" w14:textId="77777777" w:rsidR="00283C80" w:rsidRPr="0095250E" w:rsidRDefault="00283C80" w:rsidP="00283C80">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C9CDAC7"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Pr="0095250E">
        <w:rPr>
          <w:iCs/>
          <w:lang w:eastAsia="zh-CN"/>
        </w:rPr>
        <w:t>/</w:t>
      </w:r>
      <w:r w:rsidRPr="0095250E">
        <w:rPr>
          <w:i/>
          <w:lang w:eastAsia="zh-CN"/>
        </w:rPr>
        <w:t xml:space="preserve">sl-FreqInfoListSizeExt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7881CA0C" w14:textId="77777777" w:rsidR="00283C80" w:rsidRPr="0095250E" w:rsidRDefault="00283C80" w:rsidP="00283C80">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63132AF"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48723505"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6068EBAA"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3425B359" w14:textId="77777777" w:rsidR="00283C80" w:rsidRPr="0095250E" w:rsidRDefault="00283C80" w:rsidP="00283C80">
      <w:pPr>
        <w:pStyle w:val="B3"/>
        <w:rPr>
          <w:rFonts w:eastAsia="宋体"/>
          <w:lang w:eastAsia="zh-CN"/>
        </w:rPr>
      </w:pPr>
      <w:r w:rsidRPr="0095250E">
        <w:rPr>
          <w:rFonts w:eastAsia="宋体"/>
          <w:lang w:eastAsia="zh-CN"/>
        </w:rPr>
        <w:lastRenderedPageBreak/>
        <w:t>3&gt;</w:t>
      </w:r>
      <w:r w:rsidRPr="0095250E">
        <w:rPr>
          <w:rFonts w:eastAsia="宋体"/>
          <w:lang w:eastAsia="zh-CN"/>
        </w:rPr>
        <w:tab/>
        <w:t xml:space="preserve">if the frequency on which the UE is configured to transmit NR sidelink discovery is included in </w:t>
      </w:r>
      <w:r w:rsidRPr="0095250E">
        <w:rPr>
          <w:rFonts w:eastAsia="宋体"/>
          <w:i/>
          <w:lang w:eastAsia="zh-CN"/>
        </w:rPr>
        <w:t xml:space="preserve">sl-FreqInfoList/sl-FreqInfoListSizeExt </w:t>
      </w:r>
      <w:r w:rsidRPr="0095250E">
        <w:rPr>
          <w:rFonts w:eastAsia="宋体"/>
          <w:lang w:eastAsia="zh-CN"/>
        </w:rPr>
        <w:t xml:space="preserve">within </w:t>
      </w:r>
      <w:r w:rsidRPr="0095250E">
        <w:rPr>
          <w:rFonts w:eastAsia="宋体"/>
          <w:i/>
          <w:lang w:eastAsia="zh-CN"/>
        </w:rPr>
        <w:t>SIB12</w:t>
      </w:r>
      <w:r w:rsidRPr="0095250E">
        <w:rPr>
          <w:rFonts w:eastAsia="宋体"/>
          <w:lang w:eastAsia="zh-CN"/>
        </w:rPr>
        <w:t xml:space="preserve"> pro</w:t>
      </w:r>
      <w:r w:rsidRPr="0095250E">
        <w:rPr>
          <w:rFonts w:eastAsia="宋体"/>
          <w:lang w:eastAsia="en-US"/>
        </w:rPr>
        <w:t xml:space="preserve">vided </w:t>
      </w:r>
      <w:r w:rsidRPr="0095250E">
        <w:rPr>
          <w:rFonts w:eastAsia="宋体"/>
          <w:lang w:eastAsia="zh-CN"/>
        </w:rPr>
        <w:t xml:space="preserve">by the cell on which the UE camps; and if the valid version of </w:t>
      </w:r>
      <w:r w:rsidRPr="0095250E">
        <w:rPr>
          <w:rFonts w:eastAsia="宋体"/>
          <w:i/>
          <w:lang w:eastAsia="zh-CN"/>
        </w:rPr>
        <w:t>SIB12</w:t>
      </w:r>
      <w:r w:rsidRPr="0095250E">
        <w:rPr>
          <w:rFonts w:eastAsia="宋体"/>
          <w:lang w:eastAsia="zh-CN"/>
        </w:rPr>
        <w:t xml:space="preserve"> includes neither</w:t>
      </w:r>
      <w:r w:rsidRPr="0095250E">
        <w:rPr>
          <w:rFonts w:eastAsia="宋体"/>
          <w:i/>
          <w:lang w:eastAsia="en-US"/>
        </w:rPr>
        <w:t xml:space="preserve"> sl-DiscTxPoolSelected</w:t>
      </w:r>
      <w:r w:rsidRPr="0095250E">
        <w:rPr>
          <w:rFonts w:eastAsia="宋体"/>
          <w:lang w:eastAsia="zh-CN"/>
        </w:rPr>
        <w:t xml:space="preserve"> nor </w:t>
      </w:r>
      <w:r w:rsidRPr="0095250E">
        <w:rPr>
          <w:rFonts w:eastAsia="宋体"/>
          <w:i/>
          <w:lang w:eastAsia="zh-CN"/>
        </w:rPr>
        <w:t xml:space="preserve">sl-TxPoolSelectedNormal </w:t>
      </w:r>
      <w:r w:rsidRPr="0095250E">
        <w:rPr>
          <w:rFonts w:eastAsia="宋体"/>
          <w:lang w:eastAsia="zh-CN"/>
        </w:rPr>
        <w:t>for the concerned frequency;</w:t>
      </w:r>
    </w:p>
    <w:p w14:paraId="255E27F6" w14:textId="77777777" w:rsidR="00283C80" w:rsidRPr="0095250E" w:rsidRDefault="00283C80" w:rsidP="00283C80">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282FDEE9" w14:textId="77777777" w:rsidR="00283C80" w:rsidRPr="0095250E" w:rsidRDefault="00283C80" w:rsidP="00283C80">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9.2.4; or</w:t>
      </w:r>
    </w:p>
    <w:p w14:paraId="4F87629E" w14:textId="77777777" w:rsidR="00283C80" w:rsidRPr="0095250E" w:rsidRDefault="00283C80" w:rsidP="00283C80">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7DF164D" w14:textId="77777777" w:rsidR="00283C80" w:rsidRPr="0095250E" w:rsidRDefault="00283C80" w:rsidP="00283C80">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only when the conditions specified for V2X sidelink communication in clause 5.3.3.1a of TS 36.331 [10] are met.</w:t>
      </w:r>
    </w:p>
    <w:p w14:paraId="646745B6" w14:textId="77777777" w:rsidR="00283C80" w:rsidRPr="0095250E" w:rsidRDefault="00283C80" w:rsidP="00283C80">
      <w:pPr>
        <w:pStyle w:val="NO"/>
      </w:pPr>
      <w:r w:rsidRPr="0095250E">
        <w:t>NOTE:</w:t>
      </w:r>
      <w:r w:rsidRPr="0095250E">
        <w:tab/>
        <w:t>Upper layers initiate an RRC connection (except if the RRC connection is initiated at the L2 U2N Relay UE upon reception of a message from a L2 U2N Remote UE via SL-RLC0 or SL-RLC1). The interaction with NAS is left to UE implementation.</w:t>
      </w:r>
    </w:p>
    <w:p w14:paraId="68EA4ABB" w14:textId="77777777" w:rsidR="00283C80" w:rsidRPr="0095250E" w:rsidRDefault="00283C80" w:rsidP="00283C80">
      <w:pPr>
        <w:pStyle w:val="4"/>
      </w:pPr>
      <w:bookmarkStart w:id="346" w:name="_Toc156129678"/>
      <w:r w:rsidRPr="0095250E">
        <w:t>5.3.3.1b</w:t>
      </w:r>
      <w:r w:rsidRPr="0095250E">
        <w:tab/>
        <w:t>Conditions for establishing RRC Connection for NR sidelink Positioning</w:t>
      </w:r>
      <w:bookmarkEnd w:id="346"/>
    </w:p>
    <w:p w14:paraId="7F41CC2F" w14:textId="77777777" w:rsidR="00283C80" w:rsidRPr="0095250E" w:rsidRDefault="00283C80" w:rsidP="00283C80">
      <w:r w:rsidRPr="0095250E">
        <w:t>For</w:t>
      </w:r>
      <w:r w:rsidRPr="0095250E">
        <w:rPr>
          <w:lang w:eastAsia="zh-CN"/>
        </w:rPr>
        <w:t xml:space="preserve"> NR</w:t>
      </w:r>
      <w:r w:rsidRPr="0095250E">
        <w:t xml:space="preserve"> sidelink positioning an RRC connection is established only in the following cases:</w:t>
      </w:r>
    </w:p>
    <w:p w14:paraId="1A4328A1" w14:textId="77777777" w:rsidR="00283C80" w:rsidRPr="0095250E" w:rsidRDefault="00283C80" w:rsidP="00283C80">
      <w:pPr>
        <w:pStyle w:val="B1"/>
      </w:pPr>
      <w:r w:rsidRPr="0095250E">
        <w:t>1&gt;</w:t>
      </w:r>
      <w:r w:rsidRPr="0095250E">
        <w:tab/>
        <w:t>if SL-PRS transmission is triggered:</w:t>
      </w:r>
    </w:p>
    <w:p w14:paraId="1D7A5E37" w14:textId="77777777" w:rsidR="00283C80" w:rsidRPr="0095250E" w:rsidRDefault="00283C80" w:rsidP="00283C80">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7A7D2085" w14:textId="77777777" w:rsidR="00283C80" w:rsidRPr="0095250E" w:rsidRDefault="00283C80" w:rsidP="00283C80">
      <w:pPr>
        <w:pStyle w:val="4"/>
      </w:pPr>
      <w:bookmarkStart w:id="347" w:name="_Toc60776746"/>
      <w:bookmarkStart w:id="348" w:name="_Toc156129679"/>
      <w:r w:rsidRPr="0095250E">
        <w:t>5.3.3.2</w:t>
      </w:r>
      <w:r w:rsidRPr="0095250E">
        <w:tab/>
        <w:t>Initiation</w:t>
      </w:r>
      <w:bookmarkEnd w:id="347"/>
      <w:bookmarkEnd w:id="348"/>
    </w:p>
    <w:p w14:paraId="2D558587" w14:textId="77777777" w:rsidR="00283C80" w:rsidRPr="0095250E" w:rsidRDefault="00283C80" w:rsidP="00283C80">
      <w:r w:rsidRPr="0095250E">
        <w:t>The UE initiates the procedure when upper layers request establishment of an RRC connection while the UE is in RRC_IDLE and it has acquired essential system information, or for sidelink communication as specified in clause 5.3.3.1a.</w:t>
      </w:r>
    </w:p>
    <w:p w14:paraId="44F06595" w14:textId="77777777" w:rsidR="00283C80" w:rsidRPr="0095250E" w:rsidRDefault="00283C80" w:rsidP="00283C80">
      <w:r w:rsidRPr="0095250E">
        <w:t>The UE shall ensure having valid and up to date essential system information as specified in clause 5.2.2.2 before initiating this procedure.</w:t>
      </w:r>
    </w:p>
    <w:p w14:paraId="5575E14A" w14:textId="77777777" w:rsidR="00283C80" w:rsidRPr="0095250E" w:rsidRDefault="00283C80" w:rsidP="00283C80">
      <w:r w:rsidRPr="0095250E">
        <w:t>Upon initiation of the procedure, the UE shall:</w:t>
      </w:r>
    </w:p>
    <w:p w14:paraId="2650BDC2" w14:textId="77777777" w:rsidR="00283C80" w:rsidRPr="0095250E" w:rsidRDefault="00283C80" w:rsidP="00283C80">
      <w:pPr>
        <w:pStyle w:val="B1"/>
      </w:pPr>
      <w:r w:rsidRPr="0095250E">
        <w:t>1&gt;</w:t>
      </w:r>
      <w:r w:rsidRPr="0095250E">
        <w:tab/>
        <w:t>if the upper layers provide an Access Category and one or more Access Identities upon requesting establishment of an RRC connection:</w:t>
      </w:r>
    </w:p>
    <w:p w14:paraId="028C8835" w14:textId="77777777" w:rsidR="00283C80" w:rsidRPr="0095250E" w:rsidRDefault="00283C80" w:rsidP="00283C80">
      <w:pPr>
        <w:pStyle w:val="B2"/>
      </w:pPr>
      <w:r w:rsidRPr="0095250E">
        <w:t>2&gt;</w:t>
      </w:r>
      <w:r w:rsidRPr="0095250E">
        <w:tab/>
        <w:t>perform the unified access control procedure as specified in 5.3.14 using the Access Category and Access Identities provided by upper layers;</w:t>
      </w:r>
    </w:p>
    <w:p w14:paraId="64520CBA" w14:textId="77777777" w:rsidR="00283C80" w:rsidRPr="0095250E" w:rsidRDefault="00283C80" w:rsidP="00283C80">
      <w:pPr>
        <w:pStyle w:val="B3"/>
      </w:pPr>
      <w:r w:rsidRPr="0095250E">
        <w:t>3&gt;</w:t>
      </w:r>
      <w:r w:rsidRPr="0095250E">
        <w:tab/>
        <w:t>if the access attempt is barred, the procedure ends;</w:t>
      </w:r>
    </w:p>
    <w:p w14:paraId="3ABF339C" w14:textId="77777777" w:rsidR="00283C80" w:rsidRPr="0095250E" w:rsidRDefault="00283C80" w:rsidP="00283C80">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542BB1B3" w14:textId="77777777" w:rsidR="00283C80" w:rsidRPr="0095250E" w:rsidRDefault="00283C80" w:rsidP="00283C80">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 xml:space="preserve">and/or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2B4D0B8D" w14:textId="77777777" w:rsidR="00283C80" w:rsidRPr="0095250E" w:rsidRDefault="00283C80" w:rsidP="00283C80">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45C0ECCD" w14:textId="77777777" w:rsidR="00283C80" w:rsidRPr="0095250E" w:rsidRDefault="00283C80" w:rsidP="00283C80">
      <w:pPr>
        <w:pStyle w:val="B1"/>
      </w:pPr>
      <w:r w:rsidRPr="0095250E">
        <w:t>1&gt;</w:t>
      </w:r>
      <w:r w:rsidRPr="0095250E">
        <w:tab/>
        <w:t>if the UE is acting as L2 U2N Remote UE:</w:t>
      </w:r>
    </w:p>
    <w:p w14:paraId="15494061" w14:textId="77777777" w:rsidR="00283C80" w:rsidRPr="0095250E" w:rsidRDefault="00283C80" w:rsidP="00283C80">
      <w:pPr>
        <w:pStyle w:val="B2"/>
      </w:pPr>
      <w:r w:rsidRPr="0095250E">
        <w:t>2&gt;</w:t>
      </w:r>
      <w:r w:rsidRPr="0095250E">
        <w:tab/>
        <w:t>establish a SRAP entity as specified in TS 38.351 [66], if no SRAP entity has been established;</w:t>
      </w:r>
    </w:p>
    <w:p w14:paraId="36377CCA" w14:textId="77777777" w:rsidR="00283C80" w:rsidRPr="0095250E" w:rsidRDefault="00283C80" w:rsidP="00283C80">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09BB2A07" w14:textId="77777777" w:rsidR="00283C80" w:rsidRPr="0095250E" w:rsidRDefault="00283C80" w:rsidP="00283C80">
      <w:pPr>
        <w:pStyle w:val="B2"/>
      </w:pPr>
      <w:r w:rsidRPr="0095250E">
        <w:lastRenderedPageBreak/>
        <w:t>2&gt;</w:t>
      </w:r>
      <w:r w:rsidRPr="0095250E">
        <w:tab/>
        <w:t>apply the SDAP configuration and PDCP configuration as specified in 9.1.1.2 for SRB0;</w:t>
      </w:r>
    </w:p>
    <w:p w14:paraId="6C47FD72" w14:textId="77777777" w:rsidR="00283C80" w:rsidRPr="0095250E" w:rsidRDefault="00283C80" w:rsidP="00283C80">
      <w:pPr>
        <w:pStyle w:val="B1"/>
      </w:pPr>
      <w:r w:rsidRPr="0095250E">
        <w:t>1&gt;</w:t>
      </w:r>
      <w:r w:rsidRPr="0095250E">
        <w:tab/>
        <w:t>else:</w:t>
      </w:r>
    </w:p>
    <w:p w14:paraId="20D2F361" w14:textId="77777777" w:rsidR="00283C80" w:rsidRPr="0095250E" w:rsidRDefault="00283C80" w:rsidP="00283C80">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57CF988B" w14:textId="77777777" w:rsidR="00283C80" w:rsidRPr="0095250E" w:rsidRDefault="00283C80" w:rsidP="00283C80">
      <w:pPr>
        <w:pStyle w:val="B2"/>
      </w:pPr>
      <w:r w:rsidRPr="0095250E">
        <w:t>2&gt;</w:t>
      </w:r>
      <w:r w:rsidRPr="0095250E">
        <w:tab/>
        <w:t>apply the default MAC Cell Group configuration as specified in 9.2.2;</w:t>
      </w:r>
    </w:p>
    <w:p w14:paraId="521BF133" w14:textId="77777777" w:rsidR="00283C80" w:rsidRPr="0095250E" w:rsidRDefault="00283C80" w:rsidP="00283C80">
      <w:pPr>
        <w:pStyle w:val="B2"/>
      </w:pPr>
      <w:r w:rsidRPr="0095250E">
        <w:t>2&gt;</w:t>
      </w:r>
      <w:r w:rsidRPr="0095250E">
        <w:tab/>
        <w:t>apply the CCCH configuration as specified in 9.1.1.2;</w:t>
      </w:r>
    </w:p>
    <w:p w14:paraId="1501102A" w14:textId="77777777" w:rsidR="00283C80" w:rsidRPr="0095250E" w:rsidRDefault="00283C80" w:rsidP="00283C80">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64D5DE8B" w14:textId="77777777" w:rsidR="00283C80" w:rsidRPr="0095250E" w:rsidRDefault="00283C80" w:rsidP="00283C80">
      <w:pPr>
        <w:pStyle w:val="B1"/>
      </w:pPr>
      <w:r w:rsidRPr="0095250E">
        <w:t>1&gt;</w:t>
      </w:r>
      <w:r w:rsidRPr="0095250E">
        <w:tab/>
        <w:t>start timer T300;</w:t>
      </w:r>
    </w:p>
    <w:p w14:paraId="7BC758AD" w14:textId="77777777" w:rsidR="00283C80" w:rsidRPr="0095250E" w:rsidRDefault="00283C80" w:rsidP="00283C80">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29A1F16A" w14:textId="77777777" w:rsidR="00283C80" w:rsidRPr="0095250E" w:rsidRDefault="00283C80" w:rsidP="00283C80">
      <w:pPr>
        <w:pStyle w:val="4"/>
      </w:pPr>
      <w:bookmarkStart w:id="349" w:name="_Toc60776747"/>
      <w:bookmarkStart w:id="350" w:name="_Toc156129680"/>
      <w:r w:rsidRPr="0095250E">
        <w:t>5.3.3.3</w:t>
      </w:r>
      <w:r w:rsidRPr="0095250E">
        <w:tab/>
        <w:t xml:space="preserve">Actions related to transmission of </w:t>
      </w:r>
      <w:r w:rsidRPr="0095250E">
        <w:rPr>
          <w:i/>
        </w:rPr>
        <w:t xml:space="preserve">RRCSetupRequest </w:t>
      </w:r>
      <w:r w:rsidRPr="0095250E">
        <w:t>message</w:t>
      </w:r>
      <w:bookmarkEnd w:id="349"/>
      <w:bookmarkEnd w:id="350"/>
    </w:p>
    <w:p w14:paraId="44B7400E" w14:textId="77777777" w:rsidR="00283C80" w:rsidRPr="0095250E" w:rsidRDefault="00283C80" w:rsidP="00283C80">
      <w:r w:rsidRPr="0095250E">
        <w:t xml:space="preserve">The UE shall set the contents of </w:t>
      </w:r>
      <w:r w:rsidRPr="0095250E">
        <w:rPr>
          <w:i/>
        </w:rPr>
        <w:t>RRCSetupRequest</w:t>
      </w:r>
      <w:r w:rsidRPr="0095250E">
        <w:t xml:space="preserve"> message as follows:</w:t>
      </w:r>
    </w:p>
    <w:p w14:paraId="45213D0A" w14:textId="77777777" w:rsidR="00283C80" w:rsidRPr="0095250E" w:rsidRDefault="00283C80" w:rsidP="00283C80">
      <w:pPr>
        <w:pStyle w:val="B1"/>
      </w:pPr>
      <w:r w:rsidRPr="0095250E">
        <w:t>1&gt;</w:t>
      </w:r>
      <w:r w:rsidRPr="0095250E">
        <w:tab/>
        <w:t xml:space="preserve">set the </w:t>
      </w:r>
      <w:r w:rsidRPr="0095250E">
        <w:rPr>
          <w:i/>
        </w:rPr>
        <w:t>ue-Identity</w:t>
      </w:r>
      <w:r w:rsidRPr="0095250E">
        <w:t xml:space="preserve"> as follows:</w:t>
      </w:r>
    </w:p>
    <w:p w14:paraId="272F8E50" w14:textId="77777777" w:rsidR="00283C80" w:rsidRPr="0095250E" w:rsidRDefault="00283C80" w:rsidP="00283C80">
      <w:pPr>
        <w:pStyle w:val="B2"/>
      </w:pPr>
      <w:r w:rsidRPr="0095250E">
        <w:t>2&gt;</w:t>
      </w:r>
      <w:r w:rsidRPr="0095250E">
        <w:tab/>
        <w:t>if upper layers provide a 5G-S-TMSI:</w:t>
      </w:r>
    </w:p>
    <w:p w14:paraId="66735932" w14:textId="77777777" w:rsidR="00283C80" w:rsidRPr="0095250E" w:rsidRDefault="00283C80" w:rsidP="00283C80">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7231AD9A" w14:textId="77777777" w:rsidR="00283C80" w:rsidRPr="0095250E" w:rsidRDefault="00283C80" w:rsidP="00283C80">
      <w:pPr>
        <w:pStyle w:val="B2"/>
      </w:pPr>
      <w:r w:rsidRPr="0095250E">
        <w:t>2&gt;</w:t>
      </w:r>
      <w:r w:rsidRPr="0095250E">
        <w:tab/>
        <w:t>else:</w:t>
      </w:r>
    </w:p>
    <w:p w14:paraId="76DDCFFF" w14:textId="77777777" w:rsidR="00283C80" w:rsidRPr="0095250E" w:rsidRDefault="00283C80" w:rsidP="00283C80">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6816EEF" w14:textId="77777777" w:rsidR="00283C80" w:rsidRPr="0095250E" w:rsidRDefault="00283C80" w:rsidP="00283C80">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E89A60F" w14:textId="77777777" w:rsidR="00283C80" w:rsidRPr="0095250E" w:rsidRDefault="00283C80" w:rsidP="00283C80">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21B4621F" w14:textId="77777777" w:rsidR="00283C80" w:rsidRPr="0095250E" w:rsidRDefault="00283C80" w:rsidP="00283C80">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2024FC7B" w14:textId="77777777" w:rsidR="00283C80" w:rsidRPr="0095250E" w:rsidRDefault="00283C80" w:rsidP="00283C80">
      <w:pPr>
        <w:pStyle w:val="B1"/>
      </w:pPr>
      <w:r w:rsidRPr="0095250E">
        <w:t>1&gt;</w:t>
      </w:r>
      <w:r w:rsidRPr="0095250E">
        <w:tab/>
        <w:t>else:</w:t>
      </w:r>
    </w:p>
    <w:p w14:paraId="45F6BD85" w14:textId="77777777" w:rsidR="00283C80" w:rsidRPr="0095250E" w:rsidRDefault="00283C80" w:rsidP="00283C80">
      <w:pPr>
        <w:pStyle w:val="B2"/>
      </w:pPr>
      <w:r w:rsidRPr="0095250E">
        <w:t>2&gt;</w:t>
      </w:r>
      <w:r w:rsidRPr="0095250E">
        <w:tab/>
        <w:t xml:space="preserve">set the </w:t>
      </w:r>
      <w:r w:rsidRPr="0095250E">
        <w:rPr>
          <w:i/>
        </w:rPr>
        <w:t>establishmentCause</w:t>
      </w:r>
      <w:r w:rsidRPr="0095250E">
        <w:t xml:space="preserve"> in accordance with the information received from upper layers;</w:t>
      </w:r>
    </w:p>
    <w:p w14:paraId="25D1720E" w14:textId="77777777" w:rsidR="00283C80" w:rsidRPr="0095250E" w:rsidRDefault="00283C80" w:rsidP="00283C80">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establishment triggered by reception of </w:t>
      </w:r>
      <w:r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 but it can only set the </w:t>
      </w:r>
      <w:r w:rsidRPr="0095250E">
        <w:rPr>
          <w:i/>
        </w:rPr>
        <w:t>emergency</w:t>
      </w:r>
      <w:r w:rsidRPr="0095250E">
        <w:t xml:space="preserve">, </w:t>
      </w:r>
      <w:r w:rsidRPr="0095250E">
        <w:rPr>
          <w:i/>
        </w:rPr>
        <w:t>mps-PriorityAccess</w:t>
      </w:r>
      <w:r w:rsidRPr="0095250E">
        <w:t xml:space="preserve">, or </w:t>
      </w:r>
      <w:r w:rsidRPr="0095250E">
        <w:rPr>
          <w:i/>
        </w:rPr>
        <w:t>mcs-PriorityAccess</w:t>
      </w:r>
      <w:r w:rsidRPr="0095250E">
        <w:t xml:space="preserve"> as </w:t>
      </w:r>
      <w:r w:rsidRPr="0095250E">
        <w:rPr>
          <w:i/>
        </w:rPr>
        <w:t xml:space="preserve">establishmentCause </w:t>
      </w:r>
      <w:r w:rsidRPr="0095250E">
        <w:t xml:space="preserve">if the same cause value is in the </w:t>
      </w:r>
      <w:r w:rsidRPr="0095250E">
        <w:rPr>
          <w:rFonts w:eastAsia="宋体"/>
          <w:lang w:eastAsia="zh-CN"/>
        </w:rPr>
        <w:t>message received from the L2 U2N Remote UE via SL-RLC0</w:t>
      </w:r>
      <w:r w:rsidRPr="0095250E">
        <w:t>.</w:t>
      </w:r>
    </w:p>
    <w:p w14:paraId="6F115BA6" w14:textId="77777777" w:rsidR="00283C80" w:rsidRPr="0095250E" w:rsidRDefault="00283C80" w:rsidP="00283C80">
      <w:pPr>
        <w:pStyle w:val="B1"/>
      </w:pPr>
      <w:r w:rsidRPr="0095250E">
        <w:t>1&gt;</w:t>
      </w:r>
      <w:r w:rsidRPr="0095250E">
        <w:tab/>
        <w:t xml:space="preserve">if </w:t>
      </w:r>
      <w:r w:rsidRPr="0095250E">
        <w:rPr>
          <w:i/>
          <w:iCs/>
        </w:rPr>
        <w:t>ta-Report</w:t>
      </w:r>
      <w:r w:rsidRPr="0095250E">
        <w:t xml:space="preserve"> </w:t>
      </w:r>
      <w:r w:rsidRPr="0095250E">
        <w:rPr>
          <w:rFonts w:eastAsia="宋体"/>
          <w:lang w:eastAsia="zh-CN"/>
        </w:rPr>
        <w:t xml:space="preserve">or </w:t>
      </w:r>
      <w:r w:rsidRPr="0095250E">
        <w:rPr>
          <w:i/>
          <w:iCs/>
        </w:rPr>
        <w:t>ta-Report</w:t>
      </w:r>
      <w:r w:rsidRPr="0095250E">
        <w:rPr>
          <w:rFonts w:eastAsia="宋体"/>
          <w:i/>
          <w:iCs/>
          <w:lang w:eastAsia="zh-CN"/>
        </w:rPr>
        <w:t>ATG</w:t>
      </w:r>
      <w:r w:rsidRPr="0095250E">
        <w:t xml:space="preserve"> is configured with value </w:t>
      </w:r>
      <w:r w:rsidRPr="0095250E">
        <w:rPr>
          <w:i/>
          <w:iCs/>
        </w:rPr>
        <w:t xml:space="preserve">enabled </w:t>
      </w:r>
      <w:r w:rsidRPr="0095250E">
        <w:t>and the UE supports TA reporting:</w:t>
      </w:r>
    </w:p>
    <w:p w14:paraId="07F5E3F9" w14:textId="77777777" w:rsidR="00283C80" w:rsidRPr="0095250E" w:rsidRDefault="00283C80" w:rsidP="00283C80">
      <w:pPr>
        <w:pStyle w:val="B2"/>
      </w:pPr>
      <w:r w:rsidRPr="0095250E">
        <w:t>2&gt;</w:t>
      </w:r>
      <w:r w:rsidRPr="0095250E">
        <w:tab/>
        <w:t>indicate TA report initiation to lower layers;</w:t>
      </w:r>
    </w:p>
    <w:p w14:paraId="7F3773E3" w14:textId="77777777" w:rsidR="00283C80" w:rsidRPr="0095250E" w:rsidRDefault="00283C80" w:rsidP="00283C80">
      <w:r w:rsidRPr="0095250E">
        <w:t xml:space="preserve">The UE shall submit the </w:t>
      </w:r>
      <w:r w:rsidRPr="0095250E">
        <w:rPr>
          <w:i/>
        </w:rPr>
        <w:t>RRCSetupRequest</w:t>
      </w:r>
      <w:r w:rsidRPr="0095250E">
        <w:t xml:space="preserve"> message to lower layers for transmission.</w:t>
      </w:r>
    </w:p>
    <w:p w14:paraId="0D65C0A8" w14:textId="77777777" w:rsidR="00283C80" w:rsidRPr="0095250E" w:rsidRDefault="00283C80" w:rsidP="00283C80">
      <w:r w:rsidRPr="0095250E">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39CA3CF" w14:textId="77777777" w:rsidR="00283C80" w:rsidRPr="0095250E" w:rsidRDefault="00283C80" w:rsidP="00283C80">
      <w:pPr>
        <w:pStyle w:val="NO"/>
      </w:pPr>
      <w:bookmarkStart w:id="351" w:name="_Toc60776748"/>
      <w:r w:rsidRPr="0095250E">
        <w:rPr>
          <w:rFonts w:eastAsia="宋体"/>
          <w:lang w:eastAsia="en-US"/>
        </w:rPr>
        <w:t>NOTE 3:</w:t>
      </w:r>
      <w:r w:rsidRPr="0095250E">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7B44E734" w14:textId="77777777" w:rsidR="00283C80" w:rsidRPr="0095250E" w:rsidRDefault="00283C80" w:rsidP="00283C80">
      <w:pPr>
        <w:pStyle w:val="4"/>
      </w:pPr>
      <w:bookmarkStart w:id="352" w:name="_Toc156129681"/>
      <w:r w:rsidRPr="0095250E">
        <w:t>5.3.3.4</w:t>
      </w:r>
      <w:r w:rsidRPr="0095250E">
        <w:tab/>
        <w:t xml:space="preserve">Reception of the </w:t>
      </w:r>
      <w:r w:rsidRPr="0095250E">
        <w:rPr>
          <w:i/>
        </w:rPr>
        <w:t>RRCSetup</w:t>
      </w:r>
      <w:r w:rsidRPr="0095250E">
        <w:t xml:space="preserve"> by the UE</w:t>
      </w:r>
      <w:bookmarkEnd w:id="351"/>
      <w:bookmarkEnd w:id="352"/>
    </w:p>
    <w:p w14:paraId="1D66C023" w14:textId="77777777" w:rsidR="00283C80" w:rsidRPr="0095250E" w:rsidRDefault="00283C80" w:rsidP="00283C80">
      <w:r w:rsidRPr="0095250E">
        <w:t xml:space="preserve">The UE shall perform the following actions upon reception of the </w:t>
      </w:r>
      <w:r w:rsidRPr="0095250E">
        <w:rPr>
          <w:i/>
        </w:rPr>
        <w:t>RRCSetup</w:t>
      </w:r>
      <w:r w:rsidRPr="0095250E">
        <w:t>:</w:t>
      </w:r>
    </w:p>
    <w:p w14:paraId="09E5B724" w14:textId="77777777" w:rsidR="00283C80" w:rsidRPr="0095250E" w:rsidRDefault="00283C80" w:rsidP="00283C80">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CAF8AF0" w14:textId="77777777" w:rsidR="00283C80" w:rsidRPr="0095250E" w:rsidRDefault="00283C80" w:rsidP="00283C80">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0571EF22" w14:textId="77777777" w:rsidR="00283C80" w:rsidRPr="0095250E" w:rsidRDefault="00283C80" w:rsidP="00283C80">
      <w:pPr>
        <w:pStyle w:val="B2"/>
      </w:pPr>
      <w:r w:rsidRPr="0095250E">
        <w:t>2&gt;</w:t>
      </w:r>
      <w:r w:rsidRPr="0095250E">
        <w:tab/>
        <w:t>if the UE is NCR-MT:</w:t>
      </w:r>
    </w:p>
    <w:p w14:paraId="7EEFABF0" w14:textId="77777777" w:rsidR="00283C80" w:rsidRPr="0095250E" w:rsidRDefault="00283C80" w:rsidP="00283C80">
      <w:pPr>
        <w:pStyle w:val="B3"/>
      </w:pPr>
      <w:r w:rsidRPr="0095250E">
        <w:t>3&gt;</w:t>
      </w:r>
      <w:r w:rsidRPr="0095250E">
        <w:tab/>
        <w:t>indicate to NCR-Fwd to cease forwarding;</w:t>
      </w:r>
    </w:p>
    <w:p w14:paraId="4BA4060E" w14:textId="77777777" w:rsidR="00283C80" w:rsidRPr="0095250E" w:rsidRDefault="00283C80" w:rsidP="00283C80">
      <w:pPr>
        <w:pStyle w:val="B2"/>
      </w:pPr>
      <w:r w:rsidRPr="0095250E">
        <w:t>2&gt;</w:t>
      </w:r>
      <w:r w:rsidRPr="0095250E">
        <w:tab/>
        <w:t xml:space="preserve">if </w:t>
      </w:r>
      <w:r w:rsidRPr="0095250E">
        <w:rPr>
          <w:i/>
          <w:iCs/>
        </w:rPr>
        <w:t>sdt-MAC-PHY-CG-Config</w:t>
      </w:r>
      <w:r w:rsidRPr="0095250E">
        <w:t xml:space="preserve"> is configured:</w:t>
      </w:r>
    </w:p>
    <w:p w14:paraId="6E892844" w14:textId="77777777" w:rsidR="00283C80" w:rsidRPr="0095250E" w:rsidRDefault="00283C80" w:rsidP="00283C80">
      <w:pPr>
        <w:pStyle w:val="B3"/>
      </w:pPr>
      <w:r w:rsidRPr="0095250E">
        <w:t>3&gt;</w:t>
      </w:r>
      <w:r w:rsidRPr="0095250E">
        <w:tab/>
        <w:t xml:space="preserve">instruct the MAC entity to stop the </w:t>
      </w:r>
      <w:r w:rsidRPr="0095250E">
        <w:rPr>
          <w:i/>
          <w:iCs/>
        </w:rPr>
        <w:t>cg-SDT-TimeAlignmentTimer</w:t>
      </w:r>
      <w:r w:rsidRPr="0095250E">
        <w:t>, if it is running;</w:t>
      </w:r>
    </w:p>
    <w:p w14:paraId="1EDAA919" w14:textId="77777777" w:rsidR="00283C80" w:rsidRPr="0095250E" w:rsidRDefault="00283C80" w:rsidP="00283C80">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595E93E" w14:textId="77777777" w:rsidR="00283C80" w:rsidRPr="0095250E" w:rsidRDefault="00283C80" w:rsidP="00283C80">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2321BC1A" w14:textId="77777777" w:rsidR="00283C80" w:rsidRPr="0095250E" w:rsidRDefault="00283C80" w:rsidP="00283C80">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6039FD59" w14:textId="77777777" w:rsidR="00283C80" w:rsidRPr="0095250E" w:rsidRDefault="00283C80" w:rsidP="00283C8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2BB9193F" w14:textId="77777777" w:rsidR="00283C80" w:rsidRPr="0095250E" w:rsidRDefault="00283C80" w:rsidP="00283C8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770A5E86" w14:textId="77777777" w:rsidR="00283C80" w:rsidRPr="0095250E" w:rsidRDefault="00283C80" w:rsidP="00283C80">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63D9364F" w14:textId="77777777" w:rsidR="00283C80" w:rsidRPr="0095250E" w:rsidRDefault="00283C80" w:rsidP="00283C80">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1F0569D1" w14:textId="77777777" w:rsidR="00283C80" w:rsidRPr="0095250E" w:rsidRDefault="00283C80" w:rsidP="00283C80">
      <w:pPr>
        <w:pStyle w:val="B2"/>
      </w:pPr>
      <w:r w:rsidRPr="0095250E">
        <w:t>2&gt;</w:t>
      </w:r>
      <w:r w:rsidRPr="0095250E">
        <w:tab/>
        <w:t>release radio resources for all established RBs except SRB0 and broadcast MRBs, including release of the RLC entities, of the associated PDCP entities and of SDAP;</w:t>
      </w:r>
    </w:p>
    <w:p w14:paraId="2DB926BB" w14:textId="77777777" w:rsidR="00283C80" w:rsidRPr="0095250E" w:rsidRDefault="00283C80" w:rsidP="00283C80">
      <w:pPr>
        <w:pStyle w:val="B2"/>
      </w:pPr>
      <w:r w:rsidRPr="0095250E">
        <w:t>2&gt;</w:t>
      </w:r>
      <w:r w:rsidRPr="0095250E">
        <w:tab/>
        <w:t>release the RRC configuration except for the default L1 parameter values, default MAC Cell Group configuration, CCCH configuration and broadcast MRBs;</w:t>
      </w:r>
    </w:p>
    <w:p w14:paraId="330FA96E" w14:textId="77777777" w:rsidR="00283C80" w:rsidRPr="0095250E" w:rsidRDefault="00283C80" w:rsidP="00283C80">
      <w:pPr>
        <w:pStyle w:val="B2"/>
        <w:rPr>
          <w:lang w:eastAsia="zh-CN"/>
        </w:rPr>
      </w:pPr>
      <w:r w:rsidRPr="0095250E">
        <w:t>2&gt;</w:t>
      </w:r>
      <w:r w:rsidRPr="0095250E">
        <w:tab/>
        <w:t>indicate to upper layers fallback of the RRC connection;</w:t>
      </w:r>
    </w:p>
    <w:p w14:paraId="7AE39E19" w14:textId="77777777" w:rsidR="00283C80" w:rsidRPr="0095250E" w:rsidRDefault="00283C80" w:rsidP="00283C80">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09352DAE" w14:textId="77777777" w:rsidR="00283C80" w:rsidRPr="0095250E" w:rsidRDefault="00283C80" w:rsidP="00283C80">
      <w:pPr>
        <w:pStyle w:val="B3"/>
      </w:pPr>
      <w:r w:rsidRPr="0095250E">
        <w:t>3&gt;</w:t>
      </w:r>
      <w:r w:rsidRPr="0095250E">
        <w:tab/>
        <w:t>discard any application layer measurement reports which were not transmitted yet;</w:t>
      </w:r>
    </w:p>
    <w:p w14:paraId="582624C8" w14:textId="77777777" w:rsidR="00283C80" w:rsidRPr="0095250E" w:rsidRDefault="00283C80" w:rsidP="00283C80">
      <w:pPr>
        <w:pStyle w:val="B3"/>
        <w:rPr>
          <w:lang w:eastAsia="zh-CN"/>
        </w:rPr>
      </w:pPr>
      <w:r w:rsidRPr="0095250E">
        <w:t>3&gt;</w:t>
      </w:r>
      <w:r w:rsidRPr="0095250E">
        <w:tab/>
        <w:t>inform upper layers about the release of all application layer measurement configurations;</w:t>
      </w:r>
    </w:p>
    <w:p w14:paraId="4A5DEBD1" w14:textId="77777777" w:rsidR="00283C80" w:rsidRPr="0095250E" w:rsidRDefault="00283C80" w:rsidP="00283C80">
      <w:pPr>
        <w:pStyle w:val="B2"/>
      </w:pPr>
      <w:r w:rsidRPr="0095250E">
        <w:rPr>
          <w:lang w:eastAsia="zh-CN"/>
        </w:rPr>
        <w:t>2&gt;</w:t>
      </w:r>
      <w:r w:rsidRPr="0095250E">
        <w:tab/>
        <w:t>stop timer T380, if running;</w:t>
      </w:r>
    </w:p>
    <w:p w14:paraId="102C7EA1" w14:textId="77777777" w:rsidR="00283C80" w:rsidRPr="0095250E" w:rsidRDefault="00283C80" w:rsidP="00283C80">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602A7D4" w14:textId="77777777" w:rsidR="00283C80" w:rsidRPr="0095250E" w:rsidRDefault="00283C80" w:rsidP="00283C80">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7EED3279" w14:textId="77777777" w:rsidR="00283C80" w:rsidRPr="0095250E" w:rsidRDefault="00283C80" w:rsidP="00283C80">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6CB65094" w14:textId="77777777" w:rsidR="00283C80" w:rsidRPr="0095250E" w:rsidRDefault="00283C80" w:rsidP="00283C80">
      <w:pPr>
        <w:pStyle w:val="B1"/>
      </w:pPr>
      <w:r w:rsidRPr="0095250E">
        <w:t>1&gt;</w:t>
      </w:r>
      <w:r w:rsidRPr="0095250E">
        <w:tab/>
        <w:t>stop timer T300, T301, T319;</w:t>
      </w:r>
    </w:p>
    <w:p w14:paraId="293E2B16" w14:textId="77777777" w:rsidR="00283C80" w:rsidRPr="0095250E" w:rsidRDefault="00283C80" w:rsidP="00283C80">
      <w:pPr>
        <w:pStyle w:val="B1"/>
      </w:pPr>
      <w:r w:rsidRPr="0095250E">
        <w:t>1&gt;</w:t>
      </w:r>
      <w:r w:rsidRPr="0095250E">
        <w:tab/>
        <w:t>if T319a is running:</w:t>
      </w:r>
    </w:p>
    <w:p w14:paraId="5107C56E" w14:textId="77777777" w:rsidR="00283C80" w:rsidRPr="0095250E" w:rsidRDefault="00283C80" w:rsidP="00283C80">
      <w:pPr>
        <w:pStyle w:val="B2"/>
      </w:pPr>
      <w:r w:rsidRPr="0095250E">
        <w:t>2&gt;</w:t>
      </w:r>
      <w:r w:rsidRPr="0095250E">
        <w:tab/>
        <w:t>stop T319a;</w:t>
      </w:r>
    </w:p>
    <w:p w14:paraId="322DF004" w14:textId="77777777" w:rsidR="00283C80" w:rsidRPr="0095250E" w:rsidRDefault="00283C80" w:rsidP="00283C80">
      <w:pPr>
        <w:pStyle w:val="B2"/>
      </w:pPr>
      <w:r w:rsidRPr="0095250E">
        <w:t>2&gt;</w:t>
      </w:r>
      <w:r w:rsidRPr="0095250E">
        <w:tab/>
        <w:t>consider SDT procedure is not ongoing;</w:t>
      </w:r>
    </w:p>
    <w:p w14:paraId="275DA83D" w14:textId="77777777" w:rsidR="00283C80" w:rsidRPr="0095250E" w:rsidRDefault="00283C80" w:rsidP="00283C80">
      <w:pPr>
        <w:pStyle w:val="B1"/>
      </w:pPr>
      <w:r w:rsidRPr="0095250E">
        <w:t>1&gt;</w:t>
      </w:r>
      <w:r w:rsidRPr="0095250E">
        <w:tab/>
        <w:t>if T390 is running:</w:t>
      </w:r>
    </w:p>
    <w:p w14:paraId="4F0BFD62" w14:textId="77777777" w:rsidR="00283C80" w:rsidRPr="0095250E" w:rsidRDefault="00283C80" w:rsidP="00283C80">
      <w:pPr>
        <w:pStyle w:val="B2"/>
      </w:pPr>
      <w:r w:rsidRPr="0095250E">
        <w:t>2&gt;</w:t>
      </w:r>
      <w:r w:rsidRPr="0095250E">
        <w:tab/>
        <w:t>stop timer T390 for all access categories;</w:t>
      </w:r>
    </w:p>
    <w:p w14:paraId="1A046E8C" w14:textId="77777777" w:rsidR="00283C80" w:rsidRPr="0095250E" w:rsidRDefault="00283C80" w:rsidP="00283C80">
      <w:pPr>
        <w:pStyle w:val="B2"/>
      </w:pPr>
      <w:r w:rsidRPr="0095250E">
        <w:t>2&gt;</w:t>
      </w:r>
      <w:r w:rsidRPr="0095250E">
        <w:tab/>
        <w:t>perform the actions as specified in 5.3.14.4;</w:t>
      </w:r>
    </w:p>
    <w:p w14:paraId="3711B173" w14:textId="77777777" w:rsidR="00283C80" w:rsidRPr="0095250E" w:rsidRDefault="00283C80" w:rsidP="00283C80">
      <w:pPr>
        <w:pStyle w:val="B1"/>
      </w:pPr>
      <w:r w:rsidRPr="0095250E">
        <w:t>1&gt;</w:t>
      </w:r>
      <w:r w:rsidRPr="0095250E">
        <w:tab/>
        <w:t>if T302 is running:</w:t>
      </w:r>
    </w:p>
    <w:p w14:paraId="3CD15248" w14:textId="77777777" w:rsidR="00283C80" w:rsidRPr="0095250E" w:rsidRDefault="00283C80" w:rsidP="00283C80">
      <w:pPr>
        <w:pStyle w:val="B2"/>
      </w:pPr>
      <w:r w:rsidRPr="0095250E">
        <w:lastRenderedPageBreak/>
        <w:t>2&gt;</w:t>
      </w:r>
      <w:r w:rsidRPr="0095250E">
        <w:tab/>
        <w:t>stop timer T</w:t>
      </w:r>
      <w:r w:rsidRPr="0095250E">
        <w:rPr>
          <w:lang w:eastAsia="zh-CN"/>
        </w:rPr>
        <w:t>302</w:t>
      </w:r>
      <w:r w:rsidRPr="0095250E">
        <w:t>;</w:t>
      </w:r>
    </w:p>
    <w:p w14:paraId="454E7543" w14:textId="77777777" w:rsidR="00283C80" w:rsidRPr="0095250E" w:rsidRDefault="00283C80" w:rsidP="00283C80">
      <w:pPr>
        <w:pStyle w:val="B2"/>
        <w:rPr>
          <w:lang w:eastAsia="zh-CN"/>
        </w:rPr>
      </w:pPr>
      <w:r w:rsidRPr="0095250E">
        <w:rPr>
          <w:lang w:eastAsia="zh-CN"/>
        </w:rPr>
        <w:t>2&gt;</w:t>
      </w:r>
      <w:r w:rsidRPr="0095250E">
        <w:rPr>
          <w:lang w:eastAsia="zh-CN"/>
        </w:rPr>
        <w:tab/>
        <w:t>perform the actions as specified in 5.3.14.4;</w:t>
      </w:r>
    </w:p>
    <w:p w14:paraId="6DF574C3" w14:textId="77777777" w:rsidR="00283C80" w:rsidRPr="0095250E" w:rsidRDefault="00283C80" w:rsidP="00283C80">
      <w:pPr>
        <w:pStyle w:val="B1"/>
      </w:pPr>
      <w:r w:rsidRPr="0095250E">
        <w:t>1&gt;</w:t>
      </w:r>
      <w:r w:rsidRPr="0095250E">
        <w:tab/>
        <w:t>stop timer T320, if running;</w:t>
      </w:r>
    </w:p>
    <w:p w14:paraId="7C8D4C7B" w14:textId="77777777" w:rsidR="00283C80" w:rsidRPr="0095250E" w:rsidRDefault="00283C80" w:rsidP="00283C80">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BBFD66" w14:textId="77777777" w:rsidR="00283C80" w:rsidRPr="0095250E" w:rsidRDefault="00283C80" w:rsidP="00283C80">
      <w:pPr>
        <w:pStyle w:val="B2"/>
      </w:pPr>
      <w:r w:rsidRPr="0095250E">
        <w:t>2&gt;</w:t>
      </w:r>
      <w:r w:rsidRPr="0095250E">
        <w:tab/>
        <w:t>if T331 is running:</w:t>
      </w:r>
    </w:p>
    <w:p w14:paraId="6DF50F7D" w14:textId="77777777" w:rsidR="00283C80" w:rsidRPr="0095250E" w:rsidRDefault="00283C80" w:rsidP="00283C80">
      <w:pPr>
        <w:pStyle w:val="B3"/>
      </w:pPr>
      <w:r w:rsidRPr="0095250E">
        <w:t>3&gt;</w:t>
      </w:r>
      <w:r w:rsidRPr="0095250E">
        <w:tab/>
        <w:t>stop timer T331;</w:t>
      </w:r>
    </w:p>
    <w:p w14:paraId="6D601BA7" w14:textId="77777777" w:rsidR="00283C80" w:rsidRPr="0095250E" w:rsidRDefault="00283C80" w:rsidP="00283C80">
      <w:pPr>
        <w:pStyle w:val="B3"/>
        <w:rPr>
          <w:rFonts w:eastAsia="等线"/>
        </w:rPr>
      </w:pPr>
      <w:r w:rsidRPr="0095250E">
        <w:rPr>
          <w:rFonts w:eastAsia="等线"/>
        </w:rPr>
        <w:t>3&gt;</w:t>
      </w:r>
      <w:r w:rsidRPr="0095250E">
        <w:rPr>
          <w:rFonts w:eastAsia="等线"/>
        </w:rPr>
        <w:tab/>
        <w:t>perform the actions as specified in 5.7.8.3;</w:t>
      </w:r>
    </w:p>
    <w:p w14:paraId="1B11CF94" w14:textId="77777777" w:rsidR="00283C80" w:rsidRPr="0095250E" w:rsidRDefault="00283C80" w:rsidP="00283C80">
      <w:pPr>
        <w:pStyle w:val="B2"/>
      </w:pPr>
      <w:r w:rsidRPr="0095250E">
        <w:t>2&gt;</w:t>
      </w:r>
      <w:r w:rsidRPr="0095250E">
        <w:tab/>
        <w:t>enter RRC_CONNECTED;</w:t>
      </w:r>
    </w:p>
    <w:p w14:paraId="155528A0" w14:textId="77777777" w:rsidR="00283C80" w:rsidRPr="0095250E" w:rsidRDefault="00283C80" w:rsidP="00283C80">
      <w:pPr>
        <w:pStyle w:val="B2"/>
      </w:pPr>
      <w:r w:rsidRPr="0095250E">
        <w:t>2&gt;</w:t>
      </w:r>
      <w:r w:rsidRPr="0095250E">
        <w:tab/>
        <w:t>stop the cell re-selection procedure;</w:t>
      </w:r>
    </w:p>
    <w:p w14:paraId="7F043D04" w14:textId="77777777" w:rsidR="00283C80" w:rsidRPr="0095250E" w:rsidRDefault="00283C80" w:rsidP="00283C80">
      <w:pPr>
        <w:pStyle w:val="B2"/>
      </w:pPr>
      <w:r w:rsidRPr="0095250E">
        <w:t>2&gt;</w:t>
      </w:r>
      <w:r w:rsidRPr="0095250E">
        <w:tab/>
        <w:t>stop relay (re)selection procedure if any for L2 U2N Remote UE;</w:t>
      </w:r>
    </w:p>
    <w:p w14:paraId="60A5B9D0" w14:textId="77777777" w:rsidR="00283C80" w:rsidRPr="0095250E" w:rsidRDefault="00283C80" w:rsidP="00283C80">
      <w:pPr>
        <w:pStyle w:val="B1"/>
      </w:pPr>
      <w:r w:rsidRPr="0095250E">
        <w:t>1&gt;</w:t>
      </w:r>
      <w:r w:rsidRPr="0095250E">
        <w:tab/>
        <w:t>consider the current cell to be the PCell;</w:t>
      </w:r>
    </w:p>
    <w:p w14:paraId="50D6480A" w14:textId="77777777" w:rsidR="00283C80" w:rsidRPr="0095250E" w:rsidRDefault="00283C80" w:rsidP="00283C80">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47967B8D" w14:textId="77777777" w:rsidR="00283C80" w:rsidRPr="0095250E" w:rsidRDefault="00283C80" w:rsidP="00283C80">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730EBAD8" w14:textId="77777777" w:rsidR="00283C80" w:rsidRPr="0095250E" w:rsidRDefault="00283C80" w:rsidP="00283C80">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1722DC85" w14:textId="77777777" w:rsidR="00283C80" w:rsidRPr="0095250E" w:rsidRDefault="00283C80" w:rsidP="00283C80">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 </w:t>
      </w:r>
      <w:r w:rsidRPr="0095250E">
        <w:rPr>
          <w:bCs/>
          <w:iCs/>
          <w:lang w:eastAsia="en-GB"/>
        </w:rPr>
        <w:t>after failing to perform reestablishment</w:t>
      </w:r>
      <w:r w:rsidRPr="0095250E">
        <w:t xml:space="preserve"> and if this is the first </w:t>
      </w:r>
      <w:r w:rsidRPr="0095250E">
        <w:rPr>
          <w:i/>
          <w:iCs/>
        </w:rPr>
        <w:t>RRCSetup</w:t>
      </w:r>
      <w:r w:rsidRPr="0095250E">
        <w:t xml:space="preserve"> received by the UE after declaring the failure:</w:t>
      </w:r>
    </w:p>
    <w:p w14:paraId="2F728B19" w14:textId="77777777" w:rsidR="00283C80" w:rsidRPr="0095250E" w:rsidRDefault="00283C80" w:rsidP="00283C80">
      <w:pPr>
        <w:pStyle w:val="B3"/>
      </w:pPr>
      <w:r w:rsidRPr="0095250E">
        <w:t>3&gt;</w:t>
      </w:r>
      <w:r w:rsidRPr="0095250E">
        <w:tab/>
        <w:t xml:space="preserve">if the UE supports </w:t>
      </w:r>
      <w:r w:rsidRPr="0095250E">
        <w:rPr>
          <w:rFonts w:eastAsia="等线"/>
          <w:lang w:eastAsia="zh-CN"/>
        </w:rPr>
        <w:t>RLF-Report for conditional handover</w:t>
      </w:r>
      <w:r w:rsidRPr="0095250E">
        <w:t xml:space="preserve"> and if </w:t>
      </w:r>
      <w:r w:rsidRPr="0095250E">
        <w:rPr>
          <w:i/>
          <w:iCs/>
        </w:rPr>
        <w:t>choCellId</w:t>
      </w:r>
      <w:r w:rsidRPr="0095250E">
        <w:t xml:space="preserve"> in </w:t>
      </w:r>
      <w:r w:rsidRPr="0095250E">
        <w:rPr>
          <w:i/>
        </w:rPr>
        <w:t>VarRLF-Report</w:t>
      </w:r>
      <w:r w:rsidRPr="0095250E">
        <w:t xml:space="preserve"> is set:</w:t>
      </w:r>
    </w:p>
    <w:p w14:paraId="584EFB13" w14:textId="77777777" w:rsidR="00283C80" w:rsidRPr="0095250E" w:rsidRDefault="00283C80" w:rsidP="00283C80">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6902DC32" w14:textId="77777777" w:rsidR="00283C80" w:rsidRPr="0095250E" w:rsidRDefault="00283C80" w:rsidP="00283C80">
      <w:pPr>
        <w:pStyle w:val="B3"/>
      </w:pPr>
      <w:r w:rsidRPr="0095250E">
        <w:t>3&gt;</w:t>
      </w:r>
      <w:r w:rsidRPr="0095250E">
        <w:tab/>
        <w:t>else:</w:t>
      </w:r>
    </w:p>
    <w:p w14:paraId="2DC65144" w14:textId="77777777" w:rsidR="00283C80" w:rsidRPr="0095250E" w:rsidRDefault="00283C80" w:rsidP="00283C80">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last radio link </w:t>
      </w:r>
      <w:r w:rsidRPr="0095250E">
        <w:rPr>
          <w:lang w:eastAsia="zh-CN"/>
        </w:rPr>
        <w:t xml:space="preserve">failure </w:t>
      </w:r>
      <w:r w:rsidRPr="0095250E">
        <w:t>or handover failure;</w:t>
      </w:r>
    </w:p>
    <w:p w14:paraId="2C287525" w14:textId="77777777" w:rsidR="00283C80" w:rsidRPr="0095250E" w:rsidRDefault="00283C80" w:rsidP="00283C80">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2722E54F" w14:textId="77777777" w:rsidR="00283C80" w:rsidRPr="0095250E" w:rsidRDefault="00283C80" w:rsidP="00283C80">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00C3CB83" w14:textId="77777777" w:rsidR="00283C80" w:rsidRPr="0095250E" w:rsidRDefault="00283C80" w:rsidP="00283C80">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 </w:t>
      </w:r>
      <w:r w:rsidRPr="0095250E">
        <w:rPr>
          <w:bCs/>
          <w:iCs/>
          <w:lang w:eastAsia="en-GB"/>
        </w:rPr>
        <w:t xml:space="preserve">after failing to perform reestablishment </w:t>
      </w:r>
      <w:r w:rsidRPr="0095250E">
        <w:t xml:space="preserve">and if this is the first </w:t>
      </w:r>
      <w:r w:rsidRPr="0095250E">
        <w:rPr>
          <w:i/>
          <w:iCs/>
        </w:rPr>
        <w:t>RRCSetup</w:t>
      </w:r>
      <w:r w:rsidRPr="0095250E">
        <w:t xml:space="preserve"> received by the UE after declaring the failure:</w:t>
      </w:r>
    </w:p>
    <w:p w14:paraId="726322D3" w14:textId="77777777" w:rsidR="00283C80" w:rsidRPr="0095250E" w:rsidRDefault="00283C80" w:rsidP="00283C80">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603BE85F" w14:textId="77777777" w:rsidR="00283C80" w:rsidRPr="0095250E" w:rsidRDefault="00283C80" w:rsidP="00283C80">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754E634B" w14:textId="77777777" w:rsidR="00283C80" w:rsidRPr="0095250E" w:rsidRDefault="00283C80" w:rsidP="00283C80">
      <w:pPr>
        <w:pStyle w:val="B1"/>
      </w:pPr>
      <w:r w:rsidRPr="0095250E">
        <w:t>1&gt;</w:t>
      </w:r>
      <w:r w:rsidRPr="0095250E">
        <w:tab/>
        <w:t xml:space="preserve">set the content of </w:t>
      </w:r>
      <w:r w:rsidRPr="0095250E">
        <w:rPr>
          <w:i/>
        </w:rPr>
        <w:t>RRCSetupComplete</w:t>
      </w:r>
      <w:r w:rsidRPr="0095250E">
        <w:t xml:space="preserve"> message as follows:</w:t>
      </w:r>
    </w:p>
    <w:p w14:paraId="5B442BD5" w14:textId="77777777" w:rsidR="00283C80" w:rsidRPr="0095250E" w:rsidRDefault="00283C80" w:rsidP="00283C80">
      <w:pPr>
        <w:pStyle w:val="B2"/>
      </w:pPr>
      <w:r w:rsidRPr="0095250E">
        <w:t>2&gt;</w:t>
      </w:r>
      <w:r w:rsidRPr="0095250E">
        <w:tab/>
        <w:t>if upper layers provide a 5G-S-TMSI:</w:t>
      </w:r>
    </w:p>
    <w:p w14:paraId="61526052" w14:textId="77777777" w:rsidR="00283C80" w:rsidRPr="0095250E" w:rsidRDefault="00283C80" w:rsidP="00283C80">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04610BE" w14:textId="77777777" w:rsidR="00283C80" w:rsidRPr="0095250E" w:rsidRDefault="00283C80" w:rsidP="00283C80">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0AFD1288" w14:textId="77777777" w:rsidR="00283C80" w:rsidRPr="0095250E" w:rsidRDefault="00283C80" w:rsidP="00283C80">
      <w:pPr>
        <w:pStyle w:val="B3"/>
      </w:pPr>
      <w:r w:rsidRPr="0095250E">
        <w:lastRenderedPageBreak/>
        <w:t>3&gt;</w:t>
      </w:r>
      <w:r w:rsidRPr="0095250E">
        <w:tab/>
        <w:t>else:</w:t>
      </w:r>
    </w:p>
    <w:p w14:paraId="29BCA627" w14:textId="77777777" w:rsidR="00283C80" w:rsidRPr="0095250E" w:rsidRDefault="00283C80" w:rsidP="00283C80">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453EE93B" w14:textId="77777777" w:rsidR="00283C80" w:rsidRPr="0095250E" w:rsidRDefault="00283C80" w:rsidP="00283C80">
      <w:pPr>
        <w:pStyle w:val="B2"/>
      </w:pPr>
      <w:r w:rsidRPr="0095250E">
        <w:t>2&gt;</w:t>
      </w:r>
      <w:r w:rsidRPr="0095250E">
        <w:tab/>
        <w:t>if upper layers selected an SNPN or a PLMN and in case of PLMN UE is either allowed or instructed to access the PLMN via a cell for which at least one CAG ID is broadcast:</w:t>
      </w:r>
    </w:p>
    <w:p w14:paraId="198645B7" w14:textId="77777777" w:rsidR="00283C80" w:rsidRPr="0095250E" w:rsidRDefault="00283C80" w:rsidP="00283C8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4F2D49AF" w14:textId="77777777" w:rsidR="00283C80" w:rsidRPr="0095250E" w:rsidRDefault="00283C80" w:rsidP="00283C80">
      <w:pPr>
        <w:pStyle w:val="B2"/>
      </w:pPr>
      <w:r w:rsidRPr="0095250E">
        <w:t>2&gt;</w:t>
      </w:r>
      <w:r w:rsidRPr="0095250E">
        <w:tab/>
        <w:t>else:</w:t>
      </w:r>
    </w:p>
    <w:p w14:paraId="17708E00" w14:textId="77777777" w:rsidR="00283C80" w:rsidRPr="0095250E" w:rsidRDefault="00283C80" w:rsidP="00283C8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Pr="0095250E">
        <w:rPr>
          <w:rFonts w:eastAsia="宋体"/>
          <w:i/>
          <w:lang w:eastAsia="zh-CN"/>
        </w:rPr>
        <w:t>Info</w:t>
      </w:r>
      <w:r w:rsidRPr="0095250E">
        <w:rPr>
          <w:i/>
        </w:rPr>
        <w:t>List</w:t>
      </w:r>
      <w:r w:rsidRPr="0095250E">
        <w:t>;</w:t>
      </w:r>
    </w:p>
    <w:p w14:paraId="54045E28" w14:textId="77777777" w:rsidR="00283C80" w:rsidRPr="0095250E" w:rsidRDefault="00283C80" w:rsidP="00283C80">
      <w:pPr>
        <w:pStyle w:val="B2"/>
      </w:pPr>
      <w:r w:rsidRPr="0095250E">
        <w:t>2&gt;</w:t>
      </w:r>
      <w:r w:rsidRPr="0095250E">
        <w:tab/>
        <w:t>if upper layers provide the 'Registered AMF':</w:t>
      </w:r>
    </w:p>
    <w:p w14:paraId="469CFB4C" w14:textId="77777777" w:rsidR="00283C80" w:rsidRPr="0095250E" w:rsidRDefault="00283C80" w:rsidP="00283C80">
      <w:pPr>
        <w:pStyle w:val="B3"/>
      </w:pPr>
      <w:r w:rsidRPr="0095250E">
        <w:t>3&gt;</w:t>
      </w:r>
      <w:r w:rsidRPr="0095250E">
        <w:tab/>
        <w:t xml:space="preserve">include and set the </w:t>
      </w:r>
      <w:r w:rsidRPr="0095250E">
        <w:rPr>
          <w:i/>
        </w:rPr>
        <w:t>registeredAMF</w:t>
      </w:r>
      <w:r w:rsidRPr="0095250E">
        <w:t xml:space="preserve"> as follows:</w:t>
      </w:r>
    </w:p>
    <w:p w14:paraId="0F61797D" w14:textId="77777777" w:rsidR="00283C80" w:rsidRPr="0095250E" w:rsidRDefault="00283C80" w:rsidP="00283C80">
      <w:pPr>
        <w:pStyle w:val="B4"/>
      </w:pPr>
      <w:r w:rsidRPr="0095250E">
        <w:t>4&gt;</w:t>
      </w:r>
      <w:r w:rsidRPr="0095250E">
        <w:tab/>
        <w:t>if the PLMN identity of the 'Registered AMF' is different from the PLMN selected by the upper layers:</w:t>
      </w:r>
    </w:p>
    <w:p w14:paraId="297E72F3" w14:textId="77777777" w:rsidR="00283C80" w:rsidRPr="0095250E" w:rsidRDefault="00283C80" w:rsidP="00283C80">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730C9324" w14:textId="77777777" w:rsidR="00283C80" w:rsidRPr="0095250E" w:rsidRDefault="00283C80" w:rsidP="00283C80">
      <w:pPr>
        <w:pStyle w:val="B4"/>
      </w:pPr>
      <w:r w:rsidRPr="0095250E">
        <w:t>4&gt;</w:t>
      </w:r>
      <w:r w:rsidRPr="0095250E">
        <w:tab/>
        <w:t xml:space="preserve">set the </w:t>
      </w:r>
      <w:r w:rsidRPr="0095250E">
        <w:rPr>
          <w:i/>
        </w:rPr>
        <w:t>amf-Identifier</w:t>
      </w:r>
      <w:r w:rsidRPr="0095250E">
        <w:t xml:space="preserve"> to the value received from upper layers;</w:t>
      </w:r>
    </w:p>
    <w:p w14:paraId="4475B521" w14:textId="77777777" w:rsidR="00283C80" w:rsidRPr="0095250E" w:rsidRDefault="00283C80" w:rsidP="00283C80">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2B27FF0" w14:textId="77777777" w:rsidR="00283C80" w:rsidRPr="0095250E" w:rsidRDefault="00283C80" w:rsidP="00283C80">
      <w:pPr>
        <w:pStyle w:val="B2"/>
      </w:pPr>
      <w:r w:rsidRPr="0095250E">
        <w:t>2&gt;</w:t>
      </w:r>
      <w:r w:rsidRPr="0095250E">
        <w:tab/>
        <w:t>if upper layers provide one or more S-NSSAI (see TS 23.003 [21]):</w:t>
      </w:r>
    </w:p>
    <w:p w14:paraId="44E308EE" w14:textId="77777777" w:rsidR="00283C80" w:rsidRPr="0095250E" w:rsidRDefault="00283C80" w:rsidP="00283C80">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54DA7E48" w14:textId="77777777" w:rsidR="00283C80" w:rsidRPr="0095250E" w:rsidRDefault="00283C80" w:rsidP="00283C80">
      <w:pPr>
        <w:pStyle w:val="B2"/>
      </w:pPr>
      <w:r w:rsidRPr="0095250E">
        <w:t>2&gt;</w:t>
      </w:r>
      <w:r w:rsidRPr="0095250E">
        <w:tab/>
        <w:t>if upper layers provide onboarding request indication:</w:t>
      </w:r>
    </w:p>
    <w:p w14:paraId="5D2B789B" w14:textId="77777777" w:rsidR="00283C80" w:rsidRPr="0095250E" w:rsidRDefault="00283C80" w:rsidP="00283C80">
      <w:pPr>
        <w:pStyle w:val="B3"/>
      </w:pPr>
      <w:r w:rsidRPr="0095250E">
        <w:t>3&gt;</w:t>
      </w:r>
      <w:r w:rsidRPr="0095250E">
        <w:tab/>
        <w:t xml:space="preserve">include the </w:t>
      </w:r>
      <w:r w:rsidRPr="0095250E">
        <w:rPr>
          <w:i/>
        </w:rPr>
        <w:t>onboardingRequest</w:t>
      </w:r>
      <w:r w:rsidRPr="0095250E">
        <w:t>;</w:t>
      </w:r>
    </w:p>
    <w:p w14:paraId="67BEB417" w14:textId="77777777" w:rsidR="00283C80" w:rsidRPr="0095250E" w:rsidRDefault="00283C80" w:rsidP="00283C80">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1A0FB1C5" w14:textId="77777777" w:rsidR="00283C80" w:rsidRPr="0095250E" w:rsidRDefault="00283C80" w:rsidP="00283C80">
      <w:pPr>
        <w:pStyle w:val="B2"/>
      </w:pPr>
      <w:r w:rsidRPr="0095250E">
        <w:t>2&gt;</w:t>
      </w:r>
      <w:r w:rsidRPr="0095250E">
        <w:tab/>
        <w:t>if connecting as an IAB-node:</w:t>
      </w:r>
    </w:p>
    <w:p w14:paraId="67239D1E" w14:textId="77777777" w:rsidR="00283C80" w:rsidRPr="0095250E" w:rsidRDefault="00283C80" w:rsidP="00283C80">
      <w:pPr>
        <w:pStyle w:val="B3"/>
      </w:pPr>
      <w:r w:rsidRPr="0095250E">
        <w:t>3&gt;</w:t>
      </w:r>
      <w:r w:rsidRPr="0095250E">
        <w:tab/>
        <w:t xml:space="preserve">include the </w:t>
      </w:r>
      <w:r w:rsidRPr="0095250E">
        <w:rPr>
          <w:i/>
        </w:rPr>
        <w:t>iab-NodeIndication</w:t>
      </w:r>
      <w:r w:rsidRPr="0095250E">
        <w:t>;</w:t>
      </w:r>
    </w:p>
    <w:p w14:paraId="5C4F7DD6" w14:textId="77777777" w:rsidR="00283C80" w:rsidRPr="0095250E" w:rsidRDefault="00283C80" w:rsidP="00283C80">
      <w:pPr>
        <w:pStyle w:val="B2"/>
      </w:pPr>
      <w:r w:rsidRPr="0095250E">
        <w:t>2&gt;</w:t>
      </w:r>
      <w:r w:rsidRPr="0095250E">
        <w:tab/>
        <w:t>else if connecting as a mobile IAB-node:</w:t>
      </w:r>
    </w:p>
    <w:p w14:paraId="709B50D5" w14:textId="77777777" w:rsidR="00283C80" w:rsidRPr="0095250E" w:rsidRDefault="00283C80" w:rsidP="00283C80">
      <w:pPr>
        <w:pStyle w:val="B3"/>
      </w:pPr>
      <w:r w:rsidRPr="0095250E">
        <w:t>3&gt;</w:t>
      </w:r>
      <w:r w:rsidRPr="0095250E">
        <w:tab/>
        <w:t xml:space="preserve">include the </w:t>
      </w:r>
      <w:r w:rsidRPr="0095250E">
        <w:rPr>
          <w:i/>
          <w:iCs/>
        </w:rPr>
        <w:t>mobileIAB-NodeIndication</w:t>
      </w:r>
      <w:r w:rsidRPr="0095250E">
        <w:t>;</w:t>
      </w:r>
    </w:p>
    <w:p w14:paraId="1178F045" w14:textId="77777777" w:rsidR="00283C80" w:rsidRPr="0095250E" w:rsidRDefault="00283C80" w:rsidP="00283C80">
      <w:pPr>
        <w:pStyle w:val="B2"/>
      </w:pPr>
      <w:r w:rsidRPr="0095250E">
        <w:t>2&gt;</w:t>
      </w:r>
      <w:r w:rsidRPr="0095250E">
        <w:tab/>
        <w:t>if connecting as an NCR-node:</w:t>
      </w:r>
    </w:p>
    <w:p w14:paraId="67A64854" w14:textId="77777777" w:rsidR="00283C80" w:rsidRPr="0095250E" w:rsidRDefault="00283C80" w:rsidP="00283C80">
      <w:pPr>
        <w:pStyle w:val="B3"/>
      </w:pPr>
      <w:r w:rsidRPr="0095250E">
        <w:t>3&gt;</w:t>
      </w:r>
      <w:r w:rsidRPr="0095250E">
        <w:tab/>
        <w:t xml:space="preserve">include the </w:t>
      </w:r>
      <w:r w:rsidRPr="0095250E">
        <w:rPr>
          <w:i/>
        </w:rPr>
        <w:t>ncr-NodeIndication</w:t>
      </w:r>
      <w:r w:rsidRPr="0095250E">
        <w:t>;</w:t>
      </w:r>
    </w:p>
    <w:p w14:paraId="7131A05F" w14:textId="77777777" w:rsidR="00283C80" w:rsidRPr="0095250E" w:rsidRDefault="00283C80" w:rsidP="00283C80">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17E23EE5"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5D939DB3" w14:textId="77777777" w:rsidR="00283C80" w:rsidRPr="0095250E" w:rsidRDefault="00283C80" w:rsidP="00283C80">
      <w:pPr>
        <w:pStyle w:val="B3"/>
      </w:pPr>
      <w:r w:rsidRPr="0095250E">
        <w:t>3&gt;</w:t>
      </w:r>
      <w:r w:rsidRPr="0095250E">
        <w:tab/>
        <w:t xml:space="preserve">include the </w:t>
      </w:r>
      <w:r w:rsidRPr="0095250E">
        <w:rPr>
          <w:i/>
        </w:rPr>
        <w:t>idleMeasAvailable</w:t>
      </w:r>
      <w:r w:rsidRPr="0095250E">
        <w:t>;</w:t>
      </w:r>
    </w:p>
    <w:p w14:paraId="0315B2F3" w14:textId="77777777" w:rsidR="00283C80" w:rsidRPr="0095250E" w:rsidRDefault="00283C80" w:rsidP="00283C80">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Pr="0095250E">
        <w:t>; or</w:t>
      </w:r>
    </w:p>
    <w:p w14:paraId="727EBC5C" w14:textId="77777777" w:rsidR="00283C80" w:rsidRPr="0095250E" w:rsidRDefault="00283C80" w:rsidP="00283C80">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30D1C73" w14:textId="77777777" w:rsidR="00283C80" w:rsidRPr="0095250E" w:rsidRDefault="00283C80" w:rsidP="00283C80">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2909181C" w14:textId="77777777" w:rsidR="00283C80" w:rsidRPr="0095250E" w:rsidRDefault="00283C80" w:rsidP="00283C80">
      <w:pPr>
        <w:pStyle w:val="B3"/>
      </w:pPr>
      <w:r w:rsidRPr="0095250E">
        <w:t>3&gt;</w:t>
      </w:r>
      <w:r w:rsidRPr="0095250E">
        <w:tab/>
        <w:t>if Bluetooth measurement results are included in the logged measurements the UE has available for NR:</w:t>
      </w:r>
    </w:p>
    <w:p w14:paraId="5CEEA3B8" w14:textId="77777777" w:rsidR="00283C80" w:rsidRPr="0095250E" w:rsidRDefault="00283C80" w:rsidP="00283C80">
      <w:pPr>
        <w:pStyle w:val="B4"/>
      </w:pPr>
      <w:r w:rsidRPr="0095250E">
        <w:t>4&gt;</w:t>
      </w:r>
      <w:r w:rsidRPr="0095250E">
        <w:tab/>
        <w:t xml:space="preserve">include the </w:t>
      </w:r>
      <w:r w:rsidRPr="0095250E">
        <w:rPr>
          <w:i/>
        </w:rPr>
        <w:t>logMeasAvailableBT</w:t>
      </w:r>
      <w:r w:rsidRPr="0095250E">
        <w:rPr>
          <w:rFonts w:eastAsia="宋体"/>
        </w:rPr>
        <w:t xml:space="preserve"> </w:t>
      </w:r>
      <w:r w:rsidRPr="0095250E">
        <w:rPr>
          <w:rFonts w:eastAsia="宋体"/>
          <w:iCs/>
        </w:rPr>
        <w:t xml:space="preserve">in the </w:t>
      </w:r>
      <w:r w:rsidRPr="0095250E">
        <w:rPr>
          <w:i/>
          <w:iCs/>
        </w:rPr>
        <w:t>RRCSetupComplete</w:t>
      </w:r>
      <w:r w:rsidRPr="0095250E">
        <w:t xml:space="preserve"> message;</w:t>
      </w:r>
    </w:p>
    <w:p w14:paraId="4A0BA781" w14:textId="77777777" w:rsidR="00283C80" w:rsidRPr="0095250E" w:rsidRDefault="00283C80" w:rsidP="00283C80">
      <w:pPr>
        <w:pStyle w:val="B3"/>
      </w:pPr>
      <w:r w:rsidRPr="0095250E">
        <w:lastRenderedPageBreak/>
        <w:t>3&gt;</w:t>
      </w:r>
      <w:r w:rsidRPr="0095250E">
        <w:tab/>
        <w:t>if WLAN measurement results are included in the logged measurements the UE has available for NR:</w:t>
      </w:r>
    </w:p>
    <w:p w14:paraId="3C25DBA7" w14:textId="77777777" w:rsidR="00283C80" w:rsidRPr="0095250E" w:rsidRDefault="00283C80" w:rsidP="00283C80">
      <w:pPr>
        <w:pStyle w:val="B4"/>
      </w:pPr>
      <w:r w:rsidRPr="0095250E">
        <w:t>4&gt;</w:t>
      </w:r>
      <w:r w:rsidRPr="0095250E">
        <w:tab/>
        <w:t xml:space="preserve">include the </w:t>
      </w:r>
      <w:r w:rsidRPr="0095250E">
        <w:rPr>
          <w:i/>
        </w:rPr>
        <w:t>logMeasAvailableWLAN</w:t>
      </w:r>
      <w:r w:rsidRPr="0095250E">
        <w:rPr>
          <w:rFonts w:eastAsia="宋体"/>
        </w:rPr>
        <w:t xml:space="preserve"> </w:t>
      </w:r>
      <w:r w:rsidRPr="0095250E">
        <w:rPr>
          <w:rFonts w:eastAsia="宋体"/>
          <w:iCs/>
        </w:rPr>
        <w:t xml:space="preserve">in the </w:t>
      </w:r>
      <w:r w:rsidRPr="0095250E">
        <w:rPr>
          <w:i/>
          <w:iCs/>
        </w:rPr>
        <w:t>RRCSetupComplete</w:t>
      </w:r>
      <w:r w:rsidRPr="0095250E">
        <w:t xml:space="preserve"> message;</w:t>
      </w:r>
    </w:p>
    <w:p w14:paraId="13685CB4" w14:textId="77777777" w:rsidR="00283C80" w:rsidRPr="0095250E" w:rsidRDefault="00283C80" w:rsidP="00283C80">
      <w:pPr>
        <w:pStyle w:val="B2"/>
      </w:pPr>
      <w:bookmarkStart w:id="353"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 or</w:t>
      </w:r>
    </w:p>
    <w:p w14:paraId="25B9205C" w14:textId="77777777" w:rsidR="00283C80" w:rsidRPr="0095250E" w:rsidRDefault="00283C80" w:rsidP="00283C80">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4A1B4163" w14:textId="77777777" w:rsidR="00283C80" w:rsidRPr="0095250E" w:rsidRDefault="00283C80" w:rsidP="00283C80">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12A8563F" w14:textId="77777777" w:rsidR="00283C80" w:rsidRPr="0095250E" w:rsidRDefault="00283C80" w:rsidP="00283C80">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5F017C36" w14:textId="77777777" w:rsidR="00283C80" w:rsidRPr="0095250E" w:rsidRDefault="00283C80" w:rsidP="00283C80">
      <w:pPr>
        <w:pStyle w:val="B3"/>
        <w:rPr>
          <w:rFonts w:eastAsia="等线"/>
          <w:lang w:eastAsia="zh-CN"/>
        </w:rPr>
      </w:pPr>
      <w:r w:rsidRPr="0095250E">
        <w:rPr>
          <w:rFonts w:eastAsia="等线"/>
          <w:lang w:eastAsia="zh-CN"/>
        </w:rPr>
        <w:t>3&gt;</w:t>
      </w:r>
      <w:r w:rsidRPr="0095250E">
        <w:rPr>
          <w:rFonts w:eastAsia="等线"/>
          <w:lang w:eastAsia="zh-CN"/>
        </w:rPr>
        <w:tab/>
        <w:t>else:</w:t>
      </w:r>
    </w:p>
    <w:p w14:paraId="57070ED7" w14:textId="77777777" w:rsidR="00283C80" w:rsidRPr="0095250E" w:rsidRDefault="00283C80" w:rsidP="00283C80">
      <w:pPr>
        <w:pStyle w:val="B4"/>
      </w:pPr>
      <w:r w:rsidRPr="0095250E">
        <w:t>4&gt;</w:t>
      </w:r>
      <w:r w:rsidRPr="0095250E">
        <w:tab/>
        <w:t>if the UE has logged measurements:</w:t>
      </w:r>
    </w:p>
    <w:p w14:paraId="44D1252C" w14:textId="77777777" w:rsidR="00283C80" w:rsidRPr="0095250E" w:rsidRDefault="00283C80" w:rsidP="00283C80">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353"/>
    </w:p>
    <w:p w14:paraId="268BE55F" w14:textId="77777777" w:rsidR="00283C80" w:rsidRPr="0095250E" w:rsidRDefault="00283C80" w:rsidP="00283C80">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t xml:space="preserve"> and if the RPLMN is equal to</w:t>
      </w:r>
      <w:r w:rsidRPr="0095250E">
        <w:rPr>
          <w:i/>
        </w:rPr>
        <w:t xml:space="preserve"> plmn-Identity</w:t>
      </w:r>
      <w:r w:rsidRPr="0095250E">
        <w:t xml:space="preserve"> stored in </w:t>
      </w:r>
      <w:r w:rsidRPr="0095250E">
        <w:rPr>
          <w:i/>
        </w:rPr>
        <w:t xml:space="preserve">VarConnEstFailReport </w:t>
      </w:r>
      <w:bookmarkStart w:id="354" w:name="_Hlk97820545"/>
      <w:r w:rsidRPr="0095250E">
        <w:t xml:space="preserve">or in at least one of the entries of </w:t>
      </w:r>
      <w:r w:rsidRPr="0095250E">
        <w:rPr>
          <w:rFonts w:eastAsia="等线"/>
          <w:i/>
        </w:rPr>
        <w:t>VarConnEstFailReportList</w:t>
      </w:r>
      <w:bookmarkEnd w:id="354"/>
      <w:r w:rsidRPr="0095250E">
        <w:rPr>
          <w:rFonts w:eastAsia="等线"/>
          <w:iCs/>
        </w:rPr>
        <w:t>; or</w:t>
      </w:r>
    </w:p>
    <w:p w14:paraId="5FEB45ED" w14:textId="77777777" w:rsidR="00283C80" w:rsidRPr="0095250E" w:rsidRDefault="00283C80" w:rsidP="00283C80">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FE67BD3" w14:textId="77777777" w:rsidR="00283C80" w:rsidRPr="0095250E" w:rsidRDefault="00283C80" w:rsidP="00283C80">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2829289E" w14:textId="77777777" w:rsidR="00283C80" w:rsidRPr="0095250E" w:rsidRDefault="00283C80" w:rsidP="00283C80">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4E07FC81" w14:textId="77777777" w:rsidR="00283C80" w:rsidRPr="0095250E" w:rsidRDefault="00283C80" w:rsidP="00283C80">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 or</w:t>
      </w:r>
    </w:p>
    <w:p w14:paraId="236EC92A" w14:textId="77777777" w:rsidR="00283C80" w:rsidRPr="0095250E" w:rsidRDefault="00283C80" w:rsidP="00283C80">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6C28241A" w14:textId="77777777" w:rsidR="00283C80" w:rsidRPr="0095250E" w:rsidRDefault="00283C80" w:rsidP="00283C80">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AFDDD19" w14:textId="77777777" w:rsidR="00283C80" w:rsidRPr="0095250E" w:rsidRDefault="00283C80" w:rsidP="00283C80">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 or</w:t>
      </w:r>
    </w:p>
    <w:p w14:paraId="5817F866" w14:textId="77777777" w:rsidR="00283C80" w:rsidRPr="0095250E" w:rsidRDefault="00283C80" w:rsidP="00283C80">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2AA1459C" w14:textId="77777777" w:rsidR="00283C80" w:rsidRPr="0095250E" w:rsidRDefault="00283C80" w:rsidP="00283C80">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07F84260" w14:textId="77777777" w:rsidR="00283C80" w:rsidRPr="0095250E" w:rsidRDefault="00283C80" w:rsidP="00283C80">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A17020A" w14:textId="77777777" w:rsidR="00283C80" w:rsidRPr="0095250E" w:rsidRDefault="00283C80" w:rsidP="00283C80">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3FB61712" w14:textId="77777777" w:rsidR="00283C80" w:rsidRPr="0095250E" w:rsidRDefault="00283C80" w:rsidP="00283C80">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479FD46C" w14:textId="77777777" w:rsidR="00283C80" w:rsidRPr="0095250E" w:rsidRDefault="00283C80" w:rsidP="00283C80">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59A506A1" w14:textId="77777777" w:rsidR="00283C80" w:rsidRPr="0095250E" w:rsidRDefault="00283C80" w:rsidP="00283C80">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2AFC2EB3" w14:textId="77777777" w:rsidR="00283C80" w:rsidRPr="0095250E" w:rsidRDefault="00283C80" w:rsidP="00283C80">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7984532" w14:textId="77777777" w:rsidR="00283C80" w:rsidRPr="0095250E" w:rsidRDefault="00283C80" w:rsidP="00283C80">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7A36389" w14:textId="77777777" w:rsidR="00283C80" w:rsidRPr="0095250E" w:rsidRDefault="00283C80" w:rsidP="00283C80">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722E4679" w14:textId="77777777" w:rsidR="00283C80" w:rsidRPr="0095250E" w:rsidRDefault="00283C80" w:rsidP="00283C80">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5289A3" w14:textId="77777777" w:rsidR="00283C80" w:rsidRPr="0095250E" w:rsidRDefault="00283C80" w:rsidP="00283C80">
      <w:pPr>
        <w:pStyle w:val="B5"/>
      </w:pPr>
      <w:r w:rsidRPr="0095250E">
        <w:t>5&gt;</w:t>
      </w:r>
      <w:r w:rsidRPr="0095250E">
        <w:tab/>
        <w:t>discard any application layer measurement reports which were not yet submitted to lower layers for transmission;</w:t>
      </w:r>
    </w:p>
    <w:p w14:paraId="1D7731D2" w14:textId="77777777" w:rsidR="00283C80" w:rsidRPr="0095250E" w:rsidRDefault="00283C80" w:rsidP="00283C80">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0BF05A8" w14:textId="77777777" w:rsidR="00283C80" w:rsidRPr="0095250E" w:rsidRDefault="00283C80" w:rsidP="00283C80">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3B48B2A2" w14:textId="77777777" w:rsidR="00283C80" w:rsidRPr="0095250E" w:rsidRDefault="00283C80" w:rsidP="00283C80">
      <w:pPr>
        <w:pStyle w:val="B3"/>
      </w:pPr>
      <w:r w:rsidRPr="0095250E">
        <w:t>3&gt;</w:t>
      </w:r>
      <w:r w:rsidRPr="0095250E">
        <w:tab/>
        <w:t>if at least one stored application layer measurement configuration or application layer measurement report container has not been released:</w:t>
      </w:r>
    </w:p>
    <w:p w14:paraId="6EF9B7F5" w14:textId="77777777" w:rsidR="00283C80" w:rsidRPr="0095250E" w:rsidRDefault="00283C80" w:rsidP="00283C80">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D1325C4" w14:textId="77777777" w:rsidR="00283C80" w:rsidRPr="0095250E" w:rsidRDefault="00283C80" w:rsidP="00283C80">
      <w:pPr>
        <w:pStyle w:val="B2"/>
      </w:pPr>
      <w:r w:rsidRPr="0095250E">
        <w:t>2&gt;</w:t>
      </w:r>
      <w:r w:rsidRPr="0095250E">
        <w:tab/>
        <w:t xml:space="preserve">if the UE supports uplink RRC message segmentation of </w:t>
      </w:r>
      <w:r w:rsidRPr="0095250E">
        <w:rPr>
          <w:i/>
        </w:rPr>
        <w:t>UECapabilityInformation</w:t>
      </w:r>
      <w:r w:rsidRPr="0095250E">
        <w:t>:</w:t>
      </w:r>
    </w:p>
    <w:p w14:paraId="629CC278" w14:textId="77777777" w:rsidR="00283C80" w:rsidRPr="0095250E" w:rsidRDefault="00283C80" w:rsidP="00283C8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32DD4F95" w14:textId="77777777" w:rsidR="00283C80" w:rsidRPr="0095250E" w:rsidRDefault="00283C80" w:rsidP="00283C80">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6F42E6BC" w14:textId="77777777" w:rsidR="00283C80" w:rsidRPr="0095250E" w:rsidRDefault="00283C80" w:rsidP="00283C80">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749AB1CE" w14:textId="77777777" w:rsidR="00283C80" w:rsidRPr="0095250E" w:rsidRDefault="00283C80" w:rsidP="00283C80">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6DA4213F"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4C9C6001" w14:textId="77777777" w:rsidR="00283C80" w:rsidRPr="0095250E" w:rsidRDefault="00283C80" w:rsidP="00283C80">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261BD26B"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1464145D"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5E6DDDD2" w14:textId="77777777" w:rsidR="00283C80" w:rsidRPr="0095250E" w:rsidRDefault="00283C80" w:rsidP="00283C80">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37E3974F" w14:textId="77777777" w:rsidR="00283C80" w:rsidRPr="0095250E" w:rsidRDefault="00283C80" w:rsidP="00283C80">
      <w:pPr>
        <w:pStyle w:val="4"/>
      </w:pPr>
      <w:bookmarkStart w:id="355" w:name="_Toc60776749"/>
      <w:bookmarkStart w:id="356" w:name="_Toc156129682"/>
      <w:r w:rsidRPr="0095250E">
        <w:t>5.3.3.5</w:t>
      </w:r>
      <w:r w:rsidRPr="0095250E">
        <w:tab/>
        <w:t xml:space="preserve">Reception of the </w:t>
      </w:r>
      <w:r w:rsidRPr="0095250E">
        <w:rPr>
          <w:i/>
        </w:rPr>
        <w:t xml:space="preserve">RRCReject </w:t>
      </w:r>
      <w:r w:rsidRPr="0095250E">
        <w:t>by the UE</w:t>
      </w:r>
      <w:bookmarkEnd w:id="355"/>
      <w:bookmarkEnd w:id="356"/>
    </w:p>
    <w:p w14:paraId="31307942" w14:textId="77777777" w:rsidR="00283C80" w:rsidRPr="0095250E" w:rsidRDefault="00283C80" w:rsidP="00283C80">
      <w:r w:rsidRPr="0095250E">
        <w:t>The UE shall:</w:t>
      </w:r>
    </w:p>
    <w:p w14:paraId="2BA89E5D" w14:textId="77777777" w:rsidR="00283C80" w:rsidRPr="0095250E" w:rsidRDefault="00283C80" w:rsidP="00283C80">
      <w:pPr>
        <w:pStyle w:val="B1"/>
      </w:pPr>
      <w:r w:rsidRPr="0095250E">
        <w:t>1&gt;</w:t>
      </w:r>
      <w:r w:rsidRPr="0095250E">
        <w:tab/>
        <w:t>perform the actions as specified in 5.3.15;</w:t>
      </w:r>
    </w:p>
    <w:p w14:paraId="7ED010E6" w14:textId="77777777" w:rsidR="00283C80" w:rsidRPr="0095250E" w:rsidRDefault="00283C80" w:rsidP="00283C80">
      <w:pPr>
        <w:pStyle w:val="4"/>
      </w:pPr>
      <w:bookmarkStart w:id="357" w:name="_Toc60776750"/>
      <w:bookmarkStart w:id="358" w:name="_Toc156129683"/>
      <w:r w:rsidRPr="0095250E">
        <w:t>5.3.3.6</w:t>
      </w:r>
      <w:r w:rsidRPr="0095250E">
        <w:tab/>
        <w:t>Cell re-selection or cell selection or relay (re)selection while T390, T300 or T302 is running (UE in RRC_IDLE)</w:t>
      </w:r>
      <w:bookmarkEnd w:id="357"/>
      <w:bookmarkEnd w:id="358"/>
    </w:p>
    <w:p w14:paraId="0F2553D3" w14:textId="77777777" w:rsidR="00283C80" w:rsidRPr="0095250E" w:rsidRDefault="00283C80" w:rsidP="00283C80">
      <w:r w:rsidRPr="0095250E">
        <w:t>The UE shall:</w:t>
      </w:r>
    </w:p>
    <w:p w14:paraId="260D7A54" w14:textId="77777777" w:rsidR="00283C80" w:rsidRPr="0095250E" w:rsidRDefault="00283C80" w:rsidP="00283C80">
      <w:pPr>
        <w:pStyle w:val="B1"/>
      </w:pPr>
      <w:r w:rsidRPr="0095250E">
        <w:t>1&gt;</w:t>
      </w:r>
      <w:r w:rsidRPr="0095250E">
        <w:tab/>
        <w:t>if cell reselection occurs while T300 or T302 is running; or</w:t>
      </w:r>
    </w:p>
    <w:p w14:paraId="6E1AB697" w14:textId="77777777" w:rsidR="00283C80" w:rsidRPr="0095250E" w:rsidRDefault="00283C80" w:rsidP="00283C80">
      <w:pPr>
        <w:pStyle w:val="B1"/>
      </w:pPr>
      <w:r w:rsidRPr="0095250E">
        <w:t>1&gt;</w:t>
      </w:r>
      <w:r w:rsidRPr="0095250E">
        <w:tab/>
        <w:t>if relay reselection occurs while T300 is running; or</w:t>
      </w:r>
    </w:p>
    <w:p w14:paraId="11DBA30A" w14:textId="77777777" w:rsidR="00283C80" w:rsidRPr="0095250E" w:rsidRDefault="00283C80" w:rsidP="00283C80">
      <w:pPr>
        <w:pStyle w:val="B1"/>
      </w:pPr>
      <w:r w:rsidRPr="0095250E">
        <w:t>1&gt;</w:t>
      </w:r>
      <w:r w:rsidRPr="0095250E">
        <w:tab/>
        <w:t>if cell changes due to relay reselection while T302 is running:</w:t>
      </w:r>
    </w:p>
    <w:p w14:paraId="320A6491" w14:textId="77777777" w:rsidR="00283C80" w:rsidRPr="0095250E" w:rsidRDefault="00283C80" w:rsidP="00283C80">
      <w:pPr>
        <w:pStyle w:val="B2"/>
      </w:pPr>
      <w:r w:rsidRPr="0095250E">
        <w:t>2&gt;</w:t>
      </w:r>
      <w:r w:rsidRPr="0095250E">
        <w:tab/>
        <w:t>perform the actions upon going to RRC_IDLE as specified in 5.3.11 with release cause 'RRC connection failure';</w:t>
      </w:r>
    </w:p>
    <w:p w14:paraId="53C0CF6A" w14:textId="77777777" w:rsidR="00283C80" w:rsidRPr="0095250E" w:rsidRDefault="00283C80" w:rsidP="00283C80">
      <w:pPr>
        <w:pStyle w:val="B1"/>
      </w:pPr>
      <w:r w:rsidRPr="0095250E">
        <w:t>1&gt;</w:t>
      </w:r>
      <w:r w:rsidRPr="0095250E">
        <w:tab/>
        <w:t>else:</w:t>
      </w:r>
    </w:p>
    <w:p w14:paraId="26E1ECF3" w14:textId="77777777" w:rsidR="00283C80" w:rsidRPr="0095250E" w:rsidRDefault="00283C80" w:rsidP="00283C80">
      <w:pPr>
        <w:pStyle w:val="B2"/>
      </w:pPr>
      <w:r w:rsidRPr="0095250E">
        <w:t>2&gt;</w:t>
      </w:r>
      <w:r w:rsidRPr="0095250E">
        <w:tab/>
        <w:t>if cell selection or reselection occurs while T390 is running; or</w:t>
      </w:r>
    </w:p>
    <w:p w14:paraId="444BFF24" w14:textId="77777777" w:rsidR="00283C80" w:rsidRPr="0095250E" w:rsidRDefault="00283C80" w:rsidP="00283C80">
      <w:pPr>
        <w:pStyle w:val="B2"/>
      </w:pPr>
      <w:r w:rsidRPr="0095250E">
        <w:t>2&gt;</w:t>
      </w:r>
      <w:r w:rsidRPr="0095250E">
        <w:tab/>
        <w:t>cell change due to relay selection or reselection occurs while T390 is running:</w:t>
      </w:r>
    </w:p>
    <w:p w14:paraId="3287F241" w14:textId="77777777" w:rsidR="00283C80" w:rsidRPr="0095250E" w:rsidRDefault="00283C80" w:rsidP="00283C80">
      <w:pPr>
        <w:pStyle w:val="B3"/>
      </w:pPr>
      <w:r w:rsidRPr="0095250E">
        <w:lastRenderedPageBreak/>
        <w:t>3&gt;</w:t>
      </w:r>
      <w:r w:rsidRPr="0095250E">
        <w:tab/>
        <w:t>stop T390 for all access categories;</w:t>
      </w:r>
    </w:p>
    <w:p w14:paraId="246569DA" w14:textId="77777777" w:rsidR="00283C80" w:rsidRPr="0095250E" w:rsidRDefault="00283C80" w:rsidP="00283C80">
      <w:pPr>
        <w:pStyle w:val="B3"/>
      </w:pPr>
      <w:r w:rsidRPr="0095250E">
        <w:t>3&gt;</w:t>
      </w:r>
      <w:r w:rsidRPr="0095250E">
        <w:tab/>
        <w:t>perform the actions as specified in 5.3.14.4.</w:t>
      </w:r>
    </w:p>
    <w:p w14:paraId="619A998C" w14:textId="77777777" w:rsidR="00283C80" w:rsidRPr="0095250E" w:rsidRDefault="00283C80" w:rsidP="00283C80">
      <w:pPr>
        <w:pStyle w:val="4"/>
      </w:pPr>
      <w:bookmarkStart w:id="359" w:name="_Toc60776751"/>
      <w:bookmarkStart w:id="360" w:name="_Toc156129684"/>
      <w:r w:rsidRPr="0095250E">
        <w:t>5.3.3.7</w:t>
      </w:r>
      <w:r w:rsidRPr="0095250E">
        <w:tab/>
        <w:t>T300 expiry</w:t>
      </w:r>
      <w:bookmarkEnd w:id="359"/>
      <w:bookmarkEnd w:id="360"/>
    </w:p>
    <w:p w14:paraId="03018966" w14:textId="77777777" w:rsidR="00283C80" w:rsidRPr="0095250E" w:rsidRDefault="00283C80" w:rsidP="00283C80">
      <w:r w:rsidRPr="0095250E">
        <w:t>The UE shall:</w:t>
      </w:r>
    </w:p>
    <w:p w14:paraId="6D00B2FE" w14:textId="77777777" w:rsidR="00283C80" w:rsidRPr="0095250E" w:rsidRDefault="00283C80" w:rsidP="00283C80">
      <w:pPr>
        <w:pStyle w:val="B1"/>
      </w:pPr>
      <w:r w:rsidRPr="0095250E">
        <w:t>1&gt;</w:t>
      </w:r>
      <w:r w:rsidRPr="0095250E">
        <w:tab/>
        <w:t>if timer T300 expires:</w:t>
      </w:r>
    </w:p>
    <w:p w14:paraId="4EDFA92B" w14:textId="77777777" w:rsidR="00283C80" w:rsidRPr="0095250E" w:rsidRDefault="00283C80" w:rsidP="00283C80">
      <w:pPr>
        <w:pStyle w:val="B2"/>
      </w:pPr>
      <w:r w:rsidRPr="0095250E">
        <w:t>2&gt;</w:t>
      </w:r>
      <w:r w:rsidRPr="0095250E">
        <w:tab/>
        <w:t>reset MAC, release the MAC configuration and re-establish RLC for all RBs that are established (except broadcast MRBs);</w:t>
      </w:r>
    </w:p>
    <w:p w14:paraId="7569C0F1" w14:textId="77777777" w:rsidR="00283C80" w:rsidRPr="0095250E" w:rsidRDefault="00283C80" w:rsidP="00283C80">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51BD416" w14:textId="77777777" w:rsidR="00283C80" w:rsidRPr="0095250E" w:rsidRDefault="00283C80" w:rsidP="00283C80">
      <w:pPr>
        <w:pStyle w:val="B3"/>
      </w:pPr>
      <w:r w:rsidRPr="0095250E">
        <w:t>3&gt;</w:t>
      </w:r>
      <w:r w:rsidRPr="0095250E">
        <w:tab/>
        <w:t xml:space="preserve">for a period as indicated by </w:t>
      </w:r>
      <w:r w:rsidRPr="0095250E">
        <w:rPr>
          <w:i/>
        </w:rPr>
        <w:t>connEstFailOffsetValidity</w:t>
      </w:r>
      <w:r w:rsidRPr="0095250E">
        <w:t>:</w:t>
      </w:r>
    </w:p>
    <w:p w14:paraId="47A4379E" w14:textId="77777777" w:rsidR="00283C80" w:rsidRPr="0095250E" w:rsidRDefault="00283C80" w:rsidP="00283C80">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01F68A55" w14:textId="77777777" w:rsidR="00283C80" w:rsidRPr="0095250E" w:rsidRDefault="00283C80" w:rsidP="00283C80">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6A25A1DD" w14:textId="77777777" w:rsidR="00283C80" w:rsidRPr="0095250E" w:rsidRDefault="00283C80" w:rsidP="00283C80">
      <w:pPr>
        <w:pStyle w:val="B2"/>
        <w:rPr>
          <w:lang w:eastAsia="ko-KR"/>
        </w:rPr>
      </w:pPr>
      <w:r w:rsidRPr="0095250E">
        <w:rPr>
          <w:rFonts w:eastAsia="等线"/>
        </w:rPr>
        <w:t>2&gt;</w:t>
      </w:r>
      <w:r w:rsidRPr="0095250E">
        <w:rPr>
          <w:rFonts w:eastAsia="等线"/>
        </w:rPr>
        <w:tab/>
        <w:t>if the UE supports multiple CEF report:</w:t>
      </w:r>
    </w:p>
    <w:p w14:paraId="40BF83F6" w14:textId="77777777" w:rsidR="00283C80" w:rsidRPr="0095250E" w:rsidRDefault="00283C80" w:rsidP="00283C80">
      <w:pPr>
        <w:pStyle w:val="B3"/>
        <w:rPr>
          <w:rFonts w:eastAsia="等线"/>
        </w:rPr>
      </w:pPr>
      <w:r w:rsidRPr="0095250E">
        <w:rPr>
          <w:rFonts w:eastAsia="等线"/>
        </w:rPr>
        <w:t>3&gt;</w:t>
      </w:r>
      <w:r w:rsidRPr="0095250E">
        <w:rPr>
          <w:rFonts w:eastAsia="等线"/>
        </w:rPr>
        <w:tab/>
        <w:t xml:space="preserve">if the UE is not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in </w:t>
      </w:r>
      <w:r w:rsidRPr="0095250E">
        <w:rPr>
          <w:rFonts w:eastAsia="等线"/>
          <w:i/>
          <w:iCs/>
        </w:rPr>
        <w:t>network-Identity</w:t>
      </w:r>
      <w:r w:rsidRPr="0095250E">
        <w:rPr>
          <w:rFonts w:eastAsia="等线"/>
        </w:rPr>
        <w:t xml:space="preserve"> stored in </w:t>
      </w:r>
      <w:r w:rsidRPr="0095250E">
        <w:rPr>
          <w:rFonts w:eastAsia="等线"/>
          <w:i/>
        </w:rPr>
        <w:t>VarConnEstFailReport</w:t>
      </w:r>
      <w:r w:rsidRPr="0095250E">
        <w:rPr>
          <w:rFonts w:eastAsia="等线"/>
        </w:rPr>
        <w:t>; or</w:t>
      </w:r>
    </w:p>
    <w:p w14:paraId="0E365BB2" w14:textId="77777777" w:rsidR="00283C80" w:rsidRPr="0095250E" w:rsidRDefault="00283C80" w:rsidP="00283C80">
      <w:pPr>
        <w:pStyle w:val="B3"/>
        <w:rPr>
          <w:rFonts w:eastAsia="等线"/>
        </w:rPr>
      </w:pPr>
      <w:r w:rsidRPr="0095250E">
        <w:rPr>
          <w:rFonts w:eastAsia="等线"/>
        </w:rPr>
        <w:t>3&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66881A5" w14:textId="77777777" w:rsidR="00283C80" w:rsidRPr="0095250E" w:rsidRDefault="00283C80" w:rsidP="00283C80">
      <w:pPr>
        <w:pStyle w:val="B4"/>
        <w:rPr>
          <w:rFonts w:eastAsia="等线"/>
        </w:rPr>
      </w:pPr>
      <w:r w:rsidRPr="0095250E">
        <w:rPr>
          <w:rFonts w:eastAsia="等线"/>
        </w:rPr>
        <w:t>4&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024289D0" w14:textId="77777777" w:rsidR="00283C80" w:rsidRPr="0095250E" w:rsidRDefault="00283C80" w:rsidP="00283C80">
      <w:pPr>
        <w:pStyle w:val="B5"/>
        <w:rPr>
          <w:rFonts w:eastAsia="等线"/>
        </w:rPr>
      </w:pPr>
      <w:r w:rsidRPr="0095250E">
        <w:rPr>
          <w:lang w:eastAsia="ko-KR"/>
        </w:rPr>
        <w:t>5&gt;</w:t>
      </w:r>
      <w:r w:rsidRPr="0095250E">
        <w:rPr>
          <w:lang w:eastAsia="ko-KR"/>
        </w:rPr>
        <w:tab/>
      </w:r>
      <w:r w:rsidRPr="0095250E">
        <w:rPr>
          <w:rFonts w:eastAsia="等线"/>
        </w:rPr>
        <w:t xml:space="preserve">append the </w:t>
      </w:r>
      <w:r w:rsidRPr="0095250E">
        <w:rPr>
          <w:i/>
          <w:iCs/>
        </w:rPr>
        <w:t>VarConnEstFailReport</w:t>
      </w:r>
      <w:r w:rsidRPr="0095250E">
        <w:t xml:space="preserve"> as a new entry </w:t>
      </w:r>
      <w:r w:rsidRPr="0095250E">
        <w:rPr>
          <w:rFonts w:eastAsia="等线"/>
        </w:rPr>
        <w:t xml:space="preserve">in the </w:t>
      </w:r>
      <w:r w:rsidRPr="0095250E">
        <w:rPr>
          <w:rFonts w:eastAsia="等线"/>
          <w:i/>
          <w:iCs/>
        </w:rPr>
        <w:t>VarConnEstFailReportList</w:t>
      </w:r>
      <w:r w:rsidRPr="0095250E">
        <w:rPr>
          <w:rFonts w:eastAsia="等线"/>
          <w:iCs/>
        </w:rPr>
        <w:t>;</w:t>
      </w:r>
    </w:p>
    <w:p w14:paraId="4DAD8F22" w14:textId="77777777" w:rsidR="00283C80" w:rsidRPr="0095250E" w:rsidRDefault="00283C80" w:rsidP="00283C80">
      <w:pPr>
        <w:pStyle w:val="B2"/>
        <w:rPr>
          <w:rFonts w:eastAsia="等线"/>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in </w:t>
      </w:r>
      <w:r w:rsidRPr="0095250E">
        <w:rPr>
          <w:rFonts w:eastAsia="等线"/>
          <w:i/>
          <w:iCs/>
        </w:rPr>
        <w:t>network-Identity</w:t>
      </w:r>
      <w:r w:rsidRPr="0095250E">
        <w:rPr>
          <w:rFonts w:eastAsia="等线"/>
        </w:rPr>
        <w:t xml:space="preserve"> stored in </w:t>
      </w:r>
      <w:r w:rsidRPr="0095250E">
        <w:rPr>
          <w:rFonts w:eastAsia="等线"/>
          <w:i/>
        </w:rPr>
        <w:t>VarConnEstFailReport</w:t>
      </w:r>
      <w:r w:rsidRPr="0095250E">
        <w:rPr>
          <w:rFonts w:eastAsia="等线"/>
        </w:rPr>
        <w:t>; or</w:t>
      </w:r>
    </w:p>
    <w:p w14:paraId="1658E964" w14:textId="77777777" w:rsidR="00283C80" w:rsidRPr="0095250E" w:rsidRDefault="00283C80" w:rsidP="00283C80">
      <w:pPr>
        <w:pStyle w:val="B2"/>
        <w:rPr>
          <w:rFonts w:eastAsia="等线"/>
          <w:iCs/>
        </w:rPr>
      </w:pPr>
      <w:r w:rsidRPr="0095250E">
        <w:rPr>
          <w:rFonts w:eastAsia="等线"/>
        </w:rPr>
        <w:t>2&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6BFE6A3B" w14:textId="77777777" w:rsidR="00283C80" w:rsidRPr="0095250E" w:rsidRDefault="00283C80" w:rsidP="00283C80">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A3E4F86" w14:textId="77777777" w:rsidR="00283C80" w:rsidRPr="0095250E" w:rsidRDefault="00283C80" w:rsidP="00283C80">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37D8558" w14:textId="77777777" w:rsidR="00283C80" w:rsidRPr="0095250E" w:rsidRDefault="00283C80" w:rsidP="00283C80">
      <w:pPr>
        <w:pStyle w:val="B2"/>
        <w:rPr>
          <w:rFonts w:eastAsia="等线"/>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or</w:t>
      </w:r>
    </w:p>
    <w:p w14:paraId="61716D9D" w14:textId="77777777" w:rsidR="00283C80" w:rsidRPr="0095250E" w:rsidRDefault="00283C80" w:rsidP="00283C80">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7870869" w14:textId="77777777" w:rsidR="00283C80" w:rsidRPr="0095250E" w:rsidRDefault="00283C80" w:rsidP="00283C80">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725A7EF4" w14:textId="77777777" w:rsidR="00283C80" w:rsidRPr="0095250E" w:rsidRDefault="00283C80" w:rsidP="00283C80">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14C55C8A" w14:textId="77777777" w:rsidR="00283C80" w:rsidRPr="0095250E" w:rsidRDefault="00283C80" w:rsidP="00283C80">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27BE462" w14:textId="77777777" w:rsidR="00283C80" w:rsidRPr="0095250E" w:rsidRDefault="00283C80" w:rsidP="00283C80">
      <w:pPr>
        <w:pStyle w:val="B3"/>
        <w:rPr>
          <w:lang w:eastAsia="zh-CN"/>
        </w:rPr>
      </w:pPr>
      <w:r w:rsidRPr="0095250E">
        <w:t>3&gt;</w:t>
      </w:r>
      <w:r w:rsidRPr="0095250E">
        <w:tab/>
      </w:r>
      <w:r w:rsidRPr="0095250E">
        <w:rPr>
          <w:lang w:eastAsia="zh-CN"/>
        </w:rPr>
        <w:t>if the UE is not in SNPN access mode:</w:t>
      </w:r>
    </w:p>
    <w:p w14:paraId="15F58408" w14:textId="77777777" w:rsidR="00283C80" w:rsidRPr="0095250E" w:rsidRDefault="00283C80" w:rsidP="00283C80">
      <w:pPr>
        <w:pStyle w:val="B4"/>
      </w:pPr>
      <w:r w:rsidRPr="0095250E">
        <w:t>4&gt;</w:t>
      </w:r>
      <w:r w:rsidRPr="0095250E">
        <w:tab/>
        <w:t xml:space="preserve">set the </w:t>
      </w:r>
      <w:r w:rsidRPr="0095250E">
        <w:rPr>
          <w:i/>
        </w:rPr>
        <w:t>plmn-Identity</w:t>
      </w:r>
      <w:r w:rsidRPr="0095250E">
        <w:t xml:space="preserve"> in </w:t>
      </w:r>
      <w:r w:rsidRPr="0095250E">
        <w:rPr>
          <w:rFonts w:eastAsia="等线"/>
          <w:i/>
          <w:iCs/>
        </w:rPr>
        <w:t>network</w:t>
      </w:r>
      <w:r w:rsidRPr="0095250E">
        <w:rPr>
          <w:i/>
        </w:rPr>
        <w:t>-Identity</w:t>
      </w:r>
      <w:r w:rsidRPr="0095250E">
        <w:t xml:space="preserve"> to the PLMN selected by upper layers (see TS 24.501 [23]) from the PLMN(s) included in the </w:t>
      </w:r>
      <w:r w:rsidRPr="0095250E">
        <w:rPr>
          <w:i/>
        </w:rPr>
        <w:t>plmn-IdentityInfoList</w:t>
      </w:r>
      <w:r w:rsidRPr="0095250E">
        <w:t xml:space="preserve"> in </w:t>
      </w:r>
      <w:r w:rsidRPr="0095250E">
        <w:rPr>
          <w:i/>
        </w:rPr>
        <w:t>SIB1</w:t>
      </w:r>
      <w:r w:rsidRPr="0095250E">
        <w:t>;</w:t>
      </w:r>
    </w:p>
    <w:p w14:paraId="06D6E746" w14:textId="77777777" w:rsidR="00283C80" w:rsidRPr="0095250E" w:rsidRDefault="00283C80" w:rsidP="00283C80">
      <w:pPr>
        <w:pStyle w:val="B3"/>
        <w:rPr>
          <w:lang w:eastAsia="zh-CN"/>
        </w:rPr>
      </w:pPr>
      <w:r w:rsidRPr="0095250E">
        <w:rPr>
          <w:lang w:eastAsia="zh-CN"/>
        </w:rPr>
        <w:t>3&gt;</w:t>
      </w:r>
      <w:r w:rsidRPr="0095250E">
        <w:rPr>
          <w:lang w:eastAsia="zh-CN"/>
        </w:rPr>
        <w:tab/>
        <w:t>else if the UE is in SNPN access mode:</w:t>
      </w:r>
    </w:p>
    <w:p w14:paraId="7D731D07" w14:textId="77777777" w:rsidR="00283C80" w:rsidRPr="0095250E" w:rsidRDefault="00283C80" w:rsidP="00283C80">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442D8303" w14:textId="77777777" w:rsidR="00283C80" w:rsidRPr="0095250E" w:rsidRDefault="00283C80" w:rsidP="00283C80">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2107F278" w14:textId="77777777" w:rsidR="00283C80" w:rsidRPr="0095250E" w:rsidRDefault="00283C80" w:rsidP="00283C80">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8ED9A0B" w14:textId="77777777" w:rsidR="00283C80" w:rsidRPr="0095250E" w:rsidRDefault="00283C80" w:rsidP="00283C80">
      <w:pPr>
        <w:pStyle w:val="B4"/>
      </w:pPr>
      <w:r w:rsidRPr="0095250E">
        <w:t>4&gt;</w:t>
      </w:r>
      <w:r w:rsidRPr="0095250E">
        <w:tab/>
        <w:t>for each neighbour cell included, include the optional fields that are available;</w:t>
      </w:r>
    </w:p>
    <w:p w14:paraId="5E3B7787" w14:textId="77777777" w:rsidR="00283C80" w:rsidRPr="0095250E" w:rsidRDefault="00283C80" w:rsidP="00283C80">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A656696" w14:textId="77777777" w:rsidR="00283C80" w:rsidRPr="0095250E" w:rsidRDefault="00283C80" w:rsidP="00283C80">
      <w:pPr>
        <w:pStyle w:val="B3"/>
      </w:pPr>
      <w:r w:rsidRPr="0095250E">
        <w:t>3&gt;</w:t>
      </w:r>
      <w:r w:rsidRPr="0095250E">
        <w:tab/>
        <w:t xml:space="preserve">if available, set the </w:t>
      </w:r>
      <w:r w:rsidRPr="0095250E">
        <w:rPr>
          <w:i/>
        </w:rPr>
        <w:t xml:space="preserve">locationInfo </w:t>
      </w:r>
      <w:r w:rsidRPr="0095250E">
        <w:t>as follows:</w:t>
      </w:r>
    </w:p>
    <w:p w14:paraId="0F1D5B97" w14:textId="77777777" w:rsidR="00283C80" w:rsidRPr="0095250E" w:rsidRDefault="00283C80" w:rsidP="00283C80">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44F7430" w14:textId="77777777" w:rsidR="00283C80" w:rsidRPr="0095250E" w:rsidRDefault="00283C80" w:rsidP="00283C80">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27294874" w14:textId="77777777" w:rsidR="00283C80" w:rsidRPr="0095250E" w:rsidRDefault="00283C80" w:rsidP="00283C80">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75CD5D15" w14:textId="77777777" w:rsidR="00283C80" w:rsidRPr="0095250E" w:rsidRDefault="00283C80" w:rsidP="00283C80">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6278F1C0" w14:textId="77777777" w:rsidR="00283C80" w:rsidRPr="0095250E" w:rsidRDefault="00283C80" w:rsidP="00283C80">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54DF4E28" w14:textId="77777777" w:rsidR="00283C80" w:rsidRPr="0095250E" w:rsidRDefault="00283C80" w:rsidP="00283C80">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15C63498" w14:textId="77777777" w:rsidR="00283C80" w:rsidRPr="0095250E" w:rsidRDefault="00283C80" w:rsidP="00283C80">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6FDC5972" w14:textId="77777777" w:rsidR="00283C80" w:rsidRPr="0095250E" w:rsidRDefault="00283C80" w:rsidP="00283C80">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73606D63" w14:textId="77777777" w:rsidR="00283C80" w:rsidRPr="0095250E" w:rsidRDefault="00283C80" w:rsidP="00283C80">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55515C49" w14:textId="77777777" w:rsidR="00283C80" w:rsidRPr="0095250E" w:rsidRDefault="00283C80" w:rsidP="00283C80">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D4E36F6" w14:textId="77777777" w:rsidR="00283C80" w:rsidRPr="0095250E" w:rsidRDefault="00283C80" w:rsidP="00283C80">
      <w:pPr>
        <w:pStyle w:val="B2"/>
      </w:pPr>
      <w:r w:rsidRPr="0095250E">
        <w:t>2&gt;</w:t>
      </w:r>
      <w:r w:rsidRPr="0095250E">
        <w:tab/>
        <w:t>inform upper layers about the failure to establish the RRC connection, upon which the procedure ends;</w:t>
      </w:r>
    </w:p>
    <w:p w14:paraId="2C9F3810" w14:textId="77777777" w:rsidR="00283C80" w:rsidRPr="0095250E" w:rsidRDefault="00283C80" w:rsidP="00283C80">
      <w:r w:rsidRPr="0095250E">
        <w:t xml:space="preserve">The UE may discard the connection establishment failure or connection resume failure information, i.e. release the UE variable </w:t>
      </w:r>
      <w:r w:rsidRPr="0095250E">
        <w:rPr>
          <w:i/>
          <w:iCs/>
        </w:rPr>
        <w:t>VarConnEstFailReport</w:t>
      </w:r>
      <w:r w:rsidRPr="0095250E">
        <w:rPr>
          <w:iCs/>
        </w:rPr>
        <w:t xml:space="preserve"> and the UE variable </w:t>
      </w:r>
      <w:r w:rsidRPr="0095250E">
        <w:rPr>
          <w:i/>
          <w:iCs/>
        </w:rPr>
        <w:t>VarConnEstFailReportList</w:t>
      </w:r>
      <w:r w:rsidRPr="0095250E">
        <w:t>, 48 hours after the last connection establishment failure is detected.</w:t>
      </w:r>
    </w:p>
    <w:p w14:paraId="7336763B" w14:textId="77777777" w:rsidR="00283C80" w:rsidRPr="0095250E" w:rsidRDefault="00283C80" w:rsidP="00283C80">
      <w:r w:rsidRPr="0095250E">
        <w:t xml:space="preserve">The L2 U2N Relay UE either indicates to upper layers (to trigger PC5 unicast link release) or sends </w:t>
      </w:r>
      <w:r w:rsidRPr="0095250E">
        <w:rPr>
          <w:i/>
        </w:rPr>
        <w:t>NotificationMessageSidelink</w:t>
      </w:r>
      <w:r w:rsidRPr="0095250E">
        <w:t xml:space="preserve"> message to the connected L2 U2N Remote UE(s) in accordance with 5.8.9.10.</w:t>
      </w:r>
    </w:p>
    <w:p w14:paraId="0B62AD06" w14:textId="77777777" w:rsidR="00283C80" w:rsidRPr="0095250E" w:rsidRDefault="00283C80" w:rsidP="00283C80">
      <w:pPr>
        <w:pStyle w:val="4"/>
      </w:pPr>
      <w:bookmarkStart w:id="361" w:name="_Toc60776752"/>
      <w:bookmarkStart w:id="362" w:name="_Toc156129685"/>
      <w:r w:rsidRPr="0095250E">
        <w:t>5.3.3.8</w:t>
      </w:r>
      <w:r w:rsidRPr="0095250E">
        <w:tab/>
        <w:t>Abortion of RRC connection establishment</w:t>
      </w:r>
      <w:bookmarkEnd w:id="361"/>
      <w:bookmarkEnd w:id="362"/>
    </w:p>
    <w:p w14:paraId="63946EC2" w14:textId="77777777" w:rsidR="00283C80" w:rsidRPr="0095250E" w:rsidRDefault="00283C80" w:rsidP="00283C80">
      <w:r w:rsidRPr="0095250E">
        <w:t>If upper layers abort the RRC connection establishment procedure, due to a NAS procedure being aborted as specified in TS 24.501 [23], while the UE has not yet entered RRC_CONNECTED, the UE shall:</w:t>
      </w:r>
    </w:p>
    <w:p w14:paraId="5069EF6D" w14:textId="77777777" w:rsidR="00283C80" w:rsidRPr="0095250E" w:rsidRDefault="00283C80" w:rsidP="00283C80">
      <w:pPr>
        <w:pStyle w:val="B1"/>
      </w:pPr>
      <w:r w:rsidRPr="0095250E">
        <w:lastRenderedPageBreak/>
        <w:t>1&gt;</w:t>
      </w:r>
      <w:r w:rsidRPr="0095250E">
        <w:tab/>
        <w:t>stop timer T300, if running;</w:t>
      </w:r>
    </w:p>
    <w:p w14:paraId="0B131878" w14:textId="77777777" w:rsidR="00283C80" w:rsidRPr="0095250E" w:rsidRDefault="00283C80" w:rsidP="00283C80">
      <w:pPr>
        <w:pStyle w:val="B1"/>
      </w:pPr>
      <w:r w:rsidRPr="0095250E">
        <w:t>1&gt;</w:t>
      </w:r>
      <w:r w:rsidRPr="0095250E">
        <w:tab/>
        <w:t>reset MAC, release the MAC configuration and re-establish RLC for all RBs that are established (except broadcast MRBs).</w:t>
      </w:r>
    </w:p>
    <w:p w14:paraId="769E6E56" w14:textId="77777777" w:rsidR="00283C80" w:rsidRPr="0095250E" w:rsidRDefault="00283C80" w:rsidP="00283C80">
      <w:r w:rsidRPr="0095250E">
        <w:t xml:space="preserve">The L2 U2N Relay UE either indicates to upper layers (to trigger PC5 unicast link release) or sends </w:t>
      </w:r>
      <w:r w:rsidRPr="0095250E">
        <w:rPr>
          <w:i/>
        </w:rPr>
        <w:t>NotificationMessageSidelink</w:t>
      </w:r>
      <w:r w:rsidRPr="0095250E">
        <w:t xml:space="preserve"> message to the connected L2 U2N Remote UE(s) in accordance with 5.8.9.10.</w:t>
      </w:r>
    </w:p>
    <w:p w14:paraId="36FBC2AB" w14:textId="77777777" w:rsidR="00283C80" w:rsidRPr="0095250E" w:rsidRDefault="00283C80" w:rsidP="00283C80">
      <w:pPr>
        <w:rPr>
          <w:noProof/>
        </w:rPr>
      </w:pPr>
      <w:r w:rsidRPr="0095250E">
        <w:t>The L2 U2N Remote UE indicates to upper layers to trigger PC5 unicast link release with its connected L2 U2N Relay UE.</w:t>
      </w:r>
    </w:p>
    <w:p w14:paraId="7367E379" w14:textId="77777777" w:rsidR="00283C80" w:rsidRPr="0095250E" w:rsidRDefault="00283C80" w:rsidP="00283C80">
      <w:pPr>
        <w:pStyle w:val="3"/>
        <w:rPr>
          <w:rFonts w:eastAsia="MS Mincho"/>
        </w:rPr>
      </w:pPr>
      <w:bookmarkStart w:id="363" w:name="_Toc60776753"/>
      <w:bookmarkStart w:id="364"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363"/>
      <w:bookmarkEnd w:id="364"/>
    </w:p>
    <w:p w14:paraId="738E927D" w14:textId="77777777" w:rsidR="00283C80" w:rsidRPr="0095250E" w:rsidRDefault="00283C80" w:rsidP="00283C80">
      <w:pPr>
        <w:pStyle w:val="4"/>
      </w:pPr>
      <w:bookmarkStart w:id="365" w:name="_Toc60776754"/>
      <w:bookmarkStart w:id="366" w:name="_Toc156129687"/>
      <w:r w:rsidRPr="0095250E">
        <w:t>5.3.4.1</w:t>
      </w:r>
      <w:r w:rsidRPr="0095250E">
        <w:tab/>
        <w:t>General</w:t>
      </w:r>
      <w:bookmarkEnd w:id="365"/>
      <w:bookmarkEnd w:id="366"/>
    </w:p>
    <w:p w14:paraId="3F96B73A" w14:textId="77777777" w:rsidR="00283C80" w:rsidRPr="0095250E" w:rsidRDefault="00283C80" w:rsidP="00283C80">
      <w:pPr>
        <w:pStyle w:val="TH"/>
      </w:pPr>
      <w:r w:rsidRPr="0095250E">
        <w:rPr>
          <w:noProof/>
        </w:rPr>
        <w:object w:dxaOrig="3870" w:dyaOrig="2130" w14:anchorId="6A7DBAB7">
          <v:shape id="_x0000_i1034" type="#_x0000_t75" style="width:194.5pt;height:108pt" o:ole="">
            <v:imagedata r:id="rId35" o:title=""/>
          </v:shape>
          <o:OLEObject Type="Embed" ProgID="Mscgen.Chart" ShapeID="_x0000_i1034" DrawAspect="Content" ObjectID="_1771340230" r:id="rId36"/>
        </w:object>
      </w:r>
    </w:p>
    <w:p w14:paraId="1400029E" w14:textId="77777777" w:rsidR="00283C80" w:rsidRPr="0095250E" w:rsidRDefault="00283C80" w:rsidP="00283C80">
      <w:pPr>
        <w:pStyle w:val="TF"/>
      </w:pPr>
      <w:r w:rsidRPr="0095250E">
        <w:t>Figure 5.3.4.1-1: Security mode command, successful</w:t>
      </w:r>
    </w:p>
    <w:p w14:paraId="5F711301" w14:textId="77777777" w:rsidR="00283C80" w:rsidRPr="0095250E" w:rsidRDefault="00283C80" w:rsidP="00283C80">
      <w:pPr>
        <w:pStyle w:val="TH"/>
      </w:pPr>
      <w:r w:rsidRPr="0095250E">
        <w:rPr>
          <w:noProof/>
        </w:rPr>
        <w:object w:dxaOrig="3870" w:dyaOrig="2130" w14:anchorId="7470F3D1">
          <v:shape id="_x0000_i1035" type="#_x0000_t75" style="width:194.5pt;height:108pt" o:ole="">
            <v:imagedata r:id="rId37" o:title=""/>
          </v:shape>
          <o:OLEObject Type="Embed" ProgID="Mscgen.Chart" ShapeID="_x0000_i1035" DrawAspect="Content" ObjectID="_1771340231" r:id="rId38"/>
        </w:object>
      </w:r>
    </w:p>
    <w:p w14:paraId="0FF302A1" w14:textId="77777777" w:rsidR="00283C80" w:rsidRPr="0095250E" w:rsidRDefault="00283C80" w:rsidP="00283C80">
      <w:pPr>
        <w:pStyle w:val="TF"/>
      </w:pPr>
      <w:r w:rsidRPr="0095250E">
        <w:t>Figure 5.3.4.1-2: Security mode command, failure</w:t>
      </w:r>
    </w:p>
    <w:p w14:paraId="78B8983A" w14:textId="77777777" w:rsidR="00283C80" w:rsidRPr="0095250E" w:rsidRDefault="00283C80" w:rsidP="00283C80">
      <w:r w:rsidRPr="0095250E">
        <w:t>The purpose of this procedure is to activate AS security upon RRC connection establishment.</w:t>
      </w:r>
    </w:p>
    <w:p w14:paraId="5CB4DCAF" w14:textId="77777777" w:rsidR="00283C80" w:rsidRPr="0095250E" w:rsidRDefault="00283C80" w:rsidP="00283C80">
      <w:pPr>
        <w:pStyle w:val="4"/>
      </w:pPr>
      <w:bookmarkStart w:id="367" w:name="_Toc60776755"/>
      <w:bookmarkStart w:id="368" w:name="_Toc156129688"/>
      <w:r w:rsidRPr="0095250E">
        <w:t>5.3.4.2</w:t>
      </w:r>
      <w:r w:rsidRPr="0095250E">
        <w:tab/>
        <w:t>Initiation</w:t>
      </w:r>
      <w:bookmarkEnd w:id="367"/>
      <w:bookmarkEnd w:id="368"/>
    </w:p>
    <w:p w14:paraId="218309E8" w14:textId="77777777" w:rsidR="00283C80" w:rsidRPr="0095250E" w:rsidRDefault="00283C80" w:rsidP="00283C80">
      <w:r w:rsidRPr="0095250E">
        <w:t>The network initiates the security mode command procedure to a UE in RRC_CONNECTED. Moreover, the network applies the procedure as follows:</w:t>
      </w:r>
    </w:p>
    <w:p w14:paraId="3B1FC513" w14:textId="77777777" w:rsidR="00283C80" w:rsidRPr="0095250E" w:rsidRDefault="00283C80" w:rsidP="00283C80">
      <w:pPr>
        <w:pStyle w:val="B1"/>
      </w:pPr>
      <w:r w:rsidRPr="0095250E">
        <w:t>-</w:t>
      </w:r>
      <w:r w:rsidRPr="0095250E">
        <w:tab/>
        <w:t>when only SRB1 is established, i.e. prior to establishment of SRB2, multicast MRBs and/ or DRBs.</w:t>
      </w:r>
    </w:p>
    <w:p w14:paraId="4CD841CB" w14:textId="77777777" w:rsidR="00283C80" w:rsidRPr="0095250E" w:rsidRDefault="00283C80" w:rsidP="00283C80">
      <w:pPr>
        <w:pStyle w:val="4"/>
      </w:pPr>
      <w:bookmarkStart w:id="369" w:name="_Toc60776756"/>
      <w:bookmarkStart w:id="370" w:name="_Toc156129689"/>
      <w:r w:rsidRPr="0095250E">
        <w:t>5.3.4.3</w:t>
      </w:r>
      <w:r w:rsidRPr="0095250E">
        <w:tab/>
        <w:t xml:space="preserve">Reception of the </w:t>
      </w:r>
      <w:r w:rsidRPr="0095250E">
        <w:rPr>
          <w:i/>
        </w:rPr>
        <w:t xml:space="preserve">SecurityModeCommand </w:t>
      </w:r>
      <w:r w:rsidRPr="0095250E">
        <w:t>by the UE</w:t>
      </w:r>
      <w:bookmarkEnd w:id="369"/>
      <w:bookmarkEnd w:id="370"/>
    </w:p>
    <w:p w14:paraId="1F60E50F" w14:textId="77777777" w:rsidR="00283C80" w:rsidRPr="0095250E" w:rsidRDefault="00283C80" w:rsidP="00283C80">
      <w:r w:rsidRPr="0095250E">
        <w:t>The UE shall:</w:t>
      </w:r>
    </w:p>
    <w:p w14:paraId="634041E5" w14:textId="77777777" w:rsidR="00283C80" w:rsidRPr="0095250E" w:rsidRDefault="00283C80" w:rsidP="00283C80">
      <w:pPr>
        <w:pStyle w:val="B1"/>
      </w:pPr>
      <w:r w:rsidRPr="0095250E">
        <w:t>1&gt;</w:t>
      </w:r>
      <w:r w:rsidRPr="0095250E">
        <w:tab/>
        <w:t>derive the K</w:t>
      </w:r>
      <w:r w:rsidRPr="0095250E">
        <w:rPr>
          <w:vertAlign w:val="subscript"/>
        </w:rPr>
        <w:t>gNB</w:t>
      </w:r>
      <w:r w:rsidRPr="0095250E">
        <w:t xml:space="preserve"> key, as specified in TS 33.501 [11];</w:t>
      </w:r>
    </w:p>
    <w:p w14:paraId="332CD90A" w14:textId="77777777" w:rsidR="00283C80" w:rsidRPr="0095250E" w:rsidRDefault="00283C80" w:rsidP="00283C80">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5A8F2F38" w14:textId="77777777" w:rsidR="00283C80" w:rsidRPr="0095250E" w:rsidRDefault="00283C80" w:rsidP="00283C80">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42136856" w14:textId="77777777" w:rsidR="00283C80" w:rsidRPr="0095250E" w:rsidRDefault="00283C80" w:rsidP="00283C80">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7D9681C8" w14:textId="77777777" w:rsidR="00283C80" w:rsidRPr="0095250E" w:rsidRDefault="00283C80" w:rsidP="00283C80">
      <w:pPr>
        <w:pStyle w:val="B2"/>
      </w:pPr>
      <w:r w:rsidRPr="0095250E">
        <w:lastRenderedPageBreak/>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11FDCDFF" w14:textId="77777777" w:rsidR="00283C80" w:rsidRPr="0095250E" w:rsidRDefault="00283C80" w:rsidP="00283C80">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50D45852" w14:textId="77777777" w:rsidR="00283C80" w:rsidRPr="0095250E" w:rsidRDefault="00283C80" w:rsidP="00283C80">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7D4D33D4" w14:textId="77777777" w:rsidR="00283C80" w:rsidRPr="0095250E" w:rsidRDefault="00283C80" w:rsidP="00283C80">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5CA3764" w14:textId="77777777" w:rsidR="00283C80" w:rsidRPr="0095250E" w:rsidRDefault="00283C80" w:rsidP="00283C80">
      <w:pPr>
        <w:pStyle w:val="B2"/>
      </w:pPr>
      <w:r w:rsidRPr="0095250E">
        <w:t>2&gt;</w:t>
      </w:r>
      <w:r w:rsidRPr="0095250E">
        <w:tab/>
        <w:t>consider AS security to be activated;</w:t>
      </w:r>
    </w:p>
    <w:p w14:paraId="09BBB60C" w14:textId="77777777" w:rsidR="00283C80" w:rsidRPr="0095250E" w:rsidRDefault="00283C80" w:rsidP="00283C80">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1439F1D" w14:textId="77777777" w:rsidR="00283C80" w:rsidRPr="0095250E" w:rsidRDefault="00283C80" w:rsidP="00283C80">
      <w:pPr>
        <w:pStyle w:val="B1"/>
      </w:pPr>
      <w:r w:rsidRPr="0095250E">
        <w:t>1&gt;</w:t>
      </w:r>
      <w:r w:rsidRPr="0095250E">
        <w:tab/>
        <w:t>else:</w:t>
      </w:r>
    </w:p>
    <w:p w14:paraId="1A3BCA38" w14:textId="77777777" w:rsidR="00283C80" w:rsidRPr="0095250E" w:rsidRDefault="00283C80" w:rsidP="00283C80">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02C9800B" w14:textId="77777777" w:rsidR="00283C80" w:rsidRPr="0095250E" w:rsidRDefault="00283C80" w:rsidP="00283C80">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0741DFBB" w14:textId="77777777" w:rsidR="00283C80" w:rsidRPr="0095250E" w:rsidRDefault="00283C80" w:rsidP="00283C80">
      <w:pPr>
        <w:pStyle w:val="3"/>
        <w:rPr>
          <w:rFonts w:eastAsia="MS Mincho"/>
        </w:rPr>
      </w:pPr>
      <w:bookmarkStart w:id="371" w:name="_Toc60776757"/>
      <w:bookmarkStart w:id="372" w:name="_Toc156129690"/>
      <w:r w:rsidRPr="0095250E">
        <w:rPr>
          <w:rFonts w:eastAsia="MS Mincho"/>
        </w:rPr>
        <w:t>5.3.5</w:t>
      </w:r>
      <w:r w:rsidRPr="0095250E">
        <w:rPr>
          <w:rFonts w:eastAsia="MS Mincho"/>
        </w:rPr>
        <w:tab/>
        <w:t>RRC reconfiguration</w:t>
      </w:r>
      <w:bookmarkEnd w:id="371"/>
      <w:bookmarkEnd w:id="372"/>
    </w:p>
    <w:p w14:paraId="0530CDD6" w14:textId="77777777" w:rsidR="00283C80" w:rsidRPr="0095250E" w:rsidRDefault="00283C80" w:rsidP="00283C80">
      <w:pPr>
        <w:pStyle w:val="4"/>
        <w:rPr>
          <w:rFonts w:eastAsia="MS Mincho"/>
        </w:rPr>
      </w:pPr>
      <w:bookmarkStart w:id="373" w:name="_Toc60776758"/>
      <w:bookmarkStart w:id="374" w:name="_Toc156129691"/>
      <w:r w:rsidRPr="0095250E">
        <w:rPr>
          <w:rFonts w:eastAsia="MS Mincho"/>
        </w:rPr>
        <w:t>5.3.5.1</w:t>
      </w:r>
      <w:r w:rsidRPr="0095250E">
        <w:rPr>
          <w:rFonts w:eastAsia="MS Mincho"/>
        </w:rPr>
        <w:tab/>
        <w:t>General</w:t>
      </w:r>
      <w:bookmarkEnd w:id="373"/>
      <w:bookmarkEnd w:id="374"/>
    </w:p>
    <w:p w14:paraId="3C5542BE" w14:textId="77777777" w:rsidR="00283C80" w:rsidRPr="0095250E" w:rsidRDefault="00283C80" w:rsidP="00283C80">
      <w:pPr>
        <w:pStyle w:val="TH"/>
      </w:pPr>
      <w:r w:rsidRPr="0095250E">
        <w:rPr>
          <w:noProof/>
        </w:rPr>
        <w:object w:dxaOrig="4485" w:dyaOrig="2130" w14:anchorId="2C468400">
          <v:shape id="_x0000_i1036" type="#_x0000_t75" style="width:223pt;height:108pt" o:ole="">
            <v:imagedata r:id="rId39" o:title=""/>
          </v:shape>
          <o:OLEObject Type="Embed" ProgID="Mscgen.Chart" ShapeID="_x0000_i1036" DrawAspect="Content" ObjectID="_1771340232" r:id="rId40"/>
        </w:object>
      </w:r>
    </w:p>
    <w:p w14:paraId="2DEE4835" w14:textId="77777777" w:rsidR="00283C80" w:rsidRPr="0095250E" w:rsidRDefault="00283C80" w:rsidP="00283C80">
      <w:pPr>
        <w:pStyle w:val="TF"/>
      </w:pPr>
      <w:r w:rsidRPr="0095250E">
        <w:t>Figure 5.3.5.1-1: RRC reconfiguration, successful</w:t>
      </w:r>
    </w:p>
    <w:p w14:paraId="2954F7F7" w14:textId="77777777" w:rsidR="00283C80" w:rsidRPr="0095250E" w:rsidRDefault="00283C80" w:rsidP="00283C80">
      <w:pPr>
        <w:pStyle w:val="TH"/>
      </w:pPr>
      <w:r w:rsidRPr="0095250E">
        <w:rPr>
          <w:noProof/>
        </w:rPr>
        <w:object w:dxaOrig="4605" w:dyaOrig="2190" w14:anchorId="2842BD35">
          <v:shape id="_x0000_i1037" type="#_x0000_t75" style="width:230.5pt;height:108pt" o:ole="">
            <v:imagedata r:id="rId41" o:title=""/>
          </v:shape>
          <o:OLEObject Type="Embed" ProgID="Mscgen.Chart" ShapeID="_x0000_i1037" DrawAspect="Content" ObjectID="_1771340233" r:id="rId42"/>
        </w:object>
      </w:r>
    </w:p>
    <w:p w14:paraId="3BB988FC" w14:textId="77777777" w:rsidR="00283C80" w:rsidRPr="0095250E" w:rsidRDefault="00283C80" w:rsidP="00283C80">
      <w:pPr>
        <w:pStyle w:val="TF"/>
      </w:pPr>
      <w:r w:rsidRPr="0095250E">
        <w:t>Figure 5.3.5.1-2: RRC reconfiguration, failure</w:t>
      </w:r>
    </w:p>
    <w:p w14:paraId="57C9059C" w14:textId="77777777" w:rsidR="00283C80" w:rsidRPr="0095250E" w:rsidRDefault="00283C80" w:rsidP="00283C80">
      <w:r w:rsidRPr="0095250E">
        <w:t>The purpose of this procedure is to modify an RRC connection, e.g. to establish/modify/release RBs</w:t>
      </w:r>
      <w:r w:rsidRPr="0095250E">
        <w:rPr>
          <w:rFonts w:eastAsia="宋体"/>
          <w:lang w:eastAsia="zh-CN"/>
        </w:rPr>
        <w:t>/BH RLC channels/Uu Relay RLC channels/PC5 Relay RLC channels</w:t>
      </w:r>
      <w:r w:rsidRPr="0095250E">
        <w:t>, to perform reconfiguration with sync, to setup/modify/release measurements, to add/modify/release SCells and cell groups, to add/modify/release conditional handover configuration, to add/modify/release conditional PSCell change or conditional PSCell addition configuration, to add/modify/release LTM configuration. As part of the procedure, NAS dedicated information may be transferred from the Network to the UE.</w:t>
      </w:r>
    </w:p>
    <w:p w14:paraId="55E9183F" w14:textId="77777777" w:rsidR="00283C80" w:rsidRPr="0095250E" w:rsidRDefault="00283C80" w:rsidP="00283C80">
      <w:pPr>
        <w:rPr>
          <w:lang w:eastAsia="fi-FI"/>
        </w:rPr>
      </w:pPr>
      <w:r w:rsidRPr="0095250E">
        <w:t>RRC reconfiguration to perform reconfiguration with sync includes, but is not limited to, the following cases:</w:t>
      </w:r>
    </w:p>
    <w:p w14:paraId="6A541C46" w14:textId="77777777" w:rsidR="00283C80" w:rsidRPr="0095250E" w:rsidRDefault="00283C80" w:rsidP="00283C80">
      <w:pPr>
        <w:pStyle w:val="B1"/>
      </w:pPr>
      <w:r w:rsidRPr="0095250E">
        <w:lastRenderedPageBreak/>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37CD9F25" w14:textId="77777777" w:rsidR="00283C80" w:rsidRPr="0095250E" w:rsidRDefault="00283C80" w:rsidP="00283C80">
      <w:pPr>
        <w:pStyle w:val="B1"/>
      </w:pPr>
      <w:r w:rsidRPr="0095250E">
        <w:t>-</w:t>
      </w:r>
      <w:r w:rsidRPr="0095250E">
        <w:tab/>
        <w:t>reconfiguration with sync but without security key refresh, involving RA to the PCell/PSCell, MAC reset and RLC re-establishment and PDCP data recovery (for AM DRB or AM MRB) triggered by explicit indicators.</w:t>
      </w:r>
    </w:p>
    <w:p w14:paraId="665F0FA1" w14:textId="77777777" w:rsidR="00283C80" w:rsidRPr="0095250E" w:rsidRDefault="00283C80" w:rsidP="00283C80">
      <w:pPr>
        <w:pStyle w:val="B1"/>
      </w:pPr>
      <w:r w:rsidRPr="0095250E">
        <w:t>-</w:t>
      </w:r>
      <w:r w:rsidRPr="0095250E">
        <w:tab/>
        <w:t>reconfiguration with sync for DAPS and security key refresh, involving RA to the target PCell, establishment of target MAC, and</w:t>
      </w:r>
    </w:p>
    <w:p w14:paraId="67E76E60" w14:textId="77777777" w:rsidR="00283C80" w:rsidRPr="0095250E" w:rsidRDefault="00283C80" w:rsidP="00283C80">
      <w:pPr>
        <w:pStyle w:val="B2"/>
      </w:pPr>
      <w:r w:rsidRPr="0095250E">
        <w:t>-</w:t>
      </w:r>
      <w:r w:rsidRPr="0095250E">
        <w:tab/>
        <w:t>for non-DAPS bearer: refresh of security and re-establishment of RLC and PDCP triggered by explicit indicators;</w:t>
      </w:r>
    </w:p>
    <w:p w14:paraId="34823F61" w14:textId="77777777" w:rsidR="00283C80" w:rsidRPr="0095250E" w:rsidRDefault="00283C80" w:rsidP="00283C80">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03C6324D" w14:textId="77777777" w:rsidR="00283C80" w:rsidRPr="0095250E" w:rsidRDefault="00283C80" w:rsidP="00283C80">
      <w:pPr>
        <w:pStyle w:val="B2"/>
      </w:pPr>
      <w:r w:rsidRPr="0095250E">
        <w:t>-</w:t>
      </w:r>
      <w:r w:rsidRPr="0095250E">
        <w:tab/>
        <w:t>for SRB: refresh of security and establishment of RLC and PDCP for the target PCell;</w:t>
      </w:r>
    </w:p>
    <w:p w14:paraId="65846114" w14:textId="77777777" w:rsidR="00283C80" w:rsidRPr="0095250E" w:rsidRDefault="00283C80" w:rsidP="00283C80">
      <w:pPr>
        <w:pStyle w:val="B1"/>
      </w:pPr>
      <w:r w:rsidRPr="0095250E">
        <w:t>-</w:t>
      </w:r>
      <w:r w:rsidRPr="0095250E">
        <w:tab/>
        <w:t>reconfiguration with sync for DAPS but without security key refresh, involving RA to the target PCell, establishment of target MAC, and</w:t>
      </w:r>
    </w:p>
    <w:p w14:paraId="228D2372" w14:textId="77777777" w:rsidR="00283C80" w:rsidRPr="0095250E" w:rsidRDefault="00283C80" w:rsidP="00283C80">
      <w:pPr>
        <w:pStyle w:val="B2"/>
      </w:pPr>
      <w:r w:rsidRPr="0095250E">
        <w:t>-</w:t>
      </w:r>
      <w:r w:rsidRPr="0095250E">
        <w:tab/>
        <w:t>for non-DAPS bearer: RLC re-establishment and PDCP data recovery (for AM DRB or AM MRB) triggered by explicit indicators.</w:t>
      </w:r>
    </w:p>
    <w:p w14:paraId="1B958477" w14:textId="77777777" w:rsidR="00283C80" w:rsidRPr="0095250E" w:rsidRDefault="00283C80" w:rsidP="00283C80">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207779C" w14:textId="77777777" w:rsidR="00283C80" w:rsidRPr="0095250E" w:rsidRDefault="00283C80" w:rsidP="00283C80">
      <w:pPr>
        <w:pStyle w:val="B2"/>
      </w:pPr>
      <w:r w:rsidRPr="0095250E">
        <w:t>-</w:t>
      </w:r>
      <w:r w:rsidRPr="0095250E">
        <w:tab/>
        <w:t>for SRB: establishment of RLC and PDCP for the target PCell.</w:t>
      </w:r>
    </w:p>
    <w:p w14:paraId="03848639" w14:textId="77777777" w:rsidR="00283C80" w:rsidRPr="0095250E" w:rsidRDefault="00283C80" w:rsidP="00283C80">
      <w:pPr>
        <w:pStyle w:val="B1"/>
      </w:pPr>
      <w:r w:rsidRPr="0095250E">
        <w:t>-</w:t>
      </w:r>
      <w:r w:rsidRPr="0095250E">
        <w:tab/>
        <w:t>reconfiguration with sync for direct-to-indirect path switch, not involving RA at target side, involving re-establishment of PDCP /PDCP data recovery (for AM DRB) triggered by explicit indicators, and</w:t>
      </w:r>
    </w:p>
    <w:p w14:paraId="0E1DF76D" w14:textId="77777777" w:rsidR="00283C80" w:rsidRPr="0095250E" w:rsidRDefault="00283C80" w:rsidP="00283C80">
      <w:pPr>
        <w:pStyle w:val="B1"/>
      </w:pPr>
      <w:r w:rsidRPr="0095250E">
        <w:t>-</w:t>
      </w:r>
      <w:r w:rsidRPr="0095250E">
        <w:tab/>
        <w:t>reconfiguration with sync for LTM cell switch (without security key refresh), and</w:t>
      </w:r>
    </w:p>
    <w:p w14:paraId="2EA9C559" w14:textId="77777777" w:rsidR="00283C80" w:rsidRPr="0095250E" w:rsidRDefault="00283C80" w:rsidP="00283C80">
      <w:pPr>
        <w:pStyle w:val="B2"/>
      </w:pPr>
      <w:r w:rsidRPr="0095250E">
        <w:t>-</w:t>
      </w:r>
      <w:r w:rsidRPr="0095250E">
        <w:tab/>
        <w:t>involving or not involving RA to the target LTM candidate SpCell according to a network indication;</w:t>
      </w:r>
    </w:p>
    <w:p w14:paraId="4204BC60" w14:textId="77777777" w:rsidR="00283C80" w:rsidRPr="0095250E" w:rsidRDefault="00283C80" w:rsidP="00283C80">
      <w:pPr>
        <w:pStyle w:val="B2"/>
      </w:pPr>
      <w:r w:rsidRPr="0095250E">
        <w:t>-</w:t>
      </w:r>
      <w:r w:rsidRPr="0095250E">
        <w:tab/>
        <w:t>MAC reset;</w:t>
      </w:r>
    </w:p>
    <w:p w14:paraId="4ABB8EEF" w14:textId="77777777" w:rsidR="00283C80" w:rsidRPr="0095250E" w:rsidRDefault="00283C80" w:rsidP="00283C80">
      <w:pPr>
        <w:pStyle w:val="B2"/>
      </w:pPr>
      <w:r w:rsidRPr="0095250E">
        <w:t>-</w:t>
      </w:r>
      <w:r w:rsidRPr="0095250E">
        <w:tab/>
        <w:t>depending on a network indication, re-establishment of RLC and PDCP data recovery (for AM DRB).</w:t>
      </w:r>
    </w:p>
    <w:p w14:paraId="18673B6C" w14:textId="77777777" w:rsidR="00283C80" w:rsidRPr="0095250E" w:rsidRDefault="00283C80" w:rsidP="00283C80">
      <w:pPr>
        <w:pStyle w:val="B1"/>
      </w:pPr>
      <w:r w:rsidRPr="0095250E">
        <w:t>-</w:t>
      </w:r>
      <w:r w:rsidRPr="0095250E">
        <w:tab/>
        <w:t>reconfiguration with sync for LTM cell switch (without security key refresh), and</w:t>
      </w:r>
    </w:p>
    <w:p w14:paraId="4B5F547B" w14:textId="77777777" w:rsidR="00283C80" w:rsidRPr="0095250E" w:rsidRDefault="00283C80" w:rsidP="00283C80">
      <w:pPr>
        <w:pStyle w:val="B2"/>
      </w:pPr>
      <w:r w:rsidRPr="0095250E">
        <w:t>-</w:t>
      </w:r>
      <w:r w:rsidRPr="0095250E">
        <w:tab/>
        <w:t>involving or not involving RA to the target LTM candidate SpCell according to a network indication;</w:t>
      </w:r>
    </w:p>
    <w:p w14:paraId="2338E002" w14:textId="77777777" w:rsidR="00283C80" w:rsidRPr="0095250E" w:rsidRDefault="00283C80" w:rsidP="00283C80">
      <w:pPr>
        <w:pStyle w:val="B2"/>
      </w:pPr>
      <w:r w:rsidRPr="0095250E">
        <w:t>-</w:t>
      </w:r>
      <w:r w:rsidRPr="0095250E">
        <w:tab/>
        <w:t>MAC reset;</w:t>
      </w:r>
    </w:p>
    <w:p w14:paraId="57F660BA" w14:textId="77777777" w:rsidR="00283C80" w:rsidRPr="0095250E" w:rsidRDefault="00283C80" w:rsidP="00283C80">
      <w:pPr>
        <w:pStyle w:val="B1"/>
      </w:pPr>
      <w:r w:rsidRPr="0095250E">
        <w:t>-</w:t>
      </w:r>
      <w:r w:rsidRPr="0095250E">
        <w:tab/>
        <w:t>depending on a network indication, no re-establishment of RLC.</w:t>
      </w:r>
    </w:p>
    <w:p w14:paraId="21E99BA9" w14:textId="77777777" w:rsidR="00283C80" w:rsidRPr="0095250E" w:rsidRDefault="00283C80" w:rsidP="00283C80">
      <w:r w:rsidRPr="0095250E">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and (re-)configure the LTM configuration associated with the SCG (only in NR-DC), provided that the (re-)configuration does not require any MN involvement, and to transmit RRC messages between the MN and the UE during fast MCG link recovery. In (NG)EN-DC and NR-DC, only </w:t>
      </w:r>
      <w:r w:rsidRPr="0095250E">
        <w:rPr>
          <w:i/>
        </w:rPr>
        <w:t>measConfig</w:t>
      </w:r>
      <w:r w:rsidRPr="0095250E">
        <w:t xml:space="preserve">, </w:t>
      </w:r>
      <w:r w:rsidRPr="0095250E">
        <w:rPr>
          <w:i/>
        </w:rPr>
        <w:t>radioBearerConfig</w:t>
      </w:r>
      <w:r w:rsidRPr="0095250E">
        <w:rPr>
          <w:i/>
          <w:lang w:eastAsia="zh-CN"/>
        </w:rPr>
        <w:t>, conditionalReconfiguration, ltm-Config</w:t>
      </w:r>
      <w:r w:rsidRPr="0095250E">
        <w:rPr>
          <w:iCs/>
          <w:lang w:eastAsia="zh-CN"/>
        </w:rPr>
        <w:t xml:space="preserve"> (only in NR-DC)</w:t>
      </w:r>
      <w:r w:rsidRPr="0095250E">
        <w:rPr>
          <w:i/>
          <w:lang w:eastAsia="zh-CN"/>
        </w:rPr>
        <w:t xml:space="preserve">, </w:t>
      </w:r>
      <w:r w:rsidRPr="0095250E">
        <w:rPr>
          <w:i/>
          <w:iCs/>
        </w:rPr>
        <w:t>bap-Config</w:t>
      </w:r>
      <w:r w:rsidRPr="0095250E">
        <w:rPr>
          <w:rFonts w:eastAsia="宋体"/>
          <w:lang w:eastAsia="zh-CN"/>
        </w:rPr>
        <w:t xml:space="preserve">, </w:t>
      </w:r>
      <w:r w:rsidRPr="0095250E">
        <w:rPr>
          <w:i/>
          <w:iCs/>
        </w:rPr>
        <w:t>iab-IP-AddressConfiguration</w:t>
      </w:r>
      <w:r w:rsidRPr="0095250E">
        <w:rPr>
          <w:rFonts w:eastAsia="宋体"/>
          <w:i/>
          <w:iCs/>
          <w:lang w:eastAsia="zh-CN"/>
        </w:rPr>
        <w:t>List,</w:t>
      </w:r>
      <w:r w:rsidRPr="0095250E">
        <w:rPr>
          <w:i/>
          <w:lang w:eastAsia="zh-CN"/>
        </w:rPr>
        <w:t xml:space="preserve"> otherConfig,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 except when </w:t>
      </w:r>
      <w:r w:rsidRPr="0095250E">
        <w:rPr>
          <w:i/>
          <w:iCs/>
        </w:rPr>
        <w:t>RRCReconfiguration</w:t>
      </w:r>
      <w:r w:rsidRPr="0095250E">
        <w:t xml:space="preserve"> is received within </w:t>
      </w:r>
      <w:r w:rsidRPr="0095250E">
        <w:rPr>
          <w:i/>
          <w:iCs/>
        </w:rPr>
        <w:t>DLInformationTransferMRDC</w:t>
      </w:r>
      <w:r w:rsidRPr="0095250E">
        <w:t>.</w:t>
      </w:r>
    </w:p>
    <w:p w14:paraId="1A055EF0" w14:textId="77777777" w:rsidR="00283C80" w:rsidRPr="0095250E" w:rsidRDefault="00283C80" w:rsidP="00283C80">
      <w:r w:rsidRPr="0095250E">
        <w:t xml:space="preserve">When a clause of 5.3.5 is executed due to an LTM cell switch execution (i.e., as specified in 5.3.5.18.6) or due to a conditional reconfiguration execution for subsequent CPAC (i.e., as specified in 5.3.5.13.8),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to the field name or to the IE, respectively, that was generated and stored by the UE as specified in 5.3.5.18.6 or 5.3.5.13.8.</w:t>
      </w:r>
    </w:p>
    <w:p w14:paraId="5B17EE09" w14:textId="77777777" w:rsidR="00283C80" w:rsidRPr="0095250E" w:rsidRDefault="00283C80" w:rsidP="00283C80">
      <w:pPr>
        <w:pStyle w:val="4"/>
        <w:rPr>
          <w:rFonts w:eastAsia="MS Mincho"/>
        </w:rPr>
      </w:pPr>
      <w:bookmarkStart w:id="375" w:name="_Toc60776759"/>
      <w:bookmarkStart w:id="376" w:name="_Toc156129692"/>
      <w:r w:rsidRPr="0095250E">
        <w:rPr>
          <w:rFonts w:eastAsia="MS Mincho"/>
        </w:rPr>
        <w:lastRenderedPageBreak/>
        <w:t>5.3.5.2</w:t>
      </w:r>
      <w:r w:rsidRPr="0095250E">
        <w:rPr>
          <w:rFonts w:eastAsia="MS Mincho"/>
        </w:rPr>
        <w:tab/>
        <w:t>Initiation</w:t>
      </w:r>
      <w:bookmarkEnd w:id="375"/>
      <w:bookmarkEnd w:id="376"/>
    </w:p>
    <w:p w14:paraId="4013A8BC" w14:textId="77777777" w:rsidR="00283C80" w:rsidRPr="0095250E" w:rsidRDefault="00283C80" w:rsidP="00283C80">
      <w:r w:rsidRPr="0095250E">
        <w:t>The Network may initiate the RRC reconfiguration procedure to a UE in RRC_CONNECTED. The Network applies the procedure as follows:</w:t>
      </w:r>
    </w:p>
    <w:p w14:paraId="4D3D097D" w14:textId="77777777" w:rsidR="00283C80" w:rsidRPr="0095250E" w:rsidRDefault="00283C80" w:rsidP="00283C80">
      <w:pPr>
        <w:pStyle w:val="B1"/>
      </w:pPr>
      <w:r w:rsidRPr="0095250E">
        <w:t>-</w:t>
      </w:r>
      <w:r w:rsidRPr="0095250E">
        <w:tab/>
        <w:t>the establishment of RBs (other than SRB1, that is established during RRC connection establishment) is performed only when AS security has been activated;</w:t>
      </w:r>
    </w:p>
    <w:p w14:paraId="39A1EE68" w14:textId="77777777" w:rsidR="00283C80" w:rsidRPr="0095250E" w:rsidRDefault="00283C80" w:rsidP="00283C80">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1443D823" w14:textId="77777777" w:rsidR="00283C80" w:rsidRPr="0095250E" w:rsidRDefault="00283C80" w:rsidP="00283C80">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09C76DB7" w14:textId="77777777" w:rsidR="00283C80" w:rsidRPr="0095250E" w:rsidRDefault="00283C80" w:rsidP="00283C80">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 xml:space="preserve">Uu Relay RLC channels and PC5 Relay RLC channels </w:t>
      </w:r>
      <w:r w:rsidRPr="0095250E">
        <w:t xml:space="preserve">(other than SL-RLC0 and SL-RLC1) </w:t>
      </w:r>
      <w:r w:rsidRPr="0095250E">
        <w:rPr>
          <w:rFonts w:eastAsia="宋体"/>
        </w:rPr>
        <w:t>for L2 U2N Relay UE</w:t>
      </w:r>
      <w:r w:rsidRPr="0095250E">
        <w:t xml:space="preserve"> is performed only when AS security has been activated</w:t>
      </w:r>
      <w:r w:rsidRPr="0095250E">
        <w:rPr>
          <w:rFonts w:eastAsia="宋体"/>
        </w:rPr>
        <w:t xml:space="preserve">, and the establishment of PC5 Relay RLC channels for L2 U2N Remote UE (other than </w:t>
      </w:r>
      <w:r w:rsidRPr="0095250E">
        <w:t>SL-RLC0 and SL-RLC1</w:t>
      </w:r>
      <w:r w:rsidRPr="0095250E">
        <w:rPr>
          <w:rFonts w:eastAsia="宋体"/>
        </w:rPr>
        <w:t>) is performed only when AS security has been activated;</w:t>
      </w:r>
    </w:p>
    <w:p w14:paraId="42C8C565" w14:textId="77777777" w:rsidR="00283C80" w:rsidRPr="0095250E" w:rsidRDefault="00283C80" w:rsidP="00283C80">
      <w:pPr>
        <w:pStyle w:val="B1"/>
      </w:pPr>
      <w:r w:rsidRPr="0095250E">
        <w:t>-</w:t>
      </w:r>
      <w:r w:rsidRPr="0095250E">
        <w:tab/>
        <w:t>the establishment of PC5 Relay RLC channels for L2 U2U Relay UE and L2 U2U Remote UE is performed only when AS security has been activated;</w:t>
      </w:r>
    </w:p>
    <w:p w14:paraId="2B498B36" w14:textId="77777777" w:rsidR="00283C80" w:rsidRPr="0095250E" w:rsidRDefault="00283C80" w:rsidP="00283C80">
      <w:pPr>
        <w:pStyle w:val="B1"/>
      </w:pPr>
      <w:r w:rsidRPr="0095250E">
        <w:t>-</w:t>
      </w:r>
      <w:r w:rsidRPr="0095250E">
        <w:tab/>
        <w:t>the addition of Secondary Cell Group and SCells is performed only when AS security has been activated;</w:t>
      </w:r>
    </w:p>
    <w:p w14:paraId="3F6E5016" w14:textId="77777777" w:rsidR="00283C80" w:rsidRPr="0095250E" w:rsidRDefault="00283C80" w:rsidP="00283C80">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or BH RLC channel is setup in SCG;</w:t>
      </w:r>
    </w:p>
    <w:p w14:paraId="0603420C" w14:textId="77777777" w:rsidR="00283C80" w:rsidRPr="0095250E" w:rsidRDefault="00283C80" w:rsidP="00283C80">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 multicast MRB or, for IAB and NCR, SRB2, are setup and not suspended;</w:t>
      </w:r>
    </w:p>
    <w:p w14:paraId="460988F8" w14:textId="77777777" w:rsidR="00283C80" w:rsidRPr="0095250E" w:rsidRDefault="00283C80" w:rsidP="00283C80">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76D87E4A" w14:textId="77777777" w:rsidR="00283C80" w:rsidRPr="0095250E" w:rsidRDefault="00283C80" w:rsidP="00283C80">
      <w:pPr>
        <w:pStyle w:val="B1"/>
      </w:pPr>
      <w:r w:rsidRPr="0095250E">
        <w:t>-</w:t>
      </w:r>
      <w:r w:rsidRPr="0095250E">
        <w:tab/>
        <w:t xml:space="preserve">the </w:t>
      </w:r>
      <w:r w:rsidRPr="0095250E">
        <w:rPr>
          <w:i/>
        </w:rPr>
        <w:t>conditionalReconfiguration</w:t>
      </w:r>
      <w:r w:rsidRPr="0095250E">
        <w:t xml:space="preserve"> for CHO or CPA is included only when AS security has been activated, and SRB2 with at least one DRB or multicast MRB or, for IAB, SRB2, are setup and not suspended;</w:t>
      </w:r>
    </w:p>
    <w:p w14:paraId="6A71C1CF" w14:textId="77777777" w:rsidR="00283C80" w:rsidRPr="0095250E" w:rsidRDefault="00283C80" w:rsidP="00283C80">
      <w:pPr>
        <w:pStyle w:val="B1"/>
      </w:pPr>
      <w:r w:rsidRPr="0095250E">
        <w:rPr>
          <w:rFonts w:eastAsia="宋体"/>
        </w:rPr>
        <w:t>-</w:t>
      </w:r>
      <w:r w:rsidRPr="0095250E">
        <w:rPr>
          <w:rFonts w:eastAsia="宋体"/>
        </w:rPr>
        <w:tab/>
        <w:t>the addition of indirect path for MP is performed only when AS security has been activated</w:t>
      </w:r>
      <w:r w:rsidRPr="0095250E">
        <w:t>;</w:t>
      </w:r>
    </w:p>
    <w:p w14:paraId="292515D1" w14:textId="77777777" w:rsidR="00283C80" w:rsidRPr="0095250E" w:rsidRDefault="00283C80" w:rsidP="00283C80">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0EC2B0D2" w14:textId="77777777" w:rsidR="00283C80" w:rsidRPr="0095250E" w:rsidRDefault="00283C80" w:rsidP="00283C80">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5E061D1D" w14:textId="77777777" w:rsidR="00283C80" w:rsidRPr="0095250E" w:rsidRDefault="00283C80" w:rsidP="00283C80">
      <w:pPr>
        <w:pStyle w:val="B1"/>
      </w:pPr>
      <w:r w:rsidRPr="0095250E">
        <w:rPr>
          <w:i/>
          <w:iCs/>
        </w:rPr>
        <w:t>Editor's Note: Coexistance of LTM with other features is addressed during the ASN.1 review or maintainance.</w:t>
      </w:r>
    </w:p>
    <w:p w14:paraId="2B97BD8C" w14:textId="77777777" w:rsidR="00283C80" w:rsidRPr="0095250E" w:rsidRDefault="00283C80" w:rsidP="00283C80">
      <w:pPr>
        <w:pStyle w:val="4"/>
        <w:rPr>
          <w:rFonts w:eastAsia="MS Mincho"/>
        </w:rPr>
      </w:pPr>
      <w:bookmarkStart w:id="377" w:name="_Toc60776760"/>
      <w:bookmarkStart w:id="378"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377"/>
      <w:bookmarkEnd w:id="378"/>
    </w:p>
    <w:p w14:paraId="774F7FCB" w14:textId="77777777" w:rsidR="00283C80" w:rsidRPr="0095250E" w:rsidRDefault="00283C80" w:rsidP="00283C80">
      <w:r w:rsidRPr="0095250E">
        <w:t xml:space="preserve">The UE shall perform the following actions upon reception of the </w:t>
      </w:r>
      <w:r w:rsidRPr="0095250E">
        <w:rPr>
          <w:i/>
        </w:rPr>
        <w:t>RRCReconfiguration,</w:t>
      </w:r>
      <w:r w:rsidRPr="0095250E">
        <w:t xml:space="preserve"> upon execution of the conditional reconfiguration (CHO, CPA or CPC), or upon execution of an LTM cell switch:</w:t>
      </w:r>
    </w:p>
    <w:p w14:paraId="3FE68A14" w14:textId="77777777" w:rsidR="00283C80" w:rsidRPr="0095250E" w:rsidRDefault="00283C80" w:rsidP="00283C80">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performed while timer T311 was running, as defined in 5.3.7.3:</w:t>
      </w:r>
    </w:p>
    <w:p w14:paraId="0A4BFA82" w14:textId="77777777" w:rsidR="00283C80" w:rsidRPr="0095250E" w:rsidRDefault="00283C80" w:rsidP="00283C80">
      <w:pPr>
        <w:pStyle w:val="B2"/>
      </w:pPr>
      <w:r w:rsidRPr="0095250E">
        <w:t>2&gt;</w:t>
      </w:r>
      <w:r w:rsidRPr="0095250E">
        <w:tab/>
        <w:t xml:space="preserve">remove all the entries within the MCG and the SCG </w:t>
      </w:r>
      <w:r w:rsidRPr="0095250E">
        <w:rPr>
          <w:i/>
          <w:iCs/>
        </w:rPr>
        <w:t>VarConditionalReconfig</w:t>
      </w:r>
      <w:r w:rsidRPr="0095250E">
        <w:t>, if any;</w:t>
      </w:r>
    </w:p>
    <w:p w14:paraId="1FD60D84"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71D154F2" w14:textId="77777777" w:rsidR="00283C80" w:rsidRPr="0095250E" w:rsidRDefault="00283C80" w:rsidP="00283C80">
      <w:pPr>
        <w:pStyle w:val="B2"/>
      </w:pPr>
      <w:r w:rsidRPr="0095250E">
        <w:t>2&gt;</w:t>
      </w:r>
      <w:r w:rsidRPr="0095250E">
        <w:tab/>
        <w:t>reset the source MAC and release the source MAC configuration;</w:t>
      </w:r>
    </w:p>
    <w:p w14:paraId="06B4B982" w14:textId="77777777" w:rsidR="00283C80" w:rsidRPr="0095250E" w:rsidRDefault="00283C80" w:rsidP="00283C80">
      <w:pPr>
        <w:pStyle w:val="B2"/>
      </w:pPr>
      <w:r w:rsidRPr="0095250E">
        <w:t>2&gt;</w:t>
      </w:r>
      <w:r w:rsidRPr="0095250E">
        <w:tab/>
        <w:t>for each DAPS bearer:</w:t>
      </w:r>
    </w:p>
    <w:p w14:paraId="5E3D71CA" w14:textId="77777777" w:rsidR="00283C80" w:rsidRPr="0095250E" w:rsidRDefault="00283C80" w:rsidP="00283C80">
      <w:pPr>
        <w:pStyle w:val="B3"/>
      </w:pPr>
      <w:r w:rsidRPr="0095250E">
        <w:t>3&gt;</w:t>
      </w:r>
      <w:r w:rsidRPr="0095250E">
        <w:tab/>
        <w:t>release the RLC entity or entities as specified in TS 38.322 [4], clause 5.1.3, and the associated logical channel for the source SpCell;</w:t>
      </w:r>
    </w:p>
    <w:p w14:paraId="764329BF" w14:textId="77777777" w:rsidR="00283C80" w:rsidRPr="0095250E" w:rsidRDefault="00283C80" w:rsidP="00283C80">
      <w:pPr>
        <w:pStyle w:val="B3"/>
      </w:pPr>
      <w:r w:rsidRPr="0095250E">
        <w:t>3&gt;</w:t>
      </w:r>
      <w:r w:rsidRPr="0095250E">
        <w:tab/>
        <w:t>reconfigure the PDCP entity to release DAPS as specified in TS 38.323 [5];</w:t>
      </w:r>
    </w:p>
    <w:p w14:paraId="09A57CA6" w14:textId="77777777" w:rsidR="00283C80" w:rsidRPr="0095250E" w:rsidRDefault="00283C80" w:rsidP="00283C80">
      <w:pPr>
        <w:pStyle w:val="B2"/>
      </w:pPr>
      <w:r w:rsidRPr="0095250E">
        <w:t>2&gt;</w:t>
      </w:r>
      <w:r w:rsidRPr="0095250E">
        <w:tab/>
        <w:t>for each SRB:</w:t>
      </w:r>
    </w:p>
    <w:p w14:paraId="2CABB450" w14:textId="77777777" w:rsidR="00283C80" w:rsidRPr="0095250E" w:rsidRDefault="00283C80" w:rsidP="00283C80">
      <w:pPr>
        <w:pStyle w:val="B3"/>
      </w:pPr>
      <w:r w:rsidRPr="0095250E">
        <w:t>3&gt;</w:t>
      </w:r>
      <w:r w:rsidRPr="0095250E">
        <w:tab/>
        <w:t>release the PDCP entity for the source SpCell;</w:t>
      </w:r>
    </w:p>
    <w:p w14:paraId="523129E4" w14:textId="77777777" w:rsidR="00283C80" w:rsidRPr="0095250E" w:rsidRDefault="00283C80" w:rsidP="00283C80">
      <w:pPr>
        <w:pStyle w:val="B3"/>
      </w:pPr>
      <w:r w:rsidRPr="0095250E">
        <w:lastRenderedPageBreak/>
        <w:t>3&gt;</w:t>
      </w:r>
      <w:r w:rsidRPr="0095250E">
        <w:tab/>
        <w:t>release the RLC entity as specified in TS 38.322 [4], clause 5.1.3, and the associated logical channel for the source SpCell;</w:t>
      </w:r>
    </w:p>
    <w:p w14:paraId="4320FEF2" w14:textId="77777777" w:rsidR="00283C80" w:rsidRPr="0095250E" w:rsidRDefault="00283C80" w:rsidP="00283C80">
      <w:pPr>
        <w:pStyle w:val="B2"/>
      </w:pPr>
      <w:r w:rsidRPr="0095250E">
        <w:t>2&gt;</w:t>
      </w:r>
      <w:r w:rsidRPr="0095250E">
        <w:tab/>
        <w:t>release the physical channel configuration for the source SpCell;</w:t>
      </w:r>
    </w:p>
    <w:p w14:paraId="63E17210" w14:textId="77777777" w:rsidR="00283C80" w:rsidRPr="0095250E" w:rsidRDefault="00283C80" w:rsidP="00283C80">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AE1BC15"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20F95D87" w14:textId="77777777" w:rsidR="00283C80" w:rsidRPr="0095250E" w:rsidRDefault="00283C80" w:rsidP="00283C80">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985CD1A" w14:textId="77777777" w:rsidR="00283C80" w:rsidRPr="0095250E" w:rsidRDefault="00283C80" w:rsidP="00283C80">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3D1A15BE" w14:textId="77777777" w:rsidR="00283C80" w:rsidRPr="0095250E" w:rsidRDefault="00283C80" w:rsidP="00283C80">
      <w:pPr>
        <w:pStyle w:val="B1"/>
      </w:pPr>
      <w:r w:rsidRPr="0095250E">
        <w:t>1&gt;</w:t>
      </w:r>
      <w:r w:rsidRPr="0095250E">
        <w:tab/>
        <w:t>else:</w:t>
      </w:r>
    </w:p>
    <w:p w14:paraId="2CC0F5D0" w14:textId="77777777" w:rsidR="00283C80" w:rsidRPr="0095250E" w:rsidRDefault="00283C80" w:rsidP="00283C80">
      <w:pPr>
        <w:pStyle w:val="B2"/>
      </w:pPr>
      <w:r w:rsidRPr="0095250E">
        <w:t>2&gt;</w:t>
      </w:r>
      <w:r w:rsidRPr="0095250E">
        <w:tab/>
        <w:t>if the RRCReconfiguration includes the fullConfig:</w:t>
      </w:r>
    </w:p>
    <w:p w14:paraId="01A2F399" w14:textId="77777777" w:rsidR="00283C80" w:rsidRPr="0095250E" w:rsidRDefault="00283C80" w:rsidP="00283C80">
      <w:pPr>
        <w:pStyle w:val="B3"/>
      </w:pPr>
      <w:r w:rsidRPr="0095250E">
        <w:t>3&gt;</w:t>
      </w:r>
      <w:r w:rsidRPr="0095250E">
        <w:tab/>
        <w:t>perform the full configuration procedure as specified in 5.3.5.11;</w:t>
      </w:r>
    </w:p>
    <w:p w14:paraId="6367EF8C" w14:textId="77777777" w:rsidR="00283C80" w:rsidRPr="0095250E" w:rsidRDefault="00283C80" w:rsidP="00283C80">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255DCC31"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A6F3C2F" w14:textId="77777777" w:rsidR="00283C80" w:rsidRPr="0095250E" w:rsidRDefault="00283C80" w:rsidP="00283C80">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38649C62"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6D0361E" w14:textId="77777777" w:rsidR="00283C80" w:rsidRPr="0095250E" w:rsidRDefault="00283C80" w:rsidP="00283C80">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7CB8E08E"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B8BA89C"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17D060C9" w14:textId="77777777" w:rsidR="00283C80" w:rsidRPr="0095250E" w:rsidRDefault="00283C80" w:rsidP="00283C80">
      <w:pPr>
        <w:pStyle w:val="B2"/>
      </w:pPr>
      <w:r w:rsidRPr="0095250E">
        <w:t>2&gt;</w:t>
      </w:r>
      <w:r w:rsidRPr="0095250E">
        <w:tab/>
        <w:t>perform the cell group configuration for the SCG according to 5.3.5.5;</w:t>
      </w:r>
    </w:p>
    <w:p w14:paraId="301DB904" w14:textId="77777777" w:rsidR="00283C80" w:rsidRPr="0095250E" w:rsidRDefault="00283C80" w:rsidP="00283C80">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7F4F988E"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2B9C7214" w14:textId="77777777" w:rsidR="00283C80" w:rsidRPr="0095250E" w:rsidRDefault="00283C80" w:rsidP="00283C80">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2BD131B9" w14:textId="77777777" w:rsidR="00283C80" w:rsidRPr="0095250E" w:rsidRDefault="00283C80" w:rsidP="00283C80">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136D527D" w14:textId="77777777" w:rsidR="00283C80" w:rsidRPr="0095250E" w:rsidRDefault="00283C80" w:rsidP="00283C80">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64023570" w14:textId="77777777" w:rsidR="00283C80" w:rsidRPr="0095250E" w:rsidRDefault="00283C80" w:rsidP="00283C80">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3C8F416" w14:textId="77777777" w:rsidR="00283C80" w:rsidRPr="0095250E" w:rsidRDefault="00283C80" w:rsidP="00283C80">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F48C723" w14:textId="77777777" w:rsidR="00283C80" w:rsidRPr="0095250E" w:rsidRDefault="00283C80" w:rsidP="00283C80">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60C46B4"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5001620C" w14:textId="77777777" w:rsidR="00283C80" w:rsidRPr="0095250E" w:rsidRDefault="00283C80" w:rsidP="00283C80">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601B4D89"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127A5F2F" w14:textId="77777777" w:rsidR="00283C80" w:rsidRPr="0095250E" w:rsidRDefault="00283C80" w:rsidP="00283C80">
      <w:pPr>
        <w:pStyle w:val="B2"/>
      </w:pPr>
      <w:r w:rsidRPr="0095250E">
        <w:t>2&gt;</w:t>
      </w:r>
      <w:r w:rsidRPr="0095250E">
        <w:tab/>
        <w:t>perform the radio bearer configuration according to 5.3.5.6;</w:t>
      </w:r>
    </w:p>
    <w:p w14:paraId="7BA23C74"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19F618B1" w14:textId="77777777" w:rsidR="00283C80" w:rsidRPr="0095250E" w:rsidRDefault="00283C80" w:rsidP="00283C80">
      <w:pPr>
        <w:pStyle w:val="B2"/>
      </w:pPr>
      <w:r w:rsidRPr="0095250E">
        <w:t>2&gt;</w:t>
      </w:r>
      <w:r w:rsidRPr="0095250E">
        <w:tab/>
        <w:t>perform the radio bearer configuration according to 5.3.5.6;</w:t>
      </w:r>
    </w:p>
    <w:p w14:paraId="111DFD2B" w14:textId="77777777" w:rsidR="00283C80" w:rsidRPr="0095250E" w:rsidRDefault="00283C80" w:rsidP="00283C80">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46861D4F" w14:textId="77777777" w:rsidR="00283C80" w:rsidRPr="0095250E" w:rsidRDefault="00283C80" w:rsidP="00283C80">
      <w:pPr>
        <w:pStyle w:val="B2"/>
      </w:pPr>
      <w:r w:rsidRPr="0095250E">
        <w:t>2&gt;</w:t>
      </w:r>
      <w:r w:rsidRPr="0095250E">
        <w:tab/>
        <w:t>perform the measurement configuration procedure as specified in 5.5.2;</w:t>
      </w:r>
    </w:p>
    <w:p w14:paraId="221F2C81"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20FB0B4F" w14:textId="77777777" w:rsidR="00283C80" w:rsidRPr="0095250E" w:rsidRDefault="00283C80" w:rsidP="00283C80">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59EDA340"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0C9CA804" w14:textId="77777777" w:rsidR="00283C80" w:rsidRPr="0095250E" w:rsidRDefault="00283C80" w:rsidP="00283C80">
      <w:pPr>
        <w:pStyle w:val="B2"/>
      </w:pPr>
      <w:r w:rsidRPr="0095250E">
        <w:t>2&gt;</w:t>
      </w:r>
      <w:r w:rsidRPr="0095250E">
        <w:tab/>
        <w:t xml:space="preserve">perform the action upon reception of </w:t>
      </w:r>
      <w:r w:rsidRPr="0095250E">
        <w:rPr>
          <w:i/>
        </w:rPr>
        <w:t>SIB1</w:t>
      </w:r>
      <w:r w:rsidRPr="0095250E">
        <w:t xml:space="preserve"> as specified in 5.2.2.4.2;</w:t>
      </w:r>
    </w:p>
    <w:p w14:paraId="70E66C27" w14:textId="77777777" w:rsidR="00283C80" w:rsidRPr="0095250E" w:rsidRDefault="00283C80" w:rsidP="00283C80">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 or the LTM cell switch execution towards the target SpCell is completed.</w:t>
      </w:r>
    </w:p>
    <w:p w14:paraId="52D0180A"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14372BD9" w14:textId="77777777" w:rsidR="00283C80" w:rsidRPr="0095250E" w:rsidRDefault="00283C80" w:rsidP="00283C80">
      <w:pPr>
        <w:pStyle w:val="B2"/>
      </w:pPr>
      <w:r w:rsidRPr="0095250E">
        <w:t>2&gt;</w:t>
      </w:r>
      <w:r w:rsidRPr="0095250E">
        <w:tab/>
        <w:t>perform the action upon reception of System Information as specified in 5.2.2.4;</w:t>
      </w:r>
    </w:p>
    <w:p w14:paraId="2399F31C" w14:textId="77777777" w:rsidR="00283C80" w:rsidRPr="0095250E" w:rsidRDefault="00283C80" w:rsidP="00283C80">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64103364" w14:textId="77777777" w:rsidR="00283C80" w:rsidRPr="0095250E" w:rsidRDefault="00283C80" w:rsidP="00283C80">
      <w:pPr>
        <w:pStyle w:val="B3"/>
      </w:pPr>
      <w:r w:rsidRPr="0095250E">
        <w:rPr>
          <w:lang w:eastAsia="zh-CN"/>
        </w:rPr>
        <w:t>3&gt;</w:t>
      </w:r>
      <w:r w:rsidRPr="0095250E">
        <w:rPr>
          <w:lang w:eastAsia="zh-CN"/>
        </w:rPr>
        <w:tab/>
        <w:t>stop timer T350, if running;</w:t>
      </w:r>
    </w:p>
    <w:p w14:paraId="5C906256"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2A19635F" w14:textId="77777777" w:rsidR="00283C80" w:rsidRPr="0095250E" w:rsidRDefault="00283C80" w:rsidP="00283C80">
      <w:pPr>
        <w:pStyle w:val="B2"/>
      </w:pPr>
      <w:r w:rsidRPr="0095250E">
        <w:t>2&gt;</w:t>
      </w:r>
      <w:r w:rsidRPr="0095250E">
        <w:tab/>
        <w:t>perform the action upon reception of the contained posSIB(s), as specified in clause 5.2.2.4.16;</w:t>
      </w:r>
    </w:p>
    <w:p w14:paraId="2B05FD18" w14:textId="77777777" w:rsidR="00283C80" w:rsidRPr="0095250E" w:rsidRDefault="00283C80" w:rsidP="00283C80">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FCB436F" w14:textId="77777777" w:rsidR="00283C80" w:rsidRPr="0095250E" w:rsidRDefault="00283C80" w:rsidP="00283C80">
      <w:pPr>
        <w:pStyle w:val="B3"/>
        <w:rPr>
          <w:lang w:eastAsia="zh-CN"/>
        </w:rPr>
      </w:pPr>
      <w:r w:rsidRPr="0095250E">
        <w:rPr>
          <w:lang w:eastAsia="zh-CN"/>
        </w:rPr>
        <w:t>3&gt;</w:t>
      </w:r>
      <w:r w:rsidRPr="0095250E">
        <w:rPr>
          <w:lang w:eastAsia="zh-CN"/>
        </w:rPr>
        <w:tab/>
        <w:t>stop timer T350, if running;</w:t>
      </w:r>
    </w:p>
    <w:p w14:paraId="53E6B843"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5537D25B" w14:textId="77777777" w:rsidR="00283C80" w:rsidRPr="0095250E" w:rsidRDefault="00283C80" w:rsidP="00283C80">
      <w:pPr>
        <w:pStyle w:val="B2"/>
      </w:pPr>
      <w:r w:rsidRPr="0095250E">
        <w:t>2&gt;</w:t>
      </w:r>
      <w:r w:rsidRPr="0095250E">
        <w:tab/>
        <w:t>perform the other configuration procedure as specified in 5.3.5.9;</w:t>
      </w:r>
    </w:p>
    <w:p w14:paraId="598DDC1A"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3241B2A1" w14:textId="77777777" w:rsidR="00283C80" w:rsidRPr="0095250E" w:rsidRDefault="00283C80" w:rsidP="00283C80">
      <w:pPr>
        <w:pStyle w:val="B2"/>
      </w:pPr>
      <w:r w:rsidRPr="0095250E">
        <w:t>2&gt;</w:t>
      </w:r>
      <w:r w:rsidRPr="0095250E">
        <w:tab/>
        <w:t>perform the BAP configuration procedure as specified in 5.3.5.12;</w:t>
      </w:r>
    </w:p>
    <w:p w14:paraId="1D6E9485" w14:textId="77777777" w:rsidR="00283C80" w:rsidRPr="0095250E" w:rsidRDefault="00283C80" w:rsidP="00283C80">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3644777A" w14:textId="77777777" w:rsidR="00283C80" w:rsidRPr="0095250E" w:rsidRDefault="00283C80" w:rsidP="00283C80">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7BA84FE5" w14:textId="77777777" w:rsidR="00283C80" w:rsidRPr="0095250E" w:rsidRDefault="00283C80" w:rsidP="00283C80">
      <w:pPr>
        <w:pStyle w:val="B3"/>
        <w:rPr>
          <w:rFonts w:ascii="Arial" w:hAnsi="Arial" w:cs="Arial"/>
        </w:rPr>
      </w:pPr>
      <w:r w:rsidRPr="0095250E">
        <w:rPr>
          <w:lang w:eastAsia="zh-CN"/>
        </w:rPr>
        <w:t>3&gt;</w:t>
      </w:r>
      <w:r w:rsidRPr="0095250E">
        <w:rPr>
          <w:lang w:eastAsia="zh-CN"/>
        </w:rPr>
        <w:tab/>
        <w:t>perform release of IP address</w:t>
      </w:r>
      <w:r w:rsidRPr="0095250E">
        <w:t xml:space="preserve"> as specified in 5.3.5.12a.1.1</w:t>
      </w:r>
      <w:r w:rsidRPr="0095250E">
        <w:rPr>
          <w:lang w:eastAsia="zh-CN"/>
        </w:rPr>
        <w:t>;</w:t>
      </w:r>
    </w:p>
    <w:p w14:paraId="030DF676"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9B4C07E" w14:textId="77777777" w:rsidR="00283C80" w:rsidRPr="0095250E" w:rsidRDefault="00283C80" w:rsidP="00283C80">
      <w:pPr>
        <w:pStyle w:val="B3"/>
      </w:pPr>
      <w:r w:rsidRPr="0095250E">
        <w:t>3&gt;</w:t>
      </w:r>
      <w:r w:rsidRPr="0095250E">
        <w:tab/>
        <w:t xml:space="preserve">perform IAB IP address addition/update as specified in </w:t>
      </w:r>
      <w:r w:rsidRPr="0095250E">
        <w:rPr>
          <w:lang w:eastAsia="zh-CN"/>
        </w:rPr>
        <w:t>5.3.5.12a.1.2</w:t>
      </w:r>
      <w:r w:rsidRPr="0095250E">
        <w:t>;</w:t>
      </w:r>
    </w:p>
    <w:p w14:paraId="36498163"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3CF574C1" w14:textId="77777777" w:rsidR="00283C80" w:rsidRPr="0095250E" w:rsidRDefault="00283C80" w:rsidP="00283C80">
      <w:pPr>
        <w:pStyle w:val="B2"/>
        <w:ind w:left="284" w:firstLine="284"/>
      </w:pPr>
      <w:r w:rsidRPr="0095250E">
        <w:t>2&gt;</w:t>
      </w:r>
      <w:r w:rsidRPr="0095250E">
        <w:tab/>
        <w:t>perform conditional reconfiguration as specified in 5.3.5.13;</w:t>
      </w:r>
    </w:p>
    <w:p w14:paraId="2F8CD606"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48FB69B7" w14:textId="77777777" w:rsidR="00283C80" w:rsidRPr="0095250E" w:rsidRDefault="00283C80" w:rsidP="00283C80">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70135A88" w14:textId="77777777" w:rsidR="00283C80" w:rsidRPr="0095250E" w:rsidRDefault="00283C80" w:rsidP="00283C80">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3185176E" w14:textId="77777777" w:rsidR="00283C80" w:rsidRPr="0095250E" w:rsidRDefault="00283C80" w:rsidP="00283C80">
      <w:pPr>
        <w:pStyle w:val="B2"/>
      </w:pPr>
      <w:r w:rsidRPr="0095250E">
        <w:t>2&gt;</w:t>
      </w:r>
      <w:r w:rsidRPr="0095250E">
        <w:tab/>
        <w:t>else:</w:t>
      </w:r>
    </w:p>
    <w:p w14:paraId="59E0B2E6" w14:textId="77777777" w:rsidR="00283C80" w:rsidRPr="0095250E" w:rsidRDefault="00283C80" w:rsidP="00283C80">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1C3BF687"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NCSG-ConfigNR</w:t>
      </w:r>
      <w:r w:rsidRPr="0095250E">
        <w:t>:</w:t>
      </w:r>
    </w:p>
    <w:p w14:paraId="436D4BC5" w14:textId="77777777" w:rsidR="00283C80" w:rsidRPr="0095250E" w:rsidRDefault="00283C80" w:rsidP="00283C80">
      <w:pPr>
        <w:pStyle w:val="B2"/>
      </w:pPr>
      <w:r w:rsidRPr="0095250E">
        <w:lastRenderedPageBreak/>
        <w:t>2&gt;</w:t>
      </w:r>
      <w:r w:rsidRPr="0095250E">
        <w:tab/>
        <w:t xml:space="preserve">if </w:t>
      </w:r>
      <w:r w:rsidRPr="0095250E">
        <w:rPr>
          <w:i/>
        </w:rPr>
        <w:t>needForGapNCSG-ConfigNR</w:t>
      </w:r>
      <w:r w:rsidRPr="0095250E">
        <w:t xml:space="preserve"> is set to </w:t>
      </w:r>
      <w:r w:rsidRPr="0095250E">
        <w:rPr>
          <w:i/>
        </w:rPr>
        <w:t>setup</w:t>
      </w:r>
      <w:r w:rsidRPr="0095250E">
        <w:t>:</w:t>
      </w:r>
    </w:p>
    <w:p w14:paraId="53009D48" w14:textId="77777777" w:rsidR="00283C80" w:rsidRPr="0095250E" w:rsidRDefault="00283C80" w:rsidP="00283C80">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99EAF64" w14:textId="77777777" w:rsidR="00283C80" w:rsidRPr="0095250E" w:rsidRDefault="00283C80" w:rsidP="00283C80">
      <w:pPr>
        <w:pStyle w:val="B2"/>
      </w:pPr>
      <w:r w:rsidRPr="0095250E">
        <w:t>2&gt;</w:t>
      </w:r>
      <w:r w:rsidRPr="0095250E">
        <w:tab/>
        <w:t>else:</w:t>
      </w:r>
    </w:p>
    <w:p w14:paraId="37BB802C" w14:textId="77777777" w:rsidR="00283C80" w:rsidRPr="0095250E" w:rsidRDefault="00283C80" w:rsidP="00283C80">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2F30E097"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NCSG-ConfigEUTRA</w:t>
      </w:r>
      <w:r w:rsidRPr="0095250E">
        <w:t>:</w:t>
      </w:r>
    </w:p>
    <w:p w14:paraId="0124DB13" w14:textId="77777777" w:rsidR="00283C80" w:rsidRPr="0095250E" w:rsidRDefault="00283C80" w:rsidP="00283C80">
      <w:pPr>
        <w:pStyle w:val="B2"/>
      </w:pPr>
      <w:r w:rsidRPr="0095250E">
        <w:t>2&gt;</w:t>
      </w:r>
      <w:r w:rsidRPr="0095250E">
        <w:tab/>
        <w:t xml:space="preserve">if </w:t>
      </w:r>
      <w:r w:rsidRPr="0095250E">
        <w:rPr>
          <w:i/>
        </w:rPr>
        <w:t>needForGapNCSG-ConfigEUTRA</w:t>
      </w:r>
      <w:r w:rsidRPr="0095250E">
        <w:t xml:space="preserve"> is set to </w:t>
      </w:r>
      <w:r w:rsidRPr="0095250E">
        <w:rPr>
          <w:i/>
        </w:rPr>
        <w:t>setup</w:t>
      </w:r>
      <w:r w:rsidRPr="0095250E">
        <w:t>:</w:t>
      </w:r>
    </w:p>
    <w:p w14:paraId="7DF50FB0" w14:textId="77777777" w:rsidR="00283C80" w:rsidRPr="0095250E" w:rsidRDefault="00283C80" w:rsidP="00283C80">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3D67BE16" w14:textId="77777777" w:rsidR="00283C80" w:rsidRPr="0095250E" w:rsidRDefault="00283C80" w:rsidP="00283C80">
      <w:pPr>
        <w:pStyle w:val="B2"/>
      </w:pPr>
      <w:r w:rsidRPr="0095250E">
        <w:t>2&gt;</w:t>
      </w:r>
      <w:r w:rsidRPr="0095250E">
        <w:tab/>
        <w:t>else:</w:t>
      </w:r>
    </w:p>
    <w:p w14:paraId="4FF42DA1" w14:textId="77777777" w:rsidR="00283C80" w:rsidRPr="0095250E" w:rsidRDefault="00283C80" w:rsidP="00283C80">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658758F2"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146C257E" w14:textId="77777777" w:rsidR="00283C80" w:rsidRPr="0095250E" w:rsidRDefault="00283C80" w:rsidP="00283C80">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13E703A1" w14:textId="77777777" w:rsidR="00283C80" w:rsidRPr="0095250E" w:rsidRDefault="00283C80" w:rsidP="00283C80">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2082FB73" w14:textId="77777777" w:rsidR="00283C80" w:rsidRPr="0095250E" w:rsidRDefault="00283C80" w:rsidP="00283C80">
      <w:pPr>
        <w:pStyle w:val="B2"/>
      </w:pPr>
      <w:r w:rsidRPr="0095250E">
        <w:t>2&gt;</w:t>
      </w:r>
      <w:r w:rsidRPr="0095250E">
        <w:tab/>
        <w:t>else:</w:t>
      </w:r>
    </w:p>
    <w:p w14:paraId="5BF53AF3" w14:textId="77777777" w:rsidR="00283C80" w:rsidRPr="0095250E" w:rsidRDefault="00283C80" w:rsidP="00283C80">
      <w:pPr>
        <w:pStyle w:val="B3"/>
      </w:pPr>
      <w:r w:rsidRPr="0095250E">
        <w:t>3&gt;</w:t>
      </w:r>
      <w:r w:rsidRPr="0095250E">
        <w:tab/>
        <w:t>consider itself not to be configured to request SIB(s) or posSIB(s) in RRC_CONNECTED in accordance with clause 5.2.2.3.5;</w:t>
      </w:r>
    </w:p>
    <w:p w14:paraId="69E363C0" w14:textId="77777777" w:rsidR="00283C80" w:rsidRPr="0095250E" w:rsidRDefault="00283C80" w:rsidP="00283C80">
      <w:pPr>
        <w:pStyle w:val="B3"/>
        <w:rPr>
          <w:lang w:eastAsia="zh-CN"/>
        </w:rPr>
      </w:pPr>
      <w:r w:rsidRPr="0095250E">
        <w:rPr>
          <w:lang w:eastAsia="zh-CN"/>
        </w:rPr>
        <w:t>3&gt;</w:t>
      </w:r>
      <w:r w:rsidRPr="0095250E">
        <w:rPr>
          <w:lang w:eastAsia="zh-CN"/>
        </w:rPr>
        <w:tab/>
        <w:t>stop timer T350, if running;</w:t>
      </w:r>
    </w:p>
    <w:p w14:paraId="5376B708"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0C589888" w14:textId="77777777" w:rsidR="00283C80" w:rsidRPr="0095250E" w:rsidRDefault="00283C80" w:rsidP="00283C80">
      <w:pPr>
        <w:pStyle w:val="B2"/>
      </w:pPr>
      <w:r w:rsidRPr="0095250E">
        <w:t>2&gt;</w:t>
      </w:r>
      <w:r w:rsidRPr="0095250E">
        <w:tab/>
        <w:t>perform the sidelink dedicated configuration procedure as specified in 5.3.5.14;</w:t>
      </w:r>
    </w:p>
    <w:p w14:paraId="3DE05F17" w14:textId="77777777" w:rsidR="00283C80" w:rsidRPr="0095250E" w:rsidRDefault="00283C80" w:rsidP="00283C80">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63ACCC58" w14:textId="77777777" w:rsidR="00283C80" w:rsidRPr="0095250E" w:rsidRDefault="00283C80" w:rsidP="00283C80">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L2RelayUE-Config</w:t>
      </w:r>
      <w:r w:rsidRPr="0095250E">
        <w:t>:</w:t>
      </w:r>
    </w:p>
    <w:p w14:paraId="772847BF" w14:textId="77777777" w:rsidR="00283C80" w:rsidRPr="0095250E" w:rsidRDefault="00283C80" w:rsidP="00283C80">
      <w:pPr>
        <w:pStyle w:val="B2"/>
      </w:pPr>
      <w:r w:rsidRPr="0095250E">
        <w:t>2&gt;</w:t>
      </w:r>
      <w:r w:rsidRPr="0095250E">
        <w:tab/>
        <w:t>perform the L2 U2N or U2U Relay UE configuration procedure as specified in 5.3.5.15;</w:t>
      </w:r>
    </w:p>
    <w:p w14:paraId="5F556D49" w14:textId="77777777" w:rsidR="00283C80" w:rsidRPr="0095250E" w:rsidRDefault="00283C80" w:rsidP="00283C80">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L2RemoteUE-Config</w:t>
      </w:r>
      <w:r w:rsidRPr="0095250E">
        <w:t>:</w:t>
      </w:r>
    </w:p>
    <w:p w14:paraId="6B4E6FF2" w14:textId="77777777" w:rsidR="00283C80" w:rsidRPr="0095250E" w:rsidRDefault="00283C80" w:rsidP="00283C80">
      <w:pPr>
        <w:pStyle w:val="B2"/>
      </w:pPr>
      <w:r w:rsidRPr="0095250E">
        <w:t>2&gt;</w:t>
      </w:r>
      <w:r w:rsidRPr="0095250E">
        <w:tab/>
        <w:t>perform the L2 U2N or U2U Remote UE configuration procedure as specified in 5.3.5.16;</w:t>
      </w:r>
    </w:p>
    <w:p w14:paraId="3B297C5E"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4194F9E4" w14:textId="77777777" w:rsidR="00283C80" w:rsidRPr="0095250E" w:rsidRDefault="00283C80" w:rsidP="00283C80">
      <w:pPr>
        <w:pStyle w:val="B2"/>
      </w:pPr>
      <w:r w:rsidRPr="0095250E">
        <w:t>2&gt;</w:t>
      </w:r>
      <w:r w:rsidRPr="0095250E">
        <w:tab/>
        <w:t xml:space="preserve">perform the </w:t>
      </w:r>
      <w:r w:rsidRPr="0095250E">
        <w:rPr>
          <w:i/>
        </w:rPr>
        <w:t>Paging</w:t>
      </w:r>
      <w:r w:rsidRPr="0095250E">
        <w:t xml:space="preserve"> message reception procedure as specified in 5.3.2.3;</w:t>
      </w:r>
    </w:p>
    <w:p w14:paraId="0B436E35"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34E79A95" w14:textId="77777777" w:rsidR="00283C80" w:rsidRPr="0095250E" w:rsidRDefault="00283C80" w:rsidP="00283C80">
      <w:pPr>
        <w:pStyle w:val="B2"/>
      </w:pPr>
      <w:r w:rsidRPr="0095250E">
        <w:t>2&gt;</w:t>
      </w:r>
      <w:r w:rsidRPr="0095250E">
        <w:tab/>
        <w:t>perform related procedures for V2X sidelink communication in accordance with TS 36.331 [10], clause 5.3.10 and clause 5.5.2;</w:t>
      </w:r>
    </w:p>
    <w:p w14:paraId="342209DD" w14:textId="77777777" w:rsidR="00283C80" w:rsidRPr="0095250E" w:rsidRDefault="00283C80" w:rsidP="00283C80">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18E144EB" w14:textId="77777777" w:rsidR="00283C80" w:rsidRPr="0095250E" w:rsidRDefault="00283C80" w:rsidP="00283C80">
      <w:pPr>
        <w:pStyle w:val="B2"/>
      </w:pPr>
      <w:r w:rsidRPr="0095250E">
        <w:t>2&gt;</w:t>
      </w:r>
      <w:r w:rsidRPr="0095250E">
        <w:tab/>
        <w:t>perform the FR2 UL gap configuration procedure as specified in 5.3.5.13c;</w:t>
      </w:r>
    </w:p>
    <w:p w14:paraId="151DB8DA"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30492FA1" w14:textId="77777777" w:rsidR="00283C80" w:rsidRPr="0095250E" w:rsidRDefault="00283C80" w:rsidP="00283C80">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9a;</w:t>
      </w:r>
    </w:p>
    <w:p w14:paraId="02B50251" w14:textId="77777777" w:rsidR="00283C80" w:rsidRPr="0095250E" w:rsidRDefault="00283C80" w:rsidP="00283C80">
      <w:pPr>
        <w:pStyle w:val="B1"/>
      </w:pPr>
      <w:r w:rsidRPr="0095250E">
        <w:lastRenderedPageBreak/>
        <w:t>1&gt;</w:t>
      </w:r>
      <w:r w:rsidRPr="0095250E">
        <w:tab/>
        <w:t xml:space="preserve">if </w:t>
      </w:r>
      <w:r w:rsidRPr="0095250E">
        <w:rPr>
          <w:i/>
          <w:iCs/>
        </w:rPr>
        <w:t>idleInactiveReportAllowed</w:t>
      </w:r>
      <w:r w:rsidRPr="0095250E">
        <w:t xml:space="preserve"> is not included in the </w:t>
      </w:r>
      <w:r w:rsidRPr="0095250E">
        <w:rPr>
          <w:i/>
          <w:iCs/>
        </w:rPr>
        <w:t>RRCReconfiguration</w:t>
      </w:r>
      <w:r w:rsidRPr="0095250E">
        <w:t xml:space="preserve"> message:</w:t>
      </w:r>
    </w:p>
    <w:p w14:paraId="75269432" w14:textId="77777777" w:rsidR="00283C80" w:rsidRPr="0095250E" w:rsidRDefault="00283C80" w:rsidP="00283C80">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641039E6" w14:textId="77777777" w:rsidR="00283C80" w:rsidRPr="0095250E" w:rsidRDefault="00283C80" w:rsidP="00283C80">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5D8A2783" w14:textId="77777777" w:rsidR="00283C80" w:rsidRPr="0095250E" w:rsidRDefault="00283C80" w:rsidP="00283C80">
      <w:pPr>
        <w:pStyle w:val="B3"/>
      </w:pPr>
      <w:r w:rsidRPr="0095250E">
        <w:t>3&gt;</w:t>
      </w:r>
      <w:r w:rsidRPr="0095250E">
        <w:tab/>
        <w:t>discard any application layer measurement reports which were not yet submitted to lower layers for transmission;</w:t>
      </w:r>
    </w:p>
    <w:p w14:paraId="181AA934" w14:textId="77777777" w:rsidR="00283C80" w:rsidRPr="0095250E" w:rsidRDefault="00283C80" w:rsidP="00283C80">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51D9F6D9" w14:textId="77777777" w:rsidR="00283C80" w:rsidRPr="0095250E" w:rsidRDefault="00283C80" w:rsidP="00283C80">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1DFBD32"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6F6A0340" w14:textId="77777777" w:rsidR="00283C80" w:rsidRPr="0095250E" w:rsidRDefault="00283C80" w:rsidP="00283C80">
      <w:pPr>
        <w:pStyle w:val="B2"/>
      </w:pPr>
      <w:r w:rsidRPr="0095250E">
        <w:t>2&gt;</w:t>
      </w:r>
      <w:r w:rsidRPr="0095250E">
        <w:tab/>
        <w:t>perform the application layer measurement configuration procedure as specified in 5.3.5.13d;</w:t>
      </w:r>
    </w:p>
    <w:p w14:paraId="510B9128"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43CC7C61" w14:textId="77777777" w:rsidR="00283C80" w:rsidRPr="0095250E" w:rsidRDefault="00283C80" w:rsidP="00283C80">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16CC6EB5" w14:textId="77777777" w:rsidR="00283C80" w:rsidRPr="0095250E" w:rsidRDefault="00283C80" w:rsidP="00283C80">
      <w:pPr>
        <w:pStyle w:val="B3"/>
      </w:pPr>
      <w:r w:rsidRPr="0095250E">
        <w:t>3&gt;</w:t>
      </w:r>
      <w:r w:rsidRPr="0095250E">
        <w:tab/>
        <w:t>perform the UE positioning assistance information procedure as specified in 5.7.14;</w:t>
      </w:r>
    </w:p>
    <w:p w14:paraId="3BBFC496" w14:textId="77777777" w:rsidR="00283C80" w:rsidRPr="0095250E" w:rsidRDefault="00283C80" w:rsidP="00283C80">
      <w:pPr>
        <w:pStyle w:val="B2"/>
      </w:pPr>
      <w:r w:rsidRPr="0095250E">
        <w:t>2&gt;</w:t>
      </w:r>
      <w:r w:rsidRPr="0095250E">
        <w:tab/>
        <w:t>else:</w:t>
      </w:r>
    </w:p>
    <w:p w14:paraId="46E57620" w14:textId="77777777" w:rsidR="00283C80" w:rsidRPr="0095250E" w:rsidRDefault="00283C80" w:rsidP="00283C80">
      <w:pPr>
        <w:pStyle w:val="B3"/>
      </w:pPr>
      <w:r w:rsidRPr="0095250E">
        <w:t>3&gt;</w:t>
      </w:r>
      <w:r w:rsidRPr="0095250E">
        <w:tab/>
        <w:t>release the configuration of UE positioning assistance information;</w:t>
      </w:r>
    </w:p>
    <w:p w14:paraId="6BF175F9"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2947D52F"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43CA2C23"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3E0C202B"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perform the SL indirect path specific configuration procedure as specified in 5.3.5.17.2.2;</w:t>
      </w:r>
    </w:p>
    <w:p w14:paraId="723AE936"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5911A36B"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perform configuration procedure for the remote UE part of N3C indirect path as specified in 5.3.5.17.3.2;</w:t>
      </w:r>
    </w:p>
    <w:p w14:paraId="14B721CE"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50989ED2" w14:textId="77777777" w:rsidR="00283C80" w:rsidRPr="0095250E" w:rsidRDefault="00283C80" w:rsidP="00283C80">
      <w:pPr>
        <w:pStyle w:val="B2"/>
      </w:pPr>
      <w:r w:rsidRPr="0095250E">
        <w:rPr>
          <w:rFonts w:eastAsia="宋体"/>
          <w:lang w:eastAsia="en-US"/>
        </w:rPr>
        <w:t>2&gt;</w:t>
      </w:r>
      <w:r w:rsidRPr="0095250E">
        <w:rPr>
          <w:rFonts w:eastAsia="宋体"/>
          <w:lang w:eastAsia="en-US"/>
        </w:rPr>
        <w:tab/>
        <w:t>perform the configuration procedure for the relay UE part of N3C indirect path as specified in 5.3.5.17.3.3;</w:t>
      </w:r>
    </w:p>
    <w:p w14:paraId="0A11C6F8" w14:textId="77777777" w:rsidR="00283C80" w:rsidRPr="0095250E" w:rsidRDefault="00283C80" w:rsidP="00283C80">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670AC20D" w14:textId="77777777" w:rsidR="00283C80" w:rsidRPr="0095250E" w:rsidRDefault="00283C80" w:rsidP="00283C80">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22C36223" w14:textId="77777777" w:rsidR="00283C80" w:rsidRPr="0095250E" w:rsidRDefault="00283C80" w:rsidP="00283C80">
      <w:pPr>
        <w:pStyle w:val="B3"/>
      </w:pPr>
      <w:r w:rsidRPr="0095250E">
        <w:t>3&gt;</w:t>
      </w:r>
      <w:r w:rsidRPr="0095250E">
        <w:tab/>
        <w:t>perform the LTM configuration procedure as specified in 5.3.5.18.1;</w:t>
      </w:r>
    </w:p>
    <w:p w14:paraId="3C98A465" w14:textId="77777777" w:rsidR="00283C80" w:rsidRPr="0095250E" w:rsidRDefault="00283C80" w:rsidP="00283C80">
      <w:pPr>
        <w:pStyle w:val="B2"/>
      </w:pPr>
      <w:r w:rsidRPr="0095250E">
        <w:t>2&gt;</w:t>
      </w:r>
      <w:r w:rsidRPr="0095250E">
        <w:tab/>
        <w:t>else:</w:t>
      </w:r>
    </w:p>
    <w:p w14:paraId="46E77BB3" w14:textId="77777777" w:rsidR="00283C80" w:rsidRPr="0095250E" w:rsidRDefault="00283C80" w:rsidP="00283C80">
      <w:pPr>
        <w:pStyle w:val="B3"/>
        <w:rPr>
          <w:rFonts w:eastAsia="宋体"/>
          <w:lang w:eastAsia="en-US"/>
        </w:rPr>
      </w:pPr>
      <w:r w:rsidRPr="0095250E">
        <w:t>3&gt;</w:t>
      </w:r>
      <w:r w:rsidRPr="0095250E">
        <w:tab/>
        <w:t>perform the LTM configuration release procedure as specified in clause 5.3.5.18.7;</w:t>
      </w:r>
    </w:p>
    <w:p w14:paraId="39816708" w14:textId="77777777" w:rsidR="00283C80" w:rsidRPr="0095250E" w:rsidRDefault="00283C80" w:rsidP="00283C80">
      <w:pPr>
        <w:pStyle w:val="B1"/>
      </w:pPr>
      <w:r w:rsidRPr="0095250E">
        <w:t>1&gt;</w:t>
      </w:r>
      <w:r w:rsidRPr="0095250E">
        <w:tab/>
        <w:t>set the content of the</w:t>
      </w:r>
      <w:r w:rsidRPr="0095250E">
        <w:rPr>
          <w:i/>
        </w:rPr>
        <w:t xml:space="preserve"> RRCReconfigurationComplete</w:t>
      </w:r>
      <w:r w:rsidRPr="0095250E">
        <w:t xml:space="preserve"> message as follows:</w:t>
      </w:r>
    </w:p>
    <w:p w14:paraId="345A720D" w14:textId="77777777" w:rsidR="00283C80" w:rsidRPr="0095250E" w:rsidRDefault="00283C80" w:rsidP="00283C80">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0CD635E4" w14:textId="77777777" w:rsidR="00283C80" w:rsidRPr="0095250E" w:rsidRDefault="00283C80" w:rsidP="00283C80">
      <w:pPr>
        <w:pStyle w:val="B3"/>
      </w:pPr>
      <w:r w:rsidRPr="0095250E">
        <w:t>3&gt;</w:t>
      </w:r>
      <w:r w:rsidRPr="0095250E">
        <w:tab/>
        <w:t xml:space="preserve">include the </w:t>
      </w:r>
      <w:r w:rsidRPr="0095250E">
        <w:rPr>
          <w:i/>
        </w:rPr>
        <w:t>uplinkTxDirectCurrentList</w:t>
      </w:r>
      <w:r w:rsidRPr="0095250E">
        <w:t xml:space="preserve"> for each MCG serving cell with UL;</w:t>
      </w:r>
    </w:p>
    <w:p w14:paraId="10DE2527" w14:textId="77777777" w:rsidR="00283C80" w:rsidRPr="0095250E" w:rsidRDefault="00283C80" w:rsidP="00283C80">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3543FAEC" w14:textId="77777777" w:rsidR="00283C80" w:rsidRPr="0095250E" w:rsidRDefault="00283C80" w:rsidP="00283C80">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0BFDFA97" w14:textId="77777777" w:rsidR="00283C80" w:rsidRPr="0095250E" w:rsidRDefault="00283C80" w:rsidP="00283C80">
      <w:pPr>
        <w:pStyle w:val="B3"/>
      </w:pPr>
      <w:r w:rsidRPr="0095250E">
        <w:lastRenderedPageBreak/>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98337F1" w14:textId="77777777" w:rsidR="00283C80" w:rsidRPr="0095250E" w:rsidRDefault="00283C80" w:rsidP="00283C80">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2A05DE29" w14:textId="77777777" w:rsidR="00283C80" w:rsidRPr="0095250E" w:rsidRDefault="00283C80" w:rsidP="00283C80">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3E289AEB" w14:textId="77777777" w:rsidR="00283C80" w:rsidRPr="0095250E" w:rsidRDefault="00283C80" w:rsidP="00283C80">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36CC02E9" w14:textId="77777777" w:rsidR="00283C80" w:rsidRPr="0095250E" w:rsidRDefault="00283C80" w:rsidP="00283C80">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B9880CE" w14:textId="77777777" w:rsidR="00283C80" w:rsidRPr="0095250E" w:rsidRDefault="00283C80" w:rsidP="00283C80">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349248B6" w14:textId="77777777" w:rsidR="00283C80" w:rsidRPr="0095250E" w:rsidRDefault="00283C80" w:rsidP="00283C80">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6AFC3AD7" w14:textId="77777777" w:rsidR="00283C80" w:rsidRPr="0095250E" w:rsidRDefault="00283C80" w:rsidP="00283C80">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696A4A4E" w14:textId="77777777" w:rsidR="00283C80" w:rsidRPr="0095250E" w:rsidRDefault="00283C80" w:rsidP="00283C80">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2DB18A73" w14:textId="77777777" w:rsidR="00283C80" w:rsidRPr="0095250E" w:rsidRDefault="00283C80" w:rsidP="00283C80">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0F1917C6" w14:textId="77777777" w:rsidR="00283C80" w:rsidRPr="0095250E" w:rsidRDefault="00283C80" w:rsidP="00283C80">
      <w:pPr>
        <w:pStyle w:val="NO"/>
      </w:pPr>
      <w:r w:rsidRPr="0095250E">
        <w:t>NOTE 0b:</w:t>
      </w:r>
      <w:r w:rsidRPr="0095250E">
        <w:tab/>
        <w:t xml:space="preserve">The UE does not expect that the </w:t>
      </w:r>
      <w:r w:rsidRPr="0095250E">
        <w:rPr>
          <w:i/>
        </w:rPr>
        <w:t>reportUplinkTxDirectCurrentTwoCarrier</w:t>
      </w:r>
      <w:r w:rsidRPr="0095250E">
        <w:t xml:space="preserve"> or </w:t>
      </w:r>
      <w:r w:rsidRPr="0095250E">
        <w:rPr>
          <w:i/>
        </w:rPr>
        <w:t>reportUplinkTxDirectCurrentMoreCarrier</w:t>
      </w:r>
      <w:r w:rsidRPr="0095250E">
        <w:t xml:space="preserve"> is received in both </w:t>
      </w:r>
      <w:r w:rsidRPr="0095250E">
        <w:rPr>
          <w:i/>
        </w:rPr>
        <w:t>masterCellGroup</w:t>
      </w:r>
      <w:r w:rsidRPr="0095250E">
        <w:t xml:space="preserve"> and in </w:t>
      </w:r>
      <w:r w:rsidRPr="0095250E">
        <w:rPr>
          <w:i/>
        </w:rPr>
        <w:t>secondaryCellGroup</w:t>
      </w:r>
      <w:r w:rsidRPr="0095250E">
        <w:t xml:space="preserve">. 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50B1D108" w14:textId="77777777" w:rsidR="00283C80" w:rsidRPr="0095250E" w:rsidRDefault="00283C80" w:rsidP="00283C80">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0AD1265" w14:textId="77777777" w:rsidR="00283C80" w:rsidRPr="0095250E" w:rsidRDefault="00283C80" w:rsidP="00283C80">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AA79B83" w14:textId="77777777" w:rsidR="00283C80" w:rsidRPr="0095250E" w:rsidRDefault="00283C80" w:rsidP="00283C80">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2B05BCDE" w14:textId="77777777" w:rsidR="00283C80" w:rsidRPr="0095250E" w:rsidRDefault="00283C80" w:rsidP="00283C80">
      <w:pPr>
        <w:pStyle w:val="B3"/>
      </w:pPr>
      <w:r w:rsidRPr="0095250E">
        <w:t>3&gt;</w:t>
      </w:r>
      <w:r w:rsidRPr="0095250E">
        <w:tab/>
        <w:t xml:space="preserve">include in the </w:t>
      </w:r>
      <w:r w:rsidRPr="0095250E">
        <w:rPr>
          <w:i/>
        </w:rPr>
        <w:t>nr-SCG-Response</w:t>
      </w:r>
      <w:r w:rsidRPr="0095250E">
        <w:t xml:space="preserve"> </w:t>
      </w:r>
      <w:r w:rsidRPr="0095250E">
        <w:rPr>
          <w:iCs/>
        </w:rPr>
        <w:t>the SCG</w:t>
      </w:r>
      <w:r w:rsidRPr="0095250E">
        <w:rPr>
          <w:i/>
        </w:rPr>
        <w:t xml:space="preserve"> RRCReconfigurationComplete</w:t>
      </w:r>
      <w:r w:rsidRPr="0095250E">
        <w:rPr>
          <w:iCs/>
        </w:rPr>
        <w:t xml:space="preserve"> message</w:t>
      </w:r>
      <w:r w:rsidRPr="0095250E">
        <w:t>;</w:t>
      </w:r>
    </w:p>
    <w:p w14:paraId="162B670B" w14:textId="77777777" w:rsidR="00283C80" w:rsidRPr="0095250E" w:rsidRDefault="00283C80" w:rsidP="00283C80">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 the </w:t>
      </w:r>
      <w:r w:rsidRPr="0095250E">
        <w:rPr>
          <w:i/>
          <w:lang w:eastAsia="zh-CN"/>
        </w:rPr>
        <w:t>RRCReconfiguration</w:t>
      </w:r>
      <w:r w:rsidRPr="0095250E">
        <w:rPr>
          <w:lang w:eastAsia="zh-CN"/>
        </w:rPr>
        <w:t xml:space="preserve"> message does not include the </w:t>
      </w:r>
      <w:r w:rsidRPr="0095250E">
        <w:rPr>
          <w:i/>
          <w:lang w:eastAsia="zh-CN"/>
        </w:rPr>
        <w:t>reconfigurationWithSync</w:t>
      </w:r>
      <w:r w:rsidRPr="0095250E">
        <w:rPr>
          <w:lang w:eastAsia="zh-CN"/>
        </w:rPr>
        <w:t xml:space="preserve"> in the </w:t>
      </w:r>
      <w:r w:rsidRPr="0095250E">
        <w:rPr>
          <w:i/>
          <w:lang w:eastAsia="zh-CN"/>
        </w:rPr>
        <w:t>masterCellGroup</w:t>
      </w:r>
      <w:r w:rsidRPr="0095250E">
        <w:t>:</w:t>
      </w:r>
    </w:p>
    <w:p w14:paraId="1A1CD509" w14:textId="77777777" w:rsidR="00283C80" w:rsidRPr="0095250E" w:rsidRDefault="00283C80" w:rsidP="00283C80">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256B0C" w14:textId="77777777" w:rsidR="00283C80" w:rsidRPr="0095250E" w:rsidRDefault="00283C80" w:rsidP="00283C80">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9888EB7" w14:textId="77777777" w:rsidR="00283C80" w:rsidRPr="0095250E" w:rsidRDefault="00283C80" w:rsidP="00283C80">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46D7D6C6" w14:textId="77777777" w:rsidR="00283C80" w:rsidRPr="0095250E" w:rsidRDefault="00283C80" w:rsidP="00283C80">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61575108" w14:textId="77777777" w:rsidR="00283C80" w:rsidRPr="0095250E" w:rsidRDefault="00283C80" w:rsidP="00283C80">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DCC7758" w14:textId="77777777" w:rsidR="00283C80" w:rsidRPr="0095250E" w:rsidRDefault="00283C80" w:rsidP="00283C80">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580B6A32" w14:textId="77777777" w:rsidR="00283C80" w:rsidRPr="0095250E" w:rsidRDefault="00283C80" w:rsidP="00283C80">
      <w:pPr>
        <w:pStyle w:val="B3"/>
      </w:pPr>
      <w:r w:rsidRPr="0095250E">
        <w:t>3&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Pr="0095250E">
        <w:t>; or</w:t>
      </w:r>
    </w:p>
    <w:p w14:paraId="48F5EA7D" w14:textId="77777777" w:rsidR="00283C80" w:rsidRPr="0095250E" w:rsidRDefault="00283C80" w:rsidP="00283C80">
      <w:pPr>
        <w:pStyle w:val="B3"/>
      </w:pPr>
      <w:r w:rsidRPr="0095250E">
        <w:rPr>
          <w:rFonts w:eastAsia="宋体"/>
        </w:rPr>
        <w:lastRenderedPageBreak/>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1D318D96" w14:textId="77777777" w:rsidR="00283C80" w:rsidRPr="0095250E" w:rsidRDefault="00283C80" w:rsidP="00283C80">
      <w:pPr>
        <w:pStyle w:val="B4"/>
      </w:pPr>
      <w:r w:rsidRPr="0095250E">
        <w:t>4&gt;</w:t>
      </w:r>
      <w:r w:rsidRPr="0095250E">
        <w:tab/>
        <w:t xml:space="preserve">include the </w:t>
      </w:r>
      <w:r w:rsidRPr="0095250E">
        <w:rPr>
          <w:i/>
        </w:rPr>
        <w:t>logMeas</w:t>
      </w:r>
      <w:r w:rsidRPr="0095250E">
        <w:rPr>
          <w:rFonts w:eastAsia="宋体"/>
          <w:i/>
        </w:rPr>
        <w:t>Available</w:t>
      </w:r>
      <w:r w:rsidRPr="0095250E">
        <w:rPr>
          <w:rFonts w:eastAsia="宋体"/>
        </w:rPr>
        <w:t xml:space="preserve"> in </w:t>
      </w:r>
      <w:r w:rsidRPr="0095250E">
        <w:rPr>
          <w:iCs/>
        </w:rPr>
        <w:t xml:space="preserve">the </w:t>
      </w:r>
      <w:r w:rsidRPr="0095250E">
        <w:rPr>
          <w:i/>
          <w:iCs/>
        </w:rPr>
        <w:t>RRCReconfigurationComplete</w:t>
      </w:r>
      <w:r w:rsidRPr="0095250E">
        <w:rPr>
          <w:iCs/>
        </w:rPr>
        <w:t xml:space="preserve"> message</w:t>
      </w:r>
      <w:r w:rsidRPr="0095250E">
        <w:t>;</w:t>
      </w:r>
    </w:p>
    <w:p w14:paraId="1111749C" w14:textId="77777777" w:rsidR="00283C80" w:rsidRPr="0095250E" w:rsidRDefault="00283C80" w:rsidP="00283C80">
      <w:pPr>
        <w:pStyle w:val="B4"/>
      </w:pPr>
      <w:r w:rsidRPr="0095250E">
        <w:t>4&gt;</w:t>
      </w:r>
      <w:r w:rsidRPr="0095250E">
        <w:tab/>
        <w:t>if Bluetooth measurement results are included in the logged measurements the UE has available for NR:</w:t>
      </w:r>
    </w:p>
    <w:p w14:paraId="65B3323A" w14:textId="77777777" w:rsidR="00283C80" w:rsidRPr="0095250E" w:rsidRDefault="00283C80" w:rsidP="00283C80">
      <w:pPr>
        <w:pStyle w:val="B5"/>
      </w:pPr>
      <w:r w:rsidRPr="0095250E">
        <w:t>5&gt;</w:t>
      </w:r>
      <w:r w:rsidRPr="0095250E">
        <w:tab/>
        <w:t xml:space="preserve">include the </w:t>
      </w:r>
      <w:r w:rsidRPr="0095250E">
        <w:rPr>
          <w:i/>
          <w:iCs/>
        </w:rPr>
        <w:t>logMeasAvailableBT</w:t>
      </w:r>
      <w:r w:rsidRPr="0095250E">
        <w:t xml:space="preserve"> </w:t>
      </w:r>
      <w:r w:rsidRPr="0095250E">
        <w:rPr>
          <w:rFonts w:eastAsia="宋体"/>
        </w:rPr>
        <w:t xml:space="preserve">in </w:t>
      </w:r>
      <w:r w:rsidRPr="0095250E">
        <w:rPr>
          <w:iCs/>
        </w:rPr>
        <w:t xml:space="preserve">the </w:t>
      </w:r>
      <w:r w:rsidRPr="0095250E">
        <w:rPr>
          <w:i/>
        </w:rPr>
        <w:t>RRCReconfigurationComplete</w:t>
      </w:r>
      <w:r w:rsidRPr="0095250E">
        <w:rPr>
          <w:iCs/>
        </w:rPr>
        <w:t xml:space="preserve"> message</w:t>
      </w:r>
      <w:r w:rsidRPr="0095250E">
        <w:t>;</w:t>
      </w:r>
    </w:p>
    <w:p w14:paraId="269AC5B2" w14:textId="77777777" w:rsidR="00283C80" w:rsidRPr="0095250E" w:rsidRDefault="00283C80" w:rsidP="00283C80">
      <w:pPr>
        <w:pStyle w:val="B4"/>
      </w:pPr>
      <w:r w:rsidRPr="0095250E">
        <w:t>4&gt;</w:t>
      </w:r>
      <w:r w:rsidRPr="0095250E">
        <w:tab/>
        <w:t>if WLAN measurement results are included in the logged measurements the UE has available for NR:</w:t>
      </w:r>
    </w:p>
    <w:p w14:paraId="1A9F035A" w14:textId="77777777" w:rsidR="00283C80" w:rsidRPr="0095250E" w:rsidRDefault="00283C80" w:rsidP="00283C80">
      <w:pPr>
        <w:pStyle w:val="B5"/>
      </w:pPr>
      <w:r w:rsidRPr="0095250E">
        <w:t>5&gt;</w:t>
      </w:r>
      <w:r w:rsidRPr="0095250E">
        <w:tab/>
        <w:t xml:space="preserve">include the </w:t>
      </w:r>
      <w:r w:rsidRPr="0095250E">
        <w:rPr>
          <w:i/>
          <w:iCs/>
        </w:rPr>
        <w:t>logMeasAvailableWLAN</w:t>
      </w:r>
      <w:r w:rsidRPr="0095250E">
        <w:t xml:space="preserve"> </w:t>
      </w:r>
      <w:r w:rsidRPr="0095250E">
        <w:rPr>
          <w:rFonts w:eastAsia="宋体"/>
        </w:rPr>
        <w:t xml:space="preserve">in </w:t>
      </w:r>
      <w:r w:rsidRPr="0095250E">
        <w:rPr>
          <w:iCs/>
        </w:rPr>
        <w:t xml:space="preserve">the </w:t>
      </w:r>
      <w:r w:rsidRPr="0095250E">
        <w:rPr>
          <w:i/>
        </w:rPr>
        <w:t>RRCReconfigurationComplete</w:t>
      </w:r>
      <w:r w:rsidRPr="0095250E">
        <w:rPr>
          <w:iCs/>
        </w:rPr>
        <w:t xml:space="preserve"> message</w:t>
      </w:r>
      <w:r w:rsidRPr="0095250E">
        <w:t>;</w:t>
      </w:r>
    </w:p>
    <w:p w14:paraId="61504452" w14:textId="77777777" w:rsidR="00283C80" w:rsidRPr="0095250E" w:rsidRDefault="00283C80" w:rsidP="00283C80">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 or</w:t>
      </w:r>
    </w:p>
    <w:p w14:paraId="5F59F992" w14:textId="77777777" w:rsidR="00283C80" w:rsidRPr="0095250E" w:rsidRDefault="00283C80" w:rsidP="00283C80">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19C83294" w14:textId="77777777" w:rsidR="00283C80" w:rsidRPr="0095250E" w:rsidRDefault="00283C80" w:rsidP="00283C80">
      <w:pPr>
        <w:pStyle w:val="B4"/>
        <w:rPr>
          <w:rFonts w:eastAsia="等线"/>
          <w:lang w:eastAsia="zh-CN"/>
        </w:rPr>
      </w:pPr>
      <w:r w:rsidRPr="0095250E">
        <w:rPr>
          <w:rFonts w:eastAsia="等线"/>
          <w:lang w:eastAsia="zh-CN"/>
        </w:rPr>
        <w:t>4&gt;</w:t>
      </w:r>
      <w:r w:rsidRPr="0095250E">
        <w:rPr>
          <w:rFonts w:eastAsia="等线"/>
          <w:lang w:eastAsia="zh-CN"/>
        </w:rPr>
        <w:tab/>
        <w:t>if T330 timer is running (associated to the logged measurement configuration for NR or for LTE):</w:t>
      </w:r>
    </w:p>
    <w:p w14:paraId="304917C1" w14:textId="77777777" w:rsidR="00283C80" w:rsidRPr="0095250E" w:rsidRDefault="00283C80" w:rsidP="00283C80">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F212598" w14:textId="77777777" w:rsidR="00283C80" w:rsidRPr="0095250E" w:rsidRDefault="00283C80" w:rsidP="00283C80">
      <w:pPr>
        <w:pStyle w:val="B4"/>
        <w:rPr>
          <w:rFonts w:eastAsia="等线"/>
          <w:lang w:eastAsia="zh-CN"/>
        </w:rPr>
      </w:pPr>
      <w:r w:rsidRPr="0095250E">
        <w:rPr>
          <w:rFonts w:eastAsia="等线"/>
          <w:lang w:eastAsia="zh-CN"/>
        </w:rPr>
        <w:t>4&gt;</w:t>
      </w:r>
      <w:r w:rsidRPr="0095250E">
        <w:rPr>
          <w:rFonts w:eastAsia="等线"/>
          <w:lang w:eastAsia="zh-CN"/>
        </w:rPr>
        <w:tab/>
        <w:t>else:</w:t>
      </w:r>
    </w:p>
    <w:p w14:paraId="35AC3A4C" w14:textId="77777777" w:rsidR="00283C80" w:rsidRPr="0095250E" w:rsidRDefault="00283C80" w:rsidP="00283C80">
      <w:pPr>
        <w:pStyle w:val="B5"/>
      </w:pPr>
      <w:r w:rsidRPr="0095250E">
        <w:t>5&gt;</w:t>
      </w:r>
      <w:r w:rsidRPr="0095250E">
        <w:tab/>
        <w:t>if the UE has logged measurements:</w:t>
      </w:r>
    </w:p>
    <w:p w14:paraId="2B4535AD" w14:textId="77777777" w:rsidR="00283C80" w:rsidRPr="0095250E" w:rsidRDefault="00283C80" w:rsidP="00283C80">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1928ECF1" w14:textId="77777777" w:rsidR="00283C80" w:rsidRPr="0095250E" w:rsidRDefault="00283C80" w:rsidP="00283C80">
      <w:pPr>
        <w:pStyle w:val="B3"/>
      </w:pPr>
      <w:r w:rsidRPr="0095250E">
        <w:t>3&gt;</w:t>
      </w:r>
      <w:r w:rsidRPr="0095250E">
        <w:tab/>
        <w:t xml:space="preserve">if the UE has connection establishment failure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t xml:space="preserve"> and if the RPLMN is equal to</w:t>
      </w:r>
      <w:r w:rsidRPr="0095250E">
        <w:rPr>
          <w:i/>
        </w:rPr>
        <w:t xml:space="preserve"> plmn-Identity</w:t>
      </w:r>
      <w:r w:rsidRPr="0095250E">
        <w:t xml:space="preserve"> stored in </w:t>
      </w:r>
      <w:r w:rsidRPr="0095250E">
        <w:rPr>
          <w:i/>
        </w:rPr>
        <w:t xml:space="preserve">VarConnEstFailReport </w:t>
      </w:r>
      <w:r w:rsidRPr="0095250E">
        <w:t>or</w:t>
      </w:r>
      <w:r w:rsidRPr="0095250E">
        <w:rPr>
          <w:i/>
        </w:rPr>
        <w:t xml:space="preserve"> </w:t>
      </w:r>
      <w:r w:rsidRPr="0095250E">
        <w:rPr>
          <w:lang w:eastAsia="zh-CN"/>
        </w:rPr>
        <w:t xml:space="preserve">in </w:t>
      </w:r>
      <w:r w:rsidRPr="0095250E">
        <w:t>at least one of the entries of</w:t>
      </w:r>
      <w:r w:rsidRPr="0095250E">
        <w:rPr>
          <w:rFonts w:eastAsia="等线"/>
          <w:i/>
        </w:rPr>
        <w:t xml:space="preserve"> VarConnEstFailReportList</w:t>
      </w:r>
      <w:r w:rsidRPr="0095250E">
        <w:rPr>
          <w:rFonts w:eastAsia="等线"/>
          <w:iCs/>
        </w:rPr>
        <w:t>; or</w:t>
      </w:r>
    </w:p>
    <w:p w14:paraId="52168AC7" w14:textId="77777777" w:rsidR="00283C80" w:rsidRPr="0095250E" w:rsidRDefault="00283C80" w:rsidP="00283C80">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5D6DB18" w14:textId="77777777" w:rsidR="00283C80" w:rsidRPr="0095250E" w:rsidRDefault="00283C80" w:rsidP="00283C80">
      <w:pPr>
        <w:pStyle w:val="B4"/>
      </w:pPr>
      <w:r w:rsidRPr="0095250E">
        <w:t>4&gt;</w:t>
      </w:r>
      <w:r w:rsidRPr="0095250E">
        <w:tab/>
        <w:t xml:space="preserve">include </w:t>
      </w:r>
      <w:r w:rsidRPr="0095250E">
        <w:rPr>
          <w:i/>
          <w:iCs/>
        </w:rPr>
        <w:t>connEstFailInfoAvailable</w:t>
      </w:r>
      <w:r w:rsidRPr="0095250E">
        <w:t xml:space="preserve"> </w:t>
      </w:r>
      <w:r w:rsidRPr="0095250E">
        <w:rPr>
          <w:rFonts w:eastAsia="宋体"/>
        </w:rPr>
        <w:t xml:space="preserve">in </w:t>
      </w:r>
      <w:r w:rsidRPr="0095250E">
        <w:rPr>
          <w:iCs/>
        </w:rPr>
        <w:t xml:space="preserve">the </w:t>
      </w:r>
      <w:r w:rsidRPr="0095250E">
        <w:rPr>
          <w:i/>
          <w:iCs/>
        </w:rPr>
        <w:t>RRCReconfigurationComplete</w:t>
      </w:r>
      <w:r w:rsidRPr="0095250E">
        <w:rPr>
          <w:iCs/>
        </w:rPr>
        <w:t xml:space="preserve"> message</w:t>
      </w:r>
      <w:r w:rsidRPr="0095250E">
        <w:t>;</w:t>
      </w:r>
    </w:p>
    <w:p w14:paraId="5EA009A6" w14:textId="77777777" w:rsidR="00283C80" w:rsidRPr="0095250E" w:rsidRDefault="00283C80" w:rsidP="00283C80">
      <w:pPr>
        <w:pStyle w:val="B3"/>
        <w:rPr>
          <w:sz w:val="21"/>
          <w:szCs w:val="21"/>
        </w:rPr>
      </w:pPr>
      <w:r w:rsidRPr="0095250E">
        <w:t>3&gt;</w:t>
      </w:r>
      <w:r w:rsidRPr="0095250E">
        <w:tab/>
        <w:t xml:space="preserve">if the UE has radio link failure or handover failure information available in </w:t>
      </w:r>
      <w:r w:rsidRPr="0095250E">
        <w:rPr>
          <w:i/>
          <w:iCs/>
        </w:rPr>
        <w:t>VarRLF-Report</w:t>
      </w:r>
      <w:r w:rsidRPr="0095250E">
        <w:t xml:space="preserve"> and if the RPLMN is included in </w:t>
      </w:r>
      <w:r w:rsidRPr="0095250E">
        <w:rPr>
          <w:i/>
          <w:iCs/>
        </w:rPr>
        <w:t>plmn-IdentityList</w:t>
      </w:r>
      <w:r w:rsidRPr="0095250E">
        <w:t xml:space="preserve"> stored in </w:t>
      </w:r>
      <w:r w:rsidRPr="0095250E">
        <w:rPr>
          <w:i/>
          <w:iCs/>
        </w:rPr>
        <w:t>VarRLF-Report</w:t>
      </w:r>
      <w:r w:rsidRPr="0095250E">
        <w:t>; or</w:t>
      </w:r>
    </w:p>
    <w:p w14:paraId="3C9F0EA8" w14:textId="77777777" w:rsidR="00283C80" w:rsidRPr="0095250E" w:rsidRDefault="00283C80" w:rsidP="00283C80">
      <w:pPr>
        <w:pStyle w:val="B3"/>
      </w:pPr>
      <w:r w:rsidRPr="0095250E">
        <w:t>3&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 or</w:t>
      </w:r>
    </w:p>
    <w:p w14:paraId="3D020558" w14:textId="77777777" w:rsidR="00283C80" w:rsidRPr="0095250E" w:rsidRDefault="00283C80" w:rsidP="00283C80">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1193D14C" w14:textId="77777777" w:rsidR="00283C80" w:rsidRPr="0095250E" w:rsidRDefault="00283C80" w:rsidP="00283C80">
      <w:pPr>
        <w:pStyle w:val="B4"/>
      </w:pPr>
      <w:r w:rsidRPr="0095250E">
        <w:t>4&gt;</w:t>
      </w:r>
      <w:r w:rsidRPr="0095250E">
        <w:tab/>
        <w:t xml:space="preserve">include </w:t>
      </w:r>
      <w:r w:rsidRPr="0095250E">
        <w:rPr>
          <w:i/>
          <w:iCs/>
        </w:rPr>
        <w:t>rlf-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6ED0F94B" w14:textId="77777777" w:rsidR="00283C80" w:rsidRPr="0095250E" w:rsidRDefault="00283C80" w:rsidP="00283C80">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61F8A449" w14:textId="77777777" w:rsidR="00283C80" w:rsidRPr="0095250E" w:rsidRDefault="00283C80" w:rsidP="00283C80">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1AC3700B" w14:textId="77777777" w:rsidR="00283C80" w:rsidRPr="0095250E" w:rsidRDefault="00283C80" w:rsidP="00283C80">
      <w:pPr>
        <w:pStyle w:val="B4"/>
      </w:pPr>
      <w:r w:rsidRPr="0095250E">
        <w:t>4&gt;</w:t>
      </w:r>
      <w:r w:rsidRPr="0095250E">
        <w:tab/>
        <w:t xml:space="preserve">perform the actions for the successful handover report determination as specified in clause 5.7.10.6,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56AE2292" w14:textId="77777777" w:rsidR="00283C80" w:rsidRPr="0095250E" w:rsidRDefault="00283C80" w:rsidP="00283C80">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Pr="0095250E">
        <w:rPr>
          <w:iCs/>
        </w:rPr>
        <w:t>; or</w:t>
      </w:r>
    </w:p>
    <w:p w14:paraId="71712D4D" w14:textId="77777777" w:rsidR="00283C80" w:rsidRPr="0095250E" w:rsidRDefault="00283C80" w:rsidP="00283C80">
      <w:pPr>
        <w:pStyle w:val="B3"/>
        <w:rPr>
          <w:rFonts w:eastAsia="等线"/>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E3E341" w14:textId="77777777" w:rsidR="00283C80" w:rsidRPr="0095250E" w:rsidRDefault="00283C80" w:rsidP="00283C80">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A91E6E4" w14:textId="77777777" w:rsidR="00283C80" w:rsidRPr="0095250E" w:rsidRDefault="00283C80" w:rsidP="00283C80">
      <w:pPr>
        <w:pStyle w:val="B3"/>
      </w:pPr>
      <w:r w:rsidRPr="0095250E">
        <w:lastRenderedPageBreak/>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5A538E18" w14:textId="77777777" w:rsidR="00283C80" w:rsidRPr="0095250E" w:rsidRDefault="00283C80" w:rsidP="00283C80">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27F23AE" w14:textId="77777777" w:rsidR="00283C80" w:rsidRPr="0095250E" w:rsidRDefault="00283C80" w:rsidP="00283C80">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7288B8CD" w14:textId="77777777" w:rsidR="00283C80" w:rsidRPr="0095250E" w:rsidRDefault="00283C80" w:rsidP="00283C80">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02269493" w14:textId="77777777" w:rsidR="00283C80" w:rsidRPr="0095250E" w:rsidRDefault="00283C80" w:rsidP="00283C80">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Pr="0095250E">
        <w:t xml:space="preserve"> </w:t>
      </w:r>
      <w:r w:rsidRPr="0095250E">
        <w:rPr>
          <w:iCs/>
        </w:rPr>
        <w:t>or E-UTRA</w:t>
      </w:r>
      <w:r w:rsidRPr="0095250E">
        <w:rPr>
          <w:i/>
        </w:rPr>
        <w:t xml:space="preserve"> RRCConnectionResume</w:t>
      </w:r>
      <w:r w:rsidRPr="0095250E">
        <w:t>:</w:t>
      </w:r>
    </w:p>
    <w:p w14:paraId="1D1E87DF" w14:textId="77777777" w:rsidR="00283C80" w:rsidRPr="0095250E" w:rsidRDefault="00283C80" w:rsidP="00283C80">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374F3FE5" w14:textId="77777777" w:rsidR="00283C80" w:rsidRPr="0095250E" w:rsidRDefault="00283C80" w:rsidP="00283C80">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7653026A" w14:textId="77777777" w:rsidR="00283C80" w:rsidRPr="0095250E" w:rsidRDefault="00283C80" w:rsidP="00283C80">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 or</w:t>
      </w:r>
    </w:p>
    <w:p w14:paraId="69908E9F" w14:textId="77777777" w:rsidR="00283C80" w:rsidRPr="0095250E" w:rsidRDefault="00283C80" w:rsidP="00283C80">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69BC5C2D" w14:textId="77777777" w:rsidR="00283C80" w:rsidRPr="0095250E" w:rsidRDefault="00283C80" w:rsidP="00283C80">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A291232" w14:textId="77777777" w:rsidR="00283C80" w:rsidRPr="0095250E" w:rsidRDefault="00283C80" w:rsidP="00283C80">
      <w:pPr>
        <w:pStyle w:val="B5"/>
      </w:pPr>
      <w:r w:rsidRPr="0095250E">
        <w:t>5&gt;</w:t>
      </w:r>
      <w:r w:rsidRPr="0095250E">
        <w:tab/>
        <w:t xml:space="preserve">include the </w:t>
      </w:r>
      <w:r w:rsidRPr="0095250E">
        <w:rPr>
          <w:i/>
        </w:rPr>
        <w:t>NeedForGapsInfoNR</w:t>
      </w:r>
      <w:r w:rsidRPr="0095250E">
        <w:t xml:space="preserve"> and set the contents as follows:</w:t>
      </w:r>
    </w:p>
    <w:p w14:paraId="14ABFEEE" w14:textId="77777777" w:rsidR="00283C80" w:rsidRPr="0095250E" w:rsidRDefault="00283C80" w:rsidP="00283C80">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255FA031" w14:textId="77777777" w:rsidR="00283C80" w:rsidRPr="0095250E" w:rsidRDefault="00283C80" w:rsidP="00283C80">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p>
    <w:p w14:paraId="60914653" w14:textId="77777777" w:rsidR="00283C80" w:rsidRPr="0095250E" w:rsidRDefault="00283C80" w:rsidP="00283C80">
      <w:pPr>
        <w:pStyle w:val="B7"/>
        <w:rPr>
          <w:lang w:val="en-GB"/>
        </w:rPr>
      </w:pPr>
      <w:r w:rsidRPr="0095250E">
        <w:rPr>
          <w:lang w:val="en-GB"/>
        </w:rPr>
        <w:t>7&gt;</w:t>
      </w:r>
      <w:r w:rsidRPr="0095250E">
        <w:rPr>
          <w:lang w:val="en-GB"/>
        </w:rPr>
        <w:tab/>
        <w:t xml:space="preserve">for each supported NR band that is also included in </w:t>
      </w:r>
      <w:r w:rsidRPr="0095250E">
        <w:rPr>
          <w:i/>
          <w:lang w:val="en-GB"/>
        </w:rPr>
        <w:t>requestedTargetBandFilterNR</w:t>
      </w:r>
      <w:r w:rsidRPr="0095250E">
        <w:rPr>
          <w:lang w:val="en-GB"/>
        </w:rPr>
        <w:t xml:space="preserve">, include an entry in </w:t>
      </w:r>
      <w:r w:rsidRPr="0095250E">
        <w:rPr>
          <w:i/>
          <w:lang w:val="en-GB"/>
        </w:rPr>
        <w:t>interFreq-needForGap</w:t>
      </w:r>
      <w:r w:rsidRPr="0095250E">
        <w:rPr>
          <w:lang w:val="en-GB"/>
        </w:rPr>
        <w:t xml:space="preserve"> and set the gap requirement information for that band;</w:t>
      </w:r>
    </w:p>
    <w:p w14:paraId="4043C5C7" w14:textId="77777777" w:rsidR="00283C80" w:rsidRPr="0095250E" w:rsidRDefault="00283C80" w:rsidP="00283C80">
      <w:pPr>
        <w:pStyle w:val="B6"/>
        <w:rPr>
          <w:lang w:val="en-GB"/>
        </w:rPr>
      </w:pPr>
      <w:r w:rsidRPr="0095250E">
        <w:rPr>
          <w:lang w:val="en-GB"/>
        </w:rPr>
        <w:t>6&gt;</w:t>
      </w:r>
      <w:r w:rsidRPr="0095250E">
        <w:rPr>
          <w:lang w:val="en-GB"/>
        </w:rPr>
        <w:tab/>
        <w:t>else:</w:t>
      </w:r>
    </w:p>
    <w:p w14:paraId="03074527" w14:textId="77777777" w:rsidR="00283C80" w:rsidRPr="0095250E" w:rsidRDefault="00283C80" w:rsidP="00283C80">
      <w:pPr>
        <w:pStyle w:val="B7"/>
        <w:rPr>
          <w:lang w:val="en-GB"/>
        </w:rPr>
      </w:pPr>
      <w:r w:rsidRPr="0095250E">
        <w:rPr>
          <w:lang w:val="en-GB"/>
        </w:rPr>
        <w:t>7&gt;</w:t>
      </w:r>
      <w:r w:rsidRPr="0095250E">
        <w:rPr>
          <w:lang w:val="en-GB"/>
        </w:rPr>
        <w:tab/>
        <w:t xml:space="preserve">include an entry in </w:t>
      </w:r>
      <w:r w:rsidRPr="0095250E">
        <w:rPr>
          <w:i/>
          <w:lang w:val="en-GB"/>
        </w:rPr>
        <w:t>interFreq-needForGap</w:t>
      </w:r>
      <w:r w:rsidRPr="0095250E">
        <w:rPr>
          <w:lang w:val="en-GB"/>
        </w:rPr>
        <w:t xml:space="preserve"> and set the corresponding gap requirement information for each supported NR band;</w:t>
      </w:r>
    </w:p>
    <w:p w14:paraId="48F4A52F" w14:textId="77777777" w:rsidR="00283C80" w:rsidRPr="0095250E" w:rsidRDefault="00283C80" w:rsidP="00283C80">
      <w:pPr>
        <w:pStyle w:val="B5"/>
      </w:pPr>
      <w:r w:rsidRPr="0095250E">
        <w:t>5&gt;</w:t>
      </w:r>
      <w:r w:rsidRPr="0095250E">
        <w:tab/>
        <w:t xml:space="preserve">if the </w:t>
      </w:r>
      <w:r w:rsidRPr="0095250E">
        <w:rPr>
          <w:i/>
          <w:iCs/>
        </w:rPr>
        <w:t>needForInterruptionConfigNR</w:t>
      </w:r>
      <w:r w:rsidRPr="0095250E">
        <w:t xml:space="preserve"> is enabled:</w:t>
      </w:r>
    </w:p>
    <w:p w14:paraId="6C71E8DF" w14:textId="77777777" w:rsidR="00283C80" w:rsidRPr="0095250E" w:rsidRDefault="00283C80" w:rsidP="00283C80">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8FF99F6" w14:textId="77777777" w:rsidR="00283C80" w:rsidRPr="0095250E" w:rsidRDefault="00283C80" w:rsidP="00283C80">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30C26263" w14:textId="77777777" w:rsidR="00283C80" w:rsidRPr="0095250E" w:rsidRDefault="00283C80" w:rsidP="00283C80">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2C4538A6" w14:textId="77777777" w:rsidR="00283C80" w:rsidRPr="0095250E" w:rsidRDefault="00283C80" w:rsidP="00283C80">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769AF31F" w14:textId="77777777" w:rsidR="00283C80" w:rsidRPr="0095250E" w:rsidRDefault="00283C80" w:rsidP="00283C80">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316DDCA8" w14:textId="77777777" w:rsidR="00283C80" w:rsidRPr="0095250E" w:rsidRDefault="00283C80" w:rsidP="00283C80">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5EB6DE30" w14:textId="77777777" w:rsidR="00283C80" w:rsidRPr="0095250E" w:rsidRDefault="00283C80" w:rsidP="00283C80">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NCSG-ConfigNR</w:t>
      </w:r>
      <w:r w:rsidRPr="0095250E">
        <w:t>; or</w:t>
      </w:r>
    </w:p>
    <w:p w14:paraId="2876CA61" w14:textId="77777777" w:rsidR="00283C80" w:rsidRPr="0095250E" w:rsidRDefault="00283C80" w:rsidP="00283C80">
      <w:pPr>
        <w:pStyle w:val="B4"/>
      </w:pPr>
      <w:r w:rsidRPr="0095250E">
        <w:lastRenderedPageBreak/>
        <w:t>4&gt;</w:t>
      </w:r>
      <w:r w:rsidRPr="0095250E">
        <w:tab/>
        <w:t xml:space="preserve">if the </w:t>
      </w:r>
      <w:r w:rsidRPr="0095250E">
        <w:rPr>
          <w:i/>
        </w:rPr>
        <w:t>needForGapNCSG-InfoNR</w:t>
      </w:r>
      <w:r w:rsidRPr="0095250E">
        <w:t xml:space="preserve"> information is changed compared to last time the UE reported this information:</w:t>
      </w:r>
    </w:p>
    <w:p w14:paraId="703EB723" w14:textId="77777777" w:rsidR="00283C80" w:rsidRPr="0095250E" w:rsidRDefault="00283C80" w:rsidP="00283C80">
      <w:pPr>
        <w:pStyle w:val="B5"/>
      </w:pPr>
      <w:r w:rsidRPr="0095250E">
        <w:t>5&gt;</w:t>
      </w:r>
      <w:r w:rsidRPr="0095250E">
        <w:tab/>
        <w:t xml:space="preserve">include the </w:t>
      </w:r>
      <w:r w:rsidRPr="0095250E">
        <w:rPr>
          <w:i/>
        </w:rPr>
        <w:t>NeedForGapNCSG-InfoNR</w:t>
      </w:r>
      <w:r w:rsidRPr="0095250E">
        <w:t xml:space="preserve"> and set the contents as follows:</w:t>
      </w:r>
    </w:p>
    <w:p w14:paraId="3104B9FE" w14:textId="77777777" w:rsidR="00283C80" w:rsidRPr="0095250E" w:rsidRDefault="00283C80" w:rsidP="00283C80">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1D601DEB" w14:textId="77777777" w:rsidR="00283C80" w:rsidRPr="0095250E" w:rsidRDefault="00283C80" w:rsidP="00283C80">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p>
    <w:p w14:paraId="0B686F48" w14:textId="77777777" w:rsidR="00283C80" w:rsidRPr="0095250E" w:rsidRDefault="00283C80" w:rsidP="00283C80">
      <w:pPr>
        <w:pStyle w:val="B7"/>
        <w:rPr>
          <w:lang w:val="en-GB"/>
        </w:rPr>
      </w:pPr>
      <w:r w:rsidRPr="0095250E">
        <w:rPr>
          <w:lang w:val="en-GB"/>
        </w:rPr>
        <w:t>7&gt;</w:t>
      </w:r>
      <w:r w:rsidRPr="0095250E">
        <w:rPr>
          <w:lang w:val="en-GB"/>
        </w:rPr>
        <w:tab/>
        <w:t xml:space="preserve">for each supported NR band included in </w:t>
      </w:r>
      <w:r w:rsidRPr="0095250E">
        <w:rPr>
          <w:i/>
          <w:lang w:val="en-GB"/>
        </w:rPr>
        <w:t>requestedTargetBandFilterNCSG-NR</w:t>
      </w:r>
      <w:r w:rsidRPr="0095250E">
        <w:rPr>
          <w:lang w:val="en-GB"/>
        </w:rPr>
        <w:t xml:space="preserve">, include an entry in </w:t>
      </w:r>
      <w:r w:rsidRPr="0095250E">
        <w:rPr>
          <w:i/>
          <w:lang w:val="en-GB"/>
        </w:rPr>
        <w:t>interFreq-needForNCSG</w:t>
      </w:r>
      <w:r w:rsidRPr="0095250E">
        <w:rPr>
          <w:lang w:val="en-GB"/>
        </w:rPr>
        <w:t xml:space="preserve"> and set the NCSG requirement information for that band;</w:t>
      </w:r>
    </w:p>
    <w:p w14:paraId="4081C565" w14:textId="77777777" w:rsidR="00283C80" w:rsidRPr="0095250E" w:rsidRDefault="00283C80" w:rsidP="00283C80">
      <w:pPr>
        <w:pStyle w:val="B6"/>
        <w:rPr>
          <w:lang w:val="en-GB"/>
        </w:rPr>
      </w:pPr>
      <w:r w:rsidRPr="0095250E">
        <w:rPr>
          <w:lang w:val="en-GB"/>
        </w:rPr>
        <w:t>6&gt;</w:t>
      </w:r>
      <w:r w:rsidRPr="0095250E">
        <w:rPr>
          <w:lang w:val="en-GB"/>
        </w:rPr>
        <w:tab/>
        <w:t>else:</w:t>
      </w:r>
    </w:p>
    <w:p w14:paraId="4D7E7BEC" w14:textId="77777777" w:rsidR="00283C80" w:rsidRPr="0095250E" w:rsidRDefault="00283C80" w:rsidP="00283C80">
      <w:pPr>
        <w:pStyle w:val="B7"/>
        <w:rPr>
          <w:lang w:val="en-GB"/>
        </w:rPr>
      </w:pPr>
      <w:r w:rsidRPr="0095250E">
        <w:rPr>
          <w:lang w:val="en-GB"/>
        </w:rPr>
        <w:t>7&gt;</w:t>
      </w:r>
      <w:r w:rsidRPr="0095250E">
        <w:rPr>
          <w:lang w:val="en-GB"/>
        </w:rPr>
        <w:tab/>
        <w:t xml:space="preserve">include an entry for each supported NR band in </w:t>
      </w:r>
      <w:r w:rsidRPr="0095250E">
        <w:rPr>
          <w:i/>
          <w:lang w:val="en-GB"/>
        </w:rPr>
        <w:t>interFreq-needForNCSG</w:t>
      </w:r>
      <w:r w:rsidRPr="0095250E">
        <w:rPr>
          <w:lang w:val="en-GB"/>
        </w:rPr>
        <w:t xml:space="preserve"> and set the corresponding NCSG requirement information;</w:t>
      </w:r>
    </w:p>
    <w:p w14:paraId="0864EA79" w14:textId="77777777" w:rsidR="00283C80" w:rsidRPr="0095250E" w:rsidRDefault="00283C80" w:rsidP="00283C80">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2283E05A" w14:textId="77777777" w:rsidR="00283C80" w:rsidRPr="0095250E" w:rsidRDefault="00283C80" w:rsidP="00283C80">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NCSG-ConfigEUTRA</w:t>
      </w:r>
      <w:r w:rsidRPr="0095250E">
        <w:t>; or</w:t>
      </w:r>
    </w:p>
    <w:p w14:paraId="38429F9B" w14:textId="77777777" w:rsidR="00283C80" w:rsidRPr="0095250E" w:rsidRDefault="00283C80" w:rsidP="00283C80">
      <w:pPr>
        <w:pStyle w:val="B4"/>
      </w:pPr>
      <w:r w:rsidRPr="0095250E">
        <w:t>4&gt;</w:t>
      </w:r>
      <w:r w:rsidRPr="0095250E">
        <w:tab/>
        <w:t xml:space="preserve">if the </w:t>
      </w:r>
      <w:r w:rsidRPr="0095250E">
        <w:rPr>
          <w:i/>
        </w:rPr>
        <w:t>needForGapNCSG-InfoEUTRA</w:t>
      </w:r>
      <w:r w:rsidRPr="0095250E">
        <w:t xml:space="preserve"> information is changed compared to last time the UE reported this information:</w:t>
      </w:r>
    </w:p>
    <w:p w14:paraId="6EF1DF03" w14:textId="77777777" w:rsidR="00283C80" w:rsidRPr="0095250E" w:rsidRDefault="00283C80" w:rsidP="00283C80">
      <w:pPr>
        <w:pStyle w:val="B5"/>
      </w:pPr>
      <w:r w:rsidRPr="0095250E">
        <w:t>5&gt;</w:t>
      </w:r>
      <w:r w:rsidRPr="0095250E">
        <w:tab/>
        <w:t xml:space="preserve">include the </w:t>
      </w:r>
      <w:r w:rsidRPr="0095250E">
        <w:rPr>
          <w:i/>
        </w:rPr>
        <w:t>NeedForGapNCSG-InfoEUTRA</w:t>
      </w:r>
      <w:r w:rsidRPr="0095250E">
        <w:t xml:space="preserve"> and set the contents as follows:</w:t>
      </w:r>
    </w:p>
    <w:p w14:paraId="500570E6" w14:textId="77777777" w:rsidR="00283C80" w:rsidRPr="0095250E" w:rsidRDefault="00283C80" w:rsidP="00283C80">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7BC8F64D"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79DE480"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 xml:space="preserve">if </w:t>
      </w:r>
      <w:r w:rsidRPr="0095250E">
        <w:t>the</w:t>
      </w:r>
      <w:r w:rsidRPr="0095250E">
        <w:rPr>
          <w:rFonts w:eastAsia="宋体"/>
          <w:lang w:eastAsia="en-US"/>
        </w:rPr>
        <w:t xml:space="preserve"> UE had not previously provided a flight path information since last entering RRC_CONNECTED state; or</w:t>
      </w:r>
    </w:p>
    <w:p w14:paraId="2F53FE82" w14:textId="77777777" w:rsidR="00283C80" w:rsidRPr="0095250E" w:rsidRDefault="00283C80" w:rsidP="00283C80">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4578C4E" w14:textId="77777777" w:rsidR="00283C80" w:rsidRPr="0095250E" w:rsidRDefault="00283C80" w:rsidP="00283C80">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6DAE6653"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56985DC3" w14:textId="77777777" w:rsidR="00283C80" w:rsidRPr="0095250E" w:rsidRDefault="00283C80" w:rsidP="00283C80">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2E51D2FD"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141802E3" w14:textId="77777777" w:rsidR="00283C80" w:rsidRPr="0095250E" w:rsidRDefault="00283C80" w:rsidP="00283C80">
      <w:pPr>
        <w:pStyle w:val="NO"/>
        <w:rPr>
          <w:rFonts w:eastAsia="宋体"/>
          <w:lang w:eastAsia="en-US"/>
        </w:rPr>
      </w:pPr>
      <w:r w:rsidRPr="0095250E">
        <w:rPr>
          <w:rFonts w:eastAsia="宋体"/>
          <w:lang w:eastAsia="en-US"/>
        </w:rPr>
        <w:t>NOTE 0c:</w:t>
      </w:r>
      <w:r w:rsidRPr="0095250E">
        <w:rPr>
          <w:rFonts w:eastAsia="宋体"/>
          <w:lang w:eastAsia="en-US"/>
        </w:rPr>
        <w:tab/>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when updated flight path information is available.</w:t>
      </w:r>
    </w:p>
    <w:p w14:paraId="7833832C" w14:textId="77777777" w:rsidR="00283C80" w:rsidRPr="0095250E" w:rsidRDefault="00283C80" w:rsidP="00283C80">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6B3C1E7A" w14:textId="77777777" w:rsidR="00283C80" w:rsidRPr="0095250E" w:rsidRDefault="00283C80" w:rsidP="00283C80">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7C6A12F2" w14:textId="77777777" w:rsidR="00283C80" w:rsidRPr="0095250E" w:rsidRDefault="00283C80" w:rsidP="00283C80">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Pr="0095250E">
        <w:t xml:space="preserve"> (handover from NR standalone to (NG)EN-DC);</w:t>
      </w:r>
    </w:p>
    <w:p w14:paraId="0C65CC06" w14:textId="77777777" w:rsidR="00283C80" w:rsidRPr="0095250E" w:rsidRDefault="00283C80" w:rsidP="00283C80">
      <w:pPr>
        <w:pStyle w:val="B3"/>
        <w:rPr>
          <w:rFonts w:eastAsia="Yu Mincho"/>
          <w:lang w:eastAsia="zh-CN"/>
        </w:rPr>
      </w:pPr>
      <w:r w:rsidRPr="0095250E">
        <w:rPr>
          <w:rFonts w:eastAsia="Yu Mincho"/>
          <w:lang w:eastAsia="zh-CN"/>
        </w:rPr>
        <w:lastRenderedPageBreak/>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 for CPC which is configured via </w:t>
      </w:r>
      <w:r w:rsidRPr="0095250E">
        <w:rPr>
          <w:i/>
        </w:rPr>
        <w:t>conditionalReconfiguration</w:t>
      </w:r>
      <w:r w:rsidRPr="0095250E">
        <w:t xml:space="preserve"> contained in </w:t>
      </w:r>
      <w:r w:rsidRPr="0095250E">
        <w:rPr>
          <w:i/>
        </w:rPr>
        <w:t>nr-SecondaryCellGroupConfig</w:t>
      </w:r>
      <w:r w:rsidRPr="0095250E">
        <w:t xml:space="preserve"> specified in TS 36.331 [10]:</w:t>
      </w:r>
    </w:p>
    <w:p w14:paraId="3850AA44" w14:textId="77777777" w:rsidR="00283C80" w:rsidRPr="0095250E" w:rsidRDefault="00283C80" w:rsidP="00283C80">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09A0D35D" w14:textId="77777777" w:rsidR="00283C80" w:rsidRPr="0095250E" w:rsidRDefault="00283C80" w:rsidP="00283C80">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9D95665" w14:textId="77777777" w:rsidR="00283C80" w:rsidRPr="0095250E" w:rsidRDefault="00283C80" w:rsidP="00283C80">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21D46910" w14:textId="77777777" w:rsidR="00283C80" w:rsidRPr="0095250E" w:rsidRDefault="00283C80" w:rsidP="00283C80">
      <w:pPr>
        <w:pStyle w:val="B3"/>
      </w:pPr>
      <w:r w:rsidRPr="0095250E">
        <w:rPr>
          <w:rFonts w:eastAsia="Yu Mincho"/>
          <w:lang w:eastAsia="zh-CN"/>
        </w:rPr>
        <w:t>3&gt;</w:t>
      </w:r>
      <w:r w:rsidRPr="0095250E">
        <w:rPr>
          <w:rFonts w:eastAsia="Yu Mincho"/>
          <w:lang w:eastAsia="zh-CN"/>
        </w:rPr>
        <w:tab/>
        <w:t>else:</w:t>
      </w:r>
    </w:p>
    <w:p w14:paraId="6CCF54C4" w14:textId="77777777" w:rsidR="00283C80" w:rsidRPr="0095250E" w:rsidRDefault="00283C80" w:rsidP="00283C80">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68F3C7C1" w14:textId="77777777" w:rsidR="00283C80" w:rsidRPr="0095250E" w:rsidRDefault="00283C80" w:rsidP="00283C80">
      <w:pPr>
        <w:pStyle w:val="B3"/>
      </w:pPr>
      <w:r w:rsidRPr="0095250E">
        <w:t>3&gt;</w:t>
      </w:r>
      <w:r w:rsidRPr="0095250E">
        <w:tab/>
        <w:t xml:space="preserve">if the </w:t>
      </w:r>
      <w:r w:rsidRPr="0095250E">
        <w:rPr>
          <w:i/>
        </w:rPr>
        <w:t>scg-State</w:t>
      </w:r>
      <w:r w:rsidRPr="0095250E">
        <w:t xml:space="preserve"> is not included in the E-UTRA message (</w:t>
      </w:r>
      <w:r w:rsidRPr="0095250E">
        <w:rPr>
          <w:i/>
        </w:rPr>
        <w:t>RRCConnectionReconfiguration</w:t>
      </w:r>
      <w:r w:rsidRPr="0095250E" w:rsidDel="00ED30C1">
        <w:t xml:space="preserve"> </w:t>
      </w:r>
      <w:r w:rsidRPr="0095250E">
        <w:t xml:space="preserve">or </w:t>
      </w:r>
      <w:r w:rsidRPr="0095250E">
        <w:rPr>
          <w:i/>
        </w:rPr>
        <w:t>RRCConnectionResume</w:t>
      </w:r>
      <w:r w:rsidRPr="0095250E">
        <w:rPr>
          <w:iCs/>
        </w:rPr>
        <w:t>)</w:t>
      </w:r>
      <w:r w:rsidRPr="0095250E">
        <w:t xml:space="preserve"> containing the </w:t>
      </w:r>
      <w:r w:rsidRPr="0095250E">
        <w:rPr>
          <w:i/>
        </w:rPr>
        <w:t>RRCReconfiguration</w:t>
      </w:r>
      <w:r w:rsidRPr="0095250E">
        <w:t xml:space="preserve"> message:</w:t>
      </w:r>
    </w:p>
    <w:p w14:paraId="6B432E52" w14:textId="77777777" w:rsidR="00283C80" w:rsidRPr="0095250E" w:rsidRDefault="00283C80" w:rsidP="00283C80">
      <w:pPr>
        <w:pStyle w:val="B4"/>
      </w:pPr>
      <w:r w:rsidRPr="0095250E">
        <w:t>4&gt;</w:t>
      </w:r>
      <w:r w:rsidRPr="0095250E">
        <w:tab/>
        <w:t>perform SCG activation as specified in 5.3.5.13a;</w:t>
      </w:r>
    </w:p>
    <w:p w14:paraId="0B54FF9F" w14:textId="77777777" w:rsidR="00283C80" w:rsidRPr="0095250E" w:rsidRDefault="00283C80" w:rsidP="00283C80">
      <w:pPr>
        <w:pStyle w:val="B4"/>
      </w:pPr>
      <w:r w:rsidRPr="0095250E">
        <w:t>4&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SCG:</w:t>
      </w:r>
    </w:p>
    <w:p w14:paraId="56DF25BE" w14:textId="77777777" w:rsidR="00283C80" w:rsidRPr="0095250E" w:rsidRDefault="00283C80" w:rsidP="00283C80">
      <w:pPr>
        <w:pStyle w:val="B5"/>
      </w:pPr>
      <w:r w:rsidRPr="0095250E">
        <w:t>5&gt;</w:t>
      </w:r>
      <w:r w:rsidRPr="0095250E">
        <w:tab/>
        <w:t>initiate the Random Access procedure on the PSCell, as specified in TS 38.321 [3];</w:t>
      </w:r>
    </w:p>
    <w:p w14:paraId="49B7BF97" w14:textId="77777777" w:rsidR="00283C80" w:rsidRPr="0095250E" w:rsidRDefault="00283C80" w:rsidP="00283C80">
      <w:pPr>
        <w:pStyle w:val="B4"/>
      </w:pPr>
      <w:r w:rsidRPr="0095250E">
        <w:t>4&gt;</w:t>
      </w:r>
      <w:r w:rsidRPr="0095250E">
        <w:tab/>
        <w:t xml:space="preserve">else if the SCG was deactivated before the reception of the E-UTRA RRC message containing the </w:t>
      </w:r>
      <w:r w:rsidRPr="0095250E">
        <w:rPr>
          <w:i/>
        </w:rPr>
        <w:t>RRCReconfiguration</w:t>
      </w:r>
      <w:r w:rsidRPr="0095250E">
        <w:t xml:space="preserve"> message:</w:t>
      </w:r>
    </w:p>
    <w:p w14:paraId="293DEE55" w14:textId="77777777" w:rsidR="00283C80" w:rsidRPr="0095250E" w:rsidRDefault="00283C80" w:rsidP="00283C80">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lower layers indicate that a Random Access procedure is needed for SCG activation:</w:t>
      </w:r>
    </w:p>
    <w:p w14:paraId="47ECEAA0" w14:textId="77777777" w:rsidR="00283C80" w:rsidRPr="0095250E" w:rsidRDefault="00283C80" w:rsidP="00283C80">
      <w:pPr>
        <w:pStyle w:val="B6"/>
        <w:rPr>
          <w:lang w:val="en-GB"/>
        </w:rPr>
      </w:pPr>
      <w:r w:rsidRPr="0095250E">
        <w:rPr>
          <w:lang w:val="en-GB"/>
        </w:rPr>
        <w:t>6&gt;</w:t>
      </w:r>
      <w:r w:rsidRPr="0095250E">
        <w:rPr>
          <w:lang w:val="en-GB"/>
        </w:rPr>
        <w:tab/>
        <w:t>initiate the Random Access procedure on the SpCell, as specified in TS 38.321 [3];</w:t>
      </w:r>
    </w:p>
    <w:p w14:paraId="66F1DB5B" w14:textId="77777777" w:rsidR="00283C80" w:rsidRPr="0095250E" w:rsidRDefault="00283C80" w:rsidP="00283C80">
      <w:pPr>
        <w:pStyle w:val="B5"/>
        <w:rPr>
          <w:lang w:eastAsia="zh-CN"/>
        </w:rPr>
      </w:pPr>
      <w:r w:rsidRPr="0095250E">
        <w:rPr>
          <w:lang w:eastAsia="zh-CN"/>
        </w:rPr>
        <w:t>5&gt;</w:t>
      </w:r>
      <w:r w:rsidRPr="0095250E">
        <w:rPr>
          <w:lang w:eastAsia="zh-CN"/>
        </w:rPr>
        <w:tab/>
        <w:t xml:space="preserve">else </w:t>
      </w:r>
      <w:r w:rsidRPr="0095250E">
        <w:t>the procedure ends;</w:t>
      </w:r>
    </w:p>
    <w:p w14:paraId="67792D17" w14:textId="77777777" w:rsidR="00283C80" w:rsidRPr="0095250E" w:rsidRDefault="00283C80" w:rsidP="00283C80">
      <w:pPr>
        <w:pStyle w:val="B4"/>
        <w:rPr>
          <w:lang w:eastAsia="zh-CN"/>
        </w:rPr>
      </w:pPr>
      <w:r w:rsidRPr="0095250E">
        <w:rPr>
          <w:lang w:eastAsia="zh-CN"/>
        </w:rPr>
        <w:t>4&gt;</w:t>
      </w:r>
      <w:r w:rsidRPr="0095250E">
        <w:rPr>
          <w:lang w:eastAsia="zh-CN"/>
        </w:rPr>
        <w:tab/>
        <w:t>else the procedure ends;</w:t>
      </w:r>
    </w:p>
    <w:p w14:paraId="2EC3AEF0" w14:textId="77777777" w:rsidR="00283C80" w:rsidRPr="0095250E" w:rsidRDefault="00283C80" w:rsidP="00283C80">
      <w:pPr>
        <w:pStyle w:val="B3"/>
        <w:rPr>
          <w:lang w:eastAsia="zh-CN"/>
        </w:rPr>
      </w:pPr>
      <w:r w:rsidRPr="0095250E">
        <w:rPr>
          <w:lang w:eastAsia="zh-CN"/>
        </w:rPr>
        <w:t>3&gt;</w:t>
      </w:r>
      <w:r w:rsidRPr="0095250E">
        <w:rPr>
          <w:lang w:eastAsia="zh-CN"/>
        </w:rPr>
        <w:tab/>
        <w:t>else:</w:t>
      </w:r>
    </w:p>
    <w:p w14:paraId="241AF007" w14:textId="77777777" w:rsidR="00283C80" w:rsidRPr="0095250E" w:rsidRDefault="00283C80" w:rsidP="00283C80">
      <w:pPr>
        <w:pStyle w:val="B4"/>
      </w:pPr>
      <w:r w:rsidRPr="0095250E">
        <w:t>4&gt;</w:t>
      </w:r>
      <w:r w:rsidRPr="0095250E">
        <w:tab/>
        <w:t>perform SCG deactivation as specified in 5.3.5.13b;</w:t>
      </w:r>
    </w:p>
    <w:p w14:paraId="3876F0EB" w14:textId="77777777" w:rsidR="00283C80" w:rsidRPr="0095250E" w:rsidRDefault="00283C80" w:rsidP="00283C80">
      <w:pPr>
        <w:pStyle w:val="B4"/>
      </w:pPr>
      <w:r w:rsidRPr="0095250E">
        <w:t>4&gt;</w:t>
      </w:r>
      <w:r w:rsidRPr="0095250E">
        <w:tab/>
        <w:t>the procedure ends;</w:t>
      </w:r>
    </w:p>
    <w:p w14:paraId="46053FF0" w14:textId="77777777" w:rsidR="00283C80" w:rsidRPr="0095250E" w:rsidRDefault="00283C80" w:rsidP="00283C80">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272A87D" w14:textId="77777777" w:rsidR="00283C80" w:rsidRPr="0095250E" w:rsidRDefault="00283C80" w:rsidP="00283C80">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13B69622" w14:textId="77777777" w:rsidR="00283C80" w:rsidRPr="0095250E" w:rsidRDefault="00283C80" w:rsidP="00283C80">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5EAA5E35" w14:textId="77777777" w:rsidR="00283C80" w:rsidRPr="0095250E" w:rsidRDefault="00283C80" w:rsidP="00283C80">
      <w:pPr>
        <w:pStyle w:val="B4"/>
      </w:pPr>
      <w:r w:rsidRPr="0095250E">
        <w:t>4&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SCG:</w:t>
      </w:r>
    </w:p>
    <w:p w14:paraId="48ECF883" w14:textId="77777777" w:rsidR="00283C80" w:rsidRPr="0095250E" w:rsidRDefault="00283C80" w:rsidP="00283C80">
      <w:pPr>
        <w:pStyle w:val="B5"/>
      </w:pPr>
      <w:r w:rsidRPr="0095250E">
        <w:t>5&gt;</w:t>
      </w:r>
      <w:r w:rsidRPr="0095250E">
        <w:tab/>
        <w:t>initiate the Random Access procedure on the SpCell, as specified in TS 38.321 [3];</w:t>
      </w:r>
    </w:p>
    <w:p w14:paraId="46068A96" w14:textId="77777777" w:rsidR="00283C80" w:rsidRPr="0095250E" w:rsidRDefault="00283C80" w:rsidP="00283C80">
      <w:pPr>
        <w:pStyle w:val="B4"/>
      </w:pPr>
      <w:r w:rsidRPr="0095250E">
        <w:rPr>
          <w:lang w:eastAsia="zh-CN"/>
        </w:rPr>
        <w:t>4&gt;</w:t>
      </w:r>
      <w:r w:rsidRPr="0095250E">
        <w:rPr>
          <w:lang w:eastAsia="zh-CN"/>
        </w:rPr>
        <w:tab/>
        <w:t xml:space="preserve">else </w:t>
      </w:r>
      <w:r w:rsidRPr="0095250E">
        <w:t>the procedure ends;</w:t>
      </w:r>
    </w:p>
    <w:p w14:paraId="03FF83E6" w14:textId="77777777" w:rsidR="00283C80" w:rsidRPr="0095250E" w:rsidRDefault="00283C80" w:rsidP="00283C80">
      <w:pPr>
        <w:pStyle w:val="B3"/>
      </w:pPr>
      <w:r w:rsidRPr="0095250E">
        <w:t>3&gt;</w:t>
      </w:r>
      <w:r w:rsidRPr="0095250E">
        <w:tab/>
        <w:t>else:</w:t>
      </w:r>
    </w:p>
    <w:p w14:paraId="7C73B524" w14:textId="77777777" w:rsidR="00283C80" w:rsidRPr="0095250E" w:rsidRDefault="00283C80" w:rsidP="00283C80">
      <w:pPr>
        <w:pStyle w:val="B4"/>
      </w:pPr>
      <w:r w:rsidRPr="0095250E">
        <w:t>4&gt;</w:t>
      </w:r>
      <w:r w:rsidRPr="0095250E">
        <w:tab/>
        <w:t>perform SCG deactivation as specified in 5.3.5.13b;</w:t>
      </w:r>
    </w:p>
    <w:p w14:paraId="7DF914D2" w14:textId="77777777" w:rsidR="00283C80" w:rsidRPr="0095250E" w:rsidRDefault="00283C80" w:rsidP="00283C80">
      <w:pPr>
        <w:pStyle w:val="B4"/>
      </w:pPr>
      <w:r w:rsidRPr="0095250E">
        <w:t>4&gt;</w:t>
      </w:r>
      <w:r w:rsidRPr="0095250E">
        <w:tab/>
        <w:t>the procedure ends;</w:t>
      </w:r>
    </w:p>
    <w:p w14:paraId="57A0A81C" w14:textId="77777777" w:rsidR="00283C80" w:rsidRPr="0095250E" w:rsidRDefault="00283C80" w:rsidP="00283C80">
      <w:pPr>
        <w:pStyle w:val="NO"/>
      </w:pPr>
      <w:r w:rsidRPr="0095250E">
        <w:lastRenderedPageBreak/>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495E22B2" w14:textId="77777777" w:rsidR="00283C80" w:rsidRPr="0095250E" w:rsidRDefault="00283C80" w:rsidP="00283C80">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3B65EF6A" w14:textId="77777777" w:rsidR="00283C80" w:rsidRPr="0095250E" w:rsidRDefault="00283C80" w:rsidP="00283C80">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09E8CCC" w14:textId="77777777" w:rsidR="00283C80" w:rsidRPr="0095250E" w:rsidRDefault="00283C80" w:rsidP="00283C80">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6D8C5F66" w14:textId="77777777" w:rsidR="00283C80" w:rsidRPr="0095250E" w:rsidRDefault="00283C80" w:rsidP="00283C80">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or </w:t>
      </w:r>
      <w:r w:rsidRPr="0095250E">
        <w:rPr>
          <w:i/>
          <w:iCs/>
        </w:rPr>
        <w:t>RRCResume</w:t>
      </w:r>
      <w:r w:rsidRPr="0095250E">
        <w:t xml:space="preserve"> via SRB1):</w:t>
      </w:r>
    </w:p>
    <w:p w14:paraId="3D34BE78" w14:textId="77777777" w:rsidR="00283C80" w:rsidRPr="0095250E" w:rsidRDefault="00283C80" w:rsidP="00283C80">
      <w:pPr>
        <w:pStyle w:val="B2"/>
      </w:pPr>
      <w:r w:rsidRPr="0095250E">
        <w:t>2&gt;</w:t>
      </w:r>
      <w:r w:rsidRPr="0095250E">
        <w:tab/>
        <w:t xml:space="preserve">if the </w:t>
      </w:r>
      <w:r w:rsidRPr="0095250E">
        <w:rPr>
          <w:i/>
          <w:iCs/>
        </w:rPr>
        <w:t>RRCReconfiguration</w:t>
      </w:r>
      <w:r w:rsidRPr="0095250E">
        <w:t xml:space="preserve"> is applied due to a conditional reconfiguration execution for CPC which is configured via </w:t>
      </w:r>
      <w:r w:rsidRPr="0095250E">
        <w:rPr>
          <w:i/>
        </w:rPr>
        <w:t>conditionalReconfiguration</w:t>
      </w:r>
      <w:r w:rsidRPr="0095250E">
        <w:t xml:space="preserve"> contained in </w:t>
      </w:r>
      <w:r w:rsidRPr="0095250E">
        <w:rPr>
          <w:i/>
        </w:rPr>
        <w:t>nr-SCG</w:t>
      </w:r>
      <w:r w:rsidRPr="0095250E">
        <w:t xml:space="preserve"> within </w:t>
      </w:r>
      <w:r w:rsidRPr="0095250E">
        <w:rPr>
          <w:i/>
        </w:rPr>
        <w:t>mrdc-SecondaryCellGroup</w:t>
      </w:r>
      <w:r w:rsidRPr="0095250E">
        <w:t>; or</w:t>
      </w:r>
    </w:p>
    <w:p w14:paraId="2B7BE985" w14:textId="77777777" w:rsidR="00283C80" w:rsidRPr="0095250E" w:rsidRDefault="00283C80" w:rsidP="00283C80">
      <w:pPr>
        <w:pStyle w:val="B2"/>
      </w:pPr>
      <w:r w:rsidRPr="0095250E">
        <w:t>2&gt;</w:t>
      </w:r>
      <w:r w:rsidRPr="0095250E">
        <w:tab/>
        <w:t xml:space="preserve">if the </w:t>
      </w:r>
      <w:r w:rsidRPr="0095250E">
        <w:rPr>
          <w:i/>
          <w:iCs/>
        </w:rPr>
        <w:t>RRCReconfiguration</w:t>
      </w:r>
      <w:r w:rsidRPr="0095250E">
        <w:t xml:space="preserve"> is applied due to an LTM cell switch execution:</w:t>
      </w:r>
    </w:p>
    <w:p w14:paraId="4BBA6AAF" w14:textId="77777777" w:rsidR="00283C80" w:rsidRPr="0095250E" w:rsidRDefault="00283C80" w:rsidP="00283C80">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499B8D78" w14:textId="77777777" w:rsidR="00283C80" w:rsidRPr="0095250E" w:rsidRDefault="00283C80" w:rsidP="00283C80">
      <w:pPr>
        <w:pStyle w:val="B2"/>
      </w:pPr>
      <w:r w:rsidRPr="0095250E">
        <w:t>2&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w:t>
      </w:r>
    </w:p>
    <w:p w14:paraId="6F8F22E3" w14:textId="77777777" w:rsidR="00283C80" w:rsidRPr="0095250E" w:rsidRDefault="00283C80" w:rsidP="00283C80">
      <w:pPr>
        <w:pStyle w:val="B3"/>
      </w:pPr>
      <w:r w:rsidRPr="0095250E">
        <w:t>3&gt;</w:t>
      </w:r>
      <w:r w:rsidRPr="0095250E">
        <w:tab/>
        <w:t>perform SCG activation as specified in 5.3.5.13a;</w:t>
      </w:r>
    </w:p>
    <w:p w14:paraId="613A46B0" w14:textId="77777777" w:rsidR="00283C80" w:rsidRPr="0095250E" w:rsidRDefault="00283C80" w:rsidP="00283C80">
      <w:pPr>
        <w:pStyle w:val="B3"/>
      </w:pPr>
      <w:r w:rsidRPr="0095250E">
        <w:t>3&gt;</w:t>
      </w:r>
      <w:r w:rsidRPr="0095250E">
        <w:tab/>
        <w:t xml:space="preserve">if </w:t>
      </w:r>
      <w:r w:rsidRPr="0095250E">
        <w:rPr>
          <w:i/>
          <w:iCs/>
        </w:rPr>
        <w:t>reconfigurationWithSync</w:t>
      </w:r>
      <w:r w:rsidRPr="0095250E">
        <w:t xml:space="preserve"> was included in </w:t>
      </w:r>
      <w:r w:rsidRPr="0095250E">
        <w:rPr>
          <w:i/>
          <w:iCs/>
        </w:rPr>
        <w:t>spCellConfig</w:t>
      </w:r>
      <w:r w:rsidRPr="0095250E">
        <w:t xml:space="preserve"> in nr-SCG:</w:t>
      </w:r>
    </w:p>
    <w:p w14:paraId="13B6C141" w14:textId="77777777" w:rsidR="00283C80" w:rsidRPr="0095250E" w:rsidRDefault="00283C80" w:rsidP="00283C80">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6520A2FE" w14:textId="77777777" w:rsidR="00283C80" w:rsidRPr="0095250E" w:rsidRDefault="00283C80" w:rsidP="00283C80">
      <w:pPr>
        <w:pStyle w:val="B5"/>
      </w:pPr>
      <w:r w:rsidRPr="0095250E">
        <w:t>5&gt;</w:t>
      </w:r>
      <w:r w:rsidRPr="0095250E">
        <w:tab/>
        <w:t>initiate the Random Access procedure on the PSCell, as specified in TS 38.321 [3];</w:t>
      </w:r>
    </w:p>
    <w:p w14:paraId="3019D5F2" w14:textId="77777777" w:rsidR="00283C80" w:rsidRPr="0095250E" w:rsidRDefault="00283C80" w:rsidP="00283C80">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6A317F6D" w14:textId="77777777" w:rsidR="00283C80" w:rsidRPr="0095250E" w:rsidRDefault="00283C80" w:rsidP="00283C80">
      <w:pPr>
        <w:pStyle w:val="B5"/>
      </w:pPr>
      <w:r w:rsidRPr="0095250E">
        <w:t>5&gt;</w:t>
      </w:r>
      <w:r w:rsidRPr="0095250E">
        <w:tab/>
        <w:t xml:space="preserve">perform the actions for the successful PSCell change or addition report determination as specified in clause 5.7.10.7,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07F262A0" w14:textId="77777777" w:rsidR="00283C80" w:rsidRPr="0095250E" w:rsidRDefault="00283C80" w:rsidP="00283C80">
      <w:pPr>
        <w:pStyle w:val="B3"/>
      </w:pPr>
      <w:r w:rsidRPr="0095250E">
        <w:t>3&gt;</w:t>
      </w:r>
      <w:r w:rsidRPr="0095250E">
        <w:tab/>
        <w:t xml:space="preserve">else if the SCG was deactivated before the reception of the NR RRC message containing the </w:t>
      </w:r>
      <w:r w:rsidRPr="0095250E">
        <w:rPr>
          <w:i/>
        </w:rPr>
        <w:t>RRCReconfiguration</w:t>
      </w:r>
      <w:r w:rsidRPr="0095250E">
        <w:t xml:space="preserve"> message:</w:t>
      </w:r>
    </w:p>
    <w:p w14:paraId="78BE486C" w14:textId="77777777" w:rsidR="00283C80" w:rsidRPr="0095250E" w:rsidRDefault="00283C80" w:rsidP="00283C80">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36ED4F32" w14:textId="77777777" w:rsidR="00283C80" w:rsidRPr="0095250E" w:rsidRDefault="00283C80" w:rsidP="00283C80">
      <w:pPr>
        <w:pStyle w:val="B4"/>
      </w:pPr>
      <w:r w:rsidRPr="0095250E">
        <w:t>4&gt;</w:t>
      </w:r>
      <w:r w:rsidRPr="0095250E">
        <w:tab/>
        <w:t>if lower layers indicate that a Random Access procedure is needed for SCG activation:</w:t>
      </w:r>
    </w:p>
    <w:p w14:paraId="490403A9" w14:textId="77777777" w:rsidR="00283C80" w:rsidRPr="0095250E" w:rsidRDefault="00283C80" w:rsidP="00283C80">
      <w:pPr>
        <w:pStyle w:val="B5"/>
      </w:pPr>
      <w:r w:rsidRPr="0095250E">
        <w:t>5&gt;</w:t>
      </w:r>
      <w:r w:rsidRPr="0095250E">
        <w:tab/>
        <w:t>initiate the Random Access procedure on the PSCell, as specified in TS 38.321 [3];</w:t>
      </w:r>
    </w:p>
    <w:p w14:paraId="3A0D43B6" w14:textId="77777777" w:rsidR="00283C80" w:rsidRPr="0095250E" w:rsidRDefault="00283C80" w:rsidP="00283C80">
      <w:pPr>
        <w:pStyle w:val="B4"/>
      </w:pPr>
      <w:r w:rsidRPr="0095250E">
        <w:t>4&gt;</w:t>
      </w:r>
      <w:r w:rsidRPr="0095250E">
        <w:tab/>
        <w:t>else the procedure ends;</w:t>
      </w:r>
    </w:p>
    <w:p w14:paraId="29EB6460" w14:textId="77777777" w:rsidR="00283C80" w:rsidRPr="0095250E" w:rsidRDefault="00283C80" w:rsidP="00283C80">
      <w:pPr>
        <w:pStyle w:val="B3"/>
      </w:pPr>
      <w:r w:rsidRPr="0095250E">
        <w:t>3&gt;</w:t>
      </w:r>
      <w:r w:rsidRPr="0095250E">
        <w:tab/>
        <w:t>else the procedure ends;</w:t>
      </w:r>
    </w:p>
    <w:p w14:paraId="467686C0" w14:textId="77777777" w:rsidR="00283C80" w:rsidRPr="0095250E" w:rsidRDefault="00283C80" w:rsidP="00283C80">
      <w:pPr>
        <w:pStyle w:val="B2"/>
      </w:pPr>
      <w:r w:rsidRPr="0095250E">
        <w:t>2&gt;</w:t>
      </w:r>
      <w:r w:rsidRPr="0095250E">
        <w:tab/>
        <w:t>else</w:t>
      </w:r>
    </w:p>
    <w:p w14:paraId="4C1C3F5A" w14:textId="77777777" w:rsidR="00283C80" w:rsidRPr="0095250E" w:rsidRDefault="00283C80" w:rsidP="00283C80">
      <w:pPr>
        <w:pStyle w:val="B3"/>
      </w:pPr>
      <w:r w:rsidRPr="0095250E">
        <w:t>3&gt;</w:t>
      </w:r>
      <w:r w:rsidRPr="0095250E">
        <w:tab/>
        <w:t>perform SCG deactivation as specified in 5.3.5.13b;</w:t>
      </w:r>
    </w:p>
    <w:p w14:paraId="72B74419" w14:textId="77777777" w:rsidR="00283C80" w:rsidRPr="0095250E" w:rsidRDefault="00283C80" w:rsidP="00283C80">
      <w:pPr>
        <w:pStyle w:val="B3"/>
      </w:pPr>
      <w:r w:rsidRPr="0095250E">
        <w:t>3&gt;</w:t>
      </w:r>
      <w:r w:rsidRPr="0095250E">
        <w:tab/>
        <w:t>the procedure ends;</w:t>
      </w:r>
    </w:p>
    <w:p w14:paraId="7BBC5C34" w14:textId="77777777" w:rsidR="00283C80" w:rsidRPr="0095250E" w:rsidRDefault="00283C80" w:rsidP="00283C80">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042A311A" w14:textId="77777777" w:rsidR="00283C80" w:rsidRPr="0095250E" w:rsidRDefault="00283C80" w:rsidP="00283C80">
      <w:pPr>
        <w:pStyle w:val="B1"/>
      </w:pPr>
      <w:r w:rsidRPr="0095250E">
        <w:lastRenderedPageBreak/>
        <w:t>1&gt;</w:t>
      </w:r>
      <w:r w:rsidRPr="0095250E">
        <w:tab/>
        <w:t xml:space="preserve">else if the </w:t>
      </w:r>
      <w:r w:rsidRPr="0095250E">
        <w:rPr>
          <w:i/>
        </w:rPr>
        <w:t>RRCReconfiguration</w:t>
      </w:r>
      <w:r w:rsidRPr="0095250E">
        <w:t xml:space="preserve"> message was received via SRB3 (UE in NR-DC):</w:t>
      </w:r>
    </w:p>
    <w:p w14:paraId="61AA6FCF" w14:textId="77777777" w:rsidR="00283C80" w:rsidRPr="0095250E" w:rsidRDefault="00283C80" w:rsidP="00283C80">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62904F55" w14:textId="77777777" w:rsidR="00283C80" w:rsidRPr="0095250E" w:rsidRDefault="00283C80" w:rsidP="00283C80">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554068BD" w14:textId="77777777" w:rsidR="00283C80" w:rsidRPr="0095250E" w:rsidRDefault="00283C80" w:rsidP="00283C80">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2FEF3FA" w14:textId="77777777" w:rsidR="00283C80" w:rsidRPr="0095250E" w:rsidRDefault="00283C80" w:rsidP="00283C80">
      <w:pPr>
        <w:pStyle w:val="B5"/>
      </w:pPr>
      <w:r w:rsidRPr="0095250E">
        <w:t>5&gt;</w:t>
      </w:r>
      <w:r w:rsidRPr="0095250E">
        <w:tab/>
        <w:t xml:space="preserve">if </w:t>
      </w:r>
      <w:r w:rsidRPr="0095250E">
        <w:rPr>
          <w:i/>
          <w:iCs/>
        </w:rPr>
        <w:t>reconfigurationWithSync</w:t>
      </w:r>
      <w:r w:rsidRPr="0095250E">
        <w:t xml:space="preserve"> was included in spCellConfig in nr-SCG:</w:t>
      </w:r>
    </w:p>
    <w:p w14:paraId="29E28514" w14:textId="77777777" w:rsidR="00283C80" w:rsidRPr="0095250E" w:rsidRDefault="00283C80" w:rsidP="00283C80">
      <w:pPr>
        <w:pStyle w:val="B6"/>
        <w:rPr>
          <w:lang w:val="en-GB"/>
        </w:rPr>
      </w:pPr>
      <w:r w:rsidRPr="0095250E">
        <w:rPr>
          <w:lang w:val="en-GB"/>
        </w:rPr>
        <w:t>6&gt;</w:t>
      </w:r>
      <w:r w:rsidRPr="0095250E">
        <w:rPr>
          <w:lang w:val="en-GB"/>
        </w:rPr>
        <w:tab/>
        <w:t>initiate the Random Access procedure on the PSCell, as specified in TS 38.321 [3];</w:t>
      </w:r>
    </w:p>
    <w:p w14:paraId="72182023" w14:textId="77777777" w:rsidR="00283C80" w:rsidRPr="0095250E" w:rsidRDefault="00283C80" w:rsidP="00283C80">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2295D0AF" w14:textId="77777777" w:rsidR="00283C80" w:rsidRPr="0095250E" w:rsidRDefault="00283C80" w:rsidP="00283C80">
      <w:pPr>
        <w:pStyle w:val="B7"/>
        <w:rPr>
          <w:lang w:val="en-GB"/>
        </w:rPr>
      </w:pPr>
      <w:r w:rsidRPr="0095250E">
        <w:rPr>
          <w:lang w:val="en-GB"/>
        </w:rPr>
        <w:t>7&gt;</w:t>
      </w:r>
      <w:r w:rsidRPr="0095250E">
        <w:rPr>
          <w:lang w:val="en-GB"/>
        </w:rPr>
        <w:tab/>
        <w:t xml:space="preserve">perform the actions for the successful PSCell change report determination as specified in clause 5.7.10.7,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687387B0" w14:textId="77777777" w:rsidR="00283C80" w:rsidRPr="0095250E" w:rsidRDefault="00283C80" w:rsidP="00283C80">
      <w:pPr>
        <w:pStyle w:val="B5"/>
      </w:pPr>
      <w:r w:rsidRPr="0095250E">
        <w:t>5&gt;</w:t>
      </w:r>
      <w:r w:rsidRPr="0095250E">
        <w:tab/>
        <w:t>else:</w:t>
      </w:r>
    </w:p>
    <w:p w14:paraId="33295B08" w14:textId="77777777" w:rsidR="00283C80" w:rsidRPr="0095250E" w:rsidRDefault="00283C80" w:rsidP="00283C80">
      <w:pPr>
        <w:pStyle w:val="B6"/>
        <w:rPr>
          <w:lang w:val="en-GB"/>
        </w:rPr>
      </w:pPr>
      <w:r w:rsidRPr="0095250E">
        <w:rPr>
          <w:lang w:val="en-GB"/>
        </w:rPr>
        <w:t>6&gt;</w:t>
      </w:r>
      <w:r w:rsidRPr="0095250E">
        <w:rPr>
          <w:lang w:val="en-GB"/>
        </w:rPr>
        <w:tab/>
        <w:t>the procedure ends;</w:t>
      </w:r>
    </w:p>
    <w:p w14:paraId="5496118E" w14:textId="77777777" w:rsidR="00283C80" w:rsidRPr="0095250E" w:rsidRDefault="00283C80" w:rsidP="00283C80">
      <w:pPr>
        <w:pStyle w:val="B4"/>
      </w:pPr>
      <w:r w:rsidRPr="0095250E">
        <w:t>4&gt;</w:t>
      </w:r>
      <w:r w:rsidRPr="0095250E">
        <w:tab/>
        <w:t>else:</w:t>
      </w:r>
    </w:p>
    <w:p w14:paraId="1C2C51A6" w14:textId="77777777" w:rsidR="00283C80" w:rsidRPr="0095250E" w:rsidRDefault="00283C80" w:rsidP="00283C80">
      <w:pPr>
        <w:pStyle w:val="B5"/>
      </w:pPr>
      <w:r w:rsidRPr="0095250E">
        <w:t>5&gt;</w:t>
      </w:r>
      <w:r w:rsidRPr="0095250E">
        <w:tab/>
        <w:t>perform SCG deactivation as specified in 5.3.5.13b;</w:t>
      </w:r>
    </w:p>
    <w:p w14:paraId="6B4517B5" w14:textId="77777777" w:rsidR="00283C80" w:rsidRPr="0095250E" w:rsidRDefault="00283C80" w:rsidP="00283C80">
      <w:pPr>
        <w:pStyle w:val="B5"/>
      </w:pPr>
      <w:r w:rsidRPr="0095250E">
        <w:t>5&gt;</w:t>
      </w:r>
      <w:r w:rsidRPr="0095250E">
        <w:tab/>
        <w:t>the procedure ends;</w:t>
      </w:r>
    </w:p>
    <w:p w14:paraId="54AB62C1" w14:textId="77777777" w:rsidR="00283C80" w:rsidRPr="0095250E" w:rsidRDefault="00283C80" w:rsidP="00283C80">
      <w:pPr>
        <w:pStyle w:val="B3"/>
      </w:pPr>
      <w:r w:rsidRPr="0095250E">
        <w:t>3&gt;</w:t>
      </w:r>
      <w:r w:rsidRPr="0095250E">
        <w:tab/>
        <w:t>else:</w:t>
      </w:r>
    </w:p>
    <w:p w14:paraId="4DF86473" w14:textId="77777777" w:rsidR="00283C80" w:rsidRPr="0095250E" w:rsidRDefault="00283C80" w:rsidP="00283C80">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4D325D8D" w14:textId="77777777" w:rsidR="00283C80" w:rsidRPr="0095250E" w:rsidRDefault="00283C80" w:rsidP="00283C80">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203BD8E5" w14:textId="77777777" w:rsidR="00283C80" w:rsidRPr="0095250E" w:rsidRDefault="00283C80" w:rsidP="00283C80">
      <w:pPr>
        <w:pStyle w:val="B6"/>
        <w:rPr>
          <w:lang w:val="en-GB"/>
        </w:rPr>
      </w:pPr>
      <w:r w:rsidRPr="0095250E">
        <w:rPr>
          <w:lang w:val="en-GB"/>
        </w:rPr>
        <w:t>6&gt;</w:t>
      </w:r>
      <w:r w:rsidRPr="0095250E">
        <w:rPr>
          <w:lang w:val="en-GB"/>
        </w:rPr>
        <w:tab/>
        <w:t>perform SCG deactivation as specified in 5.3.5.13b;</w:t>
      </w:r>
    </w:p>
    <w:p w14:paraId="32FC8788" w14:textId="77777777" w:rsidR="00283C80" w:rsidRPr="0095250E" w:rsidRDefault="00283C80" w:rsidP="00283C80">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1CE84B0B" w14:textId="77777777" w:rsidR="00283C80" w:rsidRPr="0095250E" w:rsidRDefault="00283C80" w:rsidP="00283C80">
      <w:pPr>
        <w:pStyle w:val="B2"/>
      </w:pPr>
      <w:r w:rsidRPr="0095250E">
        <w:t>2&gt;</w:t>
      </w:r>
      <w:r w:rsidRPr="0095250E">
        <w:tab/>
        <w:t>else:</w:t>
      </w:r>
    </w:p>
    <w:p w14:paraId="1693A849" w14:textId="77777777" w:rsidR="00283C80" w:rsidRPr="0095250E" w:rsidRDefault="00283C80" w:rsidP="00283C80">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39ABB058" w14:textId="77777777" w:rsidR="00283C80" w:rsidRPr="0095250E" w:rsidRDefault="00283C80" w:rsidP="00283C80">
      <w:pPr>
        <w:pStyle w:val="B3"/>
      </w:pPr>
      <w:r w:rsidRPr="0095250E">
        <w:t>3&gt;</w:t>
      </w:r>
      <w:r w:rsidRPr="0095250E">
        <w:tab/>
        <w:t xml:space="preserve">if the UE was configured with </w:t>
      </w:r>
      <w:r w:rsidRPr="0095250E">
        <w:rPr>
          <w:i/>
          <w:iCs/>
        </w:rPr>
        <w:t>successPSCell-Config</w:t>
      </w:r>
      <w:r w:rsidRPr="0095250E">
        <w:t>:</w:t>
      </w:r>
    </w:p>
    <w:p w14:paraId="0A98DFD0" w14:textId="77777777" w:rsidR="00283C80" w:rsidRPr="0095250E" w:rsidRDefault="00283C80" w:rsidP="00283C80">
      <w:pPr>
        <w:pStyle w:val="B4"/>
      </w:pPr>
      <w:r w:rsidRPr="0095250E">
        <w:t>4&gt;</w:t>
      </w:r>
      <w:r w:rsidRPr="0095250E">
        <w:tab/>
        <w:t xml:space="preserve">perform the actions for the successful PSCell change report determination as specified in clause 5.7.10.7,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25CED8C0" w14:textId="77777777" w:rsidR="00283C80" w:rsidRPr="0095250E" w:rsidRDefault="00283C80" w:rsidP="00283C80">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0B5DFB58" w14:textId="77777777" w:rsidR="00283C80" w:rsidRPr="0095250E" w:rsidRDefault="00283C80" w:rsidP="00283C80">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2F801E49" w14:textId="77777777" w:rsidR="00283C80" w:rsidRPr="0095250E" w:rsidRDefault="00283C80" w:rsidP="00283C80">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61169CA7" w14:textId="77777777" w:rsidR="00283C80" w:rsidRPr="0095250E" w:rsidRDefault="00283C80" w:rsidP="00283C80">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B848D1B" w14:textId="77777777" w:rsidR="00283C80" w:rsidRPr="0095250E" w:rsidRDefault="00283C80" w:rsidP="00283C80">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72627DD" w14:textId="77777777" w:rsidR="00283C80" w:rsidRPr="0095250E" w:rsidRDefault="00283C80" w:rsidP="00283C80">
      <w:pPr>
        <w:pStyle w:val="B2"/>
      </w:pPr>
      <w:r w:rsidRPr="0095250E">
        <w:t>2&gt;</w:t>
      </w:r>
      <w:r w:rsidRPr="0095250E">
        <w:tab/>
        <w:t>if the UE is in NR-DC and;</w:t>
      </w:r>
    </w:p>
    <w:p w14:paraId="3DD42812" w14:textId="77777777" w:rsidR="00283C80" w:rsidRPr="0095250E" w:rsidRDefault="00283C80" w:rsidP="00283C80">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F120BC4" w14:textId="77777777" w:rsidR="00283C80" w:rsidRPr="0095250E" w:rsidRDefault="00283C80" w:rsidP="00283C80">
      <w:pPr>
        <w:pStyle w:val="B3"/>
      </w:pPr>
      <w:r w:rsidRPr="0095250E">
        <w:lastRenderedPageBreak/>
        <w:t>3&gt;</w:t>
      </w:r>
      <w:r w:rsidRPr="0095250E">
        <w:tab/>
        <w:t xml:space="preserve">if the </w:t>
      </w:r>
      <w:r w:rsidRPr="0095250E">
        <w:rPr>
          <w:i/>
        </w:rPr>
        <w:t>RRCReconfiguration</w:t>
      </w:r>
      <w:r w:rsidRPr="0095250E">
        <w:t xml:space="preserve"> includes the </w:t>
      </w:r>
      <w:r w:rsidRPr="0095250E">
        <w:rPr>
          <w:i/>
        </w:rPr>
        <w:t>scg-State</w:t>
      </w:r>
      <w:r w:rsidRPr="0095250E">
        <w:t>:</w:t>
      </w:r>
    </w:p>
    <w:p w14:paraId="425A0DC8" w14:textId="77777777" w:rsidR="00283C80" w:rsidRPr="0095250E" w:rsidRDefault="00283C80" w:rsidP="00283C80">
      <w:pPr>
        <w:pStyle w:val="B4"/>
      </w:pPr>
      <w:r w:rsidRPr="0095250E">
        <w:t>4&gt;</w:t>
      </w:r>
      <w:r w:rsidRPr="0095250E">
        <w:tab/>
        <w:t>perform SCG deactivation as specified in 5.3.5.13b;</w:t>
      </w:r>
    </w:p>
    <w:p w14:paraId="13CF989C" w14:textId="77777777" w:rsidR="00283C80" w:rsidRPr="0095250E" w:rsidRDefault="00283C80" w:rsidP="00283C80">
      <w:pPr>
        <w:pStyle w:val="B3"/>
      </w:pPr>
      <w:r w:rsidRPr="0095250E">
        <w:t>3&gt;</w:t>
      </w:r>
      <w:r w:rsidRPr="0095250E">
        <w:tab/>
        <w:t>else:</w:t>
      </w:r>
    </w:p>
    <w:p w14:paraId="1E1E622E" w14:textId="77777777" w:rsidR="00283C80" w:rsidRPr="0095250E" w:rsidRDefault="00283C80" w:rsidP="00283C80">
      <w:pPr>
        <w:pStyle w:val="B4"/>
      </w:pPr>
      <w:r w:rsidRPr="0095250E">
        <w:t>4&gt;</w:t>
      </w:r>
      <w:r w:rsidRPr="0095250E">
        <w:tab/>
        <w:t>perform SCG activation without SN message as specified in 5.3.5.13b1;</w:t>
      </w:r>
    </w:p>
    <w:p w14:paraId="0EA93975" w14:textId="77777777" w:rsidR="00283C80" w:rsidRPr="0095250E" w:rsidRDefault="00283C80" w:rsidP="00283C80">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0D0E0091" w14:textId="77777777" w:rsidR="00283C80" w:rsidRPr="0095250E" w:rsidRDefault="00283C80" w:rsidP="00283C80">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Pr="0095250E">
        <w:rPr>
          <w:rFonts w:eastAsia="宋体"/>
          <w:lang w:eastAsia="zh-CN"/>
        </w:rPr>
        <w:t xml:space="preserve">or </w:t>
      </w:r>
      <w:r w:rsidRPr="0095250E">
        <w:rPr>
          <w:i/>
          <w:iCs/>
        </w:rPr>
        <w:t>ta-Report</w:t>
      </w:r>
      <w:r w:rsidRPr="0095250E">
        <w:rPr>
          <w:rFonts w:eastAsia="宋体"/>
          <w:i/>
          <w:iCs/>
          <w:lang w:eastAsia="zh-CN"/>
        </w:rPr>
        <w:t>ATG</w:t>
      </w:r>
      <w:r w:rsidRPr="0095250E">
        <w:t xml:space="preserve"> is configured with value </w:t>
      </w:r>
      <w:r w:rsidRPr="0095250E">
        <w:rPr>
          <w:i/>
          <w:iCs/>
        </w:rPr>
        <w:t xml:space="preserve">enabled </w:t>
      </w:r>
      <w:r w:rsidRPr="0095250E">
        <w:t>and the UE supports TA reporting:</w:t>
      </w:r>
    </w:p>
    <w:p w14:paraId="6D3883F4" w14:textId="77777777" w:rsidR="00283C80" w:rsidRPr="0095250E" w:rsidRDefault="00283C80" w:rsidP="00283C80">
      <w:pPr>
        <w:pStyle w:val="B4"/>
      </w:pPr>
      <w:r w:rsidRPr="0095250E">
        <w:rPr>
          <w:rFonts w:eastAsia="宋体"/>
          <w:lang w:eastAsia="zh-CN"/>
        </w:rPr>
        <w:t>4</w:t>
      </w:r>
      <w:r w:rsidRPr="0095250E">
        <w:t>&gt;</w:t>
      </w:r>
      <w:r w:rsidRPr="0095250E">
        <w:tab/>
        <w:t>indicate TA report initiation to lower layers;</w:t>
      </w:r>
    </w:p>
    <w:p w14:paraId="2C2B1A35" w14:textId="77777777" w:rsidR="00283C80" w:rsidRPr="0095250E" w:rsidRDefault="00283C80" w:rsidP="00283C80">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0C9932C2" w14:textId="77777777" w:rsidR="00283C80" w:rsidRPr="0095250E" w:rsidRDefault="00283C80" w:rsidP="00283C80">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C3CE53C" w14:textId="77777777" w:rsidR="00283C80" w:rsidRPr="0095250E" w:rsidRDefault="00283C80" w:rsidP="00283C80">
      <w:pPr>
        <w:pStyle w:val="B3"/>
      </w:pPr>
      <w:r w:rsidRPr="0095250E">
        <w:t>3&gt;</w:t>
      </w:r>
      <w:r w:rsidRPr="0095250E">
        <w:tab/>
        <w:t>resume SRB2, SRB4, DRBs, multicast MRB, and BH RLC channels for IAB-MT, and Uu Relay RLC channels for L2 U2N Relay UE, that are suspended;</w:t>
      </w:r>
    </w:p>
    <w:p w14:paraId="773327CE" w14:textId="77777777" w:rsidR="00283C80" w:rsidRPr="0095250E" w:rsidRDefault="00283C80" w:rsidP="00283C80">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008AF12B" w14:textId="77777777" w:rsidR="00283C80" w:rsidRPr="0095250E" w:rsidRDefault="00283C80" w:rsidP="00283C80">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6D529E50" w14:textId="77777777" w:rsidR="00283C80" w:rsidRPr="0095250E" w:rsidRDefault="00283C80" w:rsidP="00283C80">
      <w:pPr>
        <w:pStyle w:val="B3"/>
      </w:pPr>
      <w:r w:rsidRPr="0095250E">
        <w:t>3&gt;</w:t>
      </w:r>
      <w:r w:rsidRPr="0095250E">
        <w:tab/>
        <w:t>stop timer T4</w:t>
      </w:r>
      <w:r>
        <w:t>21</w:t>
      </w:r>
      <w:r w:rsidRPr="0095250E">
        <w:t>;</w:t>
      </w:r>
    </w:p>
    <w:p w14:paraId="15905CE6" w14:textId="77777777" w:rsidR="00283C80" w:rsidRPr="0095250E" w:rsidRDefault="00283C80" w:rsidP="00283C80">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 and when MAC of an NR cell group successfully completes a Random Access procedure triggered above; or,</w:t>
      </w:r>
    </w:p>
    <w:p w14:paraId="5E48AFE8" w14:textId="77777777" w:rsidR="00283C80" w:rsidRPr="0095250E" w:rsidRDefault="00283C80" w:rsidP="00283C80">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Pr="0095250E">
        <w:t>;</w:t>
      </w:r>
      <w:r w:rsidRPr="0095250E">
        <w:rPr>
          <w:rFonts w:eastAsia="等线"/>
          <w:lang w:eastAsia="zh-CN"/>
        </w:rPr>
        <w:t xml:space="preserve"> or,</w:t>
      </w:r>
    </w:p>
    <w:p w14:paraId="259134A5" w14:textId="77777777" w:rsidR="00283C80" w:rsidRPr="0095250E" w:rsidRDefault="00283C80" w:rsidP="00283C80">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Pr="0095250E">
        <w:rPr>
          <w:rFonts w:eastAsia="等线"/>
          <w:lang w:eastAsia="zh-CN"/>
        </w:rPr>
        <w:t>; or,</w:t>
      </w:r>
    </w:p>
    <w:p w14:paraId="4E9D5DDB" w14:textId="77777777" w:rsidR="00283C80" w:rsidRPr="0095250E" w:rsidRDefault="00283C80" w:rsidP="00283C80">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p>
    <w:p w14:paraId="06267214" w14:textId="77777777" w:rsidR="00283C80" w:rsidRPr="0095250E" w:rsidRDefault="00283C80" w:rsidP="00283C80">
      <w:pPr>
        <w:pStyle w:val="B2"/>
      </w:pPr>
      <w:r w:rsidRPr="0095250E">
        <w:t>2&gt;</w:t>
      </w:r>
      <w:r w:rsidRPr="0095250E">
        <w:tab/>
        <w:t>stop timer T304 for that cell group if running;</w:t>
      </w:r>
    </w:p>
    <w:p w14:paraId="0BF322BD" w14:textId="77777777" w:rsidR="00283C80" w:rsidRPr="0095250E" w:rsidRDefault="00283C80" w:rsidP="00283C80">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09886C5A" w14:textId="77777777" w:rsidR="00283C80" w:rsidRPr="0095250E" w:rsidRDefault="00283C80" w:rsidP="00283C80">
      <w:pPr>
        <w:pStyle w:val="B3"/>
      </w:pPr>
      <w:r w:rsidRPr="0095250E">
        <w:t>3&gt;</w:t>
      </w:r>
      <w:r w:rsidRPr="0095250E">
        <w:tab/>
        <w:t>stop timer T420;</w:t>
      </w:r>
    </w:p>
    <w:p w14:paraId="51B17B4E" w14:textId="77777777" w:rsidR="00283C80" w:rsidRPr="0095250E" w:rsidRDefault="00283C80" w:rsidP="00283C80">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20D44B89" w14:textId="77777777" w:rsidR="00283C80" w:rsidRPr="0095250E" w:rsidRDefault="00283C80" w:rsidP="00283C80">
      <w:pPr>
        <w:pStyle w:val="B3"/>
        <w:rPr>
          <w:rFonts w:eastAsia="宋体"/>
        </w:rPr>
      </w:pPr>
      <w:r w:rsidRPr="0095250E">
        <w:rPr>
          <w:rFonts w:eastAsia="宋体"/>
        </w:rPr>
        <w:t>3&gt;</w:t>
      </w:r>
      <w:r w:rsidRPr="0095250E">
        <w:rPr>
          <w:rFonts w:eastAsia="宋体"/>
        </w:rPr>
        <w:tab/>
        <w:t>reset MAC used in the source cell;</w:t>
      </w:r>
    </w:p>
    <w:p w14:paraId="0B628557" w14:textId="77777777" w:rsidR="00283C80" w:rsidRPr="0095250E" w:rsidRDefault="00283C80" w:rsidP="00283C80">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DA2016B" w14:textId="77777777" w:rsidR="00283C80" w:rsidRPr="0095250E" w:rsidRDefault="00283C80" w:rsidP="00283C80">
      <w:pPr>
        <w:pStyle w:val="B3"/>
        <w:rPr>
          <w:rFonts w:eastAsia="宋体"/>
        </w:rPr>
      </w:pPr>
      <w:r w:rsidRPr="0095250E">
        <w:t>3&gt;</w:t>
      </w:r>
      <w:r w:rsidRPr="0095250E">
        <w:tab/>
        <w:t xml:space="preserve">release the uplink grant configured for RACH-less handover in </w:t>
      </w:r>
      <w:r w:rsidRPr="0095250E">
        <w:rPr>
          <w:i/>
          <w:iCs/>
        </w:rPr>
        <w:t>cg-NTN-RACH-Less-Configuration</w:t>
      </w:r>
      <w:r w:rsidRPr="0095250E">
        <w:t>;</w:t>
      </w:r>
    </w:p>
    <w:p w14:paraId="2B1D4329" w14:textId="77777777" w:rsidR="00283C80" w:rsidRPr="0095250E" w:rsidRDefault="00283C80" w:rsidP="00283C80">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1CA634D8" w14:textId="77777777" w:rsidR="00283C80" w:rsidRPr="0095250E" w:rsidRDefault="00283C80" w:rsidP="00283C80">
      <w:pPr>
        <w:pStyle w:val="B2"/>
      </w:pPr>
      <w:r w:rsidRPr="0095250E">
        <w:t>2&gt;</w:t>
      </w:r>
      <w:r w:rsidRPr="0095250E">
        <w:tab/>
        <w:t>stop timer T310 for source SpCell if running;</w:t>
      </w:r>
    </w:p>
    <w:p w14:paraId="2F45F7BE" w14:textId="77777777" w:rsidR="00283C80" w:rsidRPr="0095250E" w:rsidRDefault="00283C80" w:rsidP="00283C80">
      <w:pPr>
        <w:pStyle w:val="B2"/>
      </w:pPr>
      <w:r w:rsidRPr="0095250E">
        <w:lastRenderedPageBreak/>
        <w:t>2&gt;</w:t>
      </w:r>
      <w:r w:rsidRPr="0095250E">
        <w:tab/>
        <w:t>apply the parts of the CSI reporting configuration, the scheduling request configuration and the sounding RS configuration that do not require the UE to know the SFN of the respective target SpCell, if any;</w:t>
      </w:r>
    </w:p>
    <w:p w14:paraId="2A3E137C" w14:textId="77777777" w:rsidR="00283C80" w:rsidRPr="0095250E" w:rsidRDefault="00283C80" w:rsidP="00283C80">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A7E3F42" w14:textId="77777777" w:rsidR="00283C80" w:rsidRPr="0095250E" w:rsidRDefault="00283C80" w:rsidP="00283C80">
      <w:pPr>
        <w:pStyle w:val="B2"/>
      </w:pPr>
      <w:r w:rsidRPr="0095250E">
        <w:t>2&gt;</w:t>
      </w:r>
      <w:r w:rsidRPr="0095250E">
        <w:tab/>
        <w:t>for each DRB configured as DAPS bearer, request uplink data switching to the PDCP entity, as specified in TS 38.323 [5];</w:t>
      </w:r>
    </w:p>
    <w:p w14:paraId="484D9E31" w14:textId="77777777" w:rsidR="00283C80" w:rsidRPr="0095250E" w:rsidRDefault="00283C80" w:rsidP="00283C80">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64BAA81F" w14:textId="77777777" w:rsidR="00283C80" w:rsidRPr="0095250E" w:rsidRDefault="00283C80" w:rsidP="00283C80">
      <w:pPr>
        <w:pStyle w:val="B3"/>
      </w:pPr>
      <w:r w:rsidRPr="0095250E">
        <w:t>3&gt;</w:t>
      </w:r>
      <w:r w:rsidRPr="0095250E">
        <w:tab/>
        <w:t>if T390 is running:</w:t>
      </w:r>
    </w:p>
    <w:p w14:paraId="67D0A3CC" w14:textId="77777777" w:rsidR="00283C80" w:rsidRPr="0095250E" w:rsidRDefault="00283C80" w:rsidP="00283C80">
      <w:pPr>
        <w:pStyle w:val="B4"/>
      </w:pPr>
      <w:r w:rsidRPr="0095250E">
        <w:t>4&gt;</w:t>
      </w:r>
      <w:r w:rsidRPr="0095250E">
        <w:tab/>
        <w:t>stop timer T390 for all access categories;</w:t>
      </w:r>
    </w:p>
    <w:p w14:paraId="4A28B096" w14:textId="77777777" w:rsidR="00283C80" w:rsidRPr="0095250E" w:rsidRDefault="00283C80" w:rsidP="00283C80">
      <w:pPr>
        <w:pStyle w:val="B4"/>
      </w:pPr>
      <w:r w:rsidRPr="0095250E">
        <w:t>4&gt;</w:t>
      </w:r>
      <w:r w:rsidRPr="0095250E">
        <w:tab/>
        <w:t>perform the actions as specified in 5.3.14.4.</w:t>
      </w:r>
    </w:p>
    <w:p w14:paraId="160B3E6A" w14:textId="77777777" w:rsidR="00283C80" w:rsidRPr="0095250E" w:rsidRDefault="00283C80" w:rsidP="00283C80">
      <w:pPr>
        <w:pStyle w:val="B3"/>
      </w:pPr>
      <w:r w:rsidRPr="0095250E">
        <w:t>3&gt;</w:t>
      </w:r>
      <w:r w:rsidRPr="0095250E">
        <w:tab/>
        <w:t>if T350 is running:</w:t>
      </w:r>
    </w:p>
    <w:p w14:paraId="48662CC4" w14:textId="77777777" w:rsidR="00283C80" w:rsidRPr="0095250E" w:rsidRDefault="00283C80" w:rsidP="00283C80">
      <w:pPr>
        <w:pStyle w:val="B4"/>
      </w:pPr>
      <w:r w:rsidRPr="0095250E">
        <w:t>4&gt;</w:t>
      </w:r>
      <w:r w:rsidRPr="0095250E">
        <w:tab/>
        <w:t>stop timer T350;</w:t>
      </w:r>
    </w:p>
    <w:p w14:paraId="12D04741" w14:textId="77777777" w:rsidR="00283C80" w:rsidRPr="0095250E" w:rsidRDefault="00283C80" w:rsidP="00283C80">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5B4A393E" w14:textId="77777777" w:rsidR="00283C80" w:rsidRPr="0095250E" w:rsidRDefault="00283C80" w:rsidP="00283C80">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4982D4F1" w14:textId="77777777" w:rsidR="00283C80" w:rsidRPr="0095250E" w:rsidRDefault="00283C80" w:rsidP="00283C80">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B2FFE16" w14:textId="77777777" w:rsidR="00283C80" w:rsidRPr="0095250E" w:rsidRDefault="00283C80" w:rsidP="00283C80">
      <w:pPr>
        <w:pStyle w:val="B4"/>
      </w:pPr>
      <w:r w:rsidRPr="0095250E">
        <w:t>4&gt;</w:t>
      </w:r>
      <w:r w:rsidRPr="0095250E">
        <w:tab/>
        <w:t xml:space="preserve">upon acquiring </w:t>
      </w:r>
      <w:r w:rsidRPr="0095250E">
        <w:rPr>
          <w:i/>
        </w:rPr>
        <w:t>SIB1</w:t>
      </w:r>
      <w:r w:rsidRPr="0095250E">
        <w:t>, perform the actions specified in clause 5.2.2.4.2;</w:t>
      </w:r>
    </w:p>
    <w:p w14:paraId="3B337858" w14:textId="77777777" w:rsidR="00283C80" w:rsidRPr="0095250E" w:rsidRDefault="00283C80" w:rsidP="00283C80">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409CA674" w14:textId="77777777" w:rsidR="00283C80" w:rsidRPr="0095250E" w:rsidRDefault="00283C80" w:rsidP="00283C80">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54AA8BDA" w14:textId="77777777" w:rsidR="00283C80" w:rsidRPr="0095250E" w:rsidRDefault="00283C80" w:rsidP="00283C80">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2DC410A0" w14:textId="77777777" w:rsidR="00283C80" w:rsidRPr="0095250E" w:rsidRDefault="00283C80" w:rsidP="00283C80">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55BE8937" w14:textId="77777777" w:rsidR="00283C80" w:rsidRPr="0095250E" w:rsidRDefault="00283C80" w:rsidP="00283C80">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CPA, CPC, or subsequent CPAC was configured:</w:t>
      </w:r>
    </w:p>
    <w:p w14:paraId="09A2DA93" w14:textId="77777777" w:rsidR="00283C80" w:rsidRPr="0095250E" w:rsidRDefault="00283C80" w:rsidP="00283C80">
      <w:pPr>
        <w:pStyle w:val="B3"/>
      </w:pPr>
      <w:r w:rsidRPr="0095250E">
        <w:t>3&gt;</w:t>
      </w:r>
      <w:r w:rsidRPr="0095250E">
        <w:tab/>
        <w:t xml:space="preserve">remove all the entries in the </w:t>
      </w:r>
      <w:r w:rsidRPr="0095250E">
        <w:rPr>
          <w:i/>
        </w:rPr>
        <w:t>condReconfigList</w:t>
      </w:r>
      <w:r w:rsidRPr="0095250E">
        <w:t xml:space="preserve"> within the MCG and the SCG </w:t>
      </w:r>
      <w:r w:rsidRPr="0095250E">
        <w:rPr>
          <w:i/>
        </w:rPr>
        <w:t>VarConditionalReconfig</w:t>
      </w:r>
      <w:r w:rsidRPr="0095250E">
        <w:t xml:space="preserve"> except for the entries in which </w:t>
      </w:r>
      <w:r w:rsidRPr="0095250E">
        <w:rPr>
          <w:i/>
          <w:iCs/>
        </w:rPr>
        <w:t>subsequentCondReconfig</w:t>
      </w:r>
      <w:r w:rsidRPr="0095250E">
        <w:rPr>
          <w:iCs/>
        </w:rPr>
        <w:t xml:space="preserve"> is present</w:t>
      </w:r>
      <w:r w:rsidRPr="0095250E">
        <w:t>, if any;</w:t>
      </w:r>
    </w:p>
    <w:p w14:paraId="47A7F9D7" w14:textId="77777777" w:rsidR="00283C80" w:rsidRPr="0095250E" w:rsidRDefault="00283C80" w:rsidP="00283C80">
      <w:pPr>
        <w:pStyle w:val="B3"/>
      </w:pPr>
      <w:r w:rsidRPr="0095250E">
        <w:t>3&gt;</w:t>
      </w:r>
      <w:r w:rsidRPr="0095250E">
        <w:tab/>
        <w:t xml:space="preserve">remove all the entries within </w:t>
      </w:r>
      <w:r w:rsidRPr="0095250E">
        <w:rPr>
          <w:i/>
        </w:rPr>
        <w:t>VarConditionalReconfiguration</w:t>
      </w:r>
      <w:r w:rsidRPr="0095250E">
        <w:t xml:space="preserve"> as specified in TS 36.331 [10], clause 5.3.5.9.6, if any;</w:t>
      </w:r>
    </w:p>
    <w:p w14:paraId="12288F0A" w14:textId="77777777" w:rsidR="00283C80" w:rsidRPr="0095250E" w:rsidRDefault="00283C80" w:rsidP="00283C80">
      <w:pPr>
        <w:pStyle w:val="B3"/>
      </w:pPr>
      <w:r w:rsidRPr="0095250E">
        <w:t>3&gt;</w:t>
      </w:r>
      <w:r w:rsidRPr="0095250E">
        <w:tab/>
        <w:t xml:space="preserve">for each </w:t>
      </w:r>
      <w:r w:rsidRPr="0095250E">
        <w:rPr>
          <w:i/>
        </w:rPr>
        <w:t>measId</w:t>
      </w:r>
      <w:r w:rsidRPr="0095250E">
        <w:rPr>
          <w:iCs/>
        </w:rPr>
        <w:t xml:space="preserve"> of the MCG </w:t>
      </w:r>
      <w:r w:rsidRPr="0095250E">
        <w:rPr>
          <w:i/>
          <w:iCs/>
        </w:rPr>
        <w:t>measConfig</w:t>
      </w:r>
      <w:r w:rsidRPr="0095250E">
        <w:rPr>
          <w:iCs/>
        </w:rPr>
        <w:t xml:space="preserve">, if configured, and for each </w:t>
      </w:r>
      <w:r w:rsidRPr="0095250E">
        <w:rPr>
          <w:i/>
          <w:iCs/>
        </w:rPr>
        <w:t>measId</w:t>
      </w:r>
      <w:r w:rsidRPr="0095250E">
        <w:rPr>
          <w:iCs/>
        </w:rPr>
        <w:t xml:space="preserve"> of the SCG </w:t>
      </w:r>
      <w:r w:rsidRPr="0095250E">
        <w:rPr>
          <w:i/>
          <w:iCs/>
        </w:rPr>
        <w:t>measConfig</w:t>
      </w:r>
      <w:r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3904359F" w14:textId="77777777" w:rsidR="00283C80" w:rsidRPr="0095250E" w:rsidRDefault="00283C80" w:rsidP="00283C80">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7189D712" w14:textId="77777777" w:rsidR="00283C80" w:rsidRPr="0095250E" w:rsidRDefault="00283C80" w:rsidP="00283C80">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00CC43A" w14:textId="77777777" w:rsidR="00283C80" w:rsidRPr="0095250E" w:rsidRDefault="00283C80" w:rsidP="00283C80">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Pr="0095250E">
        <w:t>; and</w:t>
      </w:r>
    </w:p>
    <w:p w14:paraId="14D0B41F" w14:textId="77777777" w:rsidR="00283C80" w:rsidRPr="0095250E" w:rsidRDefault="00283C80" w:rsidP="00283C80">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59AD4F1" w14:textId="77777777" w:rsidR="00283C80" w:rsidRPr="0095250E" w:rsidRDefault="00283C80" w:rsidP="00283C80">
      <w:pPr>
        <w:pStyle w:val="B5"/>
      </w:pPr>
      <w:r w:rsidRPr="0095250E">
        <w:lastRenderedPageBreak/>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3FE7E68F" w14:textId="77777777" w:rsidR="00283C80" w:rsidRPr="0095250E" w:rsidRDefault="00283C80" w:rsidP="00283C80">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3E84E0F4" w14:textId="77777777" w:rsidR="00283C80" w:rsidRPr="0095250E" w:rsidRDefault="00283C80" w:rsidP="00283C80">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Pr="0095250E">
        <w:rPr>
          <w:iCs/>
        </w:rPr>
        <w:t>:</w:t>
      </w:r>
    </w:p>
    <w:p w14:paraId="0AB6C4CA" w14:textId="77777777" w:rsidR="00283C80" w:rsidRPr="0095250E" w:rsidRDefault="00283C80" w:rsidP="00283C80">
      <w:pPr>
        <w:pStyle w:val="B3"/>
      </w:pPr>
      <w:r w:rsidRPr="0095250E">
        <w:t>3&gt;</w:t>
      </w:r>
      <w:r w:rsidRPr="0095250E">
        <w:tab/>
        <w:t xml:space="preserve">if the UE initiated transmission of a </w:t>
      </w:r>
      <w:r w:rsidRPr="0095250E">
        <w:rPr>
          <w:i/>
        </w:rPr>
        <w:t>UEAssistanceInformation</w:t>
      </w:r>
      <w:r w:rsidRPr="0095250E">
        <w:t xml:space="preserve"> message for the corresponding cell group during the last 1 second, and the UE is still configured to provide </w:t>
      </w:r>
      <w:r w:rsidRPr="0095250E">
        <w:rPr>
          <w:lang w:eastAsia="x-none"/>
        </w:rPr>
        <w:t>the concerned</w:t>
      </w:r>
      <w:r w:rsidRPr="0095250E">
        <w:t xml:space="preserve"> UE assistance information for the corresponding cell group; or</w:t>
      </w:r>
    </w:p>
    <w:p w14:paraId="20A82C30" w14:textId="77777777" w:rsidR="00283C80" w:rsidRPr="0095250E" w:rsidRDefault="00283C80" w:rsidP="00283C80">
      <w:pPr>
        <w:pStyle w:val="B3"/>
      </w:pPr>
      <w:r w:rsidRPr="0095250E">
        <w:t>3&gt;</w:t>
      </w:r>
      <w:r w:rsidRPr="0095250E">
        <w:tab/>
        <w:t xml:space="preserve">if the </w:t>
      </w:r>
      <w:r w:rsidRPr="0095250E">
        <w:rPr>
          <w:i/>
        </w:rPr>
        <w:t xml:space="preserve">RRCReconfiguration </w:t>
      </w:r>
      <w:r w:rsidRPr="0095250E">
        <w:t xml:space="preserve">message is applied due to a conditional reconfiguration execution or an LTM cell switch procedur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p>
    <w:p w14:paraId="6EB3E6C1" w14:textId="77777777" w:rsidR="00283C80" w:rsidRPr="0095250E" w:rsidRDefault="00283C80" w:rsidP="00283C80">
      <w:pPr>
        <w:pStyle w:val="B4"/>
      </w:pPr>
      <w:r w:rsidRPr="0095250E">
        <w:t>4&gt;</w:t>
      </w:r>
      <w:r w:rsidRPr="0095250E">
        <w:tab/>
        <w:t xml:space="preserve">initiate transmission of a </w:t>
      </w:r>
      <w:r w:rsidRPr="0095250E">
        <w:rPr>
          <w:i/>
        </w:rPr>
        <w:t>UEAssistanceInformation</w:t>
      </w:r>
      <w:r w:rsidRPr="0095250E">
        <w:t xml:space="preserve"> message for the corresponding cell group in accordance with clause 5.7.4.3</w:t>
      </w:r>
      <w:r w:rsidRPr="0095250E">
        <w:rPr>
          <w:lang w:eastAsia="x-none"/>
        </w:rPr>
        <w:t xml:space="preserve"> to provide the concerned UE assistance information</w:t>
      </w:r>
      <w:r w:rsidRPr="0095250E">
        <w:t>;</w:t>
      </w:r>
    </w:p>
    <w:p w14:paraId="06A87899" w14:textId="77777777" w:rsidR="00283C80" w:rsidRPr="0095250E" w:rsidRDefault="00283C80" w:rsidP="00283C80">
      <w:pPr>
        <w:pStyle w:val="B4"/>
      </w:pPr>
      <w:r w:rsidRPr="0095250E">
        <w:rPr>
          <w:lang w:eastAsia="ko-KR"/>
        </w:rPr>
        <w:t>4</w:t>
      </w:r>
      <w:r w:rsidRPr="0095250E">
        <w:t>&gt;</w:t>
      </w:r>
      <w:r w:rsidRPr="0095250E">
        <w:rPr>
          <w:lang w:eastAsia="ko-KR"/>
        </w:rPr>
        <w:tab/>
      </w:r>
      <w:r w:rsidRPr="0095250E">
        <w:t>start or restart the prohibit timer (if exists) or the leave without response timer for the MUSIM associated with the concerned UE assistance information with the timer value set to the value in corresponding configuration;</w:t>
      </w:r>
    </w:p>
    <w:p w14:paraId="08272A13"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s provided by the target PCell, and the UE initiated transmission of a </w:t>
      </w:r>
      <w:r w:rsidRPr="0095250E">
        <w:rPr>
          <w:i/>
        </w:rPr>
        <w:t>SidelinkUEInformationNR</w:t>
      </w:r>
      <w:r w:rsidRPr="0095250E">
        <w:t xml:space="preserve"> message indicating a change of NR sidelink communication/discovery related parameters relevant in target PCell (i.e. change of </w:t>
      </w:r>
      <w:r w:rsidRPr="0095250E">
        <w:rPr>
          <w:i/>
        </w:rPr>
        <w:t>sl-RxInterestedFreqList</w:t>
      </w:r>
      <w:r w:rsidRPr="0095250E">
        <w:t xml:space="preserve"> or </w:t>
      </w:r>
      <w:r w:rsidRPr="0095250E">
        <w:rPr>
          <w:i/>
        </w:rPr>
        <w:t>sl-TxResourceReqList</w:t>
      </w:r>
      <w:r w:rsidRPr="0095250E">
        <w:t xml:space="preserve">) during the last 1 second preceding reception of the </w:t>
      </w:r>
      <w:r w:rsidRPr="0095250E">
        <w:rPr>
          <w:i/>
        </w:rPr>
        <w:t>RRCReconfiguration</w:t>
      </w:r>
      <w:r w:rsidRPr="0095250E">
        <w:t xml:space="preserve"> message including </w:t>
      </w:r>
      <w:r w:rsidRPr="0095250E">
        <w:rPr>
          <w:i/>
        </w:rPr>
        <w:t xml:space="preserve">reconfigurationWithSync </w:t>
      </w:r>
      <w:r w:rsidRPr="0095250E">
        <w:t xml:space="preserve">in </w:t>
      </w:r>
      <w:r w:rsidRPr="0095250E">
        <w:rPr>
          <w:i/>
        </w:rPr>
        <w:t>spCellConfig</w:t>
      </w:r>
      <w:r w:rsidRPr="0095250E">
        <w:t xml:space="preserve"> of an MCG; or</w:t>
      </w:r>
    </w:p>
    <w:p w14:paraId="6185DFFC" w14:textId="77777777" w:rsidR="00283C80" w:rsidRPr="0095250E" w:rsidRDefault="00283C80" w:rsidP="00283C80">
      <w:pPr>
        <w:pStyle w:val="B3"/>
        <w:rPr>
          <w:lang w:eastAsia="x-none"/>
        </w:rPr>
      </w:pPr>
      <w:r w:rsidRPr="0095250E">
        <w:t>3&gt;</w:t>
      </w:r>
      <w:r w:rsidRPr="0095250E">
        <w:tab/>
        <w:t xml:space="preserve">if the </w:t>
      </w:r>
      <w:r w:rsidRPr="0095250E">
        <w:rPr>
          <w:i/>
        </w:rPr>
        <w:t xml:space="preserve">RRCReconfiguration </w:t>
      </w:r>
      <w:r w:rsidRPr="0095250E">
        <w:t xml:space="preserve">message is applied due to a conditional reconfiguration execution and the UE is capable of NR sidelink communication/discovery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p>
    <w:p w14:paraId="67EEB284"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in accordance with 5.8.3.3;</w:t>
      </w:r>
    </w:p>
    <w:p w14:paraId="4B436857" w14:textId="77777777" w:rsidR="00283C80" w:rsidRPr="0095250E" w:rsidRDefault="00283C80" w:rsidP="00283C80">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7406AB24" w14:textId="77777777" w:rsidR="00283C80" w:rsidRPr="0095250E" w:rsidRDefault="00283C80" w:rsidP="00283C80">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3EE0869B" w14:textId="77777777" w:rsidR="00283C80" w:rsidRPr="0095250E" w:rsidRDefault="00283C80" w:rsidP="00283C80">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4698ABF8" w14:textId="77777777" w:rsidR="00283C80" w:rsidRPr="0095250E" w:rsidRDefault="00283C80" w:rsidP="00283C80">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6A0A23C1" w14:textId="77777777" w:rsidR="00283C80" w:rsidRPr="0095250E" w:rsidRDefault="00283C80" w:rsidP="00283C80">
      <w:pPr>
        <w:pStyle w:val="B3"/>
      </w:pPr>
      <w:r w:rsidRPr="0095250E">
        <w:t>3&gt;</w:t>
      </w:r>
      <w:r w:rsidRPr="0095250E">
        <w:tab/>
        <w:t xml:space="preserve">if the UE initiated transmission of an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220A9B13" w14:textId="77777777" w:rsidR="00283C80" w:rsidRPr="0095250E" w:rsidRDefault="00283C80" w:rsidP="00283C80">
      <w:pPr>
        <w:pStyle w:val="B3"/>
      </w:pPr>
      <w:r w:rsidRPr="0095250E">
        <w:t>3&gt;</w:t>
      </w:r>
      <w:r w:rsidRPr="0095250E">
        <w:tab/>
        <w:t xml:space="preserve">if the </w:t>
      </w:r>
      <w:r w:rsidRPr="0095250E">
        <w:rPr>
          <w:i/>
        </w:rPr>
        <w:t xml:space="preserve">RRCReconfiguration </w:t>
      </w:r>
      <w:r w:rsidRPr="0095250E">
        <w:t xml:space="preserve">message is applied due to a conditional reconfiguration execution, and the UE has initiated transmission of an </w:t>
      </w:r>
      <w:r w:rsidRPr="0095250E">
        <w:rPr>
          <w:i/>
        </w:rPr>
        <w:t>MBSInterestIndication</w:t>
      </w:r>
      <w:r w:rsidRPr="0095250E">
        <w:t xml:space="preserve"> message after having received this </w:t>
      </w:r>
      <w:r w:rsidRPr="0095250E">
        <w:rPr>
          <w:i/>
        </w:rPr>
        <w:t xml:space="preserve">RRCReconfiguration </w:t>
      </w:r>
      <w:r w:rsidRPr="0095250E">
        <w:t>message:</w:t>
      </w:r>
    </w:p>
    <w:p w14:paraId="0BEBFA54" w14:textId="77777777" w:rsidR="00283C80" w:rsidRPr="0095250E" w:rsidRDefault="00283C80" w:rsidP="00283C80">
      <w:pPr>
        <w:pStyle w:val="B4"/>
      </w:pPr>
      <w:r w:rsidRPr="0095250E">
        <w:t>4&gt;</w:t>
      </w:r>
      <w:r w:rsidRPr="0095250E">
        <w:tab/>
        <w:t xml:space="preserve">initiate transmission of an </w:t>
      </w:r>
      <w:r w:rsidRPr="0095250E">
        <w:rPr>
          <w:i/>
        </w:rPr>
        <w:t>MBSInterestIndication</w:t>
      </w:r>
      <w:r w:rsidRPr="0095250E">
        <w:rPr>
          <w:b/>
        </w:rPr>
        <w:t xml:space="preserve"> </w:t>
      </w:r>
      <w:r w:rsidRPr="0095250E">
        <w:t>message in accordance with clause 5.9.4;</w:t>
      </w:r>
    </w:p>
    <w:p w14:paraId="76EF147F" w14:textId="77777777" w:rsidR="00283C80" w:rsidRPr="0095250E" w:rsidRDefault="00283C80" w:rsidP="00283C80">
      <w:pPr>
        <w:pStyle w:val="B2"/>
      </w:pPr>
      <w:r w:rsidRPr="0095250E">
        <w:t>2&gt;</w:t>
      </w:r>
      <w:r w:rsidRPr="0095250E">
        <w:tab/>
        <w:t>the procedure ends.</w:t>
      </w:r>
    </w:p>
    <w:p w14:paraId="4CF23DE1" w14:textId="77777777" w:rsidR="00283C80" w:rsidRPr="0095250E" w:rsidRDefault="00283C80" w:rsidP="00283C80">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or MBS multicast data reception, i.e. the broadcast and unicast/MBS multicast beams are quasi co-located</w:t>
      </w:r>
      <w:r w:rsidRPr="0095250E">
        <w:t>.</w:t>
      </w:r>
    </w:p>
    <w:p w14:paraId="043CB064" w14:textId="77777777" w:rsidR="00283C80" w:rsidRPr="0095250E" w:rsidRDefault="00283C80" w:rsidP="00283C80">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379"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379"/>
    </w:p>
    <w:p w14:paraId="2747A307" w14:textId="77777777" w:rsidR="00283C80" w:rsidRPr="0095250E" w:rsidRDefault="00283C80" w:rsidP="00283C80">
      <w:pPr>
        <w:pStyle w:val="4"/>
        <w:rPr>
          <w:rFonts w:eastAsia="MS Mincho"/>
        </w:rPr>
      </w:pPr>
      <w:bookmarkStart w:id="380" w:name="_Toc60776761"/>
      <w:bookmarkStart w:id="381" w:name="_Toc156129694"/>
      <w:r w:rsidRPr="0095250E">
        <w:rPr>
          <w:rFonts w:eastAsia="MS Mincho"/>
        </w:rPr>
        <w:lastRenderedPageBreak/>
        <w:t>5.3.5.4</w:t>
      </w:r>
      <w:r w:rsidRPr="0095250E">
        <w:rPr>
          <w:rFonts w:eastAsia="MS Mincho"/>
        </w:rPr>
        <w:tab/>
        <w:t>Secondary cell group release</w:t>
      </w:r>
      <w:bookmarkEnd w:id="380"/>
      <w:bookmarkEnd w:id="381"/>
    </w:p>
    <w:p w14:paraId="02460DF3" w14:textId="77777777" w:rsidR="00283C80" w:rsidRPr="0095250E" w:rsidRDefault="00283C80" w:rsidP="00283C80">
      <w:pPr>
        <w:rPr>
          <w:rFonts w:eastAsia="MS Mincho"/>
        </w:rPr>
      </w:pPr>
      <w:r w:rsidRPr="0095250E">
        <w:t>The UE shall:</w:t>
      </w:r>
    </w:p>
    <w:p w14:paraId="5491E4EA" w14:textId="77777777" w:rsidR="00283C80" w:rsidRPr="0095250E" w:rsidRDefault="00283C80" w:rsidP="00283C80">
      <w:pPr>
        <w:pStyle w:val="B1"/>
      </w:pPr>
      <w:r w:rsidRPr="0095250E">
        <w:t>1&gt;</w:t>
      </w:r>
      <w:r w:rsidRPr="0095250E">
        <w:tab/>
        <w:t>as a result of SCG release triggered by E-UTRA (i.e. (NG)EN-DC case) or NR (i.e. NR-DC case):</w:t>
      </w:r>
    </w:p>
    <w:p w14:paraId="7C07C357" w14:textId="77777777" w:rsidR="00283C80" w:rsidRPr="0095250E" w:rsidRDefault="00283C80" w:rsidP="00283C80">
      <w:pPr>
        <w:pStyle w:val="B2"/>
      </w:pPr>
      <w:r w:rsidRPr="0095250E">
        <w:t>2&gt;</w:t>
      </w:r>
      <w:r w:rsidRPr="0095250E">
        <w:tab/>
        <w:t>reset SCG MAC, if configured;</w:t>
      </w:r>
    </w:p>
    <w:p w14:paraId="50DDEBBF" w14:textId="77777777" w:rsidR="00283C80" w:rsidRPr="0095250E" w:rsidRDefault="00283C80" w:rsidP="00283C80">
      <w:pPr>
        <w:pStyle w:val="B2"/>
      </w:pPr>
      <w:r w:rsidRPr="0095250E">
        <w:t>2&gt;</w:t>
      </w:r>
      <w:r w:rsidRPr="0095250E">
        <w:tab/>
        <w:t>for each RLC bearer that is part of the SCG configuration:</w:t>
      </w:r>
    </w:p>
    <w:p w14:paraId="6CA9E410" w14:textId="77777777" w:rsidR="00283C80" w:rsidRPr="0095250E" w:rsidRDefault="00283C80" w:rsidP="00283C80">
      <w:pPr>
        <w:pStyle w:val="B3"/>
      </w:pPr>
      <w:r w:rsidRPr="0095250E">
        <w:t>3&gt;</w:t>
      </w:r>
      <w:r w:rsidRPr="0095250E">
        <w:tab/>
        <w:t>perform RLC bearer release procedure as specified in 5.3.5.5.3;</w:t>
      </w:r>
    </w:p>
    <w:p w14:paraId="4C9F264F" w14:textId="77777777" w:rsidR="00283C80" w:rsidRPr="0095250E" w:rsidRDefault="00283C80" w:rsidP="00283C80">
      <w:pPr>
        <w:pStyle w:val="B2"/>
      </w:pPr>
      <w:r w:rsidRPr="0095250E">
        <w:t>2&gt;</w:t>
      </w:r>
      <w:r w:rsidRPr="0095250E">
        <w:tab/>
        <w:t>for each BH RLC channel that is part of the SCG configuration:</w:t>
      </w:r>
    </w:p>
    <w:p w14:paraId="108D7F24" w14:textId="77777777" w:rsidR="00283C80" w:rsidRPr="0095250E" w:rsidRDefault="00283C80" w:rsidP="00283C80">
      <w:pPr>
        <w:pStyle w:val="B3"/>
      </w:pPr>
      <w:r w:rsidRPr="0095250E">
        <w:t>3&gt;</w:t>
      </w:r>
      <w:r w:rsidRPr="0095250E">
        <w:tab/>
        <w:t>perform BH RLC channel release procedure as specified in 5.3.5.5.10;</w:t>
      </w:r>
    </w:p>
    <w:p w14:paraId="1F5344C6" w14:textId="77777777" w:rsidR="00283C80" w:rsidRPr="0095250E" w:rsidRDefault="00283C80" w:rsidP="00283C80">
      <w:pPr>
        <w:pStyle w:val="B2"/>
      </w:pPr>
      <w:r w:rsidRPr="0095250E">
        <w:t>2&gt;</w:t>
      </w:r>
      <w:r w:rsidRPr="0095250E">
        <w:tab/>
        <w:t>release the SCG configuration;</w:t>
      </w:r>
    </w:p>
    <w:p w14:paraId="58821859" w14:textId="77777777" w:rsidR="00283C80" w:rsidRPr="0095250E" w:rsidRDefault="00283C80" w:rsidP="00283C80">
      <w:pPr>
        <w:pStyle w:val="B2"/>
      </w:pPr>
      <w:r w:rsidRPr="0095250E">
        <w:t>2&gt;</w:t>
      </w:r>
      <w:r w:rsidRPr="0095250E">
        <w:tab/>
        <w:t>for all application layer measurement configurations that are part of the SCG configuration:</w:t>
      </w:r>
    </w:p>
    <w:p w14:paraId="11ED05EC" w14:textId="77777777" w:rsidR="00283C80" w:rsidRPr="0095250E" w:rsidRDefault="00283C80" w:rsidP="00283C80">
      <w:pPr>
        <w:pStyle w:val="B3"/>
      </w:pPr>
      <w:r w:rsidRPr="0095250E">
        <w:t>3&gt;</w:t>
      </w:r>
      <w:r w:rsidRPr="0095250E">
        <w:tab/>
        <w:t>inform upper layers about the release of the application layer measurement configurations;</w:t>
      </w:r>
    </w:p>
    <w:p w14:paraId="4D08DE50" w14:textId="77777777" w:rsidR="00283C80" w:rsidRPr="0095250E" w:rsidRDefault="00283C80" w:rsidP="00283C80">
      <w:pPr>
        <w:pStyle w:val="B3"/>
      </w:pPr>
      <w:r w:rsidRPr="0095250E">
        <w:t>3&gt;</w:t>
      </w:r>
      <w:r w:rsidRPr="0095250E">
        <w:tab/>
        <w:t>discard any application layer measurement reports which were not yet submitted to lower layers for transmission;</w:t>
      </w:r>
    </w:p>
    <w:p w14:paraId="68458A03" w14:textId="77777777" w:rsidR="00283C80" w:rsidRPr="0095250E" w:rsidRDefault="00283C80" w:rsidP="00283C80">
      <w:pPr>
        <w:pStyle w:val="B2"/>
      </w:pPr>
      <w:r w:rsidRPr="0095250E">
        <w:t>2&gt;</w:t>
      </w:r>
      <w:r w:rsidRPr="0095250E">
        <w:tab/>
        <w:t>remove all the entries within the SCG</w:t>
      </w:r>
      <w:r w:rsidRPr="0095250E">
        <w:rPr>
          <w:i/>
        </w:rPr>
        <w:t xml:space="preserve"> VarConditionalReconfig</w:t>
      </w:r>
      <w:r w:rsidRPr="0095250E">
        <w:t>, if any;</w:t>
      </w:r>
    </w:p>
    <w:p w14:paraId="4ECC84F5" w14:textId="77777777" w:rsidR="00283C80" w:rsidRPr="0095250E" w:rsidRDefault="00283C80" w:rsidP="00283C80">
      <w:pPr>
        <w:pStyle w:val="B2"/>
      </w:pPr>
      <w:r w:rsidRPr="0095250E">
        <w:t>2&gt;</w:t>
      </w:r>
      <w:r w:rsidRPr="0095250E">
        <w:tab/>
        <w:t>if SCG release was triggered by NR (i.e. NR-DC case):</w:t>
      </w:r>
    </w:p>
    <w:p w14:paraId="17158C1D" w14:textId="77777777" w:rsidR="00283C80" w:rsidRPr="0095250E" w:rsidRDefault="00283C80" w:rsidP="00283C80">
      <w:pPr>
        <w:pStyle w:val="B3"/>
      </w:pPr>
      <w:r w:rsidRPr="0095250E">
        <w:t>3&gt;</w:t>
      </w:r>
      <w:r w:rsidRPr="0095250E">
        <w:tab/>
        <w:t xml:space="preserve">remove all the entries in the </w:t>
      </w:r>
      <w:r w:rsidRPr="0095250E">
        <w:rPr>
          <w:i/>
        </w:rPr>
        <w:t>condReconfigList</w:t>
      </w:r>
      <w:r w:rsidRPr="0095250E">
        <w:t xml:space="preserve"> 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Pr="0095250E">
        <w:t xml:space="preserve"> and for which </w:t>
      </w:r>
      <w:r w:rsidRPr="0095250E">
        <w:rPr>
          <w:i/>
          <w:iCs/>
        </w:rPr>
        <w:t>subsequentCondReconfig</w:t>
      </w:r>
      <w:r w:rsidRPr="0095250E">
        <w:rPr>
          <w:iCs/>
        </w:rPr>
        <w:t xml:space="preserve"> is not present</w:t>
      </w:r>
      <w:r w:rsidRPr="0095250E">
        <w:t>, if any;</w:t>
      </w:r>
    </w:p>
    <w:p w14:paraId="30ACF799" w14:textId="77777777" w:rsidR="00283C80" w:rsidRPr="0095250E" w:rsidRDefault="00283C80" w:rsidP="00283C80">
      <w:pPr>
        <w:pStyle w:val="B2"/>
      </w:pPr>
      <w:r w:rsidRPr="0095250E">
        <w:t>2&gt;</w:t>
      </w:r>
      <w:r w:rsidRPr="0095250E">
        <w:tab/>
        <w:t>else (i.e. EN-DC case):</w:t>
      </w:r>
    </w:p>
    <w:p w14:paraId="76A371DC" w14:textId="77777777" w:rsidR="00283C80" w:rsidRPr="0095250E" w:rsidRDefault="00283C80" w:rsidP="00283C80">
      <w:pPr>
        <w:pStyle w:val="B3"/>
      </w:pPr>
      <w:r w:rsidRPr="0095250E">
        <w:t>3&gt;</w:t>
      </w:r>
      <w:r w:rsidRPr="0095250E">
        <w:tab/>
        <w:t xml:space="preserve">perform </w:t>
      </w:r>
      <w:r w:rsidRPr="0095250E">
        <w:rPr>
          <w:i/>
        </w:rPr>
        <w:t>VarConditionalReconfiguration</w:t>
      </w:r>
      <w:r w:rsidRPr="0095250E">
        <w:t xml:space="preserve"> CPC removal as specified in TS 36.331 [10] clause 5.3.5.9.7;</w:t>
      </w:r>
    </w:p>
    <w:p w14:paraId="7753F77C" w14:textId="77777777" w:rsidR="00283C80" w:rsidRPr="0095250E" w:rsidRDefault="00283C80" w:rsidP="00283C80">
      <w:pPr>
        <w:pStyle w:val="B2"/>
      </w:pPr>
      <w:r w:rsidRPr="0095250E">
        <w:t>2&gt;</w:t>
      </w:r>
      <w:r w:rsidRPr="0095250E">
        <w:tab/>
        <w:t>stop timer T310 for the corresponding SpCell, if running;</w:t>
      </w:r>
    </w:p>
    <w:p w14:paraId="6B4A45E8" w14:textId="77777777" w:rsidR="00283C80" w:rsidRPr="0095250E" w:rsidRDefault="00283C80" w:rsidP="00283C80">
      <w:pPr>
        <w:pStyle w:val="B2"/>
      </w:pPr>
      <w:r w:rsidRPr="0095250E">
        <w:t>2&gt;</w:t>
      </w:r>
      <w:r w:rsidRPr="0095250E">
        <w:tab/>
        <w:t>stop timer T312 for the corresponding SpCell, if running;</w:t>
      </w:r>
    </w:p>
    <w:p w14:paraId="1B68CAD9" w14:textId="77777777" w:rsidR="00283C80" w:rsidRPr="0095250E" w:rsidRDefault="00283C80" w:rsidP="00283C80">
      <w:pPr>
        <w:pStyle w:val="B2"/>
      </w:pPr>
      <w:r w:rsidRPr="0095250E">
        <w:t>2&gt;</w:t>
      </w:r>
      <w:r w:rsidRPr="0095250E">
        <w:tab/>
        <w:t>stop timer T304 for the corresponding SpCell, if running.</w:t>
      </w:r>
    </w:p>
    <w:p w14:paraId="1E3A9A29" w14:textId="77777777" w:rsidR="00283C80" w:rsidRPr="0095250E" w:rsidRDefault="00283C80" w:rsidP="00283C80">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4938DAA1" w14:textId="77777777" w:rsidR="00283C80" w:rsidRPr="0095250E" w:rsidRDefault="00283C80" w:rsidP="00283C80">
      <w:pPr>
        <w:pStyle w:val="4"/>
        <w:rPr>
          <w:rFonts w:eastAsia="MS Mincho"/>
        </w:rPr>
      </w:pPr>
      <w:bookmarkStart w:id="382" w:name="_Toc60776762"/>
      <w:bookmarkStart w:id="383" w:name="_Toc156129695"/>
      <w:r w:rsidRPr="0095250E">
        <w:rPr>
          <w:rFonts w:eastAsia="MS Mincho"/>
        </w:rPr>
        <w:t>5.3.5.5</w:t>
      </w:r>
      <w:r w:rsidRPr="0095250E">
        <w:rPr>
          <w:rFonts w:eastAsia="MS Mincho"/>
        </w:rPr>
        <w:tab/>
        <w:t>Cell Group configuration</w:t>
      </w:r>
      <w:bookmarkEnd w:id="382"/>
      <w:bookmarkEnd w:id="383"/>
    </w:p>
    <w:p w14:paraId="2528341F" w14:textId="77777777" w:rsidR="00283C80" w:rsidRPr="0095250E" w:rsidRDefault="00283C80" w:rsidP="00283C80">
      <w:pPr>
        <w:pStyle w:val="5"/>
        <w:rPr>
          <w:rFonts w:eastAsia="MS Mincho"/>
        </w:rPr>
      </w:pPr>
      <w:bookmarkStart w:id="384" w:name="_Toc60776763"/>
      <w:bookmarkStart w:id="385" w:name="_Toc156129696"/>
      <w:r w:rsidRPr="0095250E">
        <w:rPr>
          <w:rFonts w:eastAsia="MS Mincho"/>
        </w:rPr>
        <w:t>5.3.5.5.1</w:t>
      </w:r>
      <w:r w:rsidRPr="0095250E">
        <w:rPr>
          <w:rFonts w:eastAsia="MS Mincho"/>
        </w:rPr>
        <w:tab/>
        <w:t>General</w:t>
      </w:r>
      <w:bookmarkEnd w:id="384"/>
      <w:bookmarkEnd w:id="385"/>
    </w:p>
    <w:p w14:paraId="126456BE" w14:textId="77777777" w:rsidR="00283C80" w:rsidRPr="0095250E" w:rsidRDefault="00283C80" w:rsidP="00283C80">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2E606375" w14:textId="77777777" w:rsidR="00283C80" w:rsidRPr="0095250E" w:rsidRDefault="00283C80" w:rsidP="00283C80">
      <w:r w:rsidRPr="0095250E">
        <w:t xml:space="preserve">The UE performs the following actions based on a received </w:t>
      </w:r>
      <w:r w:rsidRPr="0095250E">
        <w:rPr>
          <w:i/>
        </w:rPr>
        <w:t>CellGroupConfig</w:t>
      </w:r>
      <w:r w:rsidRPr="0095250E">
        <w:t xml:space="preserve"> IE:</w:t>
      </w:r>
    </w:p>
    <w:p w14:paraId="42D44E54" w14:textId="77777777" w:rsidR="00283C80" w:rsidRPr="0095250E" w:rsidRDefault="00283C80" w:rsidP="00283C80">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5CDC9A6" w14:textId="77777777" w:rsidR="00283C80" w:rsidRPr="0095250E" w:rsidRDefault="00283C80" w:rsidP="00283C80">
      <w:pPr>
        <w:pStyle w:val="B2"/>
      </w:pPr>
      <w:r w:rsidRPr="0095250E">
        <w:t>2&gt;</w:t>
      </w:r>
      <w:r w:rsidRPr="0095250E">
        <w:tab/>
        <w:t>perform Reconfiguration with sync according to 5.3.5.5.2;</w:t>
      </w:r>
    </w:p>
    <w:p w14:paraId="22BDDD0B" w14:textId="77777777" w:rsidR="00283C80" w:rsidRPr="0095250E" w:rsidRDefault="00283C80" w:rsidP="00283C80">
      <w:pPr>
        <w:pStyle w:val="B2"/>
      </w:pPr>
      <w:r w:rsidRPr="0095250E">
        <w:t>2&gt;</w:t>
      </w:r>
      <w:r w:rsidRPr="0095250E">
        <w:tab/>
        <w:t>resume all suspended radio bearers except the SRBs for the source cell group, and resume SCG transmission for all radio bearers, and resume BH RLC channels and resume SCG transmission for BH RLC channels for IAB-MT, if suspended;</w:t>
      </w:r>
    </w:p>
    <w:p w14:paraId="68D5AC83" w14:textId="77777777" w:rsidR="00283C80" w:rsidRPr="0095250E" w:rsidRDefault="00283C80" w:rsidP="00283C80">
      <w:pPr>
        <w:pStyle w:val="NO"/>
      </w:pPr>
      <w:r w:rsidRPr="0095250E">
        <w:t>NOTE 1:</w:t>
      </w:r>
      <w:r w:rsidRPr="0095250E">
        <w:tab/>
        <w:t>If the SCG is deactivated, resuming SCG transmission for all radio bearers does not imply that PDCP PDUs can be transmitted or received on SCG RLC bearers.</w:t>
      </w:r>
    </w:p>
    <w:p w14:paraId="6847FC4C" w14:textId="77777777" w:rsidR="00283C80" w:rsidRPr="0095250E" w:rsidRDefault="00283C80" w:rsidP="00283C80">
      <w:pPr>
        <w:pStyle w:val="B1"/>
      </w:pPr>
      <w:r w:rsidRPr="0095250E">
        <w:lastRenderedPageBreak/>
        <w:t>1&gt;</w:t>
      </w:r>
      <w:r w:rsidRPr="0095250E">
        <w:tab/>
        <w:t xml:space="preserve">if the </w:t>
      </w:r>
      <w:r w:rsidRPr="0095250E">
        <w:rPr>
          <w:i/>
        </w:rPr>
        <w:t>CellGroupConfig</w:t>
      </w:r>
      <w:r w:rsidRPr="0095250E">
        <w:t xml:space="preserve"> contains the </w:t>
      </w:r>
      <w:r w:rsidRPr="0095250E">
        <w:rPr>
          <w:i/>
        </w:rPr>
        <w:t>rlc-BearerToReleaseList or rlc-BearerToReleaseListExt</w:t>
      </w:r>
      <w:r w:rsidRPr="0095250E">
        <w:t>:</w:t>
      </w:r>
    </w:p>
    <w:p w14:paraId="2CA6E03A" w14:textId="77777777" w:rsidR="00283C80" w:rsidRPr="0095250E" w:rsidRDefault="00283C80" w:rsidP="00283C80">
      <w:pPr>
        <w:pStyle w:val="B2"/>
      </w:pPr>
      <w:r w:rsidRPr="0095250E">
        <w:t>2&gt;</w:t>
      </w:r>
      <w:r w:rsidRPr="0095250E">
        <w:tab/>
        <w:t>perform RLC bearer release as specified in 5.3.5.5.3;</w:t>
      </w:r>
    </w:p>
    <w:p w14:paraId="18F4EB23" w14:textId="77777777" w:rsidR="00283C80" w:rsidRPr="0095250E" w:rsidRDefault="00283C80" w:rsidP="00283C80">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06ED5DEF" w14:textId="77777777" w:rsidR="00283C80" w:rsidRPr="0095250E" w:rsidRDefault="00283C80" w:rsidP="00283C80">
      <w:pPr>
        <w:pStyle w:val="B2"/>
      </w:pPr>
      <w:r w:rsidRPr="0095250E">
        <w:t>2&gt;</w:t>
      </w:r>
      <w:r w:rsidRPr="0095250E">
        <w:tab/>
        <w:t>perform the RLC bearer addition/modification as specified in 5.3.5.5.4;</w:t>
      </w:r>
    </w:p>
    <w:p w14:paraId="5B39407C" w14:textId="77777777" w:rsidR="00283C80" w:rsidRPr="0095250E" w:rsidRDefault="00283C80" w:rsidP="00283C80">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3E6BCAC2" w14:textId="77777777" w:rsidR="00283C80" w:rsidRPr="0095250E" w:rsidRDefault="00283C80" w:rsidP="00283C80">
      <w:pPr>
        <w:pStyle w:val="B2"/>
      </w:pPr>
      <w:r w:rsidRPr="0095250E">
        <w:t>2&gt;</w:t>
      </w:r>
      <w:r w:rsidRPr="0095250E">
        <w:tab/>
        <w:t>configure the MAC entity of this cell group as specified in 5.3.5.5.5;</w:t>
      </w:r>
    </w:p>
    <w:p w14:paraId="484E5C07" w14:textId="77777777" w:rsidR="00283C80" w:rsidRPr="0095250E" w:rsidRDefault="00283C80" w:rsidP="00283C80">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012D536F" w14:textId="77777777" w:rsidR="00283C80" w:rsidRPr="0095250E" w:rsidRDefault="00283C80" w:rsidP="00283C80">
      <w:pPr>
        <w:pStyle w:val="B2"/>
      </w:pPr>
      <w:r w:rsidRPr="0095250E">
        <w:t>2&gt;</w:t>
      </w:r>
      <w:r w:rsidRPr="0095250E">
        <w:tab/>
        <w:t>perform SCell release as specified in 5.3.5.5.8;</w:t>
      </w:r>
    </w:p>
    <w:p w14:paraId="42E68977" w14:textId="77777777" w:rsidR="00283C80" w:rsidRPr="0095250E" w:rsidRDefault="00283C80" w:rsidP="00283C80">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134604B" w14:textId="77777777" w:rsidR="00283C80" w:rsidRPr="0095250E" w:rsidRDefault="00283C80" w:rsidP="00283C80">
      <w:pPr>
        <w:pStyle w:val="B2"/>
      </w:pPr>
      <w:r w:rsidRPr="0095250E">
        <w:t>2&gt;</w:t>
      </w:r>
      <w:r w:rsidRPr="0095250E">
        <w:tab/>
        <w:t>configure the SpCell as specified in 5.3.5.5.7;</w:t>
      </w:r>
    </w:p>
    <w:p w14:paraId="715ED5D0" w14:textId="77777777" w:rsidR="00283C80" w:rsidRPr="0095250E" w:rsidRDefault="00283C80" w:rsidP="00283C80">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5E3D9215" w14:textId="77777777" w:rsidR="00283C80" w:rsidRPr="0095250E" w:rsidRDefault="00283C80" w:rsidP="00283C80">
      <w:pPr>
        <w:pStyle w:val="B2"/>
      </w:pPr>
      <w:r w:rsidRPr="0095250E">
        <w:t>2&gt;</w:t>
      </w:r>
      <w:r w:rsidRPr="0095250E">
        <w:tab/>
        <w:t>perform SCell addition/modification as specified in 5.3.5.5.9;</w:t>
      </w:r>
    </w:p>
    <w:p w14:paraId="7B1A23D7" w14:textId="77777777" w:rsidR="00283C80" w:rsidRPr="0095250E" w:rsidRDefault="00283C80" w:rsidP="00283C80">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34DDE4BE" w14:textId="77777777" w:rsidR="00283C80" w:rsidRPr="0095250E" w:rsidRDefault="00283C80" w:rsidP="00283C80">
      <w:pPr>
        <w:pStyle w:val="B2"/>
      </w:pPr>
      <w:r w:rsidRPr="0095250E">
        <w:t>2&gt;</w:t>
      </w:r>
      <w:r w:rsidRPr="0095250E">
        <w:tab/>
        <w:t>perform BH RLC channel release as specified in 5.3.5.5.10;</w:t>
      </w:r>
    </w:p>
    <w:p w14:paraId="3F9D2DC2" w14:textId="77777777" w:rsidR="00283C80" w:rsidRPr="0095250E" w:rsidRDefault="00283C80" w:rsidP="00283C80">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BF13210" w14:textId="77777777" w:rsidR="00283C80" w:rsidRPr="0095250E" w:rsidRDefault="00283C80" w:rsidP="00283C80">
      <w:pPr>
        <w:pStyle w:val="B2"/>
      </w:pPr>
      <w:r w:rsidRPr="0095250E">
        <w:t>2&gt;</w:t>
      </w:r>
      <w:r w:rsidRPr="0095250E">
        <w:tab/>
        <w:t>perform the BH RLC channel addition/modification as specified in 5.3.5.5.11;</w:t>
      </w:r>
    </w:p>
    <w:p w14:paraId="3F1A4756" w14:textId="77777777" w:rsidR="00283C80" w:rsidRPr="0095250E" w:rsidRDefault="00283C80" w:rsidP="00283C80">
      <w:pPr>
        <w:pStyle w:val="B1"/>
      </w:pPr>
      <w:bookmarkStart w:id="386" w:name="_Toc60776764"/>
      <w:r w:rsidRPr="0095250E">
        <w:t>1&gt;</w:t>
      </w:r>
      <w:r w:rsidRPr="0095250E">
        <w:tab/>
        <w:t xml:space="preserve">if the </w:t>
      </w:r>
      <w:r w:rsidRPr="0095250E">
        <w:rPr>
          <w:i/>
        </w:rPr>
        <w:t>CellGroupConfig</w:t>
      </w:r>
      <w:r w:rsidRPr="0095250E">
        <w:t xml:space="preserve"> contains the </w:t>
      </w:r>
      <w:r w:rsidRPr="0095250E">
        <w:rPr>
          <w:i/>
        </w:rPr>
        <w:t>uu-RelayRLC-ChannelToReleaseList</w:t>
      </w:r>
      <w:r w:rsidRPr="0095250E">
        <w:t>:</w:t>
      </w:r>
    </w:p>
    <w:p w14:paraId="6E2F7892" w14:textId="77777777" w:rsidR="00283C80" w:rsidRPr="0095250E" w:rsidRDefault="00283C80" w:rsidP="00283C80">
      <w:pPr>
        <w:pStyle w:val="B2"/>
      </w:pPr>
      <w:r w:rsidRPr="0095250E">
        <w:t>2&gt;</w:t>
      </w:r>
      <w:r w:rsidRPr="0095250E">
        <w:tab/>
        <w:t>perform Uu Relay RLC channel release as specified in 5.3.5.5.12;</w:t>
      </w:r>
    </w:p>
    <w:p w14:paraId="2E315A13" w14:textId="77777777" w:rsidR="00283C80" w:rsidRPr="0095250E" w:rsidRDefault="00283C80" w:rsidP="00283C80">
      <w:pPr>
        <w:pStyle w:val="B1"/>
      </w:pPr>
      <w:r w:rsidRPr="0095250E">
        <w:t>1&gt;</w:t>
      </w:r>
      <w:r w:rsidRPr="0095250E">
        <w:tab/>
        <w:t xml:space="preserve">if the </w:t>
      </w:r>
      <w:r w:rsidRPr="0095250E">
        <w:rPr>
          <w:i/>
        </w:rPr>
        <w:t>CellGroupConfig</w:t>
      </w:r>
      <w:r w:rsidRPr="0095250E">
        <w:t xml:space="preserve"> contains the </w:t>
      </w:r>
      <w:r w:rsidRPr="0095250E">
        <w:rPr>
          <w:i/>
        </w:rPr>
        <w:t>uu-RelayRLC-ChannelToAddModList</w:t>
      </w:r>
      <w:r w:rsidRPr="0095250E">
        <w:t>:</w:t>
      </w:r>
    </w:p>
    <w:p w14:paraId="36594712" w14:textId="77777777" w:rsidR="00283C80" w:rsidRPr="0095250E" w:rsidRDefault="00283C80" w:rsidP="00283C80">
      <w:pPr>
        <w:pStyle w:val="B2"/>
      </w:pPr>
      <w:r w:rsidRPr="0095250E">
        <w:t>2&gt;</w:t>
      </w:r>
      <w:r w:rsidRPr="0095250E">
        <w:tab/>
        <w:t>perform the Uu Relay RLC channel addition/modification as specified in 5.3.5.5.13;</w:t>
      </w:r>
    </w:p>
    <w:p w14:paraId="1A0851E9" w14:textId="77777777" w:rsidR="00283C80" w:rsidRPr="0095250E" w:rsidRDefault="00283C80" w:rsidP="00283C80">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4C3B1F5A" w14:textId="77777777" w:rsidR="00283C80" w:rsidRPr="0095250E" w:rsidRDefault="00283C80" w:rsidP="00283C80">
      <w:pPr>
        <w:pStyle w:val="B2"/>
      </w:pPr>
      <w:r w:rsidRPr="0095250E">
        <w:t>2&gt;</w:t>
      </w:r>
      <w:r w:rsidRPr="0095250E">
        <w:tab/>
        <w:t>perform the NCR-Fwd configuration as specified in 5.3.5.5.14;</w:t>
      </w:r>
    </w:p>
    <w:p w14:paraId="132E9305" w14:textId="77777777" w:rsidR="00283C80" w:rsidRPr="0095250E" w:rsidRDefault="00283C80" w:rsidP="00283C80">
      <w:pPr>
        <w:pStyle w:val="B1"/>
      </w:pPr>
      <w:r w:rsidRPr="0095250E">
        <w:t>1&gt;</w:t>
      </w:r>
      <w:r w:rsidRPr="0095250E">
        <w:tab/>
        <w:t>if the CellGroupConfig contains the autonomousDenialParameters:</w:t>
      </w:r>
    </w:p>
    <w:p w14:paraId="7CCAD9B0" w14:textId="77777777" w:rsidR="00283C80" w:rsidRPr="0095250E" w:rsidRDefault="00283C80" w:rsidP="00283C80">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0D0E41F5" w14:textId="77777777" w:rsidR="00283C80" w:rsidRPr="0095250E" w:rsidRDefault="00283C80" w:rsidP="00283C80">
      <w:pPr>
        <w:pStyle w:val="NO"/>
      </w:pPr>
      <w:r w:rsidRPr="0095250E">
        <w:t>NOTE 2:</w:t>
      </w:r>
      <w:r w:rsidRPr="0095250E">
        <w:tab/>
      </w:r>
      <w:bookmarkStart w:id="387"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387"/>
    </w:p>
    <w:p w14:paraId="770501C8" w14:textId="77777777" w:rsidR="00283C80" w:rsidRPr="0095250E" w:rsidRDefault="00283C80" w:rsidP="00283C80">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16225530" w14:textId="77777777" w:rsidR="00283C80" w:rsidRPr="0095250E" w:rsidRDefault="00283C80" w:rsidP="00283C80">
      <w:pPr>
        <w:pStyle w:val="5"/>
        <w:rPr>
          <w:rFonts w:eastAsia="MS Mincho"/>
        </w:rPr>
      </w:pPr>
      <w:bookmarkStart w:id="388" w:name="_Toc156129697"/>
      <w:r w:rsidRPr="0095250E">
        <w:rPr>
          <w:rFonts w:eastAsia="MS Mincho"/>
        </w:rPr>
        <w:t>5.3.5.5.2</w:t>
      </w:r>
      <w:r w:rsidRPr="0095250E">
        <w:rPr>
          <w:rFonts w:eastAsia="MS Mincho"/>
        </w:rPr>
        <w:tab/>
        <w:t>Reconfiguration with sync</w:t>
      </w:r>
      <w:bookmarkEnd w:id="386"/>
      <w:bookmarkEnd w:id="388"/>
    </w:p>
    <w:p w14:paraId="3E2ACBE8" w14:textId="77777777" w:rsidR="00283C80" w:rsidRPr="0095250E" w:rsidRDefault="00283C80" w:rsidP="00283C80">
      <w:pPr>
        <w:rPr>
          <w:rFonts w:eastAsia="MS Mincho"/>
        </w:rPr>
      </w:pPr>
      <w:r w:rsidRPr="0095250E">
        <w:t>The UE shall perform the following actions to execute a reconfiguration with sync.</w:t>
      </w:r>
    </w:p>
    <w:p w14:paraId="0ADD6956" w14:textId="77777777" w:rsidR="00283C80" w:rsidRPr="0095250E" w:rsidRDefault="00283C80" w:rsidP="00283C80">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6B1ECADA" w14:textId="77777777" w:rsidR="00283C80" w:rsidRPr="0095250E" w:rsidRDefault="00283C80" w:rsidP="00283C80">
      <w:pPr>
        <w:pStyle w:val="B1"/>
      </w:pPr>
      <w:r w:rsidRPr="0095250E">
        <w:t>1&gt;</w:t>
      </w:r>
      <w:r w:rsidRPr="0095250E">
        <w:tab/>
        <w:t>stop timer T430 if running;</w:t>
      </w:r>
    </w:p>
    <w:p w14:paraId="1758F965" w14:textId="77777777" w:rsidR="00283C80" w:rsidRPr="0095250E" w:rsidRDefault="00283C80" w:rsidP="00283C80">
      <w:pPr>
        <w:pStyle w:val="B1"/>
      </w:pPr>
      <w:r w:rsidRPr="0095250E">
        <w:lastRenderedPageBreak/>
        <w:t>1&gt;</w:t>
      </w:r>
      <w:r w:rsidRPr="0095250E">
        <w:tab/>
        <w:t>if no DAPS bearer is configured:</w:t>
      </w:r>
    </w:p>
    <w:p w14:paraId="4B645642" w14:textId="77777777" w:rsidR="00283C80" w:rsidRPr="0095250E" w:rsidRDefault="00283C80" w:rsidP="00283C80">
      <w:pPr>
        <w:pStyle w:val="B2"/>
      </w:pPr>
      <w:r w:rsidRPr="0095250E">
        <w:t>2&gt;</w:t>
      </w:r>
      <w:r w:rsidRPr="0095250E">
        <w:tab/>
        <w:t>stop timer T310 for the corresponding SpCell, if running;</w:t>
      </w:r>
    </w:p>
    <w:p w14:paraId="634DEF27" w14:textId="77777777" w:rsidR="00283C80" w:rsidRPr="0095250E" w:rsidRDefault="00283C80" w:rsidP="00283C80">
      <w:pPr>
        <w:pStyle w:val="B1"/>
        <w:ind w:left="284" w:firstLine="0"/>
      </w:pPr>
      <w:r w:rsidRPr="0095250E">
        <w:t>1&gt;</w:t>
      </w:r>
      <w:r w:rsidRPr="0095250E">
        <w:tab/>
        <w:t>if this procedure is executed for the MCG:</w:t>
      </w:r>
    </w:p>
    <w:p w14:paraId="3FDC8874" w14:textId="77777777" w:rsidR="00283C80" w:rsidRPr="0095250E" w:rsidRDefault="00283C80" w:rsidP="00283C80">
      <w:pPr>
        <w:pStyle w:val="B2"/>
      </w:pPr>
      <w:r w:rsidRPr="0095250E">
        <w:t>2&gt;</w:t>
      </w:r>
      <w:r w:rsidRPr="0095250E">
        <w:tab/>
        <w:t>if timer T316 is running;</w:t>
      </w:r>
    </w:p>
    <w:p w14:paraId="0A6BA974" w14:textId="77777777" w:rsidR="00283C80" w:rsidRPr="0095250E" w:rsidRDefault="00283C80" w:rsidP="00283C80">
      <w:pPr>
        <w:pStyle w:val="B3"/>
      </w:pPr>
      <w:r w:rsidRPr="0095250E">
        <w:t>3&gt;</w:t>
      </w:r>
      <w:r w:rsidRPr="0095250E">
        <w:tab/>
        <w:t>stop timer T316;</w:t>
      </w:r>
    </w:p>
    <w:p w14:paraId="5F507C6A" w14:textId="77777777" w:rsidR="00283C80" w:rsidRPr="0095250E" w:rsidRDefault="00283C80" w:rsidP="00283C80">
      <w:pPr>
        <w:pStyle w:val="B3"/>
      </w:pPr>
      <w:r w:rsidRPr="0095250E">
        <w:t>3&gt;</w:t>
      </w:r>
      <w:r w:rsidRPr="0095250E">
        <w:tab/>
        <w:t xml:space="preserve">if the UE supports </w:t>
      </w:r>
      <w:r w:rsidRPr="0095250E">
        <w:rPr>
          <w:rFonts w:eastAsia="等线"/>
          <w:lang w:eastAsia="zh-CN"/>
        </w:rPr>
        <w:t>RLF-Report for fast MCG recovery procedure</w:t>
      </w:r>
      <w:r w:rsidRPr="0095250E">
        <w:rPr>
          <w:rFonts w:eastAsia="等线"/>
        </w:rPr>
        <w:t>:</w:t>
      </w:r>
    </w:p>
    <w:p w14:paraId="2DC1CDF8" w14:textId="77777777" w:rsidR="00283C80" w:rsidRPr="0095250E" w:rsidRDefault="00283C80" w:rsidP="00283C80">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F07664D" w14:textId="77777777" w:rsidR="00283C80" w:rsidRPr="0095250E" w:rsidRDefault="00283C80" w:rsidP="00283C80">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59EC958D" w14:textId="77777777" w:rsidR="00283C80" w:rsidRPr="0095250E" w:rsidRDefault="00283C80" w:rsidP="00283C80">
      <w:pPr>
        <w:pStyle w:val="B3"/>
      </w:pPr>
      <w:r w:rsidRPr="0095250E">
        <w:t>3&gt;</w:t>
      </w:r>
      <w:r w:rsidRPr="0095250E">
        <w:tab/>
        <w:t>else:</w:t>
      </w:r>
    </w:p>
    <w:p w14:paraId="64322C8B" w14:textId="77777777" w:rsidR="00283C80" w:rsidRPr="0095250E" w:rsidRDefault="00283C80" w:rsidP="00283C80">
      <w:pPr>
        <w:pStyle w:val="B4"/>
      </w:pPr>
      <w:r w:rsidRPr="0095250E">
        <w:t>4&gt;</w:t>
      </w:r>
      <w:r w:rsidRPr="0095250E">
        <w:tab/>
        <w:t xml:space="preserve">clear the information included in </w:t>
      </w:r>
      <w:r w:rsidRPr="0095250E">
        <w:rPr>
          <w:i/>
          <w:iCs/>
        </w:rPr>
        <w:t>VarRLF-Report</w:t>
      </w:r>
      <w:r w:rsidRPr="0095250E">
        <w:t>, if any;</w:t>
      </w:r>
    </w:p>
    <w:p w14:paraId="73E3C708" w14:textId="77777777" w:rsidR="00283C80" w:rsidRPr="0095250E" w:rsidRDefault="00283C80" w:rsidP="00283C80">
      <w:pPr>
        <w:pStyle w:val="B2"/>
      </w:pPr>
      <w:r w:rsidRPr="0095250E">
        <w:t>2&gt;</w:t>
      </w:r>
      <w:r w:rsidRPr="0095250E">
        <w:tab/>
        <w:t>resume MCG transmission, if suspended.</w:t>
      </w:r>
    </w:p>
    <w:p w14:paraId="04576563" w14:textId="77777777" w:rsidR="00283C80" w:rsidRPr="0095250E" w:rsidRDefault="00283C80" w:rsidP="00283C80">
      <w:pPr>
        <w:pStyle w:val="B1"/>
      </w:pPr>
      <w:r w:rsidRPr="0095250E">
        <w:t>1&gt;</w:t>
      </w:r>
      <w:r w:rsidRPr="0095250E">
        <w:tab/>
        <w:t>stop timer T312 for the corresponding SpCell, if running;</w:t>
      </w:r>
    </w:p>
    <w:p w14:paraId="27D93499" w14:textId="77777777" w:rsidR="00283C80" w:rsidRPr="0095250E" w:rsidRDefault="00283C80" w:rsidP="00283C80">
      <w:pPr>
        <w:pStyle w:val="B1"/>
      </w:pPr>
      <w:r w:rsidRPr="0095250E">
        <w:t>1&gt;</w:t>
      </w:r>
      <w:r w:rsidRPr="0095250E">
        <w:tab/>
        <w:t xml:space="preserve">if </w:t>
      </w:r>
      <w:r w:rsidRPr="0095250E">
        <w:rPr>
          <w:rFonts w:eastAsia="等线"/>
          <w:i/>
          <w:lang w:eastAsia="zh-CN"/>
        </w:rPr>
        <w:t>sl-PathSwitchConfig</w:t>
      </w:r>
      <w:r w:rsidRPr="0095250E">
        <w:t xml:space="preserve"> is included:</w:t>
      </w:r>
    </w:p>
    <w:p w14:paraId="52C39CCF" w14:textId="77777777" w:rsidR="00283C80" w:rsidRPr="0095250E" w:rsidRDefault="00283C80" w:rsidP="00283C80">
      <w:pPr>
        <w:pStyle w:val="B2"/>
      </w:pPr>
      <w:r w:rsidRPr="0095250E">
        <w:t>2&gt;</w:t>
      </w:r>
      <w:r w:rsidRPr="0095250E">
        <w:tab/>
        <w:t xml:space="preserve">consider the target L2 U2N Relay UE to be the one indicated by the </w:t>
      </w:r>
      <w:r w:rsidRPr="0095250E">
        <w:rPr>
          <w:i/>
        </w:rPr>
        <w:t>targetRelayUE-Identity</w:t>
      </w:r>
      <w:r w:rsidRPr="0095250E">
        <w:t xml:space="preserve"> in the </w:t>
      </w:r>
      <w:r w:rsidRPr="0095250E">
        <w:rPr>
          <w:rFonts w:eastAsia="等线"/>
          <w:i/>
          <w:lang w:eastAsia="zh-CN"/>
        </w:rPr>
        <w:t>sl-</w:t>
      </w:r>
      <w:r w:rsidRPr="0095250E">
        <w:rPr>
          <w:i/>
        </w:rPr>
        <w:t>PathSwitchConfig</w:t>
      </w:r>
      <w:r w:rsidRPr="0095250E">
        <w:t>;</w:t>
      </w:r>
    </w:p>
    <w:p w14:paraId="35639920" w14:textId="77777777" w:rsidR="00283C80" w:rsidRPr="0095250E" w:rsidRDefault="00283C80" w:rsidP="00283C80">
      <w:pPr>
        <w:pStyle w:val="B2"/>
      </w:pPr>
      <w:r w:rsidRPr="0095250E">
        <w:t>2&gt;</w:t>
      </w:r>
      <w:r w:rsidRPr="0095250E">
        <w:tab/>
        <w:t xml:space="preserve">start timer T420 for the corresponding target L2 U2N Relay UE with the timer value set to </w:t>
      </w:r>
      <w:r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48F637FE" w14:textId="77777777" w:rsidR="00283C80" w:rsidRPr="0095250E" w:rsidRDefault="00283C80" w:rsidP="00283C80">
      <w:pPr>
        <w:pStyle w:val="B2"/>
      </w:pPr>
      <w:r w:rsidRPr="0095250E">
        <w:t>2&gt;</w:t>
      </w:r>
      <w:r w:rsidRPr="0095250E">
        <w:tab/>
        <w:t xml:space="preserve">apply the value of the </w:t>
      </w:r>
      <w:r w:rsidRPr="0095250E">
        <w:rPr>
          <w:i/>
        </w:rPr>
        <w:t>newUE-Identity</w:t>
      </w:r>
      <w:r w:rsidRPr="0095250E">
        <w:t xml:space="preserve"> as the C-RNTI;</w:t>
      </w:r>
    </w:p>
    <w:p w14:paraId="28CEDD2C" w14:textId="77777777" w:rsidR="00283C80" w:rsidRPr="0095250E" w:rsidRDefault="00283C80" w:rsidP="00283C80">
      <w:pPr>
        <w:pStyle w:val="B2"/>
      </w:pPr>
      <w:r w:rsidRPr="0095250E">
        <w:t>2&gt;</w:t>
      </w:r>
      <w:r w:rsidRPr="0095250E">
        <w:tab/>
        <w:t xml:space="preserve">indicate to upper layer (to trigger the PC5 unicast link establishment) with the target L2 U2N Relay UE indicated by the </w:t>
      </w:r>
      <w:r w:rsidRPr="0095250E">
        <w:rPr>
          <w:i/>
        </w:rPr>
        <w:t>targetRelayUE-Identity</w:t>
      </w:r>
      <w:r w:rsidRPr="0095250E">
        <w:t>;</w:t>
      </w:r>
    </w:p>
    <w:p w14:paraId="2307A8EB" w14:textId="77777777" w:rsidR="00283C80" w:rsidRPr="0095250E" w:rsidRDefault="00283C80" w:rsidP="00283C80">
      <w:pPr>
        <w:pStyle w:val="B2"/>
      </w:pPr>
      <w:r w:rsidRPr="0095250E">
        <w:rPr>
          <w:rFonts w:eastAsia="等线"/>
          <w:lang w:eastAsia="zh-CN"/>
        </w:rPr>
        <w:t>2&gt;</w:t>
      </w:r>
      <w:r w:rsidRPr="0095250E">
        <w:tab/>
      </w:r>
      <w:r w:rsidRPr="0095250E">
        <w:rPr>
          <w:rFonts w:eastAsia="等线"/>
          <w:lang w:eastAsia="zh-CN"/>
        </w:rPr>
        <w:t>apply the default configuration of SL-RLC1 as defined in 9.2.4 for SRB1;</w:t>
      </w:r>
    </w:p>
    <w:p w14:paraId="77E8013B" w14:textId="77777777" w:rsidR="00283C80" w:rsidRPr="0095250E" w:rsidRDefault="00283C80" w:rsidP="00283C80">
      <w:pPr>
        <w:pStyle w:val="B1"/>
      </w:pPr>
      <w:r w:rsidRPr="0095250E">
        <w:t>1&gt;</w:t>
      </w:r>
      <w:r w:rsidRPr="0095250E">
        <w:tab/>
        <w:t>else (</w:t>
      </w:r>
      <w:r w:rsidRPr="0095250E">
        <w:rPr>
          <w:rFonts w:eastAsia="等线"/>
          <w:i/>
          <w:lang w:eastAsia="zh-CN"/>
        </w:rPr>
        <w:t>sl-PathSwitchConfig</w:t>
      </w:r>
      <w:r w:rsidRPr="0095250E">
        <w:t xml:space="preserve"> is not included):</w:t>
      </w:r>
    </w:p>
    <w:p w14:paraId="1A8427AD" w14:textId="77777777" w:rsidR="00283C80" w:rsidRPr="0095250E" w:rsidRDefault="00283C80" w:rsidP="00283C80">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5AF2D969" w14:textId="77777777" w:rsidR="00283C80" w:rsidRPr="0095250E" w:rsidRDefault="00283C80" w:rsidP="00283C80">
      <w:pPr>
        <w:pStyle w:val="B3"/>
      </w:pPr>
      <w:r w:rsidRPr="0095250E">
        <w:t>3&gt;</w:t>
      </w:r>
      <w:r w:rsidRPr="0095250E">
        <w:tab/>
        <w:t xml:space="preserve">start timer T304 for the corresponding SpCell with the timer value set to </w:t>
      </w:r>
      <w:r w:rsidRPr="0095250E">
        <w:rPr>
          <w:i/>
        </w:rPr>
        <w:t>t304</w:t>
      </w:r>
      <w:r w:rsidRPr="0095250E">
        <w:t xml:space="preserve">, as included in the </w:t>
      </w:r>
      <w:r w:rsidRPr="0095250E">
        <w:rPr>
          <w:i/>
        </w:rPr>
        <w:t>reconfigurationWithSync</w:t>
      </w:r>
      <w:r w:rsidRPr="0095250E">
        <w:t>;</w:t>
      </w:r>
    </w:p>
    <w:p w14:paraId="318B6883" w14:textId="77777777" w:rsidR="00283C80" w:rsidRPr="0095250E" w:rsidRDefault="00283C80" w:rsidP="00283C80">
      <w:pPr>
        <w:pStyle w:val="B2"/>
      </w:pPr>
      <w:r w:rsidRPr="0095250E">
        <w:t>2&gt;</w:t>
      </w:r>
      <w:r w:rsidRPr="0095250E">
        <w:tab/>
        <w:t xml:space="preserve">if the </w:t>
      </w:r>
      <w:r w:rsidRPr="0095250E">
        <w:rPr>
          <w:i/>
        </w:rPr>
        <w:t>frequencyInfoDL</w:t>
      </w:r>
      <w:r w:rsidRPr="0095250E">
        <w:t xml:space="preserve"> is included:</w:t>
      </w:r>
    </w:p>
    <w:p w14:paraId="4C353B7C" w14:textId="77777777" w:rsidR="00283C80" w:rsidRPr="0095250E" w:rsidRDefault="00283C80" w:rsidP="00283C80">
      <w:pPr>
        <w:pStyle w:val="B3"/>
      </w:pPr>
      <w:r w:rsidRPr="0095250E">
        <w:t>3&gt;</w:t>
      </w:r>
      <w:r w:rsidRPr="0095250E">
        <w:tab/>
        <w:t xml:space="preserve">consider the target SpCell to be one on the SSB frequency indicated by the </w:t>
      </w:r>
      <w:r w:rsidRPr="0095250E">
        <w:rPr>
          <w:i/>
        </w:rPr>
        <w:t>frequencyInfoDL</w:t>
      </w:r>
      <w:r w:rsidRPr="0095250E">
        <w:t xml:space="preserve"> with a physical cell identity indicated by the </w:t>
      </w:r>
      <w:r w:rsidRPr="0095250E">
        <w:rPr>
          <w:i/>
        </w:rPr>
        <w:t>physCellId</w:t>
      </w:r>
      <w:r w:rsidRPr="0095250E">
        <w:t>;</w:t>
      </w:r>
    </w:p>
    <w:p w14:paraId="3137F258" w14:textId="77777777" w:rsidR="00283C80" w:rsidRPr="0095250E" w:rsidRDefault="00283C80" w:rsidP="00283C80">
      <w:pPr>
        <w:pStyle w:val="B2"/>
      </w:pPr>
      <w:r w:rsidRPr="0095250E">
        <w:t>2&gt;</w:t>
      </w:r>
      <w:r w:rsidRPr="0095250E">
        <w:tab/>
        <w:t>else:</w:t>
      </w:r>
    </w:p>
    <w:p w14:paraId="4A58DBD5" w14:textId="77777777" w:rsidR="00283C80" w:rsidRPr="0095250E" w:rsidRDefault="00283C80" w:rsidP="00283C80">
      <w:pPr>
        <w:pStyle w:val="B3"/>
      </w:pPr>
      <w:r w:rsidRPr="0095250E">
        <w:t>3&gt;</w:t>
      </w:r>
      <w:r w:rsidRPr="0095250E">
        <w:tab/>
        <w:t xml:space="preserve">consider the target SpCell to be one on the SSB frequency of the source SpCell with a physical cell identity indicated by the </w:t>
      </w:r>
      <w:r w:rsidRPr="0095250E">
        <w:rPr>
          <w:i/>
        </w:rPr>
        <w:t>physCellId</w:t>
      </w:r>
      <w:r w:rsidRPr="0095250E">
        <w:t>;</w:t>
      </w:r>
    </w:p>
    <w:p w14:paraId="4DF64741" w14:textId="77777777" w:rsidR="00283C80" w:rsidRPr="0095250E" w:rsidRDefault="00283C80" w:rsidP="00283C80">
      <w:pPr>
        <w:pStyle w:val="B2"/>
      </w:pPr>
      <w:r w:rsidRPr="0095250E">
        <w:t>2&gt;</w:t>
      </w:r>
      <w:r w:rsidRPr="0095250E">
        <w:tab/>
        <w:t>start synchronising to the DL of the target SpCell;</w:t>
      </w:r>
    </w:p>
    <w:p w14:paraId="7C187063" w14:textId="77777777" w:rsidR="00283C80" w:rsidRPr="0095250E" w:rsidRDefault="00283C80" w:rsidP="00283C80">
      <w:pPr>
        <w:pStyle w:val="B2"/>
      </w:pPr>
      <w:r w:rsidRPr="0095250E">
        <w:t>2&gt;</w:t>
      </w:r>
      <w:r w:rsidRPr="0095250E">
        <w:tab/>
        <w:t>apply the specified BCCH configuration defined in 9.1.1.1 for the target SpCell;</w:t>
      </w:r>
    </w:p>
    <w:p w14:paraId="509C75C2" w14:textId="77777777" w:rsidR="00283C80" w:rsidRPr="0095250E" w:rsidRDefault="00283C80" w:rsidP="00283C80">
      <w:pPr>
        <w:pStyle w:val="B2"/>
      </w:pPr>
      <w:r w:rsidRPr="0095250E">
        <w:t>2&gt;</w:t>
      </w:r>
      <w:r w:rsidRPr="0095250E">
        <w:tab/>
        <w:t xml:space="preserve">acquire the </w:t>
      </w:r>
      <w:r w:rsidRPr="0095250E">
        <w:rPr>
          <w:i/>
        </w:rPr>
        <w:t>MIB</w:t>
      </w:r>
      <w:r w:rsidRPr="0095250E">
        <w:t xml:space="preserve"> of the target SpCell, which is scheduled as specified in TS 38.213 [13];</w:t>
      </w:r>
    </w:p>
    <w:p w14:paraId="1D5E6D9E" w14:textId="77777777" w:rsidR="00283C80" w:rsidRPr="0095250E" w:rsidRDefault="00283C80" w:rsidP="00283C80">
      <w:pPr>
        <w:pStyle w:val="B2"/>
      </w:pPr>
      <w:r w:rsidRPr="0095250E">
        <w:t>2&gt;</w:t>
      </w:r>
      <w:r w:rsidRPr="0095250E">
        <w:tab/>
        <w:t xml:space="preserve">if </w:t>
      </w:r>
      <w:r w:rsidRPr="0095250E">
        <w:rPr>
          <w:i/>
        </w:rPr>
        <w:t>NTN-Config</w:t>
      </w:r>
      <w:r w:rsidRPr="0095250E">
        <w:t xml:space="preserve"> is configured for the target cell:</w:t>
      </w:r>
    </w:p>
    <w:p w14:paraId="4AA00D94" w14:textId="77777777" w:rsidR="00283C80" w:rsidRPr="0095250E" w:rsidRDefault="00283C80" w:rsidP="00283C80">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7935D608" w14:textId="77777777" w:rsidR="00283C80" w:rsidRPr="0095250E" w:rsidRDefault="00283C80" w:rsidP="00283C80">
      <w:pPr>
        <w:pStyle w:val="NO"/>
      </w:pPr>
      <w:r w:rsidRPr="0095250E">
        <w:lastRenderedPageBreak/>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2160E6FF" w14:textId="77777777" w:rsidR="00283C80" w:rsidRPr="0095250E" w:rsidRDefault="00283C80" w:rsidP="00283C80">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D8A824E" w14:textId="77777777" w:rsidR="00283C80" w:rsidRPr="0095250E" w:rsidRDefault="00283C80" w:rsidP="00283C80">
      <w:pPr>
        <w:pStyle w:val="NO"/>
      </w:pPr>
      <w:r w:rsidRPr="0095250E">
        <w:t>NOTE 2a:</w:t>
      </w:r>
      <w:r w:rsidRPr="0095250E">
        <w:tab/>
        <w:t>A UE with DAPS bearer does not monitor for system information updates in the source PCell.</w:t>
      </w:r>
    </w:p>
    <w:p w14:paraId="65B5B09E" w14:textId="77777777" w:rsidR="00283C80" w:rsidRPr="0095250E" w:rsidRDefault="00283C80" w:rsidP="00283C80">
      <w:pPr>
        <w:pStyle w:val="B2"/>
      </w:pPr>
      <w:r w:rsidRPr="0095250E">
        <w:t>2&gt;</w:t>
      </w:r>
      <w:r w:rsidRPr="0095250E">
        <w:tab/>
        <w:t>If any DAPS bearer is configured:</w:t>
      </w:r>
    </w:p>
    <w:p w14:paraId="064585C7" w14:textId="77777777" w:rsidR="00283C80" w:rsidRPr="0095250E" w:rsidRDefault="00283C80" w:rsidP="00283C80">
      <w:pPr>
        <w:pStyle w:val="B3"/>
      </w:pPr>
      <w:r w:rsidRPr="0095250E">
        <w:t>3&gt;</w:t>
      </w:r>
      <w:r w:rsidRPr="0095250E">
        <w:tab/>
        <w:t>create a MAC entity for the target cell group with the same configuration as the MAC entity for the source cell group;</w:t>
      </w:r>
    </w:p>
    <w:p w14:paraId="3429D7BE" w14:textId="77777777" w:rsidR="00283C80" w:rsidRPr="0095250E" w:rsidRDefault="00283C80" w:rsidP="00283C80">
      <w:pPr>
        <w:pStyle w:val="B3"/>
      </w:pPr>
      <w:r w:rsidRPr="0095250E">
        <w:t>3&gt;</w:t>
      </w:r>
      <w:r w:rsidRPr="0095250E">
        <w:tab/>
        <w:t>for each DAPS bearer:</w:t>
      </w:r>
    </w:p>
    <w:p w14:paraId="4446738F" w14:textId="77777777" w:rsidR="00283C80" w:rsidRPr="0095250E" w:rsidRDefault="00283C80" w:rsidP="00283C80">
      <w:pPr>
        <w:pStyle w:val="B4"/>
      </w:pPr>
      <w:r w:rsidRPr="0095250E">
        <w:t>4&gt;</w:t>
      </w:r>
      <w:r w:rsidRPr="0095250E">
        <w:tab/>
        <w:t>establish an RLC entity or entities for the target cell group, with the same configurations as for the source cell group;</w:t>
      </w:r>
    </w:p>
    <w:p w14:paraId="5DCBFF20" w14:textId="77777777" w:rsidR="00283C80" w:rsidRPr="0095250E" w:rsidRDefault="00283C80" w:rsidP="00283C80">
      <w:pPr>
        <w:pStyle w:val="B4"/>
      </w:pPr>
      <w:r w:rsidRPr="0095250E">
        <w:t>4&gt;</w:t>
      </w:r>
      <w:r w:rsidRPr="0095250E">
        <w:tab/>
        <w:t>establish the logical channel for the target cell group, with the same configurations as for the source cell group;</w:t>
      </w:r>
    </w:p>
    <w:p w14:paraId="76076815" w14:textId="77777777" w:rsidR="00283C80" w:rsidRPr="0095250E" w:rsidRDefault="00283C80" w:rsidP="00283C80">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1530D854" w14:textId="77777777" w:rsidR="00283C80" w:rsidRPr="0095250E" w:rsidRDefault="00283C80" w:rsidP="00283C80">
      <w:pPr>
        <w:pStyle w:val="B3"/>
      </w:pPr>
      <w:r w:rsidRPr="0095250E">
        <w:t>3&gt;</w:t>
      </w:r>
      <w:r w:rsidRPr="0095250E">
        <w:tab/>
        <w:t>for each SRB:</w:t>
      </w:r>
    </w:p>
    <w:p w14:paraId="0DE7DB2C" w14:textId="77777777" w:rsidR="00283C80" w:rsidRPr="0095250E" w:rsidRDefault="00283C80" w:rsidP="00283C80">
      <w:pPr>
        <w:pStyle w:val="B4"/>
      </w:pPr>
      <w:r w:rsidRPr="0095250E">
        <w:t>4&gt;</w:t>
      </w:r>
      <w:r w:rsidRPr="0095250E">
        <w:tab/>
        <w:t>establish an RLC entity for the target cell group, with the same configurations as for the source cell group;</w:t>
      </w:r>
    </w:p>
    <w:p w14:paraId="12CFD37F" w14:textId="77777777" w:rsidR="00283C80" w:rsidRPr="0095250E" w:rsidRDefault="00283C80" w:rsidP="00283C80">
      <w:pPr>
        <w:pStyle w:val="B4"/>
      </w:pPr>
      <w:r w:rsidRPr="0095250E">
        <w:t>4&gt;</w:t>
      </w:r>
      <w:r w:rsidRPr="0095250E">
        <w:tab/>
        <w:t>establish the logical channel for the target cell group, with the same configurations as for the source cell group;</w:t>
      </w:r>
    </w:p>
    <w:p w14:paraId="49F15E91" w14:textId="77777777" w:rsidR="00283C80" w:rsidRPr="0095250E" w:rsidRDefault="00283C80" w:rsidP="00283C80">
      <w:pPr>
        <w:pStyle w:val="B3"/>
      </w:pPr>
      <w:r w:rsidRPr="0095250E">
        <w:t>3&gt;</w:t>
      </w:r>
      <w:r w:rsidRPr="0095250E">
        <w:tab/>
        <w:t>suspend SRBs for the source cell group;</w:t>
      </w:r>
    </w:p>
    <w:p w14:paraId="4BC5B9B1" w14:textId="77777777" w:rsidR="00283C80" w:rsidRPr="0095250E" w:rsidRDefault="00283C80" w:rsidP="00283C80">
      <w:pPr>
        <w:pStyle w:val="NO"/>
      </w:pPr>
      <w:r w:rsidRPr="0095250E">
        <w:t>NOTE 3:</w:t>
      </w:r>
      <w:r w:rsidRPr="0095250E">
        <w:tab/>
        <w:t>Void</w:t>
      </w:r>
    </w:p>
    <w:p w14:paraId="7B718D0B" w14:textId="77777777" w:rsidR="00283C80" w:rsidRPr="0095250E" w:rsidRDefault="00283C80" w:rsidP="00283C80">
      <w:pPr>
        <w:pStyle w:val="B3"/>
      </w:pPr>
      <w:r w:rsidRPr="0095250E">
        <w:t>3&gt;</w:t>
      </w:r>
      <w:r w:rsidRPr="0095250E">
        <w:tab/>
        <w:t xml:space="preserve">apply the value of the </w:t>
      </w:r>
      <w:r w:rsidRPr="0095250E">
        <w:rPr>
          <w:i/>
        </w:rPr>
        <w:t>newUE-Identity</w:t>
      </w:r>
      <w:r w:rsidRPr="0095250E">
        <w:t xml:space="preserve"> as the C-RNTI in the target cell group;</w:t>
      </w:r>
    </w:p>
    <w:p w14:paraId="4E3CE5B7" w14:textId="77777777" w:rsidR="00283C80" w:rsidRPr="0095250E" w:rsidRDefault="00283C80" w:rsidP="00283C80">
      <w:pPr>
        <w:pStyle w:val="B3"/>
      </w:pPr>
      <w:r w:rsidRPr="0095250E">
        <w:t>3&gt;</w:t>
      </w:r>
      <w:r w:rsidRPr="0095250E">
        <w:tab/>
        <w:t>configure lower layers for the target SpCell in accordance with the received s</w:t>
      </w:r>
      <w:r w:rsidRPr="0095250E">
        <w:rPr>
          <w:i/>
        </w:rPr>
        <w:t>pCellConfigCommon</w:t>
      </w:r>
      <w:r w:rsidRPr="0095250E">
        <w:t>;</w:t>
      </w:r>
    </w:p>
    <w:p w14:paraId="11458E1A" w14:textId="77777777" w:rsidR="00283C80" w:rsidRPr="0095250E" w:rsidRDefault="00283C80" w:rsidP="00283C80">
      <w:pPr>
        <w:pStyle w:val="B3"/>
        <w:rPr>
          <w:i/>
        </w:rPr>
      </w:pPr>
      <w:r w:rsidRPr="0095250E">
        <w:t>3&gt;</w:t>
      </w:r>
      <w:r w:rsidRPr="0095250E">
        <w:tab/>
        <w:t xml:space="preserve">configure lower layers for the target SpCell in accordance with any additional fields, not covered in the previous, if included in the received </w:t>
      </w:r>
      <w:r w:rsidRPr="0095250E">
        <w:rPr>
          <w:i/>
        </w:rPr>
        <w:t>reconfigurationWithSync.</w:t>
      </w:r>
    </w:p>
    <w:p w14:paraId="34692F26" w14:textId="77777777" w:rsidR="00283C80" w:rsidRPr="0095250E" w:rsidRDefault="00283C80" w:rsidP="00283C80">
      <w:pPr>
        <w:pStyle w:val="B2"/>
      </w:pPr>
      <w:r w:rsidRPr="0095250E">
        <w:t>2&gt;</w:t>
      </w:r>
      <w:r w:rsidRPr="0095250E">
        <w:tab/>
        <w:t>else:</w:t>
      </w:r>
    </w:p>
    <w:p w14:paraId="42428505" w14:textId="77777777" w:rsidR="00283C80" w:rsidRPr="0095250E" w:rsidRDefault="00283C80" w:rsidP="00283C80">
      <w:pPr>
        <w:pStyle w:val="B3"/>
      </w:pPr>
      <w:r w:rsidRPr="0095250E">
        <w:t>3&gt;</w:t>
      </w:r>
      <w:r w:rsidRPr="0095250E">
        <w:tab/>
        <w:t>reset the MAC entity of this cell group;</w:t>
      </w:r>
    </w:p>
    <w:p w14:paraId="0CF5DDD9" w14:textId="77777777" w:rsidR="00283C80" w:rsidRPr="0095250E" w:rsidRDefault="00283C80" w:rsidP="00283C80">
      <w:pPr>
        <w:pStyle w:val="B3"/>
      </w:pPr>
      <w:r w:rsidRPr="0095250E">
        <w:t>3&gt;</w:t>
      </w:r>
      <w:r w:rsidRPr="0095250E">
        <w:tab/>
        <w:t xml:space="preserve">consider the SCell(s) of this cell group, if configured, that are not included in the </w:t>
      </w:r>
      <w:r w:rsidRPr="0095250E">
        <w:rPr>
          <w:i/>
        </w:rPr>
        <w:t>SCellToAddModList</w:t>
      </w:r>
      <w:r w:rsidRPr="0095250E">
        <w:t xml:space="preserve"> in the </w:t>
      </w:r>
      <w:r w:rsidRPr="0095250E">
        <w:rPr>
          <w:i/>
        </w:rPr>
        <w:t xml:space="preserve">RRCReconfiguration </w:t>
      </w:r>
      <w:r w:rsidRPr="0095250E">
        <w:t>message, to be in deactivated state;</w:t>
      </w:r>
    </w:p>
    <w:p w14:paraId="4F4C76D1" w14:textId="77777777" w:rsidR="00283C80" w:rsidRPr="0095250E" w:rsidRDefault="00283C80" w:rsidP="00283C80">
      <w:pPr>
        <w:pStyle w:val="B3"/>
      </w:pPr>
      <w:r w:rsidRPr="0095250E">
        <w:t>3&gt;</w:t>
      </w:r>
      <w:r w:rsidRPr="0095250E">
        <w:tab/>
        <w:t xml:space="preserve">apply the value of the </w:t>
      </w:r>
      <w:r w:rsidRPr="0095250E">
        <w:rPr>
          <w:i/>
        </w:rPr>
        <w:t>newUE-Identity</w:t>
      </w:r>
      <w:r w:rsidRPr="0095250E">
        <w:t xml:space="preserve"> as the C-RNTI for this cell group;</w:t>
      </w:r>
    </w:p>
    <w:p w14:paraId="4377177A" w14:textId="77777777" w:rsidR="00283C80" w:rsidRPr="0095250E" w:rsidRDefault="00283C80" w:rsidP="00283C80">
      <w:pPr>
        <w:pStyle w:val="B3"/>
      </w:pPr>
      <w:r w:rsidRPr="0095250E">
        <w:t>3&gt;</w:t>
      </w:r>
      <w:r w:rsidRPr="0095250E">
        <w:tab/>
        <w:t>configure lower layers in accordance with the received s</w:t>
      </w:r>
      <w:r w:rsidRPr="0095250E">
        <w:rPr>
          <w:i/>
        </w:rPr>
        <w:t>pCellConfigCommon</w:t>
      </w:r>
      <w:r w:rsidRPr="0095250E">
        <w:t>;</w:t>
      </w:r>
    </w:p>
    <w:p w14:paraId="4ACC7E35" w14:textId="77777777" w:rsidR="00283C80" w:rsidRPr="0095250E" w:rsidRDefault="00283C80" w:rsidP="00283C80">
      <w:pPr>
        <w:pStyle w:val="B3"/>
      </w:pPr>
      <w:r w:rsidRPr="0095250E">
        <w:t>3&gt;</w:t>
      </w:r>
      <w:r w:rsidRPr="0095250E">
        <w:tab/>
        <w:t xml:space="preserve">if </w:t>
      </w:r>
      <w:r w:rsidRPr="0095250E">
        <w:rPr>
          <w:i/>
        </w:rPr>
        <w:t>rach</w:t>
      </w:r>
      <w:r w:rsidRPr="0095250E">
        <w:rPr>
          <w:i/>
          <w:iCs/>
        </w:rPr>
        <w:t>-LessHO</w:t>
      </w:r>
      <w:r w:rsidRPr="0095250E">
        <w:t xml:space="preserve"> is included:</w:t>
      </w:r>
    </w:p>
    <w:p w14:paraId="22129DC2" w14:textId="77777777" w:rsidR="00283C80" w:rsidRPr="0095250E" w:rsidRDefault="00283C80" w:rsidP="00283C80">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3F3AE189" w14:textId="77777777" w:rsidR="00283C80" w:rsidRPr="0095250E" w:rsidRDefault="00283C80" w:rsidP="00283C80">
      <w:pPr>
        <w:pStyle w:val="B3"/>
        <w:rPr>
          <w:i/>
        </w:rPr>
      </w:pPr>
      <w:r w:rsidRPr="0095250E">
        <w:t>3&gt;</w:t>
      </w:r>
      <w:r w:rsidRPr="0095250E">
        <w:tab/>
        <w:t xml:space="preserve">configure lower layers in accordance with any additional fields, not covered in the previous, if included in the received </w:t>
      </w:r>
      <w:r w:rsidRPr="0095250E">
        <w:rPr>
          <w:i/>
        </w:rPr>
        <w:t>reconfigurationWithSync.</w:t>
      </w:r>
    </w:p>
    <w:p w14:paraId="50EB183D" w14:textId="77777777" w:rsidR="00283C80" w:rsidRPr="0095250E" w:rsidRDefault="00283C80" w:rsidP="00283C80">
      <w:pPr>
        <w:pStyle w:val="B2"/>
      </w:pPr>
      <w:r w:rsidRPr="0095250E">
        <w:t>2&gt;</w:t>
      </w:r>
      <w:r w:rsidRPr="0095250E">
        <w:tab/>
        <w:t>if the UE is acting as L2 U2N Remote UE at the source side:</w:t>
      </w:r>
    </w:p>
    <w:p w14:paraId="660DC356" w14:textId="77777777" w:rsidR="00283C80" w:rsidRPr="0095250E" w:rsidRDefault="00283C80" w:rsidP="00283C80">
      <w:pPr>
        <w:pStyle w:val="B3"/>
        <w:rPr>
          <w:i/>
        </w:rPr>
      </w:pPr>
      <w:r w:rsidRPr="0095250E">
        <w:t>3&gt;</w:t>
      </w:r>
      <w:r w:rsidRPr="0095250E">
        <w:tab/>
        <w:t>indicate upper layer to trigger PC5 unicast link release.</w:t>
      </w:r>
    </w:p>
    <w:p w14:paraId="390B98A7" w14:textId="77777777" w:rsidR="00283C80" w:rsidRPr="0095250E" w:rsidRDefault="00283C80" w:rsidP="00283C80">
      <w:pPr>
        <w:rPr>
          <w:i/>
        </w:rPr>
      </w:pPr>
      <w:bookmarkStart w:id="389" w:name="_Toc60776765"/>
      <w:r w:rsidRPr="0095250E">
        <w:lastRenderedPageBreak/>
        <w:t>Upon L2 U2N Relay UE receiving</w:t>
      </w:r>
      <w:r w:rsidRPr="0095250E">
        <w:rPr>
          <w:i/>
        </w:rPr>
        <w:t xml:space="preserve"> reconfigurationWithSync</w:t>
      </w:r>
      <w:r w:rsidRPr="0095250E">
        <w:t xml:space="preserve">, it either indicates to upper layers (to trigger PC5 unicast link release) or sends </w:t>
      </w:r>
      <w:r w:rsidRPr="0095250E">
        <w:rPr>
          <w:i/>
        </w:rPr>
        <w:t>NotificationMessageSidelink</w:t>
      </w:r>
      <w:r w:rsidRPr="0095250E">
        <w:t xml:space="preserve"> message to the connected L2 U2N Remote UE(s) in accordance with 5.8.9.10.</w:t>
      </w:r>
    </w:p>
    <w:p w14:paraId="0CEC136A" w14:textId="77777777" w:rsidR="00283C80" w:rsidRPr="0095250E" w:rsidRDefault="00283C80" w:rsidP="00283C80">
      <w:pPr>
        <w:pStyle w:val="5"/>
        <w:rPr>
          <w:rFonts w:eastAsia="MS Mincho"/>
        </w:rPr>
      </w:pPr>
      <w:bookmarkStart w:id="390" w:name="_Toc156129698"/>
      <w:r w:rsidRPr="0095250E">
        <w:t>5.3.5.5.3</w:t>
      </w:r>
      <w:r w:rsidRPr="0095250E">
        <w:tab/>
        <w:t>RLC bearer release</w:t>
      </w:r>
      <w:bookmarkEnd w:id="389"/>
      <w:bookmarkEnd w:id="390"/>
    </w:p>
    <w:p w14:paraId="57B18DB1" w14:textId="77777777" w:rsidR="00283C80" w:rsidRPr="0095250E" w:rsidRDefault="00283C80" w:rsidP="00283C80">
      <w:pPr>
        <w:rPr>
          <w:rFonts w:eastAsia="MS Mincho"/>
        </w:rPr>
      </w:pPr>
      <w:r w:rsidRPr="0095250E">
        <w:t>The UE shall:</w:t>
      </w:r>
    </w:p>
    <w:p w14:paraId="5195A461" w14:textId="77777777" w:rsidR="00283C80" w:rsidRPr="0095250E" w:rsidRDefault="00283C80" w:rsidP="00283C80">
      <w:pPr>
        <w:pStyle w:val="B1"/>
      </w:pPr>
      <w:r w:rsidRPr="0095250E">
        <w:t>1&gt;</w:t>
      </w:r>
      <w:r w:rsidRPr="0095250E">
        <w:tab/>
        <w:t xml:space="preserve">for each </w:t>
      </w:r>
      <w:r w:rsidRPr="0095250E">
        <w:rPr>
          <w:i/>
        </w:rPr>
        <w:t>logicalChannelIdentity/LogicalChannelIdentityExt</w:t>
      </w:r>
      <w:r w:rsidRPr="0095250E">
        <w:t xml:space="preserve"> value included in the </w:t>
      </w:r>
      <w:r w:rsidRPr="0095250E">
        <w:rPr>
          <w:i/>
        </w:rPr>
        <w:t>rlc-BearerToReleaseList/rlc-BearerToReleaseListExt</w:t>
      </w:r>
      <w:r w:rsidRPr="0095250E">
        <w:t xml:space="preserve"> that is part of the current UE configuration within the same cell group (LCH release); or</w:t>
      </w:r>
    </w:p>
    <w:p w14:paraId="74CFF859" w14:textId="77777777" w:rsidR="00283C80" w:rsidRPr="0095250E" w:rsidRDefault="00283C80" w:rsidP="00283C80">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97769BD" w14:textId="77777777" w:rsidR="00283C80" w:rsidRPr="0095250E" w:rsidRDefault="00283C80" w:rsidP="00283C80">
      <w:pPr>
        <w:pStyle w:val="B2"/>
      </w:pPr>
      <w:r w:rsidRPr="0095250E">
        <w:t>2&gt;</w:t>
      </w:r>
      <w:r w:rsidRPr="0095250E">
        <w:tab/>
        <w:t>release the RLC entity or entities as specified in TS 38.322 [4], clause 5.1.3;</w:t>
      </w:r>
    </w:p>
    <w:p w14:paraId="252057CC" w14:textId="77777777" w:rsidR="00283C80" w:rsidRPr="0095250E" w:rsidRDefault="00283C80" w:rsidP="00283C80">
      <w:pPr>
        <w:pStyle w:val="B2"/>
      </w:pPr>
      <w:r w:rsidRPr="0095250E">
        <w:t>2&gt;</w:t>
      </w:r>
      <w:r w:rsidRPr="0095250E">
        <w:tab/>
        <w:t>release the corresponding logical channel.</w:t>
      </w:r>
    </w:p>
    <w:p w14:paraId="64D4E24E" w14:textId="77777777" w:rsidR="00283C80" w:rsidRPr="0095250E" w:rsidRDefault="00283C80" w:rsidP="00283C80">
      <w:pPr>
        <w:pStyle w:val="5"/>
        <w:rPr>
          <w:rFonts w:eastAsia="MS Mincho"/>
        </w:rPr>
      </w:pPr>
      <w:bookmarkStart w:id="391" w:name="_Toc60776766"/>
      <w:bookmarkStart w:id="392" w:name="_Toc156129699"/>
      <w:r w:rsidRPr="0095250E">
        <w:rPr>
          <w:rFonts w:eastAsia="MS Mincho"/>
        </w:rPr>
        <w:t>5.3.5.5.4</w:t>
      </w:r>
      <w:r w:rsidRPr="0095250E">
        <w:rPr>
          <w:rFonts w:eastAsia="MS Mincho"/>
        </w:rPr>
        <w:tab/>
        <w:t>RLC bearer addition/modification</w:t>
      </w:r>
      <w:bookmarkEnd w:id="391"/>
      <w:bookmarkEnd w:id="392"/>
    </w:p>
    <w:p w14:paraId="55FAC930" w14:textId="77777777" w:rsidR="00283C80" w:rsidRPr="0095250E" w:rsidRDefault="00283C80" w:rsidP="00283C80">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11052423" w14:textId="77777777" w:rsidR="00283C80" w:rsidRPr="0095250E" w:rsidRDefault="00283C80" w:rsidP="00283C80">
      <w:pPr>
        <w:pStyle w:val="B1"/>
      </w:pPr>
      <w:r w:rsidRPr="0095250E">
        <w:t>1&gt;</w:t>
      </w:r>
      <w:r w:rsidRPr="0095250E">
        <w:tab/>
        <w:t xml:space="preserve">if the UE's current configuration contains an RLC bearer with the received </w:t>
      </w:r>
      <w:r w:rsidRPr="0095250E">
        <w:rPr>
          <w:i/>
        </w:rPr>
        <w:t>logicalChannelIdentity/LogicalChannelIdentityExt</w:t>
      </w:r>
      <w:r w:rsidRPr="0095250E">
        <w:t xml:space="preserve"> within the same cell group:</w:t>
      </w:r>
    </w:p>
    <w:p w14:paraId="0D480332" w14:textId="77777777" w:rsidR="00283C80" w:rsidRPr="0095250E" w:rsidRDefault="00283C80" w:rsidP="00283C80">
      <w:pPr>
        <w:pStyle w:val="B2"/>
      </w:pPr>
      <w:r w:rsidRPr="0095250E">
        <w:t>2&gt;</w:t>
      </w:r>
      <w:r w:rsidRPr="0095250E">
        <w:tab/>
        <w:t>if the RLC bearer is associated with an DAPS bearer, or</w:t>
      </w:r>
    </w:p>
    <w:p w14:paraId="1EAF5CA6" w14:textId="77777777" w:rsidR="00283C80" w:rsidRPr="0095250E" w:rsidRDefault="00283C80" w:rsidP="00283C80">
      <w:pPr>
        <w:pStyle w:val="B2"/>
      </w:pPr>
      <w:r w:rsidRPr="0095250E">
        <w:t>2&gt;</w:t>
      </w:r>
      <w:r w:rsidRPr="0095250E">
        <w:tab/>
        <w:t>if any DAPS bearer is configured and the RLC bearer is associated with an SRB:</w:t>
      </w:r>
    </w:p>
    <w:p w14:paraId="48820AB8" w14:textId="77777777" w:rsidR="00283C80" w:rsidRPr="0095250E" w:rsidRDefault="00283C80" w:rsidP="00283C80">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3FE21A72" w14:textId="77777777" w:rsidR="00283C80" w:rsidRPr="0095250E" w:rsidRDefault="00283C80" w:rsidP="00283C80">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601D6CF1" w14:textId="77777777" w:rsidR="00283C80" w:rsidRPr="0095250E" w:rsidRDefault="00283C80" w:rsidP="00283C80">
      <w:pPr>
        <w:pStyle w:val="B2"/>
      </w:pPr>
      <w:r w:rsidRPr="0095250E">
        <w:t>2&gt;</w:t>
      </w:r>
      <w:r w:rsidRPr="0095250E">
        <w:tab/>
        <w:t>else:</w:t>
      </w:r>
    </w:p>
    <w:p w14:paraId="63E9381C" w14:textId="77777777" w:rsidR="00283C80" w:rsidRPr="0095250E" w:rsidRDefault="00283C80" w:rsidP="00283C80">
      <w:pPr>
        <w:pStyle w:val="B3"/>
      </w:pPr>
      <w:r w:rsidRPr="0095250E">
        <w:t>3&gt;</w:t>
      </w:r>
      <w:r w:rsidRPr="0095250E">
        <w:tab/>
        <w:t xml:space="preserve">if </w:t>
      </w:r>
      <w:r w:rsidRPr="0095250E">
        <w:rPr>
          <w:i/>
        </w:rPr>
        <w:t>reestablishRLC</w:t>
      </w:r>
      <w:r w:rsidRPr="0095250E">
        <w:t xml:space="preserve"> is received:</w:t>
      </w:r>
    </w:p>
    <w:p w14:paraId="051A6CDB" w14:textId="77777777" w:rsidR="00283C80" w:rsidRPr="0095250E" w:rsidRDefault="00283C80" w:rsidP="00283C80">
      <w:pPr>
        <w:pStyle w:val="B4"/>
      </w:pPr>
      <w:r w:rsidRPr="0095250E">
        <w:t>4&gt;</w:t>
      </w:r>
      <w:r w:rsidRPr="0095250E">
        <w:tab/>
        <w:t>re-establish the RLC entity as specified in TS 38.322 [4];</w:t>
      </w:r>
    </w:p>
    <w:p w14:paraId="61CEC980" w14:textId="77777777" w:rsidR="00283C80" w:rsidRPr="0095250E" w:rsidRDefault="00283C80" w:rsidP="00283C80">
      <w:pPr>
        <w:pStyle w:val="B3"/>
      </w:pPr>
      <w:r w:rsidRPr="0095250E">
        <w:t>3&gt;</w:t>
      </w:r>
      <w:r w:rsidRPr="0095250E">
        <w:tab/>
        <w:t xml:space="preserve">reconfigure the RLC entity or entities in accordance with the received </w:t>
      </w:r>
      <w:r w:rsidRPr="0095250E">
        <w:rPr>
          <w:i/>
        </w:rPr>
        <w:t>rlc-Config</w:t>
      </w:r>
      <w:r w:rsidRPr="0095250E">
        <w:t>;</w:t>
      </w:r>
    </w:p>
    <w:p w14:paraId="55151954" w14:textId="77777777" w:rsidR="00283C80" w:rsidRPr="0095250E" w:rsidRDefault="00283C80" w:rsidP="00283C80">
      <w:pPr>
        <w:pStyle w:val="B3"/>
      </w:pPr>
      <w:r w:rsidRPr="0095250E">
        <w:t>3&gt;</w:t>
      </w:r>
      <w:r w:rsidRPr="0095250E">
        <w:tab/>
        <w:t xml:space="preserve">reconfigure the logical channel in accordance with the received </w:t>
      </w:r>
      <w:r w:rsidRPr="0095250E">
        <w:rPr>
          <w:i/>
        </w:rPr>
        <w:t>mac-LogicalChannelConfig</w:t>
      </w:r>
      <w:r w:rsidRPr="0095250E">
        <w:t>;</w:t>
      </w:r>
    </w:p>
    <w:p w14:paraId="25797F96" w14:textId="77777777" w:rsidR="00283C80" w:rsidRPr="0095250E" w:rsidRDefault="00283C80" w:rsidP="00283C80">
      <w:pPr>
        <w:pStyle w:val="B3"/>
      </w:pPr>
      <w:r w:rsidRPr="0095250E">
        <w:t>3&gt;</w:t>
      </w:r>
      <w:r w:rsidRPr="0095250E">
        <w:tab/>
        <w:t xml:space="preserve">if </w:t>
      </w:r>
      <w:r w:rsidRPr="0095250E">
        <w:rPr>
          <w:i/>
        </w:rPr>
        <w:t>servedMBS-RadioBearer</w:t>
      </w:r>
      <w:r w:rsidRPr="0095250E">
        <w:t xml:space="preserve"> is received:</w:t>
      </w:r>
    </w:p>
    <w:p w14:paraId="41206FB0" w14:textId="77777777" w:rsidR="00283C80" w:rsidRPr="0095250E" w:rsidRDefault="00283C80" w:rsidP="00283C80">
      <w:pPr>
        <w:pStyle w:val="B4"/>
      </w:pPr>
      <w:r w:rsidRPr="0095250E">
        <w:t>4&gt;</w:t>
      </w:r>
      <w:r w:rsidRPr="0095250E">
        <w:tab/>
        <w:t xml:space="preserve">associate this logical channel with the PDCP entity identified by </w:t>
      </w:r>
      <w:r w:rsidRPr="0095250E">
        <w:rPr>
          <w:i/>
        </w:rPr>
        <w:t>servedMBS-RadioBearer</w:t>
      </w:r>
      <w:r w:rsidRPr="0095250E">
        <w:t>;</w:t>
      </w:r>
    </w:p>
    <w:p w14:paraId="146996BF" w14:textId="77777777" w:rsidR="00283C80" w:rsidRPr="0095250E" w:rsidRDefault="00283C80" w:rsidP="00283C80">
      <w:pPr>
        <w:pStyle w:val="NO"/>
      </w:pPr>
      <w:r w:rsidRPr="0095250E">
        <w:t>NOTE 1:</w:t>
      </w:r>
      <w:r w:rsidRPr="0095250E">
        <w:tab/>
        <w:t xml:space="preserve">For DRB and SRB, the network does not re-associate an already configured logical channel with another radio bearer. Hence, </w:t>
      </w:r>
      <w:r w:rsidRPr="0095250E">
        <w:rPr>
          <w:i/>
        </w:rPr>
        <w:t>servedRadioBearer</w:t>
      </w:r>
      <w:r w:rsidRPr="0095250E">
        <w:t xml:space="preserve"> is not present in this case. For MRB, the network does not re-associate an already configured logical channel with DRB or SRB or another MRB (i.e. MRB with another PDCP entity). Hence </w:t>
      </w:r>
      <w:r w:rsidRPr="0095250E">
        <w:rPr>
          <w:rFonts w:eastAsia="Calibri"/>
          <w:i/>
        </w:rPr>
        <w:t>multicastRLC-BearerConfig</w:t>
      </w:r>
      <w:r w:rsidRPr="0095250E">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31C8CEC4" w14:textId="77777777" w:rsidR="00283C80" w:rsidRPr="0095250E" w:rsidRDefault="00283C80" w:rsidP="00283C80">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7FB10393" w14:textId="77777777" w:rsidR="00283C80" w:rsidRPr="0095250E" w:rsidRDefault="00283C80" w:rsidP="00283C80">
      <w:pPr>
        <w:pStyle w:val="B1"/>
      </w:pPr>
      <w:r w:rsidRPr="0095250E">
        <w:t>1&gt;</w:t>
      </w:r>
      <w:r w:rsidRPr="0095250E">
        <w:tab/>
        <w:t xml:space="preserve">else (a logical channel with the given </w:t>
      </w:r>
      <w:r w:rsidRPr="0095250E">
        <w:rPr>
          <w:i/>
        </w:rPr>
        <w:t>logicalChannelIdentity/LogicalChannelIdentityExt</w:t>
      </w:r>
      <w:r w:rsidRPr="0095250E">
        <w:t xml:space="preserve"> is not configured within the same cell group, including the case when full configuration option is used):</w:t>
      </w:r>
    </w:p>
    <w:p w14:paraId="44E31E74" w14:textId="77777777" w:rsidR="00283C80" w:rsidRPr="0095250E" w:rsidRDefault="00283C80" w:rsidP="00283C80">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58143250" w14:textId="77777777" w:rsidR="00283C80" w:rsidRPr="0095250E" w:rsidRDefault="00283C80" w:rsidP="00283C80">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19DB0FAA" w14:textId="77777777" w:rsidR="00283C80" w:rsidRPr="0095250E" w:rsidRDefault="00283C80" w:rsidP="00283C80">
      <w:pPr>
        <w:pStyle w:val="B2"/>
        <w:rPr>
          <w:lang w:eastAsia="zh-CN"/>
        </w:rPr>
      </w:pPr>
      <w:r w:rsidRPr="0095250E">
        <w:rPr>
          <w:lang w:eastAsia="zh-CN"/>
        </w:rPr>
        <w:lastRenderedPageBreak/>
        <w:t>2&gt;</w:t>
      </w:r>
      <w:r w:rsidRPr="0095250E">
        <w:rPr>
          <w:lang w:eastAsia="zh-CN"/>
        </w:rPr>
        <w:tab/>
        <w:t>else:</w:t>
      </w:r>
    </w:p>
    <w:p w14:paraId="03F4B61E" w14:textId="77777777" w:rsidR="00283C80" w:rsidRPr="0095250E" w:rsidRDefault="00283C80" w:rsidP="00283C80">
      <w:pPr>
        <w:pStyle w:val="B3"/>
      </w:pPr>
      <w:r w:rsidRPr="0095250E">
        <w:t>3&gt;</w:t>
      </w:r>
      <w:r w:rsidRPr="0095250E">
        <w:tab/>
        <w:t xml:space="preserve">establish an RLC entity in accordance with the received </w:t>
      </w:r>
      <w:r w:rsidRPr="0095250E">
        <w:rPr>
          <w:i/>
        </w:rPr>
        <w:t>rlc-Config</w:t>
      </w:r>
      <w:r w:rsidRPr="0095250E">
        <w:t>;</w:t>
      </w:r>
    </w:p>
    <w:p w14:paraId="5DFB49B4" w14:textId="77777777" w:rsidR="00283C80" w:rsidRPr="0095250E" w:rsidRDefault="00283C80" w:rsidP="00283C80">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0C47700F" w14:textId="77777777" w:rsidR="00283C80" w:rsidRPr="0095250E" w:rsidRDefault="00283C80" w:rsidP="00283C80">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2BA2B7FB" w14:textId="77777777" w:rsidR="00283C80" w:rsidRPr="0095250E" w:rsidRDefault="00283C80" w:rsidP="00283C80">
      <w:pPr>
        <w:pStyle w:val="B2"/>
      </w:pPr>
      <w:r w:rsidRPr="0095250E">
        <w:t>2&gt;</w:t>
      </w:r>
      <w:r w:rsidRPr="0095250E">
        <w:tab/>
        <w:t>else:</w:t>
      </w:r>
    </w:p>
    <w:p w14:paraId="1C78EB6E" w14:textId="77777777" w:rsidR="00283C80" w:rsidRPr="0095250E" w:rsidRDefault="00283C80" w:rsidP="00283C80">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65ECAD3B" w14:textId="77777777" w:rsidR="00283C80" w:rsidRPr="0095250E" w:rsidRDefault="00283C80" w:rsidP="00283C80">
      <w:pPr>
        <w:pStyle w:val="B2"/>
      </w:pPr>
      <w:r w:rsidRPr="0095250E">
        <w:t>2&gt;</w:t>
      </w:r>
      <w:r w:rsidRPr="0095250E">
        <w:tab/>
        <w:t xml:space="preserve">associate this logical channel with the PDCP entity identified by </w:t>
      </w:r>
      <w:r w:rsidRPr="0095250E">
        <w:rPr>
          <w:i/>
        </w:rPr>
        <w:t>servedRadioBearer</w:t>
      </w:r>
      <w:r w:rsidRPr="0095250E">
        <w:t xml:space="preserve"> or </w:t>
      </w:r>
      <w:r w:rsidRPr="0095250E">
        <w:rPr>
          <w:i/>
        </w:rPr>
        <w:t>servedMBS-RadioBearer</w:t>
      </w:r>
      <w:r w:rsidRPr="0095250E">
        <w:t>.</w:t>
      </w:r>
    </w:p>
    <w:p w14:paraId="43BE9B35" w14:textId="77777777" w:rsidR="00283C80" w:rsidRPr="0095250E" w:rsidRDefault="00283C80" w:rsidP="00283C80">
      <w:pPr>
        <w:pStyle w:val="5"/>
        <w:rPr>
          <w:rFonts w:eastAsia="MS Mincho"/>
        </w:rPr>
      </w:pPr>
      <w:bookmarkStart w:id="393" w:name="_Toc60776767"/>
      <w:bookmarkStart w:id="394" w:name="_Toc156129700"/>
      <w:r w:rsidRPr="0095250E">
        <w:rPr>
          <w:rFonts w:eastAsia="MS Mincho"/>
        </w:rPr>
        <w:t>5.3.5.5.5</w:t>
      </w:r>
      <w:r w:rsidRPr="0095250E">
        <w:rPr>
          <w:rFonts w:eastAsia="MS Mincho"/>
        </w:rPr>
        <w:tab/>
        <w:t>MAC entity configuration</w:t>
      </w:r>
      <w:bookmarkEnd w:id="393"/>
      <w:bookmarkEnd w:id="394"/>
    </w:p>
    <w:p w14:paraId="025513E1" w14:textId="77777777" w:rsidR="00283C80" w:rsidRPr="0095250E" w:rsidRDefault="00283C80" w:rsidP="00283C80">
      <w:pPr>
        <w:rPr>
          <w:rFonts w:eastAsia="MS Mincho"/>
        </w:rPr>
      </w:pPr>
      <w:r w:rsidRPr="0095250E">
        <w:t>The UE shall:</w:t>
      </w:r>
    </w:p>
    <w:p w14:paraId="14E84721" w14:textId="77777777" w:rsidR="00283C80" w:rsidRPr="0095250E" w:rsidRDefault="00283C80" w:rsidP="00283C80">
      <w:pPr>
        <w:pStyle w:val="B1"/>
      </w:pPr>
      <w:r w:rsidRPr="0095250E">
        <w:t>1&gt;</w:t>
      </w:r>
      <w:r w:rsidRPr="0095250E">
        <w:tab/>
        <w:t>if SCG MAC is not part of the current UE configuration (i.e. SCG establishment):</w:t>
      </w:r>
    </w:p>
    <w:p w14:paraId="2DFD6CCC" w14:textId="77777777" w:rsidR="00283C80" w:rsidRPr="0095250E" w:rsidRDefault="00283C80" w:rsidP="00283C80">
      <w:pPr>
        <w:pStyle w:val="B2"/>
      </w:pPr>
      <w:r w:rsidRPr="0095250E">
        <w:t>2&gt;</w:t>
      </w:r>
      <w:r w:rsidRPr="0095250E">
        <w:tab/>
        <w:t>create an SCG MAC entity;</w:t>
      </w:r>
    </w:p>
    <w:p w14:paraId="6E43943D" w14:textId="77777777" w:rsidR="00283C80" w:rsidRPr="0095250E" w:rsidRDefault="00283C80" w:rsidP="00283C80">
      <w:pPr>
        <w:pStyle w:val="B1"/>
      </w:pPr>
      <w:r w:rsidRPr="0095250E">
        <w:t>1&gt;</w:t>
      </w:r>
      <w:r w:rsidRPr="0095250E">
        <w:tab/>
        <w:t>if any DAPS bearer is configured:</w:t>
      </w:r>
    </w:p>
    <w:p w14:paraId="319AE8F7" w14:textId="77777777" w:rsidR="00283C80" w:rsidRPr="0095250E" w:rsidRDefault="00283C80" w:rsidP="00283C80">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1EE80880" w14:textId="77777777" w:rsidR="00283C80" w:rsidRPr="0095250E" w:rsidRDefault="00283C80" w:rsidP="00283C80">
      <w:pPr>
        <w:pStyle w:val="B1"/>
      </w:pPr>
      <w:r w:rsidRPr="0095250E">
        <w:t>1&gt;</w:t>
      </w:r>
      <w:r w:rsidRPr="0095250E">
        <w:tab/>
        <w:t>else:</w:t>
      </w:r>
    </w:p>
    <w:p w14:paraId="469AD5E4" w14:textId="77777777" w:rsidR="00283C80" w:rsidRPr="0095250E" w:rsidRDefault="00283C80" w:rsidP="00283C80">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3D0C58EE" w14:textId="77777777" w:rsidR="00283C80" w:rsidRPr="0095250E" w:rsidRDefault="00283C80" w:rsidP="00283C80">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1DBC78C8" w14:textId="77777777" w:rsidR="00283C80" w:rsidRPr="0095250E" w:rsidRDefault="00283C80" w:rsidP="00283C80">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62724DB9" w14:textId="77777777" w:rsidR="00283C80" w:rsidRPr="0095250E" w:rsidRDefault="00283C80" w:rsidP="00283C80">
      <w:pPr>
        <w:pStyle w:val="B3"/>
      </w:pPr>
      <w:r w:rsidRPr="0095250E">
        <w:t>3&gt;</w:t>
      </w:r>
      <w:r w:rsidRPr="0095250E">
        <w:tab/>
        <w:t xml:space="preserve">release the TAG indicated by </w:t>
      </w:r>
      <w:r w:rsidRPr="0095250E">
        <w:rPr>
          <w:i/>
        </w:rPr>
        <w:t>TAG-Id</w:t>
      </w:r>
      <w:r w:rsidRPr="0095250E">
        <w:t>;</w:t>
      </w:r>
    </w:p>
    <w:p w14:paraId="561C8D78" w14:textId="77777777" w:rsidR="00283C80" w:rsidRPr="0095250E" w:rsidRDefault="00283C80" w:rsidP="00283C80">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206C1794" w14:textId="77777777" w:rsidR="00283C80" w:rsidRPr="0095250E" w:rsidRDefault="00283C80" w:rsidP="00283C80">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DD13A37" w14:textId="77777777" w:rsidR="00283C80" w:rsidRPr="0095250E" w:rsidRDefault="00283C80" w:rsidP="00283C80">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B34BB1" w14:textId="77777777" w:rsidR="00283C80" w:rsidRPr="0095250E" w:rsidRDefault="00283C80" w:rsidP="00283C80">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F6B7495" w14:textId="77777777" w:rsidR="00283C80" w:rsidRPr="0095250E" w:rsidRDefault="00283C80" w:rsidP="00283C80">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28644335" w14:textId="77777777" w:rsidR="00283C80" w:rsidRPr="0095250E" w:rsidRDefault="00283C80" w:rsidP="00283C80">
      <w:pPr>
        <w:pStyle w:val="5"/>
        <w:rPr>
          <w:rFonts w:eastAsia="MS Mincho"/>
        </w:rPr>
      </w:pPr>
      <w:bookmarkStart w:id="395" w:name="_Toc60776768"/>
      <w:bookmarkStart w:id="396" w:name="_Toc156129701"/>
      <w:r w:rsidRPr="0095250E">
        <w:rPr>
          <w:rFonts w:eastAsia="MS Mincho"/>
        </w:rPr>
        <w:t>5.3.5.5.6</w:t>
      </w:r>
      <w:r w:rsidRPr="0095250E">
        <w:rPr>
          <w:rFonts w:eastAsia="MS Mincho"/>
        </w:rPr>
        <w:tab/>
        <w:t>RLF Timers &amp; Constants configuration</w:t>
      </w:r>
      <w:bookmarkEnd w:id="395"/>
      <w:bookmarkEnd w:id="396"/>
    </w:p>
    <w:p w14:paraId="2973223F" w14:textId="77777777" w:rsidR="00283C80" w:rsidRPr="0095250E" w:rsidRDefault="00283C80" w:rsidP="00283C80">
      <w:pPr>
        <w:rPr>
          <w:rFonts w:eastAsia="MS Mincho"/>
        </w:rPr>
      </w:pPr>
      <w:r w:rsidRPr="0095250E">
        <w:t>The UE shall:</w:t>
      </w:r>
    </w:p>
    <w:p w14:paraId="40F58422" w14:textId="77777777" w:rsidR="00283C80" w:rsidRPr="0095250E" w:rsidRDefault="00283C80" w:rsidP="00283C80">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5DADD80" w14:textId="77777777" w:rsidR="00283C80" w:rsidRPr="0095250E" w:rsidRDefault="00283C80" w:rsidP="00283C80">
      <w:pPr>
        <w:pStyle w:val="B2"/>
      </w:pPr>
      <w:r w:rsidRPr="0095250E">
        <w:t>2&gt;</w:t>
      </w:r>
      <w:r w:rsidRPr="0095250E">
        <w:tab/>
        <w:t>if any DAPS bearer is configured:</w:t>
      </w:r>
    </w:p>
    <w:p w14:paraId="58704679" w14:textId="77777777" w:rsidR="00283C80" w:rsidRPr="0095250E" w:rsidRDefault="00283C80" w:rsidP="00283C80">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664C7B07" w14:textId="77777777" w:rsidR="00283C80" w:rsidRPr="0095250E" w:rsidRDefault="00283C80" w:rsidP="00283C80">
      <w:pPr>
        <w:pStyle w:val="B2"/>
      </w:pPr>
      <w:r w:rsidRPr="0095250E">
        <w:t>2&gt;</w:t>
      </w:r>
      <w:r w:rsidRPr="0095250E">
        <w:tab/>
        <w:t>else:</w:t>
      </w:r>
    </w:p>
    <w:p w14:paraId="1F18AB0A" w14:textId="77777777" w:rsidR="00283C80" w:rsidRPr="0095250E" w:rsidRDefault="00283C80" w:rsidP="00283C80">
      <w:pPr>
        <w:pStyle w:val="B3"/>
      </w:pPr>
      <w:r w:rsidRPr="0095250E">
        <w:lastRenderedPageBreak/>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10665CE7" w14:textId="77777777" w:rsidR="00283C80" w:rsidRPr="0095250E" w:rsidRDefault="00283C80" w:rsidP="00283C80">
      <w:pPr>
        <w:pStyle w:val="B1"/>
      </w:pPr>
      <w:r w:rsidRPr="0095250E">
        <w:t>1&gt;</w:t>
      </w:r>
      <w:r w:rsidRPr="0095250E">
        <w:tab/>
        <w:t>else:</w:t>
      </w:r>
    </w:p>
    <w:p w14:paraId="4206BB39" w14:textId="77777777" w:rsidR="00283C80" w:rsidRPr="0095250E" w:rsidRDefault="00283C80" w:rsidP="00283C80">
      <w:pPr>
        <w:pStyle w:val="B2"/>
      </w:pPr>
      <w:r w:rsidRPr="0095250E">
        <w:t>2&gt;</w:t>
      </w:r>
      <w:r w:rsidRPr="0095250E">
        <w:tab/>
        <w:t>if any DAPS bearer is configured:</w:t>
      </w:r>
    </w:p>
    <w:p w14:paraId="1749411E" w14:textId="77777777" w:rsidR="00283C80" w:rsidRPr="0095250E" w:rsidRDefault="00283C80" w:rsidP="00283C80">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7053D358" w14:textId="77777777" w:rsidR="00283C80" w:rsidRPr="0095250E" w:rsidRDefault="00283C80" w:rsidP="00283C80">
      <w:pPr>
        <w:pStyle w:val="B2"/>
      </w:pPr>
      <w:r w:rsidRPr="0095250E">
        <w:t>2&gt;</w:t>
      </w:r>
      <w:r w:rsidRPr="0095250E">
        <w:tab/>
        <w:t>else:</w:t>
      </w:r>
    </w:p>
    <w:p w14:paraId="5ADFC0B1" w14:textId="77777777" w:rsidR="00283C80" w:rsidRPr="0095250E" w:rsidRDefault="00283C80" w:rsidP="00283C80">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54F02B87" w14:textId="77777777" w:rsidR="00283C80" w:rsidRPr="0095250E" w:rsidRDefault="00283C80" w:rsidP="00283C80">
      <w:pPr>
        <w:pStyle w:val="B3"/>
      </w:pPr>
      <w:r w:rsidRPr="0095250E">
        <w:t>3&gt;</w:t>
      </w:r>
      <w:r w:rsidRPr="0095250E">
        <w:tab/>
        <w:t>stop timer T310 for this cell group, if running;</w:t>
      </w:r>
    </w:p>
    <w:p w14:paraId="1CC2C318" w14:textId="77777777" w:rsidR="00283C80" w:rsidRPr="0095250E" w:rsidRDefault="00283C80" w:rsidP="00283C80">
      <w:pPr>
        <w:pStyle w:val="B3"/>
      </w:pPr>
      <w:r w:rsidRPr="0095250E">
        <w:t>3&gt;</w:t>
      </w:r>
      <w:r w:rsidRPr="0095250E">
        <w:tab/>
        <w:t>stop timer T312 for this cell group, if running;</w:t>
      </w:r>
    </w:p>
    <w:p w14:paraId="76C33C84" w14:textId="77777777" w:rsidR="00283C80" w:rsidRPr="0095250E" w:rsidRDefault="00283C80" w:rsidP="00283C80">
      <w:pPr>
        <w:pStyle w:val="B3"/>
      </w:pPr>
      <w:r w:rsidRPr="0095250E">
        <w:t>3&gt;</w:t>
      </w:r>
      <w:r w:rsidRPr="0095250E">
        <w:tab/>
        <w:t>reset the counters N310 and N311.</w:t>
      </w:r>
    </w:p>
    <w:p w14:paraId="3AF59B20" w14:textId="77777777" w:rsidR="00283C80" w:rsidRPr="0095250E" w:rsidRDefault="00283C80" w:rsidP="00283C80">
      <w:pPr>
        <w:pStyle w:val="5"/>
        <w:rPr>
          <w:rFonts w:eastAsia="MS Mincho"/>
        </w:rPr>
      </w:pPr>
      <w:bookmarkStart w:id="397" w:name="_Toc60776769"/>
      <w:bookmarkStart w:id="398" w:name="_Toc156129702"/>
      <w:r w:rsidRPr="0095250E">
        <w:rPr>
          <w:rFonts w:eastAsia="MS Mincho"/>
        </w:rPr>
        <w:t>5.3.5.5.7</w:t>
      </w:r>
      <w:r w:rsidRPr="0095250E">
        <w:rPr>
          <w:rFonts w:eastAsia="MS Mincho"/>
        </w:rPr>
        <w:tab/>
        <w:t>SpCell Configuration</w:t>
      </w:r>
      <w:bookmarkEnd w:id="397"/>
      <w:bookmarkEnd w:id="398"/>
    </w:p>
    <w:p w14:paraId="7B4CE82C" w14:textId="77777777" w:rsidR="00283C80" w:rsidRPr="0095250E" w:rsidRDefault="00283C80" w:rsidP="00283C80">
      <w:r w:rsidRPr="0095250E">
        <w:t>The UE shall:</w:t>
      </w:r>
    </w:p>
    <w:p w14:paraId="5073E01C" w14:textId="77777777" w:rsidR="00283C80" w:rsidRPr="0095250E" w:rsidRDefault="00283C80" w:rsidP="00283C80">
      <w:pPr>
        <w:pStyle w:val="B1"/>
      </w:pPr>
      <w:r w:rsidRPr="0095250E">
        <w:t>1&gt;</w:t>
      </w:r>
      <w:r w:rsidRPr="0095250E">
        <w:tab/>
        <w:t>if the UE is acting as L2 U2N Remote UE and is not configured with MP:</w:t>
      </w:r>
    </w:p>
    <w:p w14:paraId="08698364" w14:textId="77777777" w:rsidR="00283C80" w:rsidRPr="0095250E" w:rsidRDefault="00283C80" w:rsidP="00283C80">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Pr="0095250E">
        <w:rPr>
          <w:rFonts w:eastAsia="宋体"/>
          <w:lang w:eastAsia="en-US"/>
        </w:rPr>
        <w:t xml:space="preserve"> which is set to </w:t>
      </w:r>
      <w:r w:rsidRPr="0095250E">
        <w:rPr>
          <w:rFonts w:eastAsia="宋体"/>
          <w:i/>
          <w:iCs/>
          <w:lang w:eastAsia="en-US"/>
        </w:rPr>
        <w:t>setup</w:t>
      </w:r>
      <w:r w:rsidRPr="0095250E">
        <w:t>:</w:t>
      </w:r>
    </w:p>
    <w:p w14:paraId="52E25869" w14:textId="77777777" w:rsidR="00283C80" w:rsidRPr="0095250E" w:rsidRDefault="00283C80" w:rsidP="00283C80">
      <w:pPr>
        <w:pStyle w:val="B3"/>
      </w:pPr>
      <w:r w:rsidRPr="0095250E">
        <w:t>3&gt;</w:t>
      </w:r>
      <w:r w:rsidRPr="0095250E">
        <w:tab/>
        <w:t xml:space="preserve">use value for timers T311 as received in </w:t>
      </w:r>
      <w:r w:rsidRPr="0095250E">
        <w:rPr>
          <w:i/>
          <w:iCs/>
        </w:rPr>
        <w:t>rlf-TimersAndConstants</w:t>
      </w:r>
      <w:r w:rsidRPr="0095250E">
        <w:t>;</w:t>
      </w:r>
    </w:p>
    <w:p w14:paraId="5066A01E" w14:textId="77777777" w:rsidR="00283C80" w:rsidRPr="0095250E" w:rsidRDefault="00283C80" w:rsidP="00283C80">
      <w:pPr>
        <w:pStyle w:val="B2"/>
      </w:pPr>
      <w:r w:rsidRPr="0095250E">
        <w:t>2&gt;</w:t>
      </w:r>
      <w:r w:rsidRPr="0095250E">
        <w:tab/>
        <w:t xml:space="preserve">else if </w:t>
      </w:r>
      <w:r w:rsidRPr="0095250E">
        <w:rPr>
          <w:i/>
          <w:iCs/>
        </w:rPr>
        <w:t>rlf-TimersAndConstants</w:t>
      </w:r>
      <w:r w:rsidRPr="0095250E">
        <w:t xml:space="preserve"> is not configured for this cell group or </w:t>
      </w:r>
      <w:r w:rsidRPr="0095250E">
        <w:rPr>
          <w:i/>
          <w:iCs/>
        </w:rPr>
        <w:t>SpCellConfig</w:t>
      </w:r>
      <w:r w:rsidRPr="0095250E">
        <w:t xml:space="preserve"> contains the </w:t>
      </w:r>
      <w:r w:rsidRPr="0095250E">
        <w:rPr>
          <w:i/>
          <w:iCs/>
        </w:rPr>
        <w:t>rlf-TimersAndConstants</w:t>
      </w:r>
      <w:r w:rsidRPr="0095250E">
        <w:t xml:space="preserve"> which is set to </w:t>
      </w:r>
      <w:r w:rsidRPr="0095250E">
        <w:rPr>
          <w:i/>
          <w:iCs/>
        </w:rPr>
        <w:t>release</w:t>
      </w:r>
      <w:r w:rsidRPr="0095250E">
        <w:t>:</w:t>
      </w:r>
    </w:p>
    <w:p w14:paraId="0C196EED" w14:textId="77777777" w:rsidR="00283C80" w:rsidRPr="0095250E" w:rsidRDefault="00283C80" w:rsidP="00283C80">
      <w:pPr>
        <w:pStyle w:val="B3"/>
      </w:pPr>
      <w:r w:rsidRPr="0095250E">
        <w:t>3&gt;</w:t>
      </w:r>
      <w:r w:rsidRPr="0095250E">
        <w:tab/>
        <w:t xml:space="preserve">use value for timers T311, as included in </w:t>
      </w:r>
      <w:r w:rsidRPr="0095250E">
        <w:rPr>
          <w:i/>
        </w:rPr>
        <w:t>ue-TimersAndConstants</w:t>
      </w:r>
      <w:r w:rsidRPr="0095250E">
        <w:t xml:space="preserve"> received in </w:t>
      </w:r>
      <w:r w:rsidRPr="0095250E">
        <w:rPr>
          <w:i/>
          <w:noProof/>
        </w:rPr>
        <w:t>SIB1</w:t>
      </w:r>
      <w:r w:rsidRPr="0095250E">
        <w:rPr>
          <w:noProof/>
        </w:rPr>
        <w:t>;</w:t>
      </w:r>
    </w:p>
    <w:p w14:paraId="46C12D46" w14:textId="77777777" w:rsidR="00283C80" w:rsidRPr="0095250E" w:rsidRDefault="00283C80" w:rsidP="00283C80">
      <w:pPr>
        <w:pStyle w:val="B1"/>
      </w:pPr>
      <w:r w:rsidRPr="0095250E">
        <w:t>1&gt;</w:t>
      </w:r>
      <w:r w:rsidRPr="0095250E">
        <w:tab/>
        <w:t>else</w:t>
      </w:r>
    </w:p>
    <w:p w14:paraId="7BF2B297" w14:textId="77777777" w:rsidR="00283C80" w:rsidRPr="0095250E" w:rsidRDefault="00283C80" w:rsidP="00283C80">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Pr="0095250E">
        <w:t>:</w:t>
      </w:r>
    </w:p>
    <w:p w14:paraId="28BA34BB" w14:textId="77777777" w:rsidR="00283C80" w:rsidRPr="0095250E" w:rsidRDefault="00283C80" w:rsidP="00283C80">
      <w:pPr>
        <w:pStyle w:val="B3"/>
      </w:pPr>
      <w:r w:rsidRPr="0095250E">
        <w:t>3&gt;</w:t>
      </w:r>
      <w:r w:rsidRPr="0095250E">
        <w:tab/>
        <w:t>configure the RLF timers and constants for this cell group as specified in 5.3.5.5.6;</w:t>
      </w:r>
    </w:p>
    <w:p w14:paraId="0A85B6BD" w14:textId="77777777" w:rsidR="00283C80" w:rsidRPr="0095250E" w:rsidRDefault="00283C80" w:rsidP="00283C80">
      <w:pPr>
        <w:pStyle w:val="B2"/>
        <w:rPr>
          <w:lang w:eastAsia="en-US"/>
        </w:rPr>
      </w:pPr>
      <w:r w:rsidRPr="0095250E">
        <w:t>2&gt;</w:t>
      </w:r>
      <w:r w:rsidRPr="0095250E">
        <w:tab/>
        <w:t xml:space="preserve">else if </w:t>
      </w:r>
      <w:r w:rsidRPr="0095250E">
        <w:rPr>
          <w:i/>
        </w:rPr>
        <w:t>rlf-TimersAndConstants</w:t>
      </w:r>
      <w:r w:rsidRPr="0095250E">
        <w:t xml:space="preserve"> is not configured for this cell group:</w:t>
      </w:r>
    </w:p>
    <w:p w14:paraId="46C02B1B" w14:textId="77777777" w:rsidR="00283C80" w:rsidRPr="0095250E" w:rsidRDefault="00283C80" w:rsidP="00283C80">
      <w:pPr>
        <w:pStyle w:val="B3"/>
      </w:pPr>
      <w:r w:rsidRPr="0095250E">
        <w:t>3&gt;</w:t>
      </w:r>
      <w:r w:rsidRPr="0095250E">
        <w:tab/>
        <w:t>if any DAPS bearer is configured:</w:t>
      </w:r>
    </w:p>
    <w:p w14:paraId="5542785C" w14:textId="77777777" w:rsidR="00283C80" w:rsidRPr="0095250E" w:rsidRDefault="00283C80" w:rsidP="00283C80">
      <w:pPr>
        <w:pStyle w:val="B4"/>
      </w:pPr>
      <w:r w:rsidRPr="0095250E">
        <w:t>4&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2103B2F" w14:textId="77777777" w:rsidR="00283C80" w:rsidRPr="0095250E" w:rsidRDefault="00283C80" w:rsidP="00283C80">
      <w:pPr>
        <w:pStyle w:val="B3"/>
      </w:pPr>
      <w:r w:rsidRPr="0095250E">
        <w:t>3&gt;</w:t>
      </w:r>
      <w:r w:rsidRPr="0095250E">
        <w:tab/>
        <w:t>else</w:t>
      </w:r>
    </w:p>
    <w:p w14:paraId="73BB6B23" w14:textId="77777777" w:rsidR="00283C80" w:rsidRPr="0095250E" w:rsidRDefault="00283C80" w:rsidP="00283C80">
      <w:pPr>
        <w:pStyle w:val="B4"/>
      </w:pPr>
      <w:r w:rsidRPr="0095250E">
        <w:t>4&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rPr>
          <w:noProof/>
        </w:rPr>
        <w:t>;</w:t>
      </w:r>
    </w:p>
    <w:p w14:paraId="780A21A9" w14:textId="77777777" w:rsidR="00283C80" w:rsidRPr="0095250E" w:rsidRDefault="00283C80" w:rsidP="00283C80">
      <w:pPr>
        <w:pStyle w:val="B2"/>
      </w:pPr>
      <w:r w:rsidRPr="0095250E">
        <w:t>2&gt;</w:t>
      </w:r>
      <w:r w:rsidRPr="0095250E">
        <w:tab/>
        <w:t xml:space="preserve">if the </w:t>
      </w:r>
      <w:r w:rsidRPr="0095250E">
        <w:rPr>
          <w:i/>
          <w:iCs/>
        </w:rPr>
        <w:t>SpCellConfig</w:t>
      </w:r>
      <w:r w:rsidRPr="0095250E">
        <w:t xml:space="preserve"> contains </w:t>
      </w:r>
      <w:r w:rsidRPr="0095250E">
        <w:rPr>
          <w:i/>
          <w:iCs/>
        </w:rPr>
        <w:t>spCellConfigDedicated</w:t>
      </w:r>
      <w:r w:rsidRPr="0095250E">
        <w:t>:</w:t>
      </w:r>
    </w:p>
    <w:p w14:paraId="37BA4BA7" w14:textId="77777777" w:rsidR="00283C80" w:rsidRPr="0095250E" w:rsidRDefault="00283C80" w:rsidP="00283C80">
      <w:pPr>
        <w:pStyle w:val="B3"/>
      </w:pPr>
      <w:r w:rsidRPr="0095250E">
        <w:t>3&gt;</w:t>
      </w:r>
      <w:r w:rsidRPr="0095250E">
        <w:tab/>
        <w:t xml:space="preserve">configure the SpCell in accordance with the </w:t>
      </w:r>
      <w:r w:rsidRPr="0095250E">
        <w:rPr>
          <w:i/>
        </w:rPr>
        <w:t>spCellConfigDedicated</w:t>
      </w:r>
      <w:r w:rsidRPr="0095250E">
        <w:t>;</w:t>
      </w:r>
    </w:p>
    <w:p w14:paraId="00F517DE" w14:textId="77777777" w:rsidR="00283C80" w:rsidRPr="0095250E" w:rsidRDefault="00283C80" w:rsidP="00283C80">
      <w:pPr>
        <w:pStyle w:val="B3"/>
      </w:pPr>
      <w:r w:rsidRPr="0095250E">
        <w:t>3&gt;</w:t>
      </w:r>
      <w:r w:rsidRPr="0095250E">
        <w:tab/>
        <w:t xml:space="preserve">consider the bandwidth part indicated in </w:t>
      </w:r>
      <w:r w:rsidRPr="0095250E">
        <w:rPr>
          <w:i/>
        </w:rPr>
        <w:t>firstActiveUplinkBWP-Id</w:t>
      </w:r>
      <w:r w:rsidRPr="0095250E">
        <w:rPr>
          <w:iCs/>
        </w:rPr>
        <w:t>,</w:t>
      </w:r>
      <w:r w:rsidRPr="0095250E">
        <w:t xml:space="preserve"> if included in the </w:t>
      </w:r>
      <w:r w:rsidRPr="0095250E">
        <w:rPr>
          <w:i/>
        </w:rPr>
        <w:t>spCellConfigDedicated,</w:t>
      </w:r>
      <w:r w:rsidRPr="0095250E">
        <w:t xml:space="preserve"> to be the active uplink bandwidth part;</w:t>
      </w:r>
    </w:p>
    <w:p w14:paraId="55A15D17" w14:textId="77777777" w:rsidR="00283C80" w:rsidRPr="0095250E" w:rsidRDefault="00283C80" w:rsidP="00283C80">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2A7D1319" w14:textId="77777777" w:rsidR="00283C80" w:rsidRPr="0095250E" w:rsidRDefault="00283C80" w:rsidP="00283C80">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1B527FEC" w14:textId="77777777" w:rsidR="00283C80" w:rsidRPr="0095250E" w:rsidRDefault="00283C80" w:rsidP="00283C80">
      <w:pPr>
        <w:pStyle w:val="B5"/>
      </w:pPr>
      <w:r w:rsidRPr="0095250E">
        <w:t>5&gt;</w:t>
      </w:r>
      <w:r w:rsidRPr="0095250E">
        <w:tab/>
        <w:t xml:space="preserve">consider the bandwidth part indicated in </w:t>
      </w:r>
      <w:r w:rsidRPr="0095250E">
        <w:rPr>
          <w:i/>
        </w:rPr>
        <w:t>firstActiveDownlinkBWP-Id</w:t>
      </w:r>
      <w:r w:rsidRPr="0095250E">
        <w:t xml:space="preserve"> to be the bandwidth part for Radio Link Monitoring, Beam Failure Detection and measurements;</w:t>
      </w:r>
    </w:p>
    <w:p w14:paraId="47025268" w14:textId="77777777" w:rsidR="00283C80" w:rsidRPr="0095250E" w:rsidRDefault="00283C80" w:rsidP="00283C80">
      <w:pPr>
        <w:pStyle w:val="B4"/>
      </w:pPr>
      <w:r w:rsidRPr="0095250E">
        <w:lastRenderedPageBreak/>
        <w:t>4&gt;</w:t>
      </w:r>
      <w:r w:rsidRPr="0095250E">
        <w:tab/>
        <w:t>else:</w:t>
      </w:r>
    </w:p>
    <w:p w14:paraId="3F20392C" w14:textId="77777777" w:rsidR="00283C80" w:rsidRPr="0095250E" w:rsidRDefault="00283C80" w:rsidP="00283C80">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p>
    <w:p w14:paraId="523E1B35" w14:textId="77777777" w:rsidR="00283C80" w:rsidRPr="0095250E" w:rsidRDefault="00283C80" w:rsidP="00283C80">
      <w:pPr>
        <w:pStyle w:val="B3"/>
      </w:pPr>
      <w:r w:rsidRPr="0095250E">
        <w:t>3&gt;</w:t>
      </w:r>
      <w:r w:rsidRPr="0095250E">
        <w:tab/>
        <w:t xml:space="preserve">if any of the reference signal(s) that are used for radio link monitoring are reconfigured by the received </w:t>
      </w:r>
      <w:r w:rsidRPr="0095250E">
        <w:rPr>
          <w:i/>
        </w:rPr>
        <w:t>spCellConfigDedicated</w:t>
      </w:r>
      <w:r w:rsidRPr="0095250E">
        <w:t>:</w:t>
      </w:r>
    </w:p>
    <w:p w14:paraId="33A6B25F" w14:textId="77777777" w:rsidR="00283C80" w:rsidRPr="0095250E" w:rsidRDefault="00283C80" w:rsidP="00283C80">
      <w:pPr>
        <w:pStyle w:val="B4"/>
      </w:pPr>
      <w:r w:rsidRPr="0095250E">
        <w:t>4&gt;</w:t>
      </w:r>
      <w:r w:rsidRPr="0095250E">
        <w:tab/>
        <w:t>stop timer T310 for the corresponding SpCell, if running;</w:t>
      </w:r>
    </w:p>
    <w:p w14:paraId="1D15B27E" w14:textId="77777777" w:rsidR="00283C80" w:rsidRPr="0095250E" w:rsidRDefault="00283C80" w:rsidP="00283C80">
      <w:pPr>
        <w:pStyle w:val="B4"/>
      </w:pPr>
      <w:r w:rsidRPr="0095250E">
        <w:t>4&gt;</w:t>
      </w:r>
      <w:r w:rsidRPr="0095250E">
        <w:tab/>
        <w:t>stop timer T312 for the corresponding SpCell, if running;</w:t>
      </w:r>
    </w:p>
    <w:p w14:paraId="646D464A" w14:textId="77777777" w:rsidR="00283C80" w:rsidRPr="0095250E" w:rsidRDefault="00283C80" w:rsidP="00283C80">
      <w:pPr>
        <w:pStyle w:val="B4"/>
        <w:rPr>
          <w:lang w:eastAsia="zh-CN"/>
        </w:rPr>
      </w:pPr>
      <w:r w:rsidRPr="0095250E">
        <w:t>4&gt;</w:t>
      </w:r>
      <w:r w:rsidRPr="0095250E">
        <w:tab/>
        <w:t>reset the counters N310 and N311.</w:t>
      </w:r>
    </w:p>
    <w:p w14:paraId="4F2E7FC4" w14:textId="77777777" w:rsidR="00283C80" w:rsidRPr="0095250E" w:rsidRDefault="00283C80" w:rsidP="00283C80">
      <w:pPr>
        <w:pStyle w:val="B1"/>
      </w:pPr>
      <w:bookmarkStart w:id="399"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45E857D9" w14:textId="77777777" w:rsidR="00283C80" w:rsidRPr="0095250E" w:rsidRDefault="00283C80" w:rsidP="00283C80">
      <w:pPr>
        <w:pStyle w:val="B2"/>
      </w:pPr>
      <w:r w:rsidRPr="0095250E">
        <w:t>2&gt;</w:t>
      </w:r>
      <w:r w:rsidRPr="0095250E">
        <w:tab/>
        <w:t>the UE may perform the evaluation of the low mobility criterion for this cell group as specified in 5.7.13.1;</w:t>
      </w:r>
    </w:p>
    <w:p w14:paraId="7D7EEAE8" w14:textId="77777777" w:rsidR="00283C80" w:rsidRPr="0095250E" w:rsidRDefault="00283C80" w:rsidP="00283C80">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0906C6A3" w14:textId="77777777" w:rsidR="00283C80" w:rsidRPr="0095250E" w:rsidRDefault="00283C80" w:rsidP="00283C80">
      <w:pPr>
        <w:pStyle w:val="B2"/>
      </w:pPr>
      <w:r w:rsidRPr="0095250E">
        <w:t>2&gt;</w:t>
      </w:r>
      <w:r w:rsidRPr="0095250E">
        <w:tab/>
        <w:t>the UE may perform the evaluation of the good serving cell quality criterion for this SpCell as specified in 5.7.13.2;</w:t>
      </w:r>
    </w:p>
    <w:p w14:paraId="63FF1488" w14:textId="77777777" w:rsidR="00283C80" w:rsidRPr="0095250E" w:rsidRDefault="00283C80" w:rsidP="00283C80">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4BC3A3E3" w14:textId="77777777" w:rsidR="00283C80" w:rsidRPr="0095250E" w:rsidRDefault="00283C80" w:rsidP="00283C80">
      <w:pPr>
        <w:pStyle w:val="B2"/>
      </w:pPr>
      <w:r w:rsidRPr="0095250E">
        <w:t>2&gt;</w:t>
      </w:r>
      <w:r w:rsidRPr="0095250E">
        <w:tab/>
        <w:t>the UE may perform the evaluation of the good serving cell quality criterion for this serving cell as specified in 5.7.13.2;</w:t>
      </w:r>
    </w:p>
    <w:p w14:paraId="2B730652" w14:textId="77777777" w:rsidR="00283C80" w:rsidRPr="0095250E" w:rsidRDefault="00283C80" w:rsidP="00283C80">
      <w:pPr>
        <w:pStyle w:val="5"/>
        <w:rPr>
          <w:rFonts w:eastAsia="MS Mincho"/>
        </w:rPr>
      </w:pPr>
      <w:bookmarkStart w:id="400" w:name="_Toc156129703"/>
      <w:r w:rsidRPr="0095250E">
        <w:rPr>
          <w:rFonts w:eastAsia="MS Mincho"/>
        </w:rPr>
        <w:t>5.3.5.5.8</w:t>
      </w:r>
      <w:r w:rsidRPr="0095250E">
        <w:rPr>
          <w:rFonts w:eastAsia="MS Mincho"/>
        </w:rPr>
        <w:tab/>
        <w:t>SCell Release</w:t>
      </w:r>
      <w:bookmarkEnd w:id="399"/>
      <w:bookmarkEnd w:id="400"/>
    </w:p>
    <w:p w14:paraId="76C63CDF" w14:textId="77777777" w:rsidR="00283C80" w:rsidRPr="0095250E" w:rsidRDefault="00283C80" w:rsidP="00283C80">
      <w:pPr>
        <w:rPr>
          <w:rFonts w:eastAsia="MS Mincho"/>
        </w:rPr>
      </w:pPr>
      <w:r w:rsidRPr="0095250E">
        <w:t>The UE shall:</w:t>
      </w:r>
    </w:p>
    <w:p w14:paraId="2E1A22FC" w14:textId="77777777" w:rsidR="00283C80" w:rsidRPr="0095250E" w:rsidRDefault="00283C80" w:rsidP="00283C80">
      <w:pPr>
        <w:pStyle w:val="B1"/>
      </w:pPr>
      <w:r w:rsidRPr="0095250E">
        <w:t>1&gt;</w:t>
      </w:r>
      <w:r w:rsidRPr="0095250E">
        <w:tab/>
        <w:t xml:space="preserve">if the release is triggered by reception of the </w:t>
      </w:r>
      <w:r w:rsidRPr="0095250E">
        <w:rPr>
          <w:i/>
        </w:rPr>
        <w:t>sCellToReleaseList</w:t>
      </w:r>
      <w:r w:rsidRPr="0095250E">
        <w:t>:</w:t>
      </w:r>
    </w:p>
    <w:p w14:paraId="3BBCEDA5" w14:textId="77777777" w:rsidR="00283C80" w:rsidRPr="0095250E" w:rsidRDefault="00283C80" w:rsidP="00283C80">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59F5B373" w14:textId="77777777" w:rsidR="00283C80" w:rsidRPr="0095250E" w:rsidRDefault="00283C80" w:rsidP="00283C80">
      <w:pPr>
        <w:pStyle w:val="B3"/>
      </w:pPr>
      <w:r w:rsidRPr="0095250E">
        <w:t>3&gt;</w:t>
      </w:r>
      <w:r w:rsidRPr="0095250E">
        <w:tab/>
        <w:t xml:space="preserve">if the current UE configuration includes an SCell with value </w:t>
      </w:r>
      <w:r w:rsidRPr="0095250E">
        <w:rPr>
          <w:i/>
        </w:rPr>
        <w:t>sCellIndex</w:t>
      </w:r>
      <w:r w:rsidRPr="0095250E">
        <w:t>:</w:t>
      </w:r>
    </w:p>
    <w:p w14:paraId="41F21AD1" w14:textId="77777777" w:rsidR="00283C80" w:rsidRPr="0095250E" w:rsidRDefault="00283C80" w:rsidP="00283C80">
      <w:pPr>
        <w:pStyle w:val="B4"/>
      </w:pPr>
      <w:r w:rsidRPr="0095250E">
        <w:t>4&gt;</w:t>
      </w:r>
      <w:r w:rsidRPr="0095250E">
        <w:tab/>
        <w:t>release the SCell.</w:t>
      </w:r>
    </w:p>
    <w:p w14:paraId="7FFBAE2C" w14:textId="77777777" w:rsidR="00283C80" w:rsidRPr="0095250E" w:rsidRDefault="00283C80" w:rsidP="00283C80">
      <w:pPr>
        <w:pStyle w:val="5"/>
        <w:rPr>
          <w:rFonts w:eastAsia="MS Mincho"/>
        </w:rPr>
      </w:pPr>
      <w:bookmarkStart w:id="401" w:name="_Toc60776771"/>
      <w:bookmarkStart w:id="402" w:name="_Toc156129704"/>
      <w:r w:rsidRPr="0095250E">
        <w:t>5.3.5.5.9</w:t>
      </w:r>
      <w:r w:rsidRPr="0095250E">
        <w:tab/>
        <w:t>SCell Addition/Modification</w:t>
      </w:r>
      <w:bookmarkEnd w:id="401"/>
      <w:bookmarkEnd w:id="402"/>
    </w:p>
    <w:p w14:paraId="7555BD8D" w14:textId="77777777" w:rsidR="00283C80" w:rsidRPr="0095250E" w:rsidRDefault="00283C80" w:rsidP="00283C80">
      <w:pPr>
        <w:rPr>
          <w:rFonts w:eastAsia="MS Mincho"/>
        </w:rPr>
      </w:pPr>
      <w:r w:rsidRPr="0095250E">
        <w:t>The UE shall:</w:t>
      </w:r>
    </w:p>
    <w:p w14:paraId="7555B5E4" w14:textId="77777777" w:rsidR="00283C80" w:rsidRPr="0095250E" w:rsidRDefault="00283C80" w:rsidP="00283C80">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42FECC7" w14:textId="77777777" w:rsidR="00283C80" w:rsidRPr="0095250E" w:rsidRDefault="00283C80" w:rsidP="00283C80">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6D9B7F5B" w14:textId="77777777" w:rsidR="00283C80" w:rsidRPr="0095250E" w:rsidRDefault="00283C80" w:rsidP="00283C80">
      <w:pPr>
        <w:pStyle w:val="B2"/>
      </w:pPr>
      <w:r w:rsidRPr="0095250E">
        <w:t>2&gt;</w:t>
      </w:r>
      <w:r w:rsidRPr="0095250E">
        <w:tab/>
        <w:t xml:space="preserve">if the </w:t>
      </w:r>
      <w:r w:rsidRPr="0095250E">
        <w:rPr>
          <w:i/>
        </w:rPr>
        <w:t>sCellState</w:t>
      </w:r>
      <w:r w:rsidRPr="0095250E">
        <w:t xml:space="preserve"> is included:</w:t>
      </w:r>
    </w:p>
    <w:p w14:paraId="0171CA03" w14:textId="77777777" w:rsidR="00283C80" w:rsidRPr="0095250E" w:rsidRDefault="00283C80" w:rsidP="00283C80">
      <w:pPr>
        <w:pStyle w:val="B3"/>
      </w:pPr>
      <w:r w:rsidRPr="0095250E">
        <w:t>3&gt;</w:t>
      </w:r>
      <w:r w:rsidRPr="0095250E">
        <w:tab/>
        <w:t>configure lower layers to consider the SCell to be in activated state;</w:t>
      </w:r>
    </w:p>
    <w:p w14:paraId="055F83A0" w14:textId="77777777" w:rsidR="00283C80" w:rsidRPr="0095250E" w:rsidRDefault="00283C80" w:rsidP="00283C80">
      <w:pPr>
        <w:pStyle w:val="B2"/>
      </w:pPr>
      <w:r w:rsidRPr="0095250E">
        <w:t>2&gt;</w:t>
      </w:r>
      <w:r w:rsidRPr="0095250E">
        <w:tab/>
        <w:t>else:</w:t>
      </w:r>
    </w:p>
    <w:p w14:paraId="3C493CE3" w14:textId="77777777" w:rsidR="00283C80" w:rsidRPr="0095250E" w:rsidRDefault="00283C80" w:rsidP="00283C80">
      <w:pPr>
        <w:pStyle w:val="B3"/>
      </w:pPr>
      <w:r w:rsidRPr="0095250E">
        <w:t>3&gt;</w:t>
      </w:r>
      <w:r w:rsidRPr="0095250E">
        <w:tab/>
        <w:t>configure lower layers to consider the SCell to be in deactivated state;</w:t>
      </w:r>
    </w:p>
    <w:p w14:paraId="60B1926F" w14:textId="77777777" w:rsidR="00283C80" w:rsidRPr="0095250E" w:rsidRDefault="00283C80" w:rsidP="00283C80">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174B8F3B" w14:textId="77777777" w:rsidR="00283C80" w:rsidRPr="0095250E" w:rsidRDefault="00283C80" w:rsidP="00283C80">
      <w:pPr>
        <w:pStyle w:val="B3"/>
      </w:pPr>
      <w:r w:rsidRPr="0095250E">
        <w:t>3&gt;</w:t>
      </w:r>
      <w:r w:rsidRPr="0095250E">
        <w:tab/>
        <w:t>if SCells are not applicable for the associated measurement; and</w:t>
      </w:r>
    </w:p>
    <w:p w14:paraId="48C29B48" w14:textId="77777777" w:rsidR="00283C80" w:rsidRPr="0095250E" w:rsidRDefault="00283C80" w:rsidP="00283C80">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CCBF29E" w14:textId="77777777" w:rsidR="00283C80" w:rsidRPr="0095250E" w:rsidRDefault="00283C80" w:rsidP="00283C80">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72792F4" w14:textId="77777777" w:rsidR="00283C80" w:rsidRPr="0095250E" w:rsidRDefault="00283C80" w:rsidP="00283C80">
      <w:pPr>
        <w:pStyle w:val="B2"/>
      </w:pPr>
      <w:r w:rsidRPr="0095250E">
        <w:lastRenderedPageBreak/>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743D88B5" w14:textId="77777777" w:rsidR="00283C80" w:rsidRPr="0095250E" w:rsidRDefault="00283C80" w:rsidP="00283C80">
      <w:pPr>
        <w:ind w:left="1135" w:hanging="284"/>
      </w:pPr>
      <w:r w:rsidRPr="0095250E">
        <w:t>3&gt;</w:t>
      </w:r>
      <w:r w:rsidRPr="0095250E">
        <w:tab/>
        <w:t>the UE may perform the evaluation of the good serving cell quality criterion for this serving cell as specified in 5.7.13.2.</w:t>
      </w:r>
    </w:p>
    <w:p w14:paraId="77B2816F" w14:textId="77777777" w:rsidR="00283C80" w:rsidRPr="0095250E" w:rsidRDefault="00283C80" w:rsidP="00283C80">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161C7EEE" w14:textId="77777777" w:rsidR="00283C80" w:rsidRPr="0095250E" w:rsidRDefault="00283C80" w:rsidP="00283C80">
      <w:pPr>
        <w:pStyle w:val="B2"/>
      </w:pPr>
      <w:r w:rsidRPr="0095250E">
        <w:t>2&gt;</w:t>
      </w:r>
      <w:r w:rsidRPr="0095250E">
        <w:tab/>
        <w:t xml:space="preserve">modify the SCell configuration in accordance with the </w:t>
      </w:r>
      <w:r w:rsidRPr="0095250E">
        <w:rPr>
          <w:i/>
        </w:rPr>
        <w:t>sCellConfigDedicated</w:t>
      </w:r>
      <w:r w:rsidRPr="0095250E">
        <w:t>;</w:t>
      </w:r>
    </w:p>
    <w:p w14:paraId="5E3E30D3" w14:textId="77777777" w:rsidR="00283C80" w:rsidRPr="0095250E" w:rsidRDefault="00283C80" w:rsidP="00283C80">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12E3E99E" w14:textId="77777777" w:rsidR="00283C80" w:rsidRPr="0095250E" w:rsidRDefault="00283C80" w:rsidP="00283C80">
      <w:pPr>
        <w:pStyle w:val="B3"/>
      </w:pPr>
      <w:r w:rsidRPr="0095250E">
        <w:t>3&gt;</w:t>
      </w:r>
      <w:r w:rsidRPr="0095250E">
        <w:tab/>
        <w:t xml:space="preserve">if the </w:t>
      </w:r>
      <w:r w:rsidRPr="0095250E">
        <w:rPr>
          <w:i/>
        </w:rPr>
        <w:t>sCellState</w:t>
      </w:r>
      <w:r w:rsidRPr="0095250E">
        <w:t xml:space="preserve"> is included:</w:t>
      </w:r>
    </w:p>
    <w:p w14:paraId="4C861981" w14:textId="77777777" w:rsidR="00283C80" w:rsidRPr="0095250E" w:rsidRDefault="00283C80" w:rsidP="00283C80">
      <w:pPr>
        <w:pStyle w:val="B4"/>
      </w:pPr>
      <w:r w:rsidRPr="0095250E">
        <w:t>4&gt;</w:t>
      </w:r>
      <w:r w:rsidRPr="0095250E">
        <w:tab/>
        <w:t>configure lower layers to consider the SCell to be in activated state;</w:t>
      </w:r>
    </w:p>
    <w:p w14:paraId="4F8D522A" w14:textId="77777777" w:rsidR="00283C80" w:rsidRPr="0095250E" w:rsidRDefault="00283C80" w:rsidP="00283C80">
      <w:pPr>
        <w:pStyle w:val="B3"/>
      </w:pPr>
      <w:r w:rsidRPr="0095250E">
        <w:t>3&gt;</w:t>
      </w:r>
      <w:r w:rsidRPr="0095250E">
        <w:tab/>
        <w:t>else:</w:t>
      </w:r>
    </w:p>
    <w:p w14:paraId="7B95E919" w14:textId="77777777" w:rsidR="00283C80" w:rsidRPr="0095250E" w:rsidRDefault="00283C80" w:rsidP="00283C80">
      <w:pPr>
        <w:pStyle w:val="B4"/>
      </w:pPr>
      <w:r w:rsidRPr="0095250E">
        <w:t>4&gt;</w:t>
      </w:r>
      <w:r w:rsidRPr="0095250E">
        <w:tab/>
        <w:t>configure lower layers to consider the SCell to be in deactivated state.</w:t>
      </w:r>
    </w:p>
    <w:p w14:paraId="411C6E1A" w14:textId="77777777" w:rsidR="00283C80" w:rsidRPr="0095250E" w:rsidRDefault="00283C80" w:rsidP="00283C80">
      <w:pPr>
        <w:pStyle w:val="B2"/>
      </w:pPr>
      <w:bookmarkStart w:id="403"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7AB8A565" w14:textId="77777777" w:rsidR="00283C80" w:rsidRPr="0095250E" w:rsidRDefault="00283C80" w:rsidP="00283C80">
      <w:pPr>
        <w:pStyle w:val="B3"/>
      </w:pPr>
      <w:r w:rsidRPr="0095250E">
        <w:t>3&gt;</w:t>
      </w:r>
      <w:r w:rsidRPr="0095250E">
        <w:tab/>
        <w:t>the UE may perform the evaluation of the good serving cell quality criterion for this serving cell as specified in 5.7.13.2.</w:t>
      </w:r>
    </w:p>
    <w:p w14:paraId="18AE1E9C" w14:textId="77777777" w:rsidR="00283C80" w:rsidRPr="0095250E" w:rsidRDefault="00283C80" w:rsidP="00283C80">
      <w:pPr>
        <w:pStyle w:val="5"/>
        <w:rPr>
          <w:rFonts w:eastAsia="MS Mincho"/>
        </w:rPr>
      </w:pPr>
      <w:bookmarkStart w:id="404" w:name="_Toc156129705"/>
      <w:r w:rsidRPr="0095250E">
        <w:t>5.3.5.5.10</w:t>
      </w:r>
      <w:r w:rsidRPr="0095250E">
        <w:tab/>
        <w:t>BH RLC channel release</w:t>
      </w:r>
      <w:bookmarkEnd w:id="403"/>
      <w:bookmarkEnd w:id="404"/>
    </w:p>
    <w:p w14:paraId="6AD91784" w14:textId="77777777" w:rsidR="00283C80" w:rsidRPr="0095250E" w:rsidRDefault="00283C80" w:rsidP="00283C80">
      <w:pPr>
        <w:rPr>
          <w:rFonts w:eastAsia="MS Mincho"/>
        </w:rPr>
      </w:pPr>
      <w:r w:rsidRPr="0095250E">
        <w:t>The IAB-node shall:</w:t>
      </w:r>
    </w:p>
    <w:p w14:paraId="256822C8" w14:textId="77777777" w:rsidR="00283C80" w:rsidRPr="0095250E" w:rsidRDefault="00283C80" w:rsidP="00283C80">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270B2800" w14:textId="77777777" w:rsidR="00283C80" w:rsidRPr="0095250E" w:rsidRDefault="00283C80" w:rsidP="00283C80">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720A5D91" w14:textId="77777777" w:rsidR="00283C80" w:rsidRPr="0095250E" w:rsidRDefault="00283C80" w:rsidP="00283C80">
      <w:pPr>
        <w:pStyle w:val="B2"/>
      </w:pPr>
      <w:r w:rsidRPr="0095250E">
        <w:t>2&gt;</w:t>
      </w:r>
      <w:r w:rsidRPr="0095250E">
        <w:tab/>
        <w:t>release the RLC entity or entities as specified in TS 38.322 [4], clause 5.1.3;</w:t>
      </w:r>
    </w:p>
    <w:p w14:paraId="12B46E27" w14:textId="77777777" w:rsidR="00283C80" w:rsidRPr="0095250E" w:rsidRDefault="00283C80" w:rsidP="00283C80">
      <w:pPr>
        <w:pStyle w:val="B2"/>
      </w:pPr>
      <w:r w:rsidRPr="0095250E">
        <w:t>2&gt;</w:t>
      </w:r>
      <w:r w:rsidRPr="0095250E">
        <w:tab/>
        <w:t>release the corresponding logical channel.</w:t>
      </w:r>
    </w:p>
    <w:p w14:paraId="2EF285FE" w14:textId="77777777" w:rsidR="00283C80" w:rsidRPr="0095250E" w:rsidRDefault="00283C80" w:rsidP="00283C80">
      <w:pPr>
        <w:pStyle w:val="5"/>
        <w:rPr>
          <w:rFonts w:eastAsia="MS Mincho"/>
        </w:rPr>
      </w:pPr>
      <w:bookmarkStart w:id="405" w:name="_Toc60776773"/>
      <w:bookmarkStart w:id="406" w:name="_Toc156129706"/>
      <w:r w:rsidRPr="0095250E">
        <w:rPr>
          <w:rFonts w:eastAsia="MS Mincho"/>
        </w:rPr>
        <w:t>5.3.5.5.11</w:t>
      </w:r>
      <w:r w:rsidRPr="0095250E">
        <w:rPr>
          <w:rFonts w:eastAsia="MS Mincho"/>
        </w:rPr>
        <w:tab/>
        <w:t>BH RLC channel addition/modification</w:t>
      </w:r>
      <w:bookmarkEnd w:id="405"/>
      <w:bookmarkEnd w:id="406"/>
    </w:p>
    <w:p w14:paraId="290B211D" w14:textId="77777777" w:rsidR="00283C80" w:rsidRPr="0095250E" w:rsidRDefault="00283C80" w:rsidP="00283C80">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2B022616" w14:textId="77777777" w:rsidR="00283C80" w:rsidRPr="0095250E" w:rsidRDefault="00283C80" w:rsidP="00283C80">
      <w:pPr>
        <w:pStyle w:val="B1"/>
      </w:pPr>
      <w:r w:rsidRPr="0095250E">
        <w:t>1&gt;</w:t>
      </w:r>
      <w:r w:rsidRPr="0095250E">
        <w:tab/>
        <w:t xml:space="preserve">if the current configuration contains a BH RLC Channel with the received </w:t>
      </w:r>
      <w:r w:rsidRPr="0095250E">
        <w:rPr>
          <w:i/>
        </w:rPr>
        <w:t xml:space="preserve">bh-RLC-ChannelID </w:t>
      </w:r>
      <w:r w:rsidRPr="0095250E">
        <w:t>within the same cell group:</w:t>
      </w:r>
    </w:p>
    <w:p w14:paraId="0C7BD796" w14:textId="77777777" w:rsidR="00283C80" w:rsidRPr="0095250E" w:rsidRDefault="00283C80" w:rsidP="00283C80">
      <w:pPr>
        <w:pStyle w:val="B2"/>
      </w:pPr>
      <w:r w:rsidRPr="0095250E">
        <w:t>2&gt;</w:t>
      </w:r>
      <w:r w:rsidRPr="0095250E">
        <w:tab/>
        <w:t xml:space="preserve">if </w:t>
      </w:r>
      <w:r w:rsidRPr="0095250E">
        <w:rPr>
          <w:i/>
        </w:rPr>
        <w:t>reestablishRLC</w:t>
      </w:r>
      <w:r w:rsidRPr="0095250E">
        <w:t xml:space="preserve"> is received:</w:t>
      </w:r>
    </w:p>
    <w:p w14:paraId="060A54CF" w14:textId="77777777" w:rsidR="00283C80" w:rsidRPr="0095250E" w:rsidRDefault="00283C80" w:rsidP="00283C80">
      <w:pPr>
        <w:pStyle w:val="B3"/>
      </w:pPr>
      <w:r w:rsidRPr="0095250E">
        <w:t>3&gt;</w:t>
      </w:r>
      <w:r w:rsidRPr="0095250E">
        <w:tab/>
        <w:t>re-establish the RLC entity as specified in TS 38.322 [4];</w:t>
      </w:r>
    </w:p>
    <w:p w14:paraId="55644F55" w14:textId="77777777" w:rsidR="00283C80" w:rsidRPr="0095250E" w:rsidRDefault="00283C80" w:rsidP="00283C80">
      <w:pPr>
        <w:pStyle w:val="B2"/>
      </w:pPr>
      <w:r w:rsidRPr="0095250E">
        <w:t>2&gt;</w:t>
      </w:r>
      <w:r w:rsidRPr="0095250E">
        <w:tab/>
        <w:t xml:space="preserve">reconfigure the RLC entity or entities in accordance with the received </w:t>
      </w:r>
      <w:r w:rsidRPr="0095250E">
        <w:rPr>
          <w:i/>
        </w:rPr>
        <w:t>rlc-Config</w:t>
      </w:r>
      <w:r w:rsidRPr="0095250E">
        <w:t>;</w:t>
      </w:r>
    </w:p>
    <w:p w14:paraId="04444A52" w14:textId="77777777" w:rsidR="00283C80" w:rsidRPr="0095250E" w:rsidRDefault="00283C80" w:rsidP="00283C80">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E3E87B" w14:textId="77777777" w:rsidR="00283C80" w:rsidRPr="0095250E" w:rsidRDefault="00283C80" w:rsidP="00283C80">
      <w:pPr>
        <w:pStyle w:val="B1"/>
      </w:pPr>
      <w:r w:rsidRPr="0095250E">
        <w:t>1&gt;</w:t>
      </w:r>
      <w:r w:rsidRPr="0095250E">
        <w:tab/>
        <w:t xml:space="preserve">else (a backhaul logical channel with the given </w:t>
      </w:r>
      <w:r w:rsidRPr="0095250E">
        <w:rPr>
          <w:i/>
        </w:rPr>
        <w:t xml:space="preserve">BH-RLC-ChannelID </w:t>
      </w:r>
      <w:r w:rsidRPr="0095250E">
        <w:t>was not configured before within the same cell group):</w:t>
      </w:r>
    </w:p>
    <w:p w14:paraId="245A9578" w14:textId="77777777" w:rsidR="00283C80" w:rsidRPr="0095250E" w:rsidRDefault="00283C80" w:rsidP="00283C80">
      <w:pPr>
        <w:pStyle w:val="B2"/>
      </w:pPr>
      <w:r w:rsidRPr="0095250E">
        <w:t>2&gt;</w:t>
      </w:r>
      <w:r w:rsidRPr="0095250E">
        <w:tab/>
        <w:t xml:space="preserve">establish an RLC entity in accordance with the received </w:t>
      </w:r>
      <w:r w:rsidRPr="0095250E">
        <w:rPr>
          <w:i/>
        </w:rPr>
        <w:t>rlc-Config</w:t>
      </w:r>
      <w:r w:rsidRPr="0095250E">
        <w:t>;</w:t>
      </w:r>
    </w:p>
    <w:p w14:paraId="4224EDD1" w14:textId="77777777" w:rsidR="00283C80" w:rsidRPr="0095250E" w:rsidRDefault="00283C80" w:rsidP="00283C80">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1DC440DF" w14:textId="77777777" w:rsidR="00283C80" w:rsidRPr="0095250E" w:rsidRDefault="00283C80" w:rsidP="00283C80">
      <w:pPr>
        <w:pStyle w:val="5"/>
        <w:rPr>
          <w:rFonts w:eastAsia="MS Mincho"/>
        </w:rPr>
      </w:pPr>
      <w:bookmarkStart w:id="407" w:name="_Toc156129707"/>
      <w:bookmarkStart w:id="408" w:name="_Toc60776774"/>
      <w:r w:rsidRPr="0095250E">
        <w:lastRenderedPageBreak/>
        <w:t>5.3.5.5.12</w:t>
      </w:r>
      <w:r w:rsidRPr="0095250E">
        <w:tab/>
        <w:t>Uu Relay RLC channel release</w:t>
      </w:r>
      <w:bookmarkEnd w:id="407"/>
    </w:p>
    <w:p w14:paraId="0CF96B9A" w14:textId="77777777" w:rsidR="00283C80" w:rsidRPr="0095250E" w:rsidRDefault="00283C80" w:rsidP="00283C80">
      <w:pPr>
        <w:rPr>
          <w:rFonts w:eastAsia="MS Mincho"/>
        </w:rPr>
      </w:pPr>
      <w:r w:rsidRPr="0095250E">
        <w:t>The L2 U2N Relay UE or N3C relay UE shall:</w:t>
      </w:r>
    </w:p>
    <w:p w14:paraId="57A1BC73" w14:textId="77777777" w:rsidR="00283C80" w:rsidRPr="0095250E" w:rsidRDefault="00283C80" w:rsidP="00283C80">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72C768E2" w14:textId="77777777" w:rsidR="00283C80" w:rsidRPr="0095250E" w:rsidRDefault="00283C80" w:rsidP="00283C80">
      <w:pPr>
        <w:pStyle w:val="B2"/>
      </w:pPr>
      <w:r w:rsidRPr="0095250E">
        <w:t>2&gt;</w:t>
      </w:r>
      <w:r w:rsidRPr="0095250E">
        <w:tab/>
        <w:t>release the RLC entity as specified in TS 38.322 [4], clause 5.1.3;</w:t>
      </w:r>
    </w:p>
    <w:p w14:paraId="670F8F86" w14:textId="77777777" w:rsidR="00283C80" w:rsidRPr="0095250E" w:rsidRDefault="00283C80" w:rsidP="00283C80">
      <w:pPr>
        <w:pStyle w:val="B2"/>
      </w:pPr>
      <w:r w:rsidRPr="0095250E">
        <w:t>2&gt;</w:t>
      </w:r>
      <w:r w:rsidRPr="0095250E">
        <w:tab/>
        <w:t>release the corresponding logical channel.</w:t>
      </w:r>
    </w:p>
    <w:p w14:paraId="5B01F765" w14:textId="77777777" w:rsidR="00283C80" w:rsidRPr="0095250E" w:rsidRDefault="00283C80" w:rsidP="00283C80">
      <w:pPr>
        <w:pStyle w:val="5"/>
        <w:rPr>
          <w:rFonts w:eastAsia="MS Mincho"/>
        </w:rPr>
      </w:pPr>
      <w:bookmarkStart w:id="409" w:name="_Toc156129708"/>
      <w:r w:rsidRPr="0095250E">
        <w:rPr>
          <w:rFonts w:eastAsia="MS Mincho"/>
        </w:rPr>
        <w:t>5.3.5.5.13</w:t>
      </w:r>
      <w:r w:rsidRPr="0095250E">
        <w:rPr>
          <w:rFonts w:eastAsia="MS Mincho"/>
        </w:rPr>
        <w:tab/>
        <w:t>Uu Relay RLC channel addition/modification</w:t>
      </w:r>
      <w:bookmarkEnd w:id="409"/>
    </w:p>
    <w:p w14:paraId="757CD739" w14:textId="77777777" w:rsidR="00283C80" w:rsidRPr="0095250E" w:rsidRDefault="00283C80" w:rsidP="00283C80">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Pr="0095250E">
        <w:rPr>
          <w:i/>
        </w:rPr>
        <w:t>uu-RelayRLC-ChannelToAddModList</w:t>
      </w:r>
      <w:r w:rsidRPr="0095250E">
        <w:t xml:space="preserve"> the L2 U2N Relay UE or N3C relay UE shall:</w:t>
      </w:r>
    </w:p>
    <w:p w14:paraId="5159975F" w14:textId="77777777" w:rsidR="00283C80" w:rsidRPr="0095250E" w:rsidRDefault="00283C80" w:rsidP="00283C80">
      <w:pPr>
        <w:pStyle w:val="B1"/>
      </w:pPr>
      <w:r w:rsidRPr="0095250E">
        <w:t>1&gt;</w:t>
      </w:r>
      <w:r w:rsidRPr="0095250E">
        <w:tab/>
        <w:t xml:space="preserve">if the current configuration contains a Uu Relay RLC channel with the same </w:t>
      </w:r>
      <w:r w:rsidRPr="0095250E">
        <w:rPr>
          <w:i/>
        </w:rPr>
        <w:t xml:space="preserve">uu-RelayRLC-ChannelID </w:t>
      </w:r>
      <w:r w:rsidRPr="0095250E">
        <w:t>within the same cell group:</w:t>
      </w:r>
    </w:p>
    <w:p w14:paraId="7511067A" w14:textId="77777777" w:rsidR="00283C80" w:rsidRPr="0095250E" w:rsidRDefault="00283C80" w:rsidP="00283C80">
      <w:pPr>
        <w:pStyle w:val="B2"/>
      </w:pPr>
      <w:r w:rsidRPr="0095250E">
        <w:t>2&gt;</w:t>
      </w:r>
      <w:r w:rsidRPr="0095250E">
        <w:tab/>
        <w:t xml:space="preserve">if </w:t>
      </w:r>
      <w:r w:rsidRPr="0095250E">
        <w:rPr>
          <w:i/>
        </w:rPr>
        <w:t>reestablishRLC</w:t>
      </w:r>
      <w:r w:rsidRPr="0095250E">
        <w:t xml:space="preserve"> is received:</w:t>
      </w:r>
    </w:p>
    <w:p w14:paraId="293276E6" w14:textId="77777777" w:rsidR="00283C80" w:rsidRPr="0095250E" w:rsidRDefault="00283C80" w:rsidP="00283C80">
      <w:pPr>
        <w:pStyle w:val="B3"/>
      </w:pPr>
      <w:r w:rsidRPr="0095250E">
        <w:t>3&gt;</w:t>
      </w:r>
      <w:r w:rsidRPr="0095250E">
        <w:tab/>
        <w:t>re-establish the RLC entity as specified in TS 38.322 [4];</w:t>
      </w:r>
    </w:p>
    <w:p w14:paraId="100823B5" w14:textId="77777777" w:rsidR="00283C80" w:rsidRPr="0095250E" w:rsidRDefault="00283C80" w:rsidP="00283C80">
      <w:pPr>
        <w:pStyle w:val="B2"/>
      </w:pPr>
      <w:r w:rsidRPr="0095250E">
        <w:t>2&gt;</w:t>
      </w:r>
      <w:r w:rsidRPr="0095250E">
        <w:tab/>
        <w:t xml:space="preserve">reconfigure the RLC entity in accordance with the received </w:t>
      </w:r>
      <w:r w:rsidRPr="0095250E">
        <w:rPr>
          <w:i/>
        </w:rPr>
        <w:t>rlc-Config</w:t>
      </w:r>
      <w:r w:rsidRPr="0095250E">
        <w:t>;</w:t>
      </w:r>
    </w:p>
    <w:p w14:paraId="234E9B8A" w14:textId="77777777" w:rsidR="00283C80" w:rsidRPr="0095250E" w:rsidRDefault="00283C80" w:rsidP="00283C80">
      <w:pPr>
        <w:pStyle w:val="B2"/>
      </w:pPr>
      <w:r w:rsidRPr="0095250E">
        <w:t>2&gt;</w:t>
      </w:r>
      <w:r w:rsidRPr="0095250E">
        <w:tab/>
        <w:t xml:space="preserve">reconfigure the logical channel in accordance with the received </w:t>
      </w:r>
      <w:r w:rsidRPr="0095250E">
        <w:rPr>
          <w:i/>
        </w:rPr>
        <w:t>mac-LogicalChannelConfig</w:t>
      </w:r>
      <w:r w:rsidRPr="0095250E">
        <w:t>;</w:t>
      </w:r>
    </w:p>
    <w:p w14:paraId="19B1CD3C" w14:textId="77777777" w:rsidR="00283C80" w:rsidRPr="0095250E" w:rsidRDefault="00283C80" w:rsidP="00283C80">
      <w:pPr>
        <w:pStyle w:val="B1"/>
      </w:pPr>
      <w:r w:rsidRPr="0095250E">
        <w:t>1&gt;</w:t>
      </w:r>
      <w:r w:rsidRPr="0095250E">
        <w:tab/>
        <w:t xml:space="preserve">else (a logical channel with the given </w:t>
      </w:r>
      <w:r w:rsidRPr="0095250E">
        <w:rPr>
          <w:i/>
        </w:rPr>
        <w:t xml:space="preserve">uu-RelayRLC-ChannelID </w:t>
      </w:r>
      <w:r w:rsidRPr="0095250E">
        <w:t>was not configured before within the same cell group):</w:t>
      </w:r>
    </w:p>
    <w:p w14:paraId="551B30F1" w14:textId="77777777" w:rsidR="00283C80" w:rsidRPr="0095250E" w:rsidRDefault="00283C80" w:rsidP="00283C80">
      <w:pPr>
        <w:pStyle w:val="B2"/>
      </w:pPr>
      <w:r w:rsidRPr="0095250E">
        <w:t>2&gt;</w:t>
      </w:r>
      <w:r w:rsidRPr="0095250E">
        <w:tab/>
        <w:t xml:space="preserve">establish an RLC entity in accordance with the received </w:t>
      </w:r>
      <w:r w:rsidRPr="0095250E">
        <w:rPr>
          <w:i/>
        </w:rPr>
        <w:t>rlc-Config</w:t>
      </w:r>
      <w:r w:rsidRPr="0095250E">
        <w:t>;</w:t>
      </w:r>
    </w:p>
    <w:p w14:paraId="0F316598" w14:textId="77777777" w:rsidR="00283C80" w:rsidRPr="0095250E" w:rsidRDefault="00283C80" w:rsidP="00283C80">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75133C1A" w14:textId="77777777" w:rsidR="00283C80" w:rsidRPr="0095250E" w:rsidRDefault="00283C80" w:rsidP="00283C80">
      <w:pPr>
        <w:pStyle w:val="5"/>
        <w:rPr>
          <w:rFonts w:eastAsia="MS Mincho"/>
        </w:rPr>
      </w:pPr>
      <w:bookmarkStart w:id="410" w:name="_Toc156129709"/>
      <w:r w:rsidRPr="0095250E">
        <w:t>5.3.5.5.14</w:t>
      </w:r>
      <w:r w:rsidRPr="0095250E">
        <w:tab/>
        <w:t>NCR-Fwd configuration</w:t>
      </w:r>
      <w:bookmarkEnd w:id="410"/>
    </w:p>
    <w:p w14:paraId="7DF5A103" w14:textId="77777777" w:rsidR="00283C80" w:rsidRPr="0095250E" w:rsidRDefault="00283C80" w:rsidP="00283C80">
      <w:pPr>
        <w:rPr>
          <w:rFonts w:eastAsia="MS Mincho"/>
        </w:rPr>
      </w:pPr>
      <w:r w:rsidRPr="0095250E">
        <w:t>The NCR-MT shall:</w:t>
      </w:r>
    </w:p>
    <w:p w14:paraId="532EDBC3" w14:textId="77777777" w:rsidR="00283C80" w:rsidRPr="0095250E" w:rsidRDefault="00283C80" w:rsidP="00283C80">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47B1A26E" w14:textId="77777777" w:rsidR="00283C80" w:rsidRPr="0095250E" w:rsidRDefault="00283C80" w:rsidP="00283C80">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04B12098" w14:textId="77777777" w:rsidR="00283C80" w:rsidRPr="0095250E" w:rsidRDefault="00283C80" w:rsidP="00283C80">
      <w:pPr>
        <w:pStyle w:val="B3"/>
      </w:pPr>
      <w:r w:rsidRPr="0095250E">
        <w:t>3&gt;</w:t>
      </w:r>
      <w:r w:rsidRPr="0095250E">
        <w:tab/>
        <w:t>indicate to NCR-Fwd to forward in accordance with the configured periodic forwarding resource set(s);</w:t>
      </w:r>
    </w:p>
    <w:p w14:paraId="1A3C1766" w14:textId="77777777" w:rsidR="00283C80" w:rsidRPr="0095250E" w:rsidRDefault="00283C80" w:rsidP="00283C80">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0E5A7608" w14:textId="77777777" w:rsidR="00283C80" w:rsidRPr="0095250E" w:rsidRDefault="00283C80" w:rsidP="00283C80">
      <w:pPr>
        <w:pStyle w:val="B2"/>
      </w:pPr>
      <w:r w:rsidRPr="0095250E">
        <w:t>2&gt;</w:t>
      </w:r>
      <w:r w:rsidRPr="0095250E">
        <w:tab/>
        <w:t>release NCR-Fwd configuration;</w:t>
      </w:r>
    </w:p>
    <w:p w14:paraId="3F6EB971" w14:textId="77777777" w:rsidR="00283C80" w:rsidRPr="0095250E" w:rsidRDefault="00283C80" w:rsidP="00283C80">
      <w:pPr>
        <w:pStyle w:val="B2"/>
      </w:pPr>
      <w:r w:rsidRPr="0095250E">
        <w:t>2&gt;</w:t>
      </w:r>
      <w:r w:rsidRPr="0095250E">
        <w:tab/>
        <w:t>indicate to NCR-Fwd to cease forwarding.</w:t>
      </w:r>
    </w:p>
    <w:p w14:paraId="15CD0828" w14:textId="77777777" w:rsidR="00283C80" w:rsidRPr="0095250E" w:rsidRDefault="00283C80" w:rsidP="00283C80">
      <w:pPr>
        <w:pStyle w:val="4"/>
        <w:rPr>
          <w:rFonts w:eastAsia="MS Mincho"/>
        </w:rPr>
      </w:pPr>
      <w:bookmarkStart w:id="411" w:name="_Toc156129710"/>
      <w:r w:rsidRPr="0095250E">
        <w:rPr>
          <w:rFonts w:eastAsia="MS Mincho"/>
        </w:rPr>
        <w:t>5.3.5.6</w:t>
      </w:r>
      <w:r w:rsidRPr="0095250E">
        <w:rPr>
          <w:rFonts w:eastAsia="MS Mincho"/>
        </w:rPr>
        <w:tab/>
        <w:t>Radio Bearer configuration</w:t>
      </w:r>
      <w:bookmarkEnd w:id="408"/>
      <w:bookmarkEnd w:id="411"/>
    </w:p>
    <w:p w14:paraId="75BEB3C8" w14:textId="77777777" w:rsidR="00283C80" w:rsidRPr="0095250E" w:rsidRDefault="00283C80" w:rsidP="00283C80">
      <w:pPr>
        <w:pStyle w:val="5"/>
        <w:rPr>
          <w:rFonts w:eastAsia="MS Mincho"/>
        </w:rPr>
      </w:pPr>
      <w:bookmarkStart w:id="412" w:name="_Toc60776775"/>
      <w:bookmarkStart w:id="413" w:name="_Toc156129711"/>
      <w:r w:rsidRPr="0095250E">
        <w:rPr>
          <w:rFonts w:eastAsia="MS Mincho"/>
        </w:rPr>
        <w:t>5.3.5.6.1</w:t>
      </w:r>
      <w:r w:rsidRPr="0095250E">
        <w:rPr>
          <w:rFonts w:eastAsia="MS Mincho"/>
        </w:rPr>
        <w:tab/>
        <w:t>General</w:t>
      </w:r>
      <w:bookmarkEnd w:id="412"/>
      <w:bookmarkEnd w:id="413"/>
    </w:p>
    <w:p w14:paraId="3003E3E9" w14:textId="77777777" w:rsidR="00283C80" w:rsidRPr="0095250E" w:rsidRDefault="00283C80" w:rsidP="00283C80">
      <w:r w:rsidRPr="0095250E">
        <w:t xml:space="preserve">The UE shall perform the following actions based on a received </w:t>
      </w:r>
      <w:r w:rsidRPr="0095250E">
        <w:rPr>
          <w:i/>
        </w:rPr>
        <w:t>RadioBearerConfig</w:t>
      </w:r>
      <w:r w:rsidRPr="0095250E">
        <w:t xml:space="preserve"> IE:</w:t>
      </w:r>
    </w:p>
    <w:p w14:paraId="204B3CFC" w14:textId="77777777" w:rsidR="00283C80" w:rsidRPr="0095250E" w:rsidRDefault="00283C80" w:rsidP="00283C80">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Pr="0095250E">
        <w:t xml:space="preserve"> </w:t>
      </w:r>
      <w:r w:rsidRPr="0095250E">
        <w:rPr>
          <w:i/>
        </w:rPr>
        <w:t>srb4-ToRelease</w:t>
      </w:r>
      <w:r w:rsidRPr="0095250E">
        <w:rPr>
          <w:iCs/>
        </w:rPr>
        <w:t xml:space="preserve"> or </w:t>
      </w:r>
      <w:r w:rsidRPr="0095250E">
        <w:rPr>
          <w:i/>
        </w:rPr>
        <w:t>srb5-ToRelease</w:t>
      </w:r>
      <w:r w:rsidRPr="0095250E">
        <w:t>:</w:t>
      </w:r>
    </w:p>
    <w:p w14:paraId="016F5323" w14:textId="77777777" w:rsidR="00283C80" w:rsidRPr="0095250E" w:rsidRDefault="00283C80" w:rsidP="00283C80">
      <w:pPr>
        <w:pStyle w:val="B2"/>
      </w:pPr>
      <w:r w:rsidRPr="0095250E">
        <w:t>2&gt;</w:t>
      </w:r>
      <w:r w:rsidRPr="0095250E">
        <w:tab/>
        <w:t>perform the SRB release as specified in 5.3.5.6.2;</w:t>
      </w:r>
    </w:p>
    <w:p w14:paraId="26D5130C" w14:textId="77777777" w:rsidR="00283C80" w:rsidRPr="0095250E" w:rsidRDefault="00283C80" w:rsidP="00283C80">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57488914" w14:textId="77777777" w:rsidR="00283C80" w:rsidRPr="0095250E" w:rsidRDefault="00283C80" w:rsidP="00283C80">
      <w:pPr>
        <w:pStyle w:val="B2"/>
      </w:pPr>
      <w:r w:rsidRPr="0095250E">
        <w:t>2&gt;</w:t>
      </w:r>
      <w:r w:rsidRPr="0095250E">
        <w:tab/>
        <w:t>perform the SRB addition or reconfiguration as specified in 5.3.5.6.3;</w:t>
      </w:r>
    </w:p>
    <w:p w14:paraId="14BFA1D1" w14:textId="77777777" w:rsidR="00283C80" w:rsidRPr="0095250E" w:rsidRDefault="00283C80" w:rsidP="00283C80">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16AF8D1E" w14:textId="77777777" w:rsidR="00283C80" w:rsidRPr="0095250E" w:rsidRDefault="00283C80" w:rsidP="00283C80">
      <w:pPr>
        <w:pStyle w:val="B2"/>
      </w:pPr>
      <w:r w:rsidRPr="0095250E">
        <w:t>2&gt;</w:t>
      </w:r>
      <w:r w:rsidRPr="0095250E">
        <w:tab/>
        <w:t>perform DRB release as specified in 5.3.5.6.4;</w:t>
      </w:r>
    </w:p>
    <w:p w14:paraId="67C58898" w14:textId="77777777" w:rsidR="00283C80" w:rsidRPr="0095250E" w:rsidRDefault="00283C80" w:rsidP="00283C80">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016211D" w14:textId="77777777" w:rsidR="00283C80" w:rsidRPr="0095250E" w:rsidRDefault="00283C80" w:rsidP="00283C80">
      <w:pPr>
        <w:pStyle w:val="B2"/>
      </w:pPr>
      <w:r w:rsidRPr="0095250E">
        <w:t>2&gt;</w:t>
      </w:r>
      <w:r w:rsidRPr="0095250E">
        <w:tab/>
        <w:t>perform DRB addition or reconfiguration as specified in 5.3.5.6.5;</w:t>
      </w:r>
    </w:p>
    <w:p w14:paraId="0C010C9C" w14:textId="77777777" w:rsidR="00283C80" w:rsidRPr="0095250E" w:rsidRDefault="00283C80" w:rsidP="00283C80">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1F4D838E" w14:textId="77777777" w:rsidR="00283C80" w:rsidRPr="0095250E" w:rsidRDefault="00283C80" w:rsidP="00283C80">
      <w:pPr>
        <w:pStyle w:val="B2"/>
      </w:pPr>
      <w:r w:rsidRPr="0095250E">
        <w:t>2&gt;</w:t>
      </w:r>
      <w:r w:rsidRPr="0095250E">
        <w:tab/>
        <w:t>perform multicast MRB release as specified in 5.3.5.6.6;</w:t>
      </w:r>
    </w:p>
    <w:p w14:paraId="7BBCB1FA" w14:textId="77777777" w:rsidR="00283C80" w:rsidRPr="0095250E" w:rsidRDefault="00283C80" w:rsidP="00283C80">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1104CA65" w14:textId="77777777" w:rsidR="00283C80" w:rsidRPr="0095250E" w:rsidRDefault="00283C80" w:rsidP="00283C80">
      <w:pPr>
        <w:pStyle w:val="B2"/>
      </w:pPr>
      <w:r w:rsidRPr="0095250E">
        <w:t>2&gt;</w:t>
      </w:r>
      <w:r w:rsidRPr="0095250E">
        <w:tab/>
        <w:t>perform multicast MRB addition or reconfiguration as specified in 5.3.5.6.7;</w:t>
      </w:r>
    </w:p>
    <w:p w14:paraId="7FD540DB" w14:textId="77777777" w:rsidR="00283C80" w:rsidRPr="0095250E" w:rsidRDefault="00283C80" w:rsidP="00283C80">
      <w:pPr>
        <w:pStyle w:val="B1"/>
      </w:pPr>
      <w:r w:rsidRPr="0095250E">
        <w:t>1&gt;</w:t>
      </w:r>
      <w:r w:rsidRPr="0095250E">
        <w:tab/>
        <w:t>release all SDAP entities</w:t>
      </w:r>
      <w:r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p>
    <w:p w14:paraId="33260C4B" w14:textId="77777777" w:rsidR="00283C80" w:rsidRPr="0095250E" w:rsidRDefault="00283C80" w:rsidP="00283C80">
      <w:pPr>
        <w:pStyle w:val="B1"/>
      </w:pPr>
      <w:bookmarkStart w:id="414" w:name="_Toc60776776"/>
      <w:r w:rsidRPr="0095250E">
        <w:t>1&gt;</w:t>
      </w:r>
      <w:r w:rsidRPr="0095250E">
        <w:tab/>
        <w:t>release all SDAP entities</w:t>
      </w:r>
      <w:r w:rsidRPr="0095250E">
        <w:rPr>
          <w:rFonts w:eastAsiaTheme="minorEastAsia"/>
          <w:lang w:eastAsia="zh-CN"/>
        </w:rPr>
        <w:t xml:space="preserve"> established for the MBS multicast sessions, if any,</w:t>
      </w:r>
      <w:r w:rsidRPr="0095250E">
        <w:t xml:space="preserve"> that have no associated multicast MRB as specified in TS 37.324 [24] clause 5.1.2, and indicate the release of user plane resources for these MBS multicast sessions to upper layers.</w:t>
      </w:r>
    </w:p>
    <w:p w14:paraId="55B2611A" w14:textId="77777777" w:rsidR="00283C80" w:rsidRPr="0095250E" w:rsidRDefault="00283C80" w:rsidP="00283C80">
      <w:pPr>
        <w:pStyle w:val="5"/>
        <w:rPr>
          <w:rFonts w:eastAsia="MS Mincho"/>
        </w:rPr>
      </w:pPr>
      <w:bookmarkStart w:id="415" w:name="_Toc156129712"/>
      <w:r w:rsidRPr="0095250E">
        <w:rPr>
          <w:rFonts w:eastAsia="MS Mincho"/>
        </w:rPr>
        <w:t>5.3.5.6.2</w:t>
      </w:r>
      <w:r w:rsidRPr="0095250E">
        <w:rPr>
          <w:rFonts w:eastAsia="MS Mincho"/>
        </w:rPr>
        <w:tab/>
        <w:t>SRB release</w:t>
      </w:r>
      <w:bookmarkEnd w:id="414"/>
      <w:bookmarkEnd w:id="415"/>
    </w:p>
    <w:p w14:paraId="374403B4" w14:textId="77777777" w:rsidR="00283C80" w:rsidRPr="0095250E" w:rsidRDefault="00283C80" w:rsidP="00283C80">
      <w:r w:rsidRPr="0095250E">
        <w:rPr>
          <w:lang w:eastAsia="zh-CN"/>
        </w:rPr>
        <w:t>The UE shall</w:t>
      </w:r>
      <w:r w:rsidRPr="0095250E">
        <w:t>:</w:t>
      </w:r>
    </w:p>
    <w:p w14:paraId="474EE163" w14:textId="77777777" w:rsidR="00283C80" w:rsidRPr="0095250E" w:rsidRDefault="00283C80" w:rsidP="00283C80">
      <w:pPr>
        <w:pStyle w:val="B1"/>
      </w:pPr>
      <w:r w:rsidRPr="0095250E">
        <w:t>1&gt;</w:t>
      </w:r>
      <w:r w:rsidRPr="0095250E">
        <w:tab/>
        <w:t xml:space="preserve">if </w:t>
      </w:r>
      <w:r w:rsidRPr="0095250E">
        <w:rPr>
          <w:i/>
        </w:rPr>
        <w:t>srb3-ToRelease</w:t>
      </w:r>
      <w:r w:rsidRPr="0095250E">
        <w:t xml:space="preserve"> is included:</w:t>
      </w:r>
    </w:p>
    <w:p w14:paraId="38297A5E" w14:textId="77777777" w:rsidR="00283C80" w:rsidRPr="0095250E" w:rsidRDefault="00283C80" w:rsidP="00283C80">
      <w:pPr>
        <w:pStyle w:val="B2"/>
      </w:pPr>
      <w:r w:rsidRPr="0095250E">
        <w:t>2&gt;</w:t>
      </w:r>
      <w:r w:rsidRPr="0095250E">
        <w:tab/>
        <w:t xml:space="preserve">release the PDCP entity and the </w:t>
      </w:r>
      <w:r w:rsidRPr="0095250E">
        <w:rPr>
          <w:i/>
        </w:rPr>
        <w:t>srb-Identity</w:t>
      </w:r>
      <w:r w:rsidRPr="0095250E">
        <w:t xml:space="preserve"> of the SRB3;</w:t>
      </w:r>
    </w:p>
    <w:p w14:paraId="2A48351A" w14:textId="77777777" w:rsidR="00283C80" w:rsidRPr="0095250E" w:rsidRDefault="00283C80" w:rsidP="00283C80">
      <w:pPr>
        <w:pStyle w:val="B1"/>
      </w:pPr>
      <w:r w:rsidRPr="0095250E">
        <w:t>1&gt;</w:t>
      </w:r>
      <w:r w:rsidRPr="0095250E">
        <w:tab/>
        <w:t xml:space="preserve">if </w:t>
      </w:r>
      <w:r w:rsidRPr="0095250E">
        <w:rPr>
          <w:i/>
        </w:rPr>
        <w:t>srb4-ToRelease</w:t>
      </w:r>
      <w:r w:rsidRPr="0095250E">
        <w:t xml:space="preserve"> is included</w:t>
      </w:r>
    </w:p>
    <w:p w14:paraId="2F29EED4" w14:textId="77777777" w:rsidR="00283C80" w:rsidRPr="0095250E" w:rsidRDefault="00283C80" w:rsidP="00283C80">
      <w:pPr>
        <w:pStyle w:val="B2"/>
      </w:pPr>
      <w:r w:rsidRPr="0095250E">
        <w:t>2&gt;</w:t>
      </w:r>
      <w:r w:rsidRPr="0095250E">
        <w:tab/>
        <w:t xml:space="preserve">release the PDCP entity and the </w:t>
      </w:r>
      <w:r w:rsidRPr="0095250E">
        <w:rPr>
          <w:i/>
        </w:rPr>
        <w:t>srb-Identity</w:t>
      </w:r>
      <w:r w:rsidRPr="0095250E">
        <w:t xml:space="preserve"> of the SRB4;</w:t>
      </w:r>
    </w:p>
    <w:p w14:paraId="76BC0052" w14:textId="77777777" w:rsidR="00283C80" w:rsidRPr="0095250E" w:rsidRDefault="00283C80" w:rsidP="00283C80">
      <w:pPr>
        <w:pStyle w:val="B1"/>
      </w:pPr>
      <w:r w:rsidRPr="0095250E">
        <w:t>1&gt;</w:t>
      </w:r>
      <w:r w:rsidRPr="0095250E">
        <w:tab/>
        <w:t xml:space="preserve">if </w:t>
      </w:r>
      <w:r w:rsidRPr="0095250E">
        <w:rPr>
          <w:i/>
        </w:rPr>
        <w:t>srb5-ToRelease</w:t>
      </w:r>
      <w:r w:rsidRPr="0095250E">
        <w:t xml:space="preserve"> is included:</w:t>
      </w:r>
    </w:p>
    <w:p w14:paraId="25654AAB" w14:textId="77777777" w:rsidR="00283C80" w:rsidRPr="0095250E" w:rsidRDefault="00283C80" w:rsidP="00283C80">
      <w:pPr>
        <w:pStyle w:val="B2"/>
      </w:pPr>
      <w:r w:rsidRPr="0095250E">
        <w:t>2&gt;</w:t>
      </w:r>
      <w:r w:rsidRPr="0095250E">
        <w:tab/>
        <w:t xml:space="preserve">release the PDCP entity and the </w:t>
      </w:r>
      <w:r w:rsidRPr="0095250E">
        <w:rPr>
          <w:i/>
        </w:rPr>
        <w:t>srb-Identity</w:t>
      </w:r>
      <w:r w:rsidRPr="0095250E">
        <w:t xml:space="preserve"> of the SRB5.</w:t>
      </w:r>
    </w:p>
    <w:p w14:paraId="39EE45C8" w14:textId="77777777" w:rsidR="00283C80" w:rsidRPr="0095250E" w:rsidRDefault="00283C80" w:rsidP="00283C80">
      <w:pPr>
        <w:pStyle w:val="5"/>
        <w:rPr>
          <w:rFonts w:eastAsia="MS Mincho"/>
        </w:rPr>
      </w:pPr>
      <w:bookmarkStart w:id="416" w:name="_Toc60776777"/>
      <w:bookmarkStart w:id="417" w:name="_Toc156129713"/>
      <w:r w:rsidRPr="0095250E">
        <w:rPr>
          <w:rFonts w:eastAsia="MS Mincho"/>
        </w:rPr>
        <w:t>5.3.5.6.3</w:t>
      </w:r>
      <w:r w:rsidRPr="0095250E">
        <w:rPr>
          <w:rFonts w:eastAsia="MS Mincho"/>
        </w:rPr>
        <w:tab/>
        <w:t>SRB addition/modification</w:t>
      </w:r>
      <w:bookmarkEnd w:id="416"/>
      <w:bookmarkEnd w:id="417"/>
    </w:p>
    <w:p w14:paraId="04F7E453" w14:textId="77777777" w:rsidR="00283C80" w:rsidRPr="0095250E" w:rsidRDefault="00283C80" w:rsidP="00283C80">
      <w:r w:rsidRPr="0095250E">
        <w:t>The UE shall:</w:t>
      </w:r>
    </w:p>
    <w:p w14:paraId="34FEEF63" w14:textId="77777777" w:rsidR="00283C80" w:rsidRPr="0095250E" w:rsidRDefault="00283C80" w:rsidP="00283C80">
      <w:pPr>
        <w:pStyle w:val="B1"/>
        <w:tabs>
          <w:tab w:val="left" w:pos="5270"/>
        </w:tabs>
      </w:pPr>
      <w:r w:rsidRPr="0095250E">
        <w:t>1&gt;</w:t>
      </w:r>
      <w:r w:rsidRPr="0095250E">
        <w:tab/>
        <w:t>If any DAPS bearer is configured, for each SRB:</w:t>
      </w:r>
    </w:p>
    <w:p w14:paraId="33327B63" w14:textId="77777777" w:rsidR="00283C80" w:rsidRPr="0095250E" w:rsidRDefault="00283C80" w:rsidP="00283C80">
      <w:pPr>
        <w:pStyle w:val="B2"/>
      </w:pPr>
      <w:r w:rsidRPr="0095250E">
        <w:t>2&gt;</w:t>
      </w:r>
      <w:r w:rsidRPr="0095250E">
        <w:tab/>
        <w:t>establish a PDCP entity for the target cell group as specified in TS 38.323 [5], with the same configuration as the PDCP entity for the source cell group;</w:t>
      </w:r>
    </w:p>
    <w:p w14:paraId="32B45750" w14:textId="77777777" w:rsidR="00283C80" w:rsidRPr="0095250E" w:rsidRDefault="00283C80" w:rsidP="00283C80">
      <w:pPr>
        <w:pStyle w:val="B2"/>
      </w:pPr>
      <w:r w:rsidRPr="0095250E">
        <w:t>2&gt;</w:t>
      </w:r>
      <w:r w:rsidRPr="0095250E">
        <w:tab/>
        <w:t xml:space="preserve">if the </w:t>
      </w:r>
      <w:r w:rsidRPr="0095250E">
        <w:rPr>
          <w:i/>
          <w:iCs/>
        </w:rPr>
        <w:t>masterKeyUpdate</w:t>
      </w:r>
      <w:r w:rsidRPr="0095250E">
        <w:t xml:space="preserve"> is received:</w:t>
      </w:r>
    </w:p>
    <w:p w14:paraId="4B866371" w14:textId="77777777" w:rsidR="00283C80" w:rsidRPr="0095250E" w:rsidRDefault="00283C80" w:rsidP="00283C80">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7DA1B58C" w14:textId="77777777" w:rsidR="00283C80" w:rsidRPr="0095250E" w:rsidRDefault="00283C80" w:rsidP="00283C80">
      <w:pPr>
        <w:pStyle w:val="B2"/>
      </w:pPr>
      <w:r w:rsidRPr="0095250E">
        <w:t>2&gt;</w:t>
      </w:r>
      <w:r w:rsidRPr="0095250E">
        <w:tab/>
        <w:t>else:</w:t>
      </w:r>
    </w:p>
    <w:p w14:paraId="3FBEB159" w14:textId="77777777" w:rsidR="00283C80" w:rsidRPr="0095250E" w:rsidRDefault="00283C80" w:rsidP="00283C80">
      <w:pPr>
        <w:pStyle w:val="B3"/>
        <w:rPr>
          <w:lang w:eastAsia="x-none"/>
        </w:rPr>
      </w:pPr>
      <w:r w:rsidRPr="0095250E">
        <w:t>3&gt;</w:t>
      </w:r>
      <w:r w:rsidRPr="0095250E">
        <w:tab/>
        <w:t>configure the PDCP entity for the target cell group with state variables continuation as specified in TS 38.323 [5], and with the same security configuration as the PDCP entity for the source cell group;</w:t>
      </w:r>
    </w:p>
    <w:p w14:paraId="11A675FB" w14:textId="77777777" w:rsidR="00283C80" w:rsidRPr="0095250E" w:rsidRDefault="00283C80" w:rsidP="00283C80">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3A08DF12" w14:textId="77777777" w:rsidR="00283C80" w:rsidRPr="0095250E" w:rsidRDefault="00283C80" w:rsidP="00283C80">
      <w:pPr>
        <w:pStyle w:val="B2"/>
      </w:pPr>
      <w:r w:rsidRPr="0095250E">
        <w:t>2&gt;</w:t>
      </w:r>
      <w:r w:rsidRPr="0095250E">
        <w:tab/>
        <w:t>establish a PDCP entity;</w:t>
      </w:r>
    </w:p>
    <w:p w14:paraId="01629AEC" w14:textId="77777777" w:rsidR="00283C80" w:rsidRPr="0095250E" w:rsidRDefault="00283C80" w:rsidP="00283C80">
      <w:pPr>
        <w:pStyle w:val="B2"/>
      </w:pPr>
      <w:r w:rsidRPr="0095250E">
        <w:t>2&gt;</w:t>
      </w:r>
      <w:r w:rsidRPr="0095250E">
        <w:tab/>
        <w:t>if AS security has been activated:</w:t>
      </w:r>
    </w:p>
    <w:p w14:paraId="3EDDF9FF" w14:textId="77777777" w:rsidR="00283C80" w:rsidRPr="0095250E" w:rsidRDefault="00283C80" w:rsidP="00283C80">
      <w:pPr>
        <w:pStyle w:val="B3"/>
      </w:pPr>
      <w:r w:rsidRPr="0095250E">
        <w:t>3&gt;</w:t>
      </w:r>
      <w:r w:rsidRPr="0095250E">
        <w:tab/>
        <w:t>if target RAT of handover is E-UTRA/5GC; or</w:t>
      </w:r>
    </w:p>
    <w:p w14:paraId="64CC7032" w14:textId="77777777" w:rsidR="00283C80" w:rsidRPr="0095250E" w:rsidRDefault="00283C80" w:rsidP="00283C80">
      <w:pPr>
        <w:pStyle w:val="B3"/>
      </w:pPr>
      <w:r w:rsidRPr="0095250E">
        <w:t>3&gt;</w:t>
      </w:r>
      <w:r w:rsidRPr="0095250E">
        <w:tab/>
        <w:t>if the UE is connected to E-UTRA/5GC:</w:t>
      </w:r>
    </w:p>
    <w:p w14:paraId="11F91B30" w14:textId="77777777" w:rsidR="00283C80" w:rsidRPr="0095250E" w:rsidRDefault="00283C80" w:rsidP="00283C80">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C94BEEE" w14:textId="77777777" w:rsidR="00283C80" w:rsidRPr="0095250E" w:rsidRDefault="00283C80" w:rsidP="00283C80">
      <w:pPr>
        <w:pStyle w:val="B5"/>
      </w:pPr>
      <w:r w:rsidRPr="0095250E">
        <w:rPr>
          <w:rFonts w:eastAsia="宋体"/>
          <w:lang w:eastAsia="zh-CN"/>
        </w:rPr>
        <w:lastRenderedPageBreak/>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16D76AC" w14:textId="77777777" w:rsidR="00283C80" w:rsidRPr="0095250E" w:rsidRDefault="00283C80" w:rsidP="00283C80">
      <w:pPr>
        <w:pStyle w:val="B4"/>
      </w:pPr>
      <w:r w:rsidRPr="0095250E">
        <w:t>4&gt;</w:t>
      </w:r>
      <w:r w:rsidRPr="0095250E">
        <w:tab/>
        <w:t>else (i.e., UE capable of NGEN-DC):</w:t>
      </w:r>
    </w:p>
    <w:p w14:paraId="2F6E5F87" w14:textId="77777777" w:rsidR="00283C80" w:rsidRPr="0095250E" w:rsidRDefault="00283C80" w:rsidP="00283C80">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38539CFA" w14:textId="77777777" w:rsidR="00283C80" w:rsidRPr="0095250E" w:rsidRDefault="00283C80" w:rsidP="00283C80">
      <w:pPr>
        <w:pStyle w:val="B3"/>
      </w:pPr>
      <w:r w:rsidRPr="0095250E">
        <w:t>3&gt;</w:t>
      </w:r>
      <w:r w:rsidRPr="0095250E">
        <w:tab/>
        <w:t>else (i.e., UE connected to NR or UE connected to E-UTRA/EPC):</w:t>
      </w:r>
    </w:p>
    <w:p w14:paraId="7ABA01FA" w14:textId="77777777" w:rsidR="00283C80" w:rsidRPr="0095250E" w:rsidRDefault="00283C80" w:rsidP="00283C80">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4CEAC7E2" w14:textId="77777777" w:rsidR="00283C80" w:rsidRPr="0095250E" w:rsidRDefault="00283C80" w:rsidP="00283C80">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660310E0" w14:textId="77777777" w:rsidR="00283C80" w:rsidRPr="0095250E" w:rsidRDefault="00283C80" w:rsidP="00283C80">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1EAB512C" w14:textId="77777777" w:rsidR="00283C80" w:rsidRPr="0095250E" w:rsidRDefault="00283C80" w:rsidP="00283C80">
      <w:pPr>
        <w:pStyle w:val="B3"/>
      </w:pPr>
      <w:r w:rsidRPr="0095250E">
        <w:t>3&gt;</w:t>
      </w:r>
      <w:r w:rsidRPr="0095250E">
        <w:tab/>
        <w:t>release the E-UTRA PDCP entity of this SRB;</w:t>
      </w:r>
    </w:p>
    <w:p w14:paraId="2D55B8C3" w14:textId="77777777" w:rsidR="00283C80" w:rsidRPr="0095250E" w:rsidRDefault="00283C80" w:rsidP="00283C80">
      <w:pPr>
        <w:pStyle w:val="B2"/>
      </w:pPr>
      <w:r w:rsidRPr="0095250E">
        <w:t>2&gt;</w:t>
      </w:r>
      <w:r w:rsidRPr="0095250E">
        <w:tab/>
        <w:t xml:space="preserve">if the </w:t>
      </w:r>
      <w:r w:rsidRPr="0095250E">
        <w:rPr>
          <w:i/>
        </w:rPr>
        <w:t>pdcp-Config</w:t>
      </w:r>
      <w:r w:rsidRPr="0095250E">
        <w:t xml:space="preserve"> is included:</w:t>
      </w:r>
    </w:p>
    <w:p w14:paraId="4C9DD805" w14:textId="77777777" w:rsidR="00283C80" w:rsidRPr="0095250E" w:rsidRDefault="00283C80" w:rsidP="00283C80">
      <w:pPr>
        <w:pStyle w:val="B3"/>
      </w:pPr>
      <w:r w:rsidRPr="0095250E">
        <w:t>3&gt;</w:t>
      </w:r>
      <w:r w:rsidRPr="0095250E">
        <w:tab/>
        <w:t xml:space="preserve">configure the PDCP entity in accordance with the received </w:t>
      </w:r>
      <w:r w:rsidRPr="0095250E">
        <w:rPr>
          <w:i/>
        </w:rPr>
        <w:t>pdcp-Config</w:t>
      </w:r>
      <w:r w:rsidRPr="0095250E">
        <w:t>;</w:t>
      </w:r>
    </w:p>
    <w:p w14:paraId="5E752715" w14:textId="77777777" w:rsidR="00283C80" w:rsidRPr="0095250E" w:rsidRDefault="00283C80" w:rsidP="00283C80">
      <w:pPr>
        <w:pStyle w:val="B2"/>
      </w:pPr>
      <w:r w:rsidRPr="0095250E">
        <w:t>2&gt;</w:t>
      </w:r>
      <w:r w:rsidRPr="0095250E">
        <w:tab/>
        <w:t>else:</w:t>
      </w:r>
    </w:p>
    <w:p w14:paraId="4F6946B7" w14:textId="77777777" w:rsidR="00283C80" w:rsidRPr="0095250E" w:rsidRDefault="00283C80" w:rsidP="00283C80">
      <w:pPr>
        <w:pStyle w:val="B3"/>
      </w:pPr>
      <w:r w:rsidRPr="0095250E">
        <w:t>3&gt;</w:t>
      </w:r>
      <w:r w:rsidRPr="0095250E">
        <w:tab/>
        <w:t>configure the PDCP entity in accordance with the default configuration defined in 9.2.1 for the corresponding SRB;</w:t>
      </w:r>
    </w:p>
    <w:p w14:paraId="14CABE83" w14:textId="77777777" w:rsidR="00283C80" w:rsidRPr="0095250E" w:rsidRDefault="00283C80" w:rsidP="00283C80">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40FB6DDF" w14:textId="77777777" w:rsidR="00283C80" w:rsidRPr="0095250E" w:rsidRDefault="00283C80" w:rsidP="00283C80">
      <w:pPr>
        <w:pStyle w:val="B2"/>
      </w:pPr>
      <w:r w:rsidRPr="0095250E">
        <w:t>2&gt;</w:t>
      </w:r>
      <w:r w:rsidRPr="0095250E">
        <w:tab/>
        <w:t xml:space="preserve">if the </w:t>
      </w:r>
      <w:r w:rsidRPr="0095250E">
        <w:rPr>
          <w:i/>
        </w:rPr>
        <w:t>pdcp-Config</w:t>
      </w:r>
      <w:r w:rsidRPr="0095250E">
        <w:t xml:space="preserve"> is included:</w:t>
      </w:r>
    </w:p>
    <w:p w14:paraId="08B2EC64" w14:textId="77777777" w:rsidR="00283C80" w:rsidRPr="0095250E" w:rsidRDefault="00283C80" w:rsidP="00283C80">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53236CC7" w14:textId="77777777" w:rsidR="00283C80" w:rsidRPr="0095250E" w:rsidRDefault="00283C80" w:rsidP="00283C80">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1110EDD4" w14:textId="77777777" w:rsidR="00283C80" w:rsidRPr="0095250E" w:rsidRDefault="00283C80" w:rsidP="00283C80">
      <w:pPr>
        <w:pStyle w:val="B2"/>
      </w:pPr>
      <w:r w:rsidRPr="0095250E">
        <w:t>2&gt;</w:t>
      </w:r>
      <w:r w:rsidRPr="0095250E">
        <w:tab/>
        <w:t xml:space="preserve">if the </w:t>
      </w:r>
      <w:r w:rsidRPr="0095250E">
        <w:rPr>
          <w:i/>
        </w:rPr>
        <w:t>reestablishPDCP</w:t>
      </w:r>
      <w:r w:rsidRPr="0095250E">
        <w:t xml:space="preserve"> is set:</w:t>
      </w:r>
    </w:p>
    <w:p w14:paraId="5180A832" w14:textId="77777777" w:rsidR="00283C80" w:rsidRPr="0095250E" w:rsidRDefault="00283C80" w:rsidP="00283C80">
      <w:pPr>
        <w:pStyle w:val="B3"/>
      </w:pPr>
      <w:r w:rsidRPr="0095250E">
        <w:t>3&gt;</w:t>
      </w:r>
      <w:r w:rsidRPr="0095250E">
        <w:tab/>
        <w:t>if target RAT of handover is E-UTRA/5GC; or</w:t>
      </w:r>
    </w:p>
    <w:p w14:paraId="4FC15942" w14:textId="77777777" w:rsidR="00283C80" w:rsidRPr="0095250E" w:rsidRDefault="00283C80" w:rsidP="00283C80">
      <w:pPr>
        <w:pStyle w:val="B3"/>
      </w:pPr>
      <w:r w:rsidRPr="0095250E">
        <w:t>3&gt;</w:t>
      </w:r>
      <w:r w:rsidRPr="0095250E">
        <w:tab/>
        <w:t>if the UE is connected to E-UTRA/5GC:</w:t>
      </w:r>
    </w:p>
    <w:p w14:paraId="478A23AD" w14:textId="77777777" w:rsidR="00283C80" w:rsidRPr="0095250E" w:rsidRDefault="00283C80" w:rsidP="00283C80">
      <w:pPr>
        <w:pStyle w:val="B4"/>
      </w:pPr>
      <w:r w:rsidRPr="0095250E">
        <w:t>4&gt;</w:t>
      </w:r>
      <w:r w:rsidRPr="0095250E">
        <w:tab/>
        <w:t>if the UE is capable of E-UTRA/5GC, but not capable of NGEN-DC:</w:t>
      </w:r>
    </w:p>
    <w:p w14:paraId="19877081" w14:textId="77777777" w:rsidR="00283C80" w:rsidRPr="0095250E" w:rsidRDefault="00283C80" w:rsidP="00283C80">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BF3B15E" w14:textId="77777777" w:rsidR="00283C80" w:rsidRPr="0095250E" w:rsidRDefault="00283C80" w:rsidP="00283C80">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4EE85F4E" w14:textId="77777777" w:rsidR="00283C80" w:rsidRPr="0095250E" w:rsidRDefault="00283C80" w:rsidP="00283C80">
      <w:pPr>
        <w:pStyle w:val="B4"/>
      </w:pPr>
      <w:r w:rsidRPr="0095250E">
        <w:t>4&gt;</w:t>
      </w:r>
      <w:r w:rsidRPr="0095250E">
        <w:tab/>
        <w:t>else (i.e., a UE capable of NGEN-DC):</w:t>
      </w:r>
    </w:p>
    <w:p w14:paraId="439D0C6D" w14:textId="77777777" w:rsidR="00283C80" w:rsidRPr="0095250E" w:rsidRDefault="00283C80" w:rsidP="00283C80">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7AF28A4F" w14:textId="77777777" w:rsidR="00283C80" w:rsidRPr="0095250E" w:rsidRDefault="00283C80" w:rsidP="00283C80">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ciphering </w:t>
      </w:r>
      <w:r w:rsidRPr="0095250E">
        <w:lastRenderedPageBreak/>
        <w:t>configuration shall be applied to all subsequent messages received and sent by the UE, including the message used to indicate the successful completion of the procedure;</w:t>
      </w:r>
    </w:p>
    <w:p w14:paraId="45B0FB4D" w14:textId="77777777" w:rsidR="00283C80" w:rsidRPr="0095250E" w:rsidRDefault="00283C80" w:rsidP="00283C80">
      <w:pPr>
        <w:pStyle w:val="B3"/>
      </w:pPr>
      <w:r w:rsidRPr="0095250E">
        <w:t>3&gt;</w:t>
      </w:r>
      <w:r w:rsidRPr="0095250E">
        <w:tab/>
        <w:t>else (i.e., UE connected to NR or UE in EN-DC):</w:t>
      </w:r>
    </w:p>
    <w:p w14:paraId="31A58387" w14:textId="77777777" w:rsidR="00283C80" w:rsidRPr="0095250E" w:rsidRDefault="00283C80" w:rsidP="00283C80">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35B3A19E" w14:textId="77777777" w:rsidR="00283C80" w:rsidRPr="0095250E" w:rsidRDefault="00283C80" w:rsidP="00283C80">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474C007E" w14:textId="77777777" w:rsidR="00283C80" w:rsidRPr="0095250E" w:rsidRDefault="00283C80" w:rsidP="00283C80">
      <w:pPr>
        <w:pStyle w:val="B3"/>
      </w:pPr>
      <w:r w:rsidRPr="0095250E">
        <w:t>3&gt;</w:t>
      </w:r>
      <w:r w:rsidRPr="0095250E">
        <w:tab/>
        <w:t>re-establish the PDCP entity of this SRB as specified in TS 38.323 [5];</w:t>
      </w:r>
    </w:p>
    <w:p w14:paraId="49BBB04C" w14:textId="77777777" w:rsidR="00283C80" w:rsidRPr="0095250E" w:rsidRDefault="00283C80" w:rsidP="00283C80">
      <w:pPr>
        <w:pStyle w:val="B2"/>
      </w:pPr>
      <w:r w:rsidRPr="0095250E">
        <w:t>2&gt;</w:t>
      </w:r>
      <w:r w:rsidRPr="0095250E">
        <w:tab/>
        <w:t xml:space="preserve">else, if the </w:t>
      </w:r>
      <w:r w:rsidRPr="0095250E">
        <w:rPr>
          <w:i/>
        </w:rPr>
        <w:t xml:space="preserve">discardOnPDCP </w:t>
      </w:r>
      <w:r w:rsidRPr="0095250E">
        <w:t>is set:</w:t>
      </w:r>
    </w:p>
    <w:p w14:paraId="40673B3C" w14:textId="77777777" w:rsidR="00283C80" w:rsidRPr="0095250E" w:rsidRDefault="00283C80" w:rsidP="00283C80">
      <w:pPr>
        <w:pStyle w:val="B3"/>
      </w:pPr>
      <w:r w:rsidRPr="0095250E">
        <w:t>3&gt;</w:t>
      </w:r>
      <w:r w:rsidRPr="0095250E">
        <w:tab/>
        <w:t>trigger the PDCP entity to perform SDU discard as specified in TS 38.323 [5];</w:t>
      </w:r>
    </w:p>
    <w:p w14:paraId="53584EA7" w14:textId="77777777" w:rsidR="00283C80" w:rsidRPr="0095250E" w:rsidRDefault="00283C80" w:rsidP="00283C80">
      <w:pPr>
        <w:pStyle w:val="B2"/>
      </w:pPr>
      <w:r w:rsidRPr="0095250E">
        <w:t>2&gt;</w:t>
      </w:r>
      <w:r w:rsidRPr="0095250E">
        <w:tab/>
        <w:t xml:space="preserve">if the </w:t>
      </w:r>
      <w:r w:rsidRPr="0095250E">
        <w:rPr>
          <w:i/>
        </w:rPr>
        <w:t>pdcp-Config</w:t>
      </w:r>
      <w:r w:rsidRPr="0095250E">
        <w:t xml:space="preserve"> is included:</w:t>
      </w:r>
    </w:p>
    <w:p w14:paraId="7DCE3F0C" w14:textId="77777777" w:rsidR="00283C80" w:rsidRPr="0095250E" w:rsidRDefault="00283C80" w:rsidP="00283C80">
      <w:pPr>
        <w:pStyle w:val="B3"/>
      </w:pPr>
      <w:r w:rsidRPr="0095250E">
        <w:t>3&gt;</w:t>
      </w:r>
      <w:r w:rsidRPr="0095250E">
        <w:tab/>
        <w:t xml:space="preserve">reconfigure the PDCP entity in accordance with the received </w:t>
      </w:r>
      <w:r w:rsidRPr="0095250E">
        <w:rPr>
          <w:i/>
        </w:rPr>
        <w:t>pdcp-Config</w:t>
      </w:r>
      <w:r w:rsidRPr="0095250E">
        <w:t>.</w:t>
      </w:r>
    </w:p>
    <w:p w14:paraId="6C559C27" w14:textId="77777777" w:rsidR="00283C80" w:rsidRPr="0095250E" w:rsidRDefault="00283C80" w:rsidP="00283C80">
      <w:pPr>
        <w:pStyle w:val="5"/>
        <w:rPr>
          <w:rFonts w:eastAsia="MS Mincho"/>
        </w:rPr>
      </w:pPr>
      <w:bookmarkStart w:id="418" w:name="_Toc60776778"/>
      <w:bookmarkStart w:id="419" w:name="_Toc156129714"/>
      <w:r w:rsidRPr="0095250E">
        <w:rPr>
          <w:rFonts w:eastAsia="MS Mincho"/>
        </w:rPr>
        <w:t>5.3.5.6.4</w:t>
      </w:r>
      <w:r w:rsidRPr="0095250E">
        <w:rPr>
          <w:rFonts w:eastAsia="MS Mincho"/>
        </w:rPr>
        <w:tab/>
        <w:t>DRB release</w:t>
      </w:r>
      <w:bookmarkEnd w:id="418"/>
      <w:bookmarkEnd w:id="419"/>
    </w:p>
    <w:p w14:paraId="2B547A7B" w14:textId="77777777" w:rsidR="00283C80" w:rsidRPr="0095250E" w:rsidRDefault="00283C80" w:rsidP="00283C80">
      <w:r w:rsidRPr="0095250E">
        <w:t>The UE shall:</w:t>
      </w:r>
    </w:p>
    <w:p w14:paraId="62EB9354" w14:textId="77777777" w:rsidR="00283C80" w:rsidRPr="0095250E" w:rsidRDefault="00283C80" w:rsidP="00283C80">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027FE4C5" w14:textId="77777777" w:rsidR="00283C80" w:rsidRPr="0095250E" w:rsidRDefault="00283C80" w:rsidP="00283C80">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7F781894" w14:textId="77777777" w:rsidR="00283C80" w:rsidRPr="0095250E" w:rsidRDefault="00283C80" w:rsidP="00283C80">
      <w:pPr>
        <w:pStyle w:val="B2"/>
      </w:pPr>
      <w:r w:rsidRPr="0095250E">
        <w:t>2&gt;</w:t>
      </w:r>
      <w:r w:rsidRPr="0095250E">
        <w:tab/>
        <w:t xml:space="preserve">release the PDCP entity and the </w:t>
      </w:r>
      <w:r w:rsidRPr="0095250E">
        <w:rPr>
          <w:i/>
        </w:rPr>
        <w:t>drb-Identity</w:t>
      </w:r>
      <w:r w:rsidRPr="0095250E">
        <w:t>;</w:t>
      </w:r>
    </w:p>
    <w:p w14:paraId="3D53DCC1" w14:textId="77777777" w:rsidR="00283C80" w:rsidRPr="0095250E" w:rsidRDefault="00283C80" w:rsidP="00283C80">
      <w:pPr>
        <w:pStyle w:val="B2"/>
      </w:pPr>
      <w:r w:rsidRPr="0095250E">
        <w:t>2&gt;</w:t>
      </w:r>
      <w:r w:rsidRPr="0095250E">
        <w:tab/>
        <w:t>if SDAP entity associated with this DRB is configured:</w:t>
      </w:r>
    </w:p>
    <w:p w14:paraId="5548B3C0" w14:textId="77777777" w:rsidR="00283C80" w:rsidRPr="0095250E" w:rsidRDefault="00283C80" w:rsidP="00283C80">
      <w:pPr>
        <w:pStyle w:val="B3"/>
      </w:pPr>
      <w:r w:rsidRPr="0095250E">
        <w:t>3&gt;</w:t>
      </w:r>
      <w:r w:rsidRPr="0095250E">
        <w:tab/>
        <w:t xml:space="preserve">indicate the release of the DRB to SDAP entity associated with this DRB (TS 37.324 [24], clause </w:t>
      </w:r>
      <w:r w:rsidRPr="0095250E">
        <w:rPr>
          <w:lang w:eastAsia="ko-KR"/>
        </w:rPr>
        <w:t>5.3.3);</w:t>
      </w:r>
    </w:p>
    <w:p w14:paraId="6124AC35" w14:textId="77777777" w:rsidR="00283C80" w:rsidRPr="0095250E" w:rsidRDefault="00283C80" w:rsidP="00283C80">
      <w:pPr>
        <w:pStyle w:val="B2"/>
      </w:pPr>
      <w:r w:rsidRPr="0095250E">
        <w:t>2&gt;</w:t>
      </w:r>
      <w:r w:rsidRPr="0095250E">
        <w:tab/>
        <w:t xml:space="preserve">if the DRB is associated with an </w:t>
      </w:r>
      <w:r w:rsidRPr="0095250E">
        <w:rPr>
          <w:i/>
        </w:rPr>
        <w:t>eps-BearerIdentity</w:t>
      </w:r>
      <w:r w:rsidRPr="0095250E">
        <w:t>:</w:t>
      </w:r>
    </w:p>
    <w:p w14:paraId="56EF56D4" w14:textId="77777777" w:rsidR="00283C80" w:rsidRPr="0095250E" w:rsidRDefault="00283C80" w:rsidP="00283C80">
      <w:pPr>
        <w:pStyle w:val="B3"/>
      </w:pPr>
      <w:r w:rsidRPr="0095250E">
        <w:t>3&gt;</w:t>
      </w:r>
      <w:r w:rsidRPr="0095250E">
        <w:tab/>
        <w:t xml:space="preserve">if a new bearer is not added either with NR or E-UTRA with same </w:t>
      </w:r>
      <w:r w:rsidRPr="0095250E">
        <w:rPr>
          <w:i/>
        </w:rPr>
        <w:t>eps-BearerIdentity</w:t>
      </w:r>
      <w:r w:rsidRPr="0095250E">
        <w:t>:</w:t>
      </w:r>
    </w:p>
    <w:p w14:paraId="36E2DA3C" w14:textId="77777777" w:rsidR="00283C80" w:rsidRPr="0095250E" w:rsidRDefault="00283C80" w:rsidP="00283C80">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37DAF3C2" w14:textId="77777777" w:rsidR="00283C80" w:rsidRPr="0095250E" w:rsidRDefault="00283C80" w:rsidP="00283C80">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65C629A6" w14:textId="77777777" w:rsidR="00283C80" w:rsidRPr="0095250E" w:rsidRDefault="00283C80" w:rsidP="00283C80">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7E38ACC7" w14:textId="77777777" w:rsidR="00283C80" w:rsidRPr="0095250E" w:rsidRDefault="00283C80" w:rsidP="00283C80">
      <w:pPr>
        <w:pStyle w:val="5"/>
        <w:rPr>
          <w:rFonts w:eastAsia="MS Mincho"/>
        </w:rPr>
      </w:pPr>
      <w:bookmarkStart w:id="420" w:name="_Toc60776779"/>
      <w:bookmarkStart w:id="421" w:name="_Toc156129715"/>
      <w:r w:rsidRPr="0095250E">
        <w:rPr>
          <w:rFonts w:eastAsia="MS Mincho"/>
        </w:rPr>
        <w:t>5.3.5.6.5</w:t>
      </w:r>
      <w:r w:rsidRPr="0095250E">
        <w:rPr>
          <w:rFonts w:eastAsia="MS Mincho"/>
        </w:rPr>
        <w:tab/>
        <w:t>DRB addition/modification</w:t>
      </w:r>
      <w:bookmarkEnd w:id="420"/>
      <w:bookmarkEnd w:id="421"/>
    </w:p>
    <w:p w14:paraId="5F494893" w14:textId="77777777" w:rsidR="00283C80" w:rsidRPr="0095250E" w:rsidRDefault="00283C80" w:rsidP="00283C80">
      <w:pPr>
        <w:rPr>
          <w:rFonts w:eastAsia="MS Mincho"/>
        </w:rPr>
      </w:pPr>
      <w:r w:rsidRPr="0095250E">
        <w:t>The UE shall:</w:t>
      </w:r>
    </w:p>
    <w:p w14:paraId="19721A07" w14:textId="77777777" w:rsidR="00283C80" w:rsidRPr="0095250E" w:rsidRDefault="00283C80" w:rsidP="00283C80">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495D443A" w14:textId="77777777" w:rsidR="00283C80" w:rsidRPr="0095250E" w:rsidRDefault="00283C80" w:rsidP="00283C80">
      <w:pPr>
        <w:pStyle w:val="B2"/>
      </w:pPr>
      <w:r w:rsidRPr="0095250E">
        <w:t>2&gt;</w:t>
      </w:r>
      <w:r w:rsidRPr="0095250E">
        <w:tab/>
        <w:t xml:space="preserve">establish a PDCP entity and configure it in accordance with the received </w:t>
      </w:r>
      <w:r w:rsidRPr="0095250E">
        <w:rPr>
          <w:i/>
        </w:rPr>
        <w:t>pdcp-Config</w:t>
      </w:r>
      <w:r w:rsidRPr="0095250E">
        <w:t>;</w:t>
      </w:r>
    </w:p>
    <w:p w14:paraId="1A0F3C11" w14:textId="77777777" w:rsidR="00283C80" w:rsidRPr="0095250E" w:rsidRDefault="00283C80" w:rsidP="00283C80">
      <w:pPr>
        <w:pStyle w:val="B2"/>
        <w:rPr>
          <w:i/>
        </w:rPr>
      </w:pPr>
      <w:r w:rsidRPr="0095250E">
        <w:t>2&gt;</w:t>
      </w:r>
      <w:r w:rsidRPr="0095250E">
        <w:tab/>
        <w:t xml:space="preserve">if the PDCP entity of this DRB is not configured with </w:t>
      </w:r>
      <w:r w:rsidRPr="0095250E">
        <w:rPr>
          <w:i/>
        </w:rPr>
        <w:t>cipheringDisabled:</w:t>
      </w:r>
    </w:p>
    <w:p w14:paraId="5580073B" w14:textId="77777777" w:rsidR="00283C80" w:rsidRPr="0095250E" w:rsidRDefault="00283C80" w:rsidP="00283C80">
      <w:pPr>
        <w:pStyle w:val="B3"/>
      </w:pPr>
      <w:r w:rsidRPr="0095250E">
        <w:rPr>
          <w:rFonts w:eastAsia="宋体"/>
          <w:lang w:eastAsia="zh-CN"/>
        </w:rPr>
        <w:t>3&gt;</w:t>
      </w:r>
      <w:r w:rsidRPr="0095250E">
        <w:rPr>
          <w:rFonts w:eastAsia="宋体"/>
          <w:lang w:eastAsia="zh-CN"/>
        </w:rPr>
        <w:tab/>
      </w:r>
      <w:r w:rsidRPr="0095250E">
        <w:t>if target RAT of handover is E-UTRA/5GC; or</w:t>
      </w:r>
    </w:p>
    <w:p w14:paraId="2BA23EF9" w14:textId="77777777" w:rsidR="00283C80" w:rsidRPr="0095250E" w:rsidRDefault="00283C80" w:rsidP="00283C80">
      <w:pPr>
        <w:pStyle w:val="B3"/>
      </w:pPr>
      <w:r w:rsidRPr="0095250E">
        <w:rPr>
          <w:rFonts w:eastAsia="宋体"/>
          <w:lang w:eastAsia="zh-CN"/>
        </w:rPr>
        <w:t>3&gt;</w:t>
      </w:r>
      <w:r w:rsidRPr="0095250E">
        <w:rPr>
          <w:rFonts w:eastAsia="宋体"/>
          <w:lang w:eastAsia="zh-CN"/>
        </w:rPr>
        <w:tab/>
      </w:r>
      <w:r w:rsidRPr="0095250E">
        <w:t>if the UE is connected to E-UTRA/5GC:</w:t>
      </w:r>
    </w:p>
    <w:p w14:paraId="0A569673" w14:textId="77777777" w:rsidR="00283C80" w:rsidRPr="0095250E" w:rsidRDefault="00283C80" w:rsidP="00283C80">
      <w:pPr>
        <w:pStyle w:val="B4"/>
      </w:pPr>
      <w:r w:rsidRPr="0095250E">
        <w:t>4&gt;</w:t>
      </w:r>
      <w:r w:rsidRPr="0095250E">
        <w:tab/>
        <w:t>if the UE is capable of E-UTRA/5GC but not capable of NGEN-DC:</w:t>
      </w:r>
    </w:p>
    <w:p w14:paraId="36D671E6" w14:textId="77777777" w:rsidR="00283C80" w:rsidRPr="0095250E" w:rsidRDefault="00283C80" w:rsidP="00283C80">
      <w:pPr>
        <w:pStyle w:val="B5"/>
      </w:pPr>
      <w:r w:rsidRPr="0095250E">
        <w:lastRenderedPageBreak/>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5BDC6044" w14:textId="77777777" w:rsidR="00283C80" w:rsidRPr="0095250E" w:rsidRDefault="00283C80" w:rsidP="00283C80">
      <w:pPr>
        <w:pStyle w:val="B4"/>
      </w:pPr>
      <w:r w:rsidRPr="0095250E">
        <w:t>4&gt;</w:t>
      </w:r>
      <w:r w:rsidRPr="0095250E">
        <w:tab/>
        <w:t>else (i.e., a UE capable of NGEN-DC):</w:t>
      </w:r>
    </w:p>
    <w:p w14:paraId="3065F722" w14:textId="77777777" w:rsidR="00283C80" w:rsidRPr="0095250E" w:rsidRDefault="00283C80" w:rsidP="00283C80">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52C69271" w14:textId="77777777" w:rsidR="00283C80" w:rsidRPr="0095250E" w:rsidRDefault="00283C80" w:rsidP="00283C80">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6ECD0A5" w14:textId="77777777" w:rsidR="00283C80" w:rsidRPr="0095250E" w:rsidRDefault="00283C80" w:rsidP="00283C80">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660D0A61" w14:textId="77777777" w:rsidR="00283C80" w:rsidRPr="0095250E" w:rsidRDefault="00283C80" w:rsidP="00283C80">
      <w:pPr>
        <w:pStyle w:val="B2"/>
      </w:pPr>
      <w:r w:rsidRPr="0095250E">
        <w:t>2&gt;</w:t>
      </w:r>
      <w:r w:rsidRPr="0095250E">
        <w:tab/>
        <w:t xml:space="preserve">if the PDCP entity of this DRB is configured with </w:t>
      </w:r>
      <w:r w:rsidRPr="0095250E">
        <w:rPr>
          <w:i/>
        </w:rPr>
        <w:t>integrityProtection</w:t>
      </w:r>
      <w:r w:rsidRPr="0095250E">
        <w:t>:</w:t>
      </w:r>
    </w:p>
    <w:p w14:paraId="1D540D2C" w14:textId="77777777" w:rsidR="00283C80" w:rsidRPr="0095250E" w:rsidRDefault="00283C80" w:rsidP="00283C80">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3C8A13F9" w14:textId="77777777" w:rsidR="00283C80" w:rsidRPr="0095250E" w:rsidRDefault="00283C80" w:rsidP="00283C80">
      <w:pPr>
        <w:pStyle w:val="B2"/>
      </w:pPr>
      <w:r w:rsidRPr="0095250E">
        <w:t>2&gt;</w:t>
      </w:r>
      <w:r w:rsidRPr="0095250E">
        <w:tab/>
        <w:t xml:space="preserve">if an </w:t>
      </w:r>
      <w:r w:rsidRPr="0095250E">
        <w:rPr>
          <w:i/>
        </w:rPr>
        <w:t>sdap-Config</w:t>
      </w:r>
      <w:r w:rsidRPr="0095250E">
        <w:t xml:space="preserve"> is included:</w:t>
      </w:r>
    </w:p>
    <w:p w14:paraId="182CF9C5" w14:textId="77777777" w:rsidR="00283C80" w:rsidRPr="0095250E" w:rsidRDefault="00283C80" w:rsidP="00283C80">
      <w:pPr>
        <w:pStyle w:val="B3"/>
      </w:pPr>
      <w:r w:rsidRPr="0095250E">
        <w:t>3&gt;</w:t>
      </w:r>
      <w:r w:rsidRPr="0095250E">
        <w:tab/>
        <w:t xml:space="preserve">if an SDAP entity with the received </w:t>
      </w:r>
      <w:r w:rsidRPr="0095250E">
        <w:rPr>
          <w:i/>
        </w:rPr>
        <w:t>pdu-Session</w:t>
      </w:r>
      <w:r w:rsidRPr="0095250E">
        <w:t xml:space="preserve"> does not exist:</w:t>
      </w:r>
    </w:p>
    <w:p w14:paraId="1076CAE5" w14:textId="77777777" w:rsidR="00283C80" w:rsidRPr="0095250E" w:rsidRDefault="00283C80" w:rsidP="00283C80">
      <w:pPr>
        <w:pStyle w:val="B4"/>
      </w:pPr>
      <w:r w:rsidRPr="0095250E">
        <w:t>4&gt;</w:t>
      </w:r>
      <w:r w:rsidRPr="0095250E">
        <w:tab/>
        <w:t>establish an SDAP entity as specified in TS 37.324 [24] clause 5.1.1;</w:t>
      </w:r>
    </w:p>
    <w:p w14:paraId="38525BE1" w14:textId="77777777" w:rsidR="00283C80" w:rsidRPr="0095250E" w:rsidRDefault="00283C80" w:rsidP="00283C80">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4A9B926A" w14:textId="77777777" w:rsidR="00283C80" w:rsidRPr="0095250E" w:rsidRDefault="00283C80" w:rsidP="00283C80">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4D4CD7E1" w14:textId="77777777" w:rsidR="00283C80" w:rsidRPr="0095250E" w:rsidRDefault="00283C80" w:rsidP="00283C80">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802B7BF" w14:textId="77777777" w:rsidR="00283C80" w:rsidRPr="0095250E" w:rsidRDefault="00283C80" w:rsidP="00283C8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3B4FC82B" w14:textId="77777777" w:rsidR="00283C80" w:rsidRPr="0095250E" w:rsidRDefault="00283C80" w:rsidP="00283C80">
      <w:pPr>
        <w:pStyle w:val="B2"/>
      </w:pPr>
      <w:r w:rsidRPr="0095250E">
        <w:t>2&gt;</w:t>
      </w:r>
      <w:r w:rsidRPr="0095250E">
        <w:tab/>
        <w:t xml:space="preserve">if the DRB is associated with an </w:t>
      </w:r>
      <w:r w:rsidRPr="0095250E">
        <w:rPr>
          <w:i/>
        </w:rPr>
        <w:t>eps-BearerIdentity</w:t>
      </w:r>
      <w:r w:rsidRPr="0095250E">
        <w:t>:</w:t>
      </w:r>
    </w:p>
    <w:p w14:paraId="7EBEF2C8" w14:textId="77777777" w:rsidR="00283C80" w:rsidRPr="0095250E" w:rsidRDefault="00283C80" w:rsidP="00283C80">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7E74E8B3" w14:textId="77777777" w:rsidR="00283C80" w:rsidRPr="0095250E" w:rsidRDefault="00283C80" w:rsidP="00283C80">
      <w:pPr>
        <w:pStyle w:val="B4"/>
      </w:pPr>
      <w:r w:rsidRPr="0095250E">
        <w:t>4&gt;</w:t>
      </w:r>
      <w:r w:rsidRPr="0095250E">
        <w:tab/>
        <w:t xml:space="preserve">associate the established DRB with the corresponding </w:t>
      </w:r>
      <w:r w:rsidRPr="0095250E">
        <w:rPr>
          <w:i/>
        </w:rPr>
        <w:t>eps-BearerIdentity;</w:t>
      </w:r>
    </w:p>
    <w:p w14:paraId="66101994" w14:textId="77777777" w:rsidR="00283C80" w:rsidRPr="0095250E" w:rsidRDefault="00283C80" w:rsidP="00283C80">
      <w:pPr>
        <w:pStyle w:val="B3"/>
      </w:pPr>
      <w:r w:rsidRPr="0095250E">
        <w:t>3&gt;</w:t>
      </w:r>
      <w:r w:rsidRPr="0095250E">
        <w:tab/>
        <w:t>else:</w:t>
      </w:r>
    </w:p>
    <w:p w14:paraId="12B23B07" w14:textId="77777777" w:rsidR="00283C80" w:rsidRPr="0095250E" w:rsidRDefault="00283C80" w:rsidP="00283C80">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8F4379" w14:textId="77777777" w:rsidR="00283C80" w:rsidRPr="0095250E" w:rsidRDefault="00283C80" w:rsidP="00283C80">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451C612F" w14:textId="77777777" w:rsidR="00283C80" w:rsidRPr="0095250E" w:rsidRDefault="00283C80" w:rsidP="00283C80">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6CC914F3" w14:textId="77777777" w:rsidR="00283C80" w:rsidRPr="0095250E" w:rsidRDefault="00283C80" w:rsidP="00283C80">
      <w:pPr>
        <w:pStyle w:val="B2"/>
      </w:pPr>
      <w:r w:rsidRPr="0095250E">
        <w:t>2&gt;</w:t>
      </w:r>
      <w:r w:rsidRPr="0095250E">
        <w:tab/>
        <w:t xml:space="preserve">if the </w:t>
      </w:r>
      <w:r w:rsidRPr="0095250E">
        <w:rPr>
          <w:i/>
          <w:iCs/>
        </w:rPr>
        <w:t>masterKeyUpdate</w:t>
      </w:r>
      <w:r w:rsidRPr="0095250E">
        <w:t xml:space="preserve"> is received:</w:t>
      </w:r>
    </w:p>
    <w:p w14:paraId="7935960D" w14:textId="77777777" w:rsidR="00283C80" w:rsidRPr="0095250E" w:rsidRDefault="00283C80" w:rsidP="00283C80">
      <w:pPr>
        <w:pStyle w:val="B3"/>
        <w:rPr>
          <w:i/>
        </w:rPr>
      </w:pPr>
      <w:r w:rsidRPr="0095250E">
        <w:t>3&gt;</w:t>
      </w:r>
      <w:r w:rsidRPr="0095250E">
        <w:tab/>
        <w:t xml:space="preserve">if the ciphering function of the target cell group PDCP entity is not configured with </w:t>
      </w:r>
      <w:r w:rsidRPr="0095250E">
        <w:rPr>
          <w:i/>
        </w:rPr>
        <w:t>cipheringDisabled:</w:t>
      </w:r>
    </w:p>
    <w:p w14:paraId="17CA6098" w14:textId="77777777" w:rsidR="00283C80" w:rsidRPr="0095250E" w:rsidRDefault="00283C80" w:rsidP="00283C80">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49E8620A" w14:textId="77777777" w:rsidR="00283C80" w:rsidRPr="0095250E" w:rsidRDefault="00283C80" w:rsidP="00283C80">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7305E3A9" w14:textId="77777777" w:rsidR="00283C80" w:rsidRPr="0095250E" w:rsidRDefault="00283C80" w:rsidP="00283C80">
      <w:pPr>
        <w:pStyle w:val="B4"/>
        <w:rPr>
          <w:lang w:eastAsia="ko-KR"/>
        </w:rPr>
      </w:pPr>
      <w:r w:rsidRPr="0095250E">
        <w:lastRenderedPageBreak/>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43FBB5EB" w14:textId="77777777" w:rsidR="00283C80" w:rsidRPr="0095250E" w:rsidRDefault="00283C80" w:rsidP="00283C80">
      <w:pPr>
        <w:pStyle w:val="B2"/>
      </w:pPr>
      <w:r w:rsidRPr="0095250E">
        <w:t>2&gt;</w:t>
      </w:r>
      <w:r w:rsidRPr="0095250E">
        <w:tab/>
        <w:t>else:</w:t>
      </w:r>
    </w:p>
    <w:p w14:paraId="2A7EC506" w14:textId="77777777" w:rsidR="00283C80" w:rsidRPr="0095250E" w:rsidRDefault="00283C80" w:rsidP="00283C80">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5C594A0D" w14:textId="77777777" w:rsidR="00283C80" w:rsidRPr="0095250E" w:rsidRDefault="00283C80" w:rsidP="00283C80">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687AAA83" w14:textId="77777777" w:rsidR="00283C80" w:rsidRPr="0095250E" w:rsidRDefault="00283C80" w:rsidP="00283C80">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44EC62F8" w14:textId="77777777" w:rsidR="00283C80" w:rsidRPr="0095250E" w:rsidRDefault="00283C80" w:rsidP="00283C8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3B9D95D7" w14:textId="77777777" w:rsidR="00283C80" w:rsidRPr="0095250E" w:rsidRDefault="00283C80" w:rsidP="00283C80">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278A3977" w14:textId="77777777" w:rsidR="00283C80" w:rsidRPr="0095250E" w:rsidRDefault="00283C80" w:rsidP="00283C80">
      <w:pPr>
        <w:pStyle w:val="B2"/>
      </w:pPr>
      <w:r w:rsidRPr="0095250E">
        <w:t>2&gt;</w:t>
      </w:r>
      <w:r w:rsidRPr="0095250E">
        <w:tab/>
        <w:t xml:space="preserve">if the </w:t>
      </w:r>
      <w:r w:rsidRPr="0095250E">
        <w:rPr>
          <w:i/>
        </w:rPr>
        <w:t>reestablishPDCP</w:t>
      </w:r>
      <w:r w:rsidRPr="0095250E">
        <w:t xml:space="preserve"> is set:</w:t>
      </w:r>
    </w:p>
    <w:p w14:paraId="7CCB5455" w14:textId="77777777" w:rsidR="00283C80" w:rsidRPr="0095250E" w:rsidRDefault="00283C80" w:rsidP="00283C80">
      <w:pPr>
        <w:pStyle w:val="B3"/>
      </w:pPr>
      <w:r w:rsidRPr="0095250E">
        <w:t>3&gt;</w:t>
      </w:r>
      <w:r w:rsidRPr="0095250E">
        <w:tab/>
        <w:t>if target RAT of handover is E-UTRA/5GC; or</w:t>
      </w:r>
    </w:p>
    <w:p w14:paraId="1F6F335F" w14:textId="77777777" w:rsidR="00283C80" w:rsidRPr="0095250E" w:rsidRDefault="00283C80" w:rsidP="00283C80">
      <w:pPr>
        <w:pStyle w:val="B3"/>
      </w:pPr>
      <w:r w:rsidRPr="0095250E">
        <w:rPr>
          <w:rFonts w:eastAsia="宋体"/>
          <w:lang w:eastAsia="zh-CN"/>
        </w:rPr>
        <w:t>3&gt;</w:t>
      </w:r>
      <w:r w:rsidRPr="0095250E">
        <w:rPr>
          <w:rFonts w:eastAsia="宋体"/>
          <w:lang w:eastAsia="zh-CN"/>
        </w:rPr>
        <w:tab/>
      </w:r>
      <w:r w:rsidRPr="0095250E">
        <w:t>if the UE is connected to E-UTRA/5GC:</w:t>
      </w:r>
    </w:p>
    <w:p w14:paraId="08128BF9" w14:textId="77777777" w:rsidR="00283C80" w:rsidRPr="0095250E" w:rsidRDefault="00283C80" w:rsidP="00283C80">
      <w:pPr>
        <w:pStyle w:val="B4"/>
      </w:pPr>
      <w:r w:rsidRPr="0095250E">
        <w:t>4&gt;</w:t>
      </w:r>
      <w:r w:rsidRPr="0095250E">
        <w:tab/>
        <w:t>if the UE is capable of E-UTRA/5GC but not capable of NGEN-DC:</w:t>
      </w:r>
    </w:p>
    <w:p w14:paraId="4A90755F" w14:textId="77777777" w:rsidR="00283C80" w:rsidRPr="0095250E" w:rsidRDefault="00283C80" w:rsidP="00283C80">
      <w:pPr>
        <w:pStyle w:val="B5"/>
        <w:rPr>
          <w:i/>
        </w:rPr>
      </w:pPr>
      <w:r w:rsidRPr="0095250E">
        <w:t>5&gt;</w:t>
      </w:r>
      <w:r w:rsidRPr="0095250E">
        <w:tab/>
        <w:t xml:space="preserve">if the PDCP entity of this DRB is not configured with </w:t>
      </w:r>
      <w:r w:rsidRPr="0095250E">
        <w:rPr>
          <w:i/>
        </w:rPr>
        <w:t>cipheringDisabled:</w:t>
      </w:r>
    </w:p>
    <w:p w14:paraId="22F393E8" w14:textId="77777777" w:rsidR="00283C80" w:rsidRPr="0095250E" w:rsidRDefault="00283C80" w:rsidP="00283C80">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757DEF50" w14:textId="77777777" w:rsidR="00283C80" w:rsidRPr="0095250E" w:rsidRDefault="00283C80" w:rsidP="00283C80">
      <w:pPr>
        <w:pStyle w:val="B4"/>
      </w:pPr>
      <w:r w:rsidRPr="0095250E">
        <w:t>4&gt;</w:t>
      </w:r>
      <w:r w:rsidRPr="0095250E">
        <w:tab/>
        <w:t>else (i.e., a UE capable of NGEN-DC):</w:t>
      </w:r>
    </w:p>
    <w:p w14:paraId="7B52CD90" w14:textId="77777777" w:rsidR="00283C80" w:rsidRPr="0095250E" w:rsidRDefault="00283C80" w:rsidP="00283C80">
      <w:pPr>
        <w:pStyle w:val="B5"/>
        <w:rPr>
          <w:i/>
        </w:rPr>
      </w:pPr>
      <w:r w:rsidRPr="0095250E">
        <w:t>5&gt;</w:t>
      </w:r>
      <w:r w:rsidRPr="0095250E">
        <w:tab/>
        <w:t xml:space="preserve">if the PDCP entity of this DRB is not configured with </w:t>
      </w:r>
      <w:r w:rsidRPr="0095250E">
        <w:rPr>
          <w:i/>
        </w:rPr>
        <w:t>cipheringDisabled</w:t>
      </w:r>
      <w:r w:rsidRPr="0095250E">
        <w:t>:</w:t>
      </w:r>
    </w:p>
    <w:p w14:paraId="32A5171B" w14:textId="77777777" w:rsidR="00283C80" w:rsidRPr="0095250E" w:rsidRDefault="00283C80" w:rsidP="00283C80">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02744226" w14:textId="77777777" w:rsidR="00283C80" w:rsidRPr="0095250E" w:rsidRDefault="00283C80" w:rsidP="00283C80">
      <w:pPr>
        <w:pStyle w:val="B3"/>
      </w:pPr>
      <w:r w:rsidRPr="0095250E">
        <w:t>3&gt;</w:t>
      </w:r>
      <w:r w:rsidRPr="0095250E">
        <w:tab/>
        <w:t>else (i.e., UE connected to NR or UE connected to E-UTRA/EPC (in EN-DC or capable of EN-DC)):</w:t>
      </w:r>
    </w:p>
    <w:p w14:paraId="411A6F64" w14:textId="77777777" w:rsidR="00283C80" w:rsidRPr="0095250E" w:rsidRDefault="00283C80" w:rsidP="00283C80">
      <w:pPr>
        <w:pStyle w:val="B4"/>
        <w:rPr>
          <w:i/>
        </w:rPr>
      </w:pPr>
      <w:r w:rsidRPr="0095250E">
        <w:t>4&gt;</w:t>
      </w:r>
      <w:r w:rsidRPr="0095250E">
        <w:tab/>
        <w:t xml:space="preserve">if the PDCP entity of this DRB is not configured with </w:t>
      </w:r>
      <w:r w:rsidRPr="0095250E">
        <w:rPr>
          <w:i/>
        </w:rPr>
        <w:t>cipheringDisabled:</w:t>
      </w:r>
    </w:p>
    <w:p w14:paraId="2E302307" w14:textId="77777777" w:rsidR="00283C80" w:rsidRPr="0095250E" w:rsidRDefault="00283C80" w:rsidP="00283C80">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07BC89E8" w14:textId="77777777" w:rsidR="00283C80" w:rsidRPr="0095250E" w:rsidRDefault="00283C80" w:rsidP="00283C80">
      <w:pPr>
        <w:pStyle w:val="B4"/>
      </w:pPr>
      <w:r w:rsidRPr="0095250E">
        <w:t>4&gt;</w:t>
      </w:r>
      <w:r w:rsidRPr="0095250E">
        <w:tab/>
        <w:t xml:space="preserve">if the PDCP entity of this DRB is configured with </w:t>
      </w:r>
      <w:r w:rsidRPr="0095250E">
        <w:rPr>
          <w:i/>
        </w:rPr>
        <w:t>integrityProtection</w:t>
      </w:r>
      <w:r w:rsidRPr="0095250E">
        <w:t>:</w:t>
      </w:r>
    </w:p>
    <w:p w14:paraId="67032BE5" w14:textId="77777777" w:rsidR="00283C80" w:rsidRPr="0095250E" w:rsidRDefault="00283C80" w:rsidP="00283C80">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7FB7ED3E" w14:textId="77777777" w:rsidR="00283C80" w:rsidRPr="0095250E" w:rsidRDefault="00283C80" w:rsidP="00283C80">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E1569CB" w14:textId="77777777" w:rsidR="00283C80" w:rsidRPr="0095250E" w:rsidRDefault="00283C80" w:rsidP="00283C80">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26887DC5" w14:textId="77777777" w:rsidR="00283C80" w:rsidRPr="0095250E" w:rsidRDefault="00283C80" w:rsidP="00283C80">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5D4DAD0E" w14:textId="77777777" w:rsidR="00283C80" w:rsidRPr="0095250E" w:rsidRDefault="00283C80" w:rsidP="00283C80">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07F4DEA9" w14:textId="77777777" w:rsidR="00283C80" w:rsidRPr="0095250E" w:rsidRDefault="00283C80" w:rsidP="00283C80">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80EB470" w14:textId="77777777" w:rsidR="00283C80" w:rsidRPr="0095250E" w:rsidRDefault="00283C80" w:rsidP="00283C80">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472D0B9F" w14:textId="77777777" w:rsidR="00283C80" w:rsidRPr="0095250E" w:rsidRDefault="00283C80" w:rsidP="00283C80">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2623B1EC" w14:textId="77777777" w:rsidR="00283C80" w:rsidRPr="0095250E" w:rsidRDefault="00283C80" w:rsidP="00283C80">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426D786F" w14:textId="77777777" w:rsidR="00283C80" w:rsidRPr="0095250E" w:rsidRDefault="00283C80" w:rsidP="00283C80">
      <w:pPr>
        <w:pStyle w:val="B3"/>
      </w:pPr>
      <w:r w:rsidRPr="0095250E">
        <w:t>3&gt;</w:t>
      </w:r>
      <w:r w:rsidRPr="0095250E">
        <w:tab/>
        <w:t>re-establish the PDCP entity of this DRB as specified in TS 38.323 [5], clause 5.1.2;</w:t>
      </w:r>
    </w:p>
    <w:p w14:paraId="7CB22206" w14:textId="77777777" w:rsidR="00283C80" w:rsidRPr="0095250E" w:rsidRDefault="00283C80" w:rsidP="00283C80">
      <w:pPr>
        <w:pStyle w:val="B2"/>
      </w:pPr>
      <w:r w:rsidRPr="0095250E">
        <w:t>2&gt;</w:t>
      </w:r>
      <w:r w:rsidRPr="0095250E">
        <w:tab/>
        <w:t xml:space="preserve">else, if the </w:t>
      </w:r>
      <w:r w:rsidRPr="0095250E">
        <w:rPr>
          <w:i/>
        </w:rPr>
        <w:t xml:space="preserve">recoverPDCP </w:t>
      </w:r>
      <w:r w:rsidRPr="0095250E">
        <w:t>is set:</w:t>
      </w:r>
    </w:p>
    <w:p w14:paraId="58D02901" w14:textId="77777777" w:rsidR="00283C80" w:rsidRPr="0095250E" w:rsidRDefault="00283C80" w:rsidP="00283C80">
      <w:pPr>
        <w:pStyle w:val="B3"/>
      </w:pPr>
      <w:r w:rsidRPr="0095250E">
        <w:t>3&gt;</w:t>
      </w:r>
      <w:r w:rsidRPr="0095250E">
        <w:tab/>
        <w:t>trigger the PDCP entity of this DRB to perform data recovery as specified in TS 38.323 [5];</w:t>
      </w:r>
    </w:p>
    <w:p w14:paraId="44C1E9B3" w14:textId="77777777" w:rsidR="00283C80" w:rsidRPr="0095250E" w:rsidRDefault="00283C80" w:rsidP="00283C80">
      <w:pPr>
        <w:pStyle w:val="B2"/>
      </w:pPr>
      <w:r w:rsidRPr="0095250E">
        <w:t>2&gt;</w:t>
      </w:r>
      <w:r w:rsidRPr="0095250E">
        <w:tab/>
        <w:t xml:space="preserve">if the </w:t>
      </w:r>
      <w:r w:rsidRPr="0095250E">
        <w:rPr>
          <w:i/>
        </w:rPr>
        <w:t>pdcp-Config</w:t>
      </w:r>
      <w:r w:rsidRPr="0095250E">
        <w:t xml:space="preserve"> is included:</w:t>
      </w:r>
    </w:p>
    <w:p w14:paraId="5E2F45CD" w14:textId="77777777" w:rsidR="00283C80" w:rsidRPr="0095250E" w:rsidRDefault="00283C80" w:rsidP="00283C80">
      <w:pPr>
        <w:pStyle w:val="B3"/>
      </w:pPr>
      <w:r w:rsidRPr="0095250E">
        <w:t>3&gt;</w:t>
      </w:r>
      <w:r w:rsidRPr="0095250E">
        <w:tab/>
        <w:t xml:space="preserve">reconfigure the PDCP entity in accordance with the received </w:t>
      </w:r>
      <w:r w:rsidRPr="0095250E">
        <w:rPr>
          <w:i/>
        </w:rPr>
        <w:t>pdcp-Config</w:t>
      </w:r>
      <w:r w:rsidRPr="0095250E">
        <w:t>.</w:t>
      </w:r>
    </w:p>
    <w:p w14:paraId="5695B824" w14:textId="77777777" w:rsidR="00283C80" w:rsidRPr="0095250E" w:rsidRDefault="00283C80" w:rsidP="00283C80">
      <w:pPr>
        <w:pStyle w:val="B2"/>
      </w:pPr>
      <w:r w:rsidRPr="0095250E">
        <w:t>2&gt;</w:t>
      </w:r>
      <w:r w:rsidRPr="0095250E">
        <w:tab/>
        <w:t xml:space="preserve">if the </w:t>
      </w:r>
      <w:r w:rsidRPr="0095250E">
        <w:rPr>
          <w:i/>
        </w:rPr>
        <w:t>sdap-Config</w:t>
      </w:r>
      <w:r w:rsidRPr="0095250E">
        <w:t xml:space="preserve"> is included:</w:t>
      </w:r>
    </w:p>
    <w:p w14:paraId="48C621C8" w14:textId="77777777" w:rsidR="00283C80" w:rsidRPr="0095250E" w:rsidRDefault="00283C80" w:rsidP="00283C80">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740AD44A" w14:textId="77777777" w:rsidR="00283C80" w:rsidRPr="0095250E" w:rsidRDefault="00283C80" w:rsidP="00283C8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5E7F0488" w14:textId="77777777" w:rsidR="00283C80" w:rsidRPr="0095250E" w:rsidRDefault="00283C80" w:rsidP="00283C80">
      <w:pPr>
        <w:pStyle w:val="NO"/>
      </w:pPr>
      <w:r w:rsidRPr="0095250E">
        <w:t>NOTE 1:</w:t>
      </w:r>
      <w:r w:rsidRPr="0095250E">
        <w:tab/>
        <w:t>Void.</w:t>
      </w:r>
    </w:p>
    <w:p w14:paraId="49DDB3BE" w14:textId="77777777" w:rsidR="00283C80" w:rsidRPr="0095250E" w:rsidRDefault="00283C80" w:rsidP="00283C80">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59454DCC" w14:textId="77777777" w:rsidR="00283C80" w:rsidRPr="0095250E" w:rsidRDefault="00283C80" w:rsidP="00283C80">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2C679C7" w14:textId="77777777" w:rsidR="00283C80" w:rsidRPr="0095250E" w:rsidRDefault="00283C80" w:rsidP="00283C80">
      <w:pPr>
        <w:pStyle w:val="NO"/>
      </w:pPr>
      <w:r w:rsidRPr="0095250E">
        <w:t>NOTE 4:</w:t>
      </w:r>
      <w:r w:rsidRPr="0095250E">
        <w:tab/>
        <w:t>In this specification, UE configuration refers to the parameters configured by NR RRC unless otherwise stated.</w:t>
      </w:r>
    </w:p>
    <w:p w14:paraId="233AAC00" w14:textId="77777777" w:rsidR="00283C80" w:rsidRPr="0095250E" w:rsidRDefault="00283C80" w:rsidP="00283C80">
      <w:pPr>
        <w:pStyle w:val="NO"/>
      </w:pPr>
      <w:r w:rsidRPr="0095250E">
        <w:t>NOTE 5: Ciphering and integrity protection can be enabled or disabled for a DRB. The enabling/disabling of ciphering or integrity protection can be changed only by releasing and adding the DRB.</w:t>
      </w:r>
    </w:p>
    <w:p w14:paraId="1CE53446" w14:textId="77777777" w:rsidR="00283C80" w:rsidRPr="0095250E" w:rsidRDefault="00283C80" w:rsidP="00283C80">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01324B8" w14:textId="77777777" w:rsidR="00283C80" w:rsidRPr="0095250E" w:rsidRDefault="00283C80" w:rsidP="00283C80">
      <w:pPr>
        <w:pStyle w:val="5"/>
        <w:rPr>
          <w:rFonts w:eastAsia="MS Mincho"/>
        </w:rPr>
      </w:pPr>
      <w:bookmarkStart w:id="422" w:name="_Toc156129716"/>
      <w:bookmarkStart w:id="423" w:name="_Toc60776780"/>
      <w:r w:rsidRPr="0095250E">
        <w:rPr>
          <w:rFonts w:eastAsia="MS Mincho"/>
        </w:rPr>
        <w:t>5.3.5.6.6</w:t>
      </w:r>
      <w:r w:rsidRPr="0095250E">
        <w:rPr>
          <w:rFonts w:eastAsia="MS Mincho"/>
        </w:rPr>
        <w:tab/>
        <w:t>Multicast MRB release</w:t>
      </w:r>
      <w:bookmarkEnd w:id="422"/>
    </w:p>
    <w:p w14:paraId="19745EAB" w14:textId="77777777" w:rsidR="00283C80" w:rsidRPr="0095250E" w:rsidRDefault="00283C80" w:rsidP="00283C80">
      <w:r w:rsidRPr="0095250E">
        <w:t>The UE shall:</w:t>
      </w:r>
    </w:p>
    <w:p w14:paraId="206085F6" w14:textId="77777777" w:rsidR="00283C80" w:rsidRPr="0095250E" w:rsidRDefault="00283C80" w:rsidP="00283C80">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31FFFEEB" w14:textId="77777777" w:rsidR="00283C80" w:rsidRPr="0095250E" w:rsidRDefault="00283C80" w:rsidP="00283C80">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44E33AF6" w14:textId="77777777" w:rsidR="00283C80" w:rsidRPr="0095250E" w:rsidRDefault="00283C80" w:rsidP="00283C80">
      <w:pPr>
        <w:pStyle w:val="B2"/>
        <w:rPr>
          <w:rFonts w:eastAsia="MS Mincho"/>
        </w:rPr>
      </w:pPr>
      <w:r w:rsidRPr="0095250E">
        <w:t>2&gt;</w:t>
      </w:r>
      <w:r w:rsidRPr="0095250E">
        <w:tab/>
        <w:t xml:space="preserve">release the PDCP entity and the </w:t>
      </w:r>
      <w:r w:rsidRPr="0095250E">
        <w:rPr>
          <w:i/>
        </w:rPr>
        <w:t>mrb-Identity</w:t>
      </w:r>
      <w:r w:rsidRPr="0095250E">
        <w:t>;</w:t>
      </w:r>
    </w:p>
    <w:p w14:paraId="5C59D50B" w14:textId="77777777" w:rsidR="00283C80" w:rsidRPr="0095250E" w:rsidRDefault="00283C80" w:rsidP="00283C80">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7D4EF37D" w14:textId="77777777" w:rsidR="00283C80" w:rsidRPr="0095250E" w:rsidRDefault="00283C80" w:rsidP="00283C80">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8E00336" w14:textId="77777777" w:rsidR="00283C80" w:rsidRPr="0095250E" w:rsidRDefault="00283C80" w:rsidP="00283C80">
      <w:pPr>
        <w:pStyle w:val="5"/>
        <w:rPr>
          <w:rFonts w:eastAsia="MS Mincho"/>
        </w:rPr>
      </w:pPr>
      <w:bookmarkStart w:id="424" w:name="_Toc156129717"/>
      <w:r w:rsidRPr="0095250E">
        <w:rPr>
          <w:rFonts w:eastAsia="MS Mincho"/>
        </w:rPr>
        <w:t>5.3.5.6.7</w:t>
      </w:r>
      <w:r w:rsidRPr="0095250E">
        <w:rPr>
          <w:rFonts w:eastAsia="MS Mincho"/>
        </w:rPr>
        <w:tab/>
        <w:t>Multicast MRB addition/modification</w:t>
      </w:r>
      <w:bookmarkEnd w:id="424"/>
    </w:p>
    <w:p w14:paraId="24E811C0" w14:textId="77777777" w:rsidR="00283C80" w:rsidRPr="0095250E" w:rsidRDefault="00283C80" w:rsidP="00283C80">
      <w:r w:rsidRPr="0095250E">
        <w:t xml:space="preserve">The UE shall for each element in the order of entry in the list </w:t>
      </w:r>
      <w:r w:rsidRPr="0095250E">
        <w:rPr>
          <w:i/>
          <w:iCs/>
        </w:rPr>
        <w:t>mrb-ToAddModList</w:t>
      </w:r>
      <w:r w:rsidRPr="0095250E">
        <w:t>:</w:t>
      </w:r>
    </w:p>
    <w:p w14:paraId="75FDB223" w14:textId="77777777" w:rsidR="00283C80" w:rsidRPr="0095250E" w:rsidRDefault="00283C80" w:rsidP="00283C80">
      <w:pPr>
        <w:pStyle w:val="B1"/>
      </w:pPr>
      <w:r w:rsidRPr="0095250E">
        <w:lastRenderedPageBreak/>
        <w:t>1&gt;</w:t>
      </w:r>
      <w:r w:rsidRPr="0095250E">
        <w:tab/>
        <w:t xml:space="preserve">if </w:t>
      </w:r>
      <w:r w:rsidRPr="0095250E">
        <w:rPr>
          <w:i/>
        </w:rPr>
        <w:t>mrb-Identity</w:t>
      </w:r>
      <w:r w:rsidRPr="0095250E">
        <w:t xml:space="preserve"> value included in the </w:t>
      </w:r>
      <w:r w:rsidRPr="0095250E">
        <w:rPr>
          <w:i/>
        </w:rPr>
        <w:t>mrb-ToAddModList</w:t>
      </w:r>
      <w:r w:rsidRPr="0095250E">
        <w:t xml:space="preserve"> is part of the UE configuration:</w:t>
      </w:r>
    </w:p>
    <w:p w14:paraId="20A7DC2E" w14:textId="77777777" w:rsidR="00283C80" w:rsidRPr="0095250E" w:rsidRDefault="00283C80" w:rsidP="00283C80">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i.e., multicast MRB ID change):</w:t>
      </w:r>
    </w:p>
    <w:p w14:paraId="62B6A71A" w14:textId="77777777" w:rsidR="00283C80" w:rsidRPr="0095250E" w:rsidRDefault="00283C80" w:rsidP="00283C80">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4357AD9" w14:textId="77777777" w:rsidR="00283C80" w:rsidRPr="0095250E" w:rsidRDefault="00283C80" w:rsidP="00283C80">
      <w:pPr>
        <w:pStyle w:val="B2"/>
      </w:pPr>
      <w:r w:rsidRPr="0095250E">
        <w:t>2&gt;</w:t>
      </w:r>
      <w:r w:rsidRPr="0095250E">
        <w:tab/>
        <w:t xml:space="preserve">if the </w:t>
      </w:r>
      <w:r w:rsidRPr="0095250E">
        <w:rPr>
          <w:i/>
        </w:rPr>
        <w:t>reestablishPDCP</w:t>
      </w:r>
      <w:r w:rsidRPr="0095250E">
        <w:t xml:space="preserve"> is set:</w:t>
      </w:r>
    </w:p>
    <w:p w14:paraId="62B6879C" w14:textId="77777777" w:rsidR="00283C80" w:rsidRPr="0095250E" w:rsidRDefault="00283C80" w:rsidP="00283C80">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0F7D4F08" w14:textId="77777777" w:rsidR="00283C80" w:rsidRPr="0095250E" w:rsidRDefault="00283C80" w:rsidP="00283C80">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554D93D6" w14:textId="77777777" w:rsidR="00283C80" w:rsidRPr="0095250E" w:rsidRDefault="00283C80" w:rsidP="00283C80">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C2D5FD9" w14:textId="77777777" w:rsidR="00283C80" w:rsidRPr="0095250E" w:rsidRDefault="00283C80" w:rsidP="00283C80">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3C2B8EA" w14:textId="77777777" w:rsidR="00283C80" w:rsidRPr="0095250E" w:rsidRDefault="00283C80" w:rsidP="00283C80">
      <w:pPr>
        <w:pStyle w:val="B3"/>
      </w:pPr>
      <w:r w:rsidRPr="0095250E">
        <w:t>3&gt;</w:t>
      </w:r>
      <w:r w:rsidRPr="0095250E">
        <w:tab/>
        <w:t>re-establish the PDCP entity of this multicast MRB as specified in TS 38.323 [5], clause 5.1.2;</w:t>
      </w:r>
    </w:p>
    <w:p w14:paraId="303C9B83" w14:textId="77777777" w:rsidR="00283C80" w:rsidRPr="0095250E" w:rsidRDefault="00283C80" w:rsidP="00283C80">
      <w:pPr>
        <w:pStyle w:val="B2"/>
      </w:pPr>
      <w:r w:rsidRPr="0095250E">
        <w:t>2&gt;</w:t>
      </w:r>
      <w:r w:rsidRPr="0095250E">
        <w:tab/>
        <w:t xml:space="preserve">else, if the </w:t>
      </w:r>
      <w:r w:rsidRPr="0095250E">
        <w:rPr>
          <w:i/>
        </w:rPr>
        <w:t xml:space="preserve">recoverPDCP </w:t>
      </w:r>
      <w:r w:rsidRPr="0095250E">
        <w:t>is set:</w:t>
      </w:r>
    </w:p>
    <w:p w14:paraId="2026B467" w14:textId="77777777" w:rsidR="00283C80" w:rsidRPr="0095250E" w:rsidRDefault="00283C80" w:rsidP="00283C80">
      <w:pPr>
        <w:pStyle w:val="B3"/>
      </w:pPr>
      <w:r w:rsidRPr="0095250E">
        <w:t>3&gt;</w:t>
      </w:r>
      <w:r w:rsidRPr="0095250E">
        <w:tab/>
        <w:t>trigger the PDCP entity of this MRB to perform data recovery as specified in TS 38.323 [5];</w:t>
      </w:r>
    </w:p>
    <w:p w14:paraId="07E395A9" w14:textId="77777777" w:rsidR="00283C80" w:rsidRPr="0095250E" w:rsidRDefault="00283C80" w:rsidP="00283C80">
      <w:pPr>
        <w:pStyle w:val="B2"/>
      </w:pPr>
      <w:r w:rsidRPr="0095250E">
        <w:t>2&gt;</w:t>
      </w:r>
      <w:r w:rsidRPr="0095250E">
        <w:tab/>
        <w:t xml:space="preserve">if the </w:t>
      </w:r>
      <w:r w:rsidRPr="0095250E">
        <w:rPr>
          <w:i/>
        </w:rPr>
        <w:t>pdcp-Config</w:t>
      </w:r>
      <w:r w:rsidRPr="0095250E">
        <w:t xml:space="preserve"> is included:</w:t>
      </w:r>
    </w:p>
    <w:p w14:paraId="40F11763" w14:textId="77777777" w:rsidR="00283C80" w:rsidRPr="0095250E" w:rsidRDefault="00283C80" w:rsidP="00283C80">
      <w:pPr>
        <w:pStyle w:val="B3"/>
      </w:pPr>
      <w:r w:rsidRPr="0095250E">
        <w:t>3&gt;</w:t>
      </w:r>
      <w:r w:rsidRPr="0095250E">
        <w:tab/>
        <w:t xml:space="preserve">reconfigure the PDCP entity in accordance with the received </w:t>
      </w:r>
      <w:r w:rsidRPr="0095250E">
        <w:rPr>
          <w:i/>
        </w:rPr>
        <w:t>pdcp-Config</w:t>
      </w:r>
      <w:r w:rsidRPr="0095250E">
        <w:t>;</w:t>
      </w:r>
    </w:p>
    <w:p w14:paraId="7C1B0422" w14:textId="77777777" w:rsidR="00283C80" w:rsidRPr="0095250E" w:rsidRDefault="00283C80" w:rsidP="00283C80">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i.e., multicast MRB establishment including the case when full configuration option is used):</w:t>
      </w:r>
    </w:p>
    <w:p w14:paraId="337A7E05" w14:textId="77777777" w:rsidR="00283C80" w:rsidRPr="0095250E" w:rsidRDefault="00283C80" w:rsidP="00283C80">
      <w:pPr>
        <w:pStyle w:val="B2"/>
      </w:pPr>
      <w:r w:rsidRPr="0095250E">
        <w:t>2&gt;</w:t>
      </w:r>
      <w:r w:rsidRPr="0095250E">
        <w:tab/>
        <w:t xml:space="preserve">establish a PDCP entity and configure it in accordance with the received </w:t>
      </w:r>
      <w:r w:rsidRPr="0095250E">
        <w:rPr>
          <w:i/>
        </w:rPr>
        <w:t>pdcp-Config</w:t>
      </w:r>
      <w:r w:rsidRPr="0095250E">
        <w:t>;</w:t>
      </w:r>
    </w:p>
    <w:p w14:paraId="7D414E6B" w14:textId="77777777" w:rsidR="00283C80" w:rsidRPr="0095250E" w:rsidRDefault="00283C80" w:rsidP="00283C80">
      <w:pPr>
        <w:pStyle w:val="B2"/>
      </w:pPr>
      <w:r w:rsidRPr="0095250E">
        <w:t>2&gt;</w:t>
      </w:r>
      <w:r w:rsidRPr="0095250E">
        <w:tab/>
        <w:t xml:space="preserve">associate the established multicast MRB with the corresponding </w:t>
      </w:r>
      <w:r w:rsidRPr="0095250E">
        <w:rPr>
          <w:i/>
        </w:rPr>
        <w:t>mbs-SessionId</w:t>
      </w:r>
      <w:r w:rsidRPr="0095250E">
        <w:t>;</w:t>
      </w:r>
    </w:p>
    <w:p w14:paraId="4D6A5F73" w14:textId="77777777" w:rsidR="00283C80" w:rsidRPr="0095250E" w:rsidRDefault="00283C80" w:rsidP="00283C80">
      <w:pPr>
        <w:pStyle w:val="B2"/>
      </w:pPr>
      <w:r w:rsidRPr="0095250E">
        <w:t>2&gt;</w:t>
      </w:r>
      <w:r w:rsidRPr="0095250E">
        <w:tab/>
        <w:t xml:space="preserve">if an SDAP entity with the received </w:t>
      </w:r>
      <w:r w:rsidRPr="0095250E">
        <w:rPr>
          <w:i/>
        </w:rPr>
        <w:t>mbs-SessionId</w:t>
      </w:r>
      <w:r w:rsidRPr="0095250E">
        <w:t xml:space="preserve"> does not exist:</w:t>
      </w:r>
    </w:p>
    <w:p w14:paraId="04DC8CEE" w14:textId="77777777" w:rsidR="00283C80" w:rsidRPr="0095250E" w:rsidRDefault="00283C80" w:rsidP="00283C80">
      <w:pPr>
        <w:pStyle w:val="B3"/>
      </w:pPr>
      <w:r w:rsidRPr="0095250E">
        <w:t>3&gt;</w:t>
      </w:r>
      <w:r w:rsidRPr="0095250E">
        <w:tab/>
        <w:t>establish an SDAP entity as specified in TS 37.324 [24] clause 5.1.1;</w:t>
      </w:r>
    </w:p>
    <w:p w14:paraId="1C174B3F" w14:textId="77777777" w:rsidR="00283C80" w:rsidRPr="0095250E" w:rsidRDefault="00283C80" w:rsidP="00283C80">
      <w:pPr>
        <w:pStyle w:val="B3"/>
      </w:pPr>
      <w:r w:rsidRPr="0095250E">
        <w:t>3&gt;</w:t>
      </w:r>
      <w:r w:rsidRPr="0095250E">
        <w:tab/>
        <w:t xml:space="preserve">if an SDAP entity with the received </w:t>
      </w:r>
      <w:r w:rsidRPr="0095250E">
        <w:rPr>
          <w:i/>
        </w:rPr>
        <w:t>mbs-SessionId</w:t>
      </w:r>
      <w:r w:rsidRPr="0095250E">
        <w:t xml:space="preserve"> did not exist prior to receiving this reconfiguration:</w:t>
      </w:r>
    </w:p>
    <w:p w14:paraId="44AE7FFC" w14:textId="77777777" w:rsidR="00283C80" w:rsidRPr="0095250E" w:rsidRDefault="00283C80" w:rsidP="00283C80">
      <w:pPr>
        <w:pStyle w:val="B4"/>
      </w:pPr>
      <w:r w:rsidRPr="0095250E">
        <w:t>4&gt;</w:t>
      </w:r>
      <w:r w:rsidRPr="0095250E">
        <w:tab/>
        <w:t xml:space="preserve">indicate the establishment of the user plane resources for the </w:t>
      </w:r>
      <w:r w:rsidRPr="0095250E">
        <w:rPr>
          <w:i/>
        </w:rPr>
        <w:t>mbs-SessionId</w:t>
      </w:r>
      <w:r w:rsidRPr="0095250E">
        <w:t xml:space="preserve"> to upper layers.</w:t>
      </w:r>
    </w:p>
    <w:p w14:paraId="7570C70D" w14:textId="77777777" w:rsidR="00283C80" w:rsidRPr="0095250E" w:rsidRDefault="00283C80" w:rsidP="00283C80">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02913C21" w14:textId="77777777" w:rsidR="00283C80" w:rsidRPr="0095250E" w:rsidRDefault="00283C80" w:rsidP="00283C80">
      <w:pPr>
        <w:pStyle w:val="NO"/>
      </w:pPr>
      <w:r w:rsidRPr="0095250E">
        <w:t>NOTE 2:</w:t>
      </w:r>
      <w:r w:rsidRPr="0095250E">
        <w:tab/>
        <w:t>In this specification, UE configuration refers to the parameters configured by NR RRC unless otherwise stated.</w:t>
      </w:r>
    </w:p>
    <w:p w14:paraId="18BC81F3" w14:textId="77777777" w:rsidR="00283C80" w:rsidRPr="0095250E" w:rsidRDefault="00283C80" w:rsidP="00283C80">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12D21775" w14:textId="77777777" w:rsidR="00283C80" w:rsidRPr="0095250E" w:rsidRDefault="00283C80" w:rsidP="00283C80">
      <w:pPr>
        <w:pStyle w:val="4"/>
      </w:pPr>
      <w:bookmarkStart w:id="425" w:name="_Toc156129718"/>
      <w:r w:rsidRPr="0095250E">
        <w:t>5.3.5.7</w:t>
      </w:r>
      <w:r w:rsidRPr="0095250E">
        <w:tab/>
        <w:t>AS Security key update</w:t>
      </w:r>
      <w:bookmarkEnd w:id="423"/>
      <w:bookmarkEnd w:id="425"/>
    </w:p>
    <w:p w14:paraId="20DA9542" w14:textId="77777777" w:rsidR="00283C80" w:rsidRPr="0095250E" w:rsidRDefault="00283C80" w:rsidP="00283C80">
      <w:r w:rsidRPr="0095250E">
        <w:t>The UE shall:</w:t>
      </w:r>
    </w:p>
    <w:p w14:paraId="7C9CCFD4" w14:textId="77777777" w:rsidR="00283C80" w:rsidRPr="0095250E" w:rsidRDefault="00283C80" w:rsidP="00283C80">
      <w:pPr>
        <w:pStyle w:val="B1"/>
      </w:pPr>
      <w:r w:rsidRPr="0095250E">
        <w:t>1&gt;</w:t>
      </w:r>
      <w:r w:rsidRPr="0095250E">
        <w:tab/>
        <w:t>if UE is connected to E-UTRA/EPC or E-UTRA/5GC:</w:t>
      </w:r>
    </w:p>
    <w:p w14:paraId="26DDE377" w14:textId="77777777" w:rsidR="00283C80" w:rsidRPr="0095250E" w:rsidRDefault="00283C80" w:rsidP="00283C80">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296C11FE" w14:textId="77777777" w:rsidR="00283C80" w:rsidRPr="0095250E" w:rsidRDefault="00283C80" w:rsidP="00283C80">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31FAF4DF" w14:textId="77777777" w:rsidR="00283C80" w:rsidRPr="0095250E" w:rsidRDefault="00283C80" w:rsidP="00283C80">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0390E050" w14:textId="77777777" w:rsidR="00283C80" w:rsidRPr="0095250E" w:rsidRDefault="00283C80" w:rsidP="00283C80">
      <w:pPr>
        <w:pStyle w:val="B3"/>
      </w:pPr>
      <w:r w:rsidRPr="0095250E">
        <w:lastRenderedPageBreak/>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67FA139C" w14:textId="77777777" w:rsidR="00283C80" w:rsidRPr="0095250E" w:rsidRDefault="00283C80" w:rsidP="00283C80">
      <w:pPr>
        <w:pStyle w:val="B1"/>
      </w:pPr>
      <w:r w:rsidRPr="0095250E">
        <w:t>1&gt;</w:t>
      </w:r>
      <w:r w:rsidRPr="0095250E">
        <w:tab/>
        <w:t xml:space="preserve">else if this procedure was initiated due to reception of the </w:t>
      </w:r>
      <w:r w:rsidRPr="0095250E">
        <w:rPr>
          <w:i/>
        </w:rPr>
        <w:t>masterKeyUpdate</w:t>
      </w:r>
      <w:r w:rsidRPr="0095250E">
        <w:t>:</w:t>
      </w:r>
    </w:p>
    <w:p w14:paraId="7FCF2A80" w14:textId="77777777" w:rsidR="00283C80" w:rsidRPr="0095250E" w:rsidRDefault="00283C80" w:rsidP="00283C80">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499E60BE" w14:textId="77777777" w:rsidR="00283C80" w:rsidRPr="0095250E" w:rsidRDefault="00283C80" w:rsidP="00283C80">
      <w:pPr>
        <w:pStyle w:val="B3"/>
      </w:pPr>
      <w:r w:rsidRPr="0095250E">
        <w:t>3&gt;</w:t>
      </w:r>
      <w:r w:rsidRPr="0095250E">
        <w:tab/>
        <w:t xml:space="preserve">forward the </w:t>
      </w:r>
      <w:r w:rsidRPr="0095250E">
        <w:rPr>
          <w:i/>
        </w:rPr>
        <w:t xml:space="preserve">nas-Container </w:t>
      </w:r>
      <w:r w:rsidRPr="0095250E">
        <w:t>to the upper layers;</w:t>
      </w:r>
    </w:p>
    <w:p w14:paraId="5BF236C2" w14:textId="77777777" w:rsidR="00283C80" w:rsidRPr="0095250E" w:rsidRDefault="00283C80" w:rsidP="00283C80">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62B933B" w14:textId="77777777" w:rsidR="00283C80" w:rsidRPr="0095250E" w:rsidRDefault="00283C80" w:rsidP="00283C80">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00BC27B6" w14:textId="77777777" w:rsidR="00283C80" w:rsidRPr="0095250E" w:rsidRDefault="00283C80" w:rsidP="00283C80">
      <w:pPr>
        <w:pStyle w:val="B2"/>
      </w:pPr>
      <w:r w:rsidRPr="0095250E">
        <w:t>2&gt;</w:t>
      </w:r>
      <w:r w:rsidRPr="0095250E">
        <w:tab/>
        <w:t>else:</w:t>
      </w:r>
    </w:p>
    <w:p w14:paraId="4D4C2C89" w14:textId="77777777" w:rsidR="00283C80" w:rsidRPr="0095250E" w:rsidRDefault="00283C80" w:rsidP="00283C80">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7E555F2E" w14:textId="77777777" w:rsidR="00283C80" w:rsidRPr="0095250E" w:rsidRDefault="00283C80" w:rsidP="00283C80">
      <w:pPr>
        <w:pStyle w:val="B2"/>
      </w:pPr>
      <w:r w:rsidRPr="0095250E">
        <w:t>2&gt;</w:t>
      </w:r>
      <w:r w:rsidRPr="0095250E">
        <w:tab/>
        <w:t xml:space="preserve">store the </w:t>
      </w:r>
      <w:r w:rsidRPr="0095250E">
        <w:rPr>
          <w:i/>
        </w:rPr>
        <w:t>nextHopChainingCount</w:t>
      </w:r>
      <w:r w:rsidRPr="0095250E">
        <w:t xml:space="preserve"> value;</w:t>
      </w:r>
    </w:p>
    <w:p w14:paraId="2C316418" w14:textId="77777777" w:rsidR="00283C80" w:rsidRPr="0095250E" w:rsidRDefault="00283C80" w:rsidP="00283C80">
      <w:pPr>
        <w:pStyle w:val="B2"/>
      </w:pPr>
      <w:r w:rsidRPr="0095250E">
        <w:t>2&gt;</w:t>
      </w:r>
      <w:r w:rsidRPr="0095250E">
        <w:tab/>
        <w:t>derive the keys associated with the K</w:t>
      </w:r>
      <w:r w:rsidRPr="0095250E">
        <w:rPr>
          <w:vertAlign w:val="subscript"/>
        </w:rPr>
        <w:t>gNB</w:t>
      </w:r>
      <w:r w:rsidRPr="0095250E">
        <w:t xml:space="preserve"> key as follows:</w:t>
      </w:r>
    </w:p>
    <w:p w14:paraId="7DD9B446" w14:textId="77777777" w:rsidR="00283C80" w:rsidRPr="0095250E" w:rsidRDefault="00283C80" w:rsidP="00283C80">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23E5CD2E" w14:textId="77777777" w:rsidR="00283C80" w:rsidRPr="0095250E" w:rsidRDefault="00283C80" w:rsidP="00283C80">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41FD18FB" w14:textId="77777777" w:rsidR="00283C80" w:rsidRPr="0095250E" w:rsidRDefault="00283C80" w:rsidP="00283C80">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5B422A9" w14:textId="77777777" w:rsidR="00283C80" w:rsidRPr="0095250E" w:rsidRDefault="00283C80" w:rsidP="00283C80">
      <w:pPr>
        <w:pStyle w:val="B3"/>
      </w:pPr>
      <w:r w:rsidRPr="0095250E">
        <w:t>3&gt;</w:t>
      </w:r>
      <w:r w:rsidRPr="0095250E">
        <w:tab/>
        <w:t>else:</w:t>
      </w:r>
    </w:p>
    <w:p w14:paraId="0AA28032" w14:textId="77777777" w:rsidR="00283C80" w:rsidRPr="0095250E" w:rsidRDefault="00283C80" w:rsidP="00283C80">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171CA6A1" w14:textId="77777777" w:rsidR="00283C80" w:rsidRPr="0095250E" w:rsidRDefault="00283C80" w:rsidP="00283C80">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41312543" w14:textId="77777777" w:rsidR="00283C80" w:rsidRPr="0095250E" w:rsidRDefault="00283C80" w:rsidP="00283C80">
      <w:pPr>
        <w:pStyle w:val="NO"/>
      </w:pPr>
      <w:r w:rsidRPr="0095250E">
        <w:t>NOTE 1:</w:t>
      </w:r>
      <w:r w:rsidRPr="0095250E">
        <w:tab/>
        <w:t>Ciphering and integrity protection are optional to configure for the DRBs.</w:t>
      </w:r>
    </w:p>
    <w:p w14:paraId="156F4CB7" w14:textId="77777777" w:rsidR="00283C80" w:rsidRPr="0095250E" w:rsidRDefault="00283C80" w:rsidP="00283C80">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 or if the procedure was initiated due to selection of an </w:t>
      </w:r>
      <w:r w:rsidRPr="0095250E">
        <w:rPr>
          <w:i/>
        </w:rPr>
        <w:t>sk-Counter</w:t>
      </w:r>
      <w:r w:rsidRPr="0095250E">
        <w:t xml:space="preserve"> for  conditional reconfiguration execution for subsequent CPAC (UE is in NR-DC):</w:t>
      </w:r>
    </w:p>
    <w:p w14:paraId="69DEC5FF" w14:textId="77777777" w:rsidR="00283C80" w:rsidRPr="0095250E" w:rsidRDefault="00283C80" w:rsidP="00283C80">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 or selected </w:t>
      </w:r>
      <w:r w:rsidRPr="0095250E">
        <w:rPr>
          <w:i/>
        </w:rPr>
        <w:t>sk-Counter</w:t>
      </w:r>
      <w:r w:rsidRPr="0095250E">
        <w:t xml:space="preserve"> value, as specified in TS 33.501 [11];</w:t>
      </w:r>
    </w:p>
    <w:p w14:paraId="225EA659" w14:textId="77777777" w:rsidR="00283C80" w:rsidRPr="0095250E" w:rsidRDefault="00283C80" w:rsidP="00283C80">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24206E97" w14:textId="77777777" w:rsidR="00283C80" w:rsidRPr="0095250E" w:rsidRDefault="00283C80" w:rsidP="00283C80">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B3F4A8F" w14:textId="77777777" w:rsidR="00283C80" w:rsidRPr="0095250E" w:rsidRDefault="00283C80" w:rsidP="00283C80">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61C102A" w14:textId="77777777" w:rsidR="00283C80" w:rsidRPr="0095250E" w:rsidRDefault="00283C80" w:rsidP="00283C80">
      <w:pPr>
        <w:pStyle w:val="4"/>
      </w:pPr>
      <w:bookmarkStart w:id="426" w:name="_Toc60776781"/>
      <w:bookmarkStart w:id="427" w:name="_Toc156129719"/>
      <w:r w:rsidRPr="0095250E">
        <w:t>5.3.5.8</w:t>
      </w:r>
      <w:r w:rsidRPr="0095250E">
        <w:tab/>
        <w:t>Reconfiguration failure</w:t>
      </w:r>
      <w:bookmarkEnd w:id="426"/>
      <w:bookmarkEnd w:id="427"/>
    </w:p>
    <w:p w14:paraId="4DA4E849" w14:textId="77777777" w:rsidR="00283C80" w:rsidRPr="0095250E" w:rsidRDefault="00283C80" w:rsidP="00283C80">
      <w:pPr>
        <w:pStyle w:val="5"/>
      </w:pPr>
      <w:bookmarkStart w:id="428" w:name="_Toc60776782"/>
      <w:bookmarkStart w:id="429" w:name="_Toc156129720"/>
      <w:r w:rsidRPr="0095250E">
        <w:t>5.3.5.8.1</w:t>
      </w:r>
      <w:r w:rsidRPr="0095250E">
        <w:tab/>
        <w:t>Void</w:t>
      </w:r>
      <w:bookmarkEnd w:id="428"/>
      <w:bookmarkEnd w:id="429"/>
    </w:p>
    <w:p w14:paraId="4A7007DE" w14:textId="77777777" w:rsidR="00283C80" w:rsidRPr="0095250E" w:rsidRDefault="00283C80" w:rsidP="00283C80">
      <w:pPr>
        <w:pStyle w:val="5"/>
      </w:pPr>
      <w:bookmarkStart w:id="430" w:name="_Toc60776783"/>
      <w:bookmarkStart w:id="431" w:name="_Toc156129721"/>
      <w:r w:rsidRPr="0095250E">
        <w:t>5.3.5.8.2</w:t>
      </w:r>
      <w:r w:rsidRPr="0095250E">
        <w:tab/>
        <w:t xml:space="preserve">Inability to comply with </w:t>
      </w:r>
      <w:r w:rsidRPr="0095250E">
        <w:rPr>
          <w:i/>
        </w:rPr>
        <w:t>RRCReconfiguration</w:t>
      </w:r>
      <w:bookmarkEnd w:id="430"/>
      <w:bookmarkEnd w:id="431"/>
    </w:p>
    <w:p w14:paraId="46EAB733" w14:textId="77777777" w:rsidR="00283C80" w:rsidRPr="0095250E" w:rsidRDefault="00283C80" w:rsidP="00283C80">
      <w:pPr>
        <w:pStyle w:val="NO"/>
        <w:rPr>
          <w:lang w:eastAsia="zh-CN"/>
        </w:rPr>
      </w:pPr>
      <w:r w:rsidRPr="0095250E">
        <w:rPr>
          <w:lang w:eastAsia="zh-CN"/>
        </w:rPr>
        <w:t>NOTE 00:</w:t>
      </w:r>
      <w:r w:rsidRPr="0095250E">
        <w:rPr>
          <w:lang w:eastAsia="zh-CN"/>
        </w:rPr>
        <w:tab/>
        <w:t>The UE behaviour specified in this clause does not apply to the following, and the UE ignores, i.e. does not take an action on and does not store, the fields that it does not support or does not comprehend:</w:t>
      </w:r>
    </w:p>
    <w:p w14:paraId="3582FA6B" w14:textId="77777777" w:rsidR="00283C80" w:rsidRPr="0095250E" w:rsidRDefault="00283C80" w:rsidP="00283C80">
      <w:pPr>
        <w:pStyle w:val="NO"/>
        <w:ind w:left="1418" w:hanging="284"/>
        <w:rPr>
          <w:lang w:eastAsia="zh-CN"/>
        </w:rPr>
      </w:pPr>
      <w:r w:rsidRPr="0095250E">
        <w:rPr>
          <w:lang w:eastAsia="zh-CN"/>
        </w:rPr>
        <w:lastRenderedPageBreak/>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Rel-16 and later.</w:t>
      </w:r>
    </w:p>
    <w:p w14:paraId="7CCD9B02" w14:textId="77777777" w:rsidR="00283C80" w:rsidRPr="0095250E" w:rsidRDefault="00283C80" w:rsidP="00283C80">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Rel-17 and later.</w:t>
      </w:r>
    </w:p>
    <w:p w14:paraId="76C08825" w14:textId="77777777" w:rsidR="00283C80" w:rsidRPr="0095250E" w:rsidRDefault="00283C80" w:rsidP="00283C80">
      <w:pPr>
        <w:rPr>
          <w:rFonts w:eastAsia="宋体"/>
          <w:lang w:eastAsia="zh-CN"/>
        </w:rPr>
      </w:pPr>
      <w:r w:rsidRPr="0095250E">
        <w:rPr>
          <w:rFonts w:eastAsia="宋体"/>
          <w:lang w:eastAsia="zh-CN"/>
        </w:rPr>
        <w:t>The UE shall:</w:t>
      </w:r>
    </w:p>
    <w:p w14:paraId="5333ED59" w14:textId="77777777" w:rsidR="00283C80" w:rsidRPr="0095250E" w:rsidRDefault="00283C80" w:rsidP="00283C80">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0A255D8E"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5682CB7B" w14:textId="77777777" w:rsidR="00283C80" w:rsidRPr="0095250E" w:rsidRDefault="00283C80" w:rsidP="00283C80">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2C4FEAE" w14:textId="77777777" w:rsidR="00283C80" w:rsidRPr="0095250E" w:rsidRDefault="00283C80" w:rsidP="00283C80">
      <w:pPr>
        <w:pStyle w:val="B4"/>
      </w:pPr>
      <w:r w:rsidRPr="0095250E">
        <w:t>4&gt;</w:t>
      </w:r>
      <w:r w:rsidRPr="0095250E">
        <w:tab/>
      </w:r>
      <w:bookmarkStart w:id="432"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432"/>
      <w:r w:rsidRPr="0095250E">
        <w:rPr>
          <w:lang w:eastAsia="zh-CN"/>
        </w:rPr>
        <w:t xml:space="preserve"> was detected</w:t>
      </w:r>
      <w:r w:rsidRPr="0095250E">
        <w:t>;</w:t>
      </w:r>
    </w:p>
    <w:p w14:paraId="0A6B409E" w14:textId="77777777" w:rsidR="00283C80" w:rsidRPr="0095250E" w:rsidRDefault="00283C80" w:rsidP="00283C80">
      <w:pPr>
        <w:pStyle w:val="B3"/>
        <w:rPr>
          <w:lang w:eastAsia="zh-CN"/>
        </w:rPr>
      </w:pPr>
      <w:r w:rsidRPr="0095250E">
        <w:t>3&gt;</w:t>
      </w:r>
      <w:r w:rsidRPr="0095250E">
        <w:tab/>
        <w:t>else:</w:t>
      </w:r>
    </w:p>
    <w:p w14:paraId="4F9A93FC" w14:textId="77777777" w:rsidR="00283C80" w:rsidRPr="0095250E" w:rsidRDefault="00283C80" w:rsidP="00283C80">
      <w:pPr>
        <w:pStyle w:val="B4"/>
        <w:rPr>
          <w:lang w:eastAsia="zh-CN"/>
        </w:rPr>
      </w:pPr>
      <w:r w:rsidRPr="0095250E">
        <w:t>4</w:t>
      </w:r>
      <w:r w:rsidRPr="0095250E">
        <w:rPr>
          <w:lang w:eastAsia="zh-CN"/>
        </w:rPr>
        <w:t>&gt;</w:t>
      </w:r>
      <w:r w:rsidRPr="0095250E">
        <w:rPr>
          <w:lang w:eastAsia="zh-CN"/>
        </w:rPr>
        <w:tab/>
        <w:t xml:space="preserve">continue using the configuration used prior to the reception of </w:t>
      </w:r>
      <w:r w:rsidRPr="0095250E">
        <w:rPr>
          <w:i/>
        </w:rPr>
        <w:t>RRCReconfiguration</w:t>
      </w:r>
      <w:r w:rsidRPr="0095250E">
        <w:rPr>
          <w:lang w:eastAsia="zh-CN"/>
        </w:rPr>
        <w:t xml:space="preserve"> message;</w:t>
      </w:r>
    </w:p>
    <w:p w14:paraId="782C194A" w14:textId="77777777" w:rsidR="00283C80" w:rsidRPr="0095250E" w:rsidRDefault="00283C80" w:rsidP="00283C80">
      <w:pPr>
        <w:pStyle w:val="B3"/>
        <w:rPr>
          <w:lang w:eastAsia="x-none"/>
        </w:rPr>
      </w:pPr>
      <w:r w:rsidRPr="0095250E">
        <w:t>3&gt;</w:t>
      </w:r>
      <w:r w:rsidRPr="0095250E">
        <w:tab/>
        <w:t>if MCG transmission is not suspended:</w:t>
      </w:r>
    </w:p>
    <w:p w14:paraId="4ED3178E" w14:textId="77777777" w:rsidR="00283C80" w:rsidRPr="0095250E" w:rsidRDefault="00283C80" w:rsidP="00283C80">
      <w:pPr>
        <w:pStyle w:val="B4"/>
      </w:pPr>
      <w:r w:rsidRPr="0095250E">
        <w:t>4&gt;</w:t>
      </w:r>
      <w:r w:rsidRPr="0095250E">
        <w:tab/>
        <w:t>initiate the SCG failure information procedure as specified in clause 5.7.3 to report SCG reconfiguration error, upon which the connection reconfiguration procedure ends;</w:t>
      </w:r>
    </w:p>
    <w:p w14:paraId="133B7D2D" w14:textId="77777777" w:rsidR="00283C80" w:rsidRPr="0095250E" w:rsidRDefault="00283C80" w:rsidP="00283C80">
      <w:pPr>
        <w:pStyle w:val="B3"/>
      </w:pPr>
      <w:r w:rsidRPr="0095250E">
        <w:t>3&gt;</w:t>
      </w:r>
      <w:r w:rsidRPr="0095250E">
        <w:tab/>
        <w:t>else:</w:t>
      </w:r>
    </w:p>
    <w:p w14:paraId="6C3DF1F9" w14:textId="77777777" w:rsidR="00283C80" w:rsidRPr="0095250E" w:rsidRDefault="00283C80" w:rsidP="00283C80">
      <w:pPr>
        <w:pStyle w:val="B4"/>
      </w:pPr>
      <w:r w:rsidRPr="0095250E">
        <w:t>4&gt;</w:t>
      </w:r>
      <w:r w:rsidRPr="0095250E">
        <w:tab/>
        <w:t>initiate the connection re-establishment procedure as specified in TS 36.331 [10], clause 5.3.7, upon which the connection reconfiguration procedure ends;</w:t>
      </w:r>
    </w:p>
    <w:p w14:paraId="1F78DA5D" w14:textId="77777777" w:rsidR="00283C80" w:rsidRPr="0095250E" w:rsidRDefault="00283C80" w:rsidP="00283C80">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7A5DF3D4" w14:textId="77777777" w:rsidR="00283C80" w:rsidRPr="0095250E" w:rsidRDefault="00283C80" w:rsidP="00283C80">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01600840" w14:textId="77777777" w:rsidR="00283C80" w:rsidRPr="0095250E" w:rsidRDefault="00283C80" w:rsidP="00283C80">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5C293905" w14:textId="77777777" w:rsidR="00283C80" w:rsidRPr="0095250E" w:rsidRDefault="00283C80" w:rsidP="00283C80">
      <w:pPr>
        <w:pStyle w:val="B3"/>
      </w:pPr>
      <w:r w:rsidRPr="0095250E">
        <w:t>3&gt;</w:t>
      </w:r>
      <w:r w:rsidRPr="0095250E">
        <w:tab/>
        <w:t>else:</w:t>
      </w:r>
    </w:p>
    <w:p w14:paraId="347D5062" w14:textId="77777777" w:rsidR="00283C80" w:rsidRPr="0095250E" w:rsidRDefault="00283C80" w:rsidP="00283C80">
      <w:pPr>
        <w:pStyle w:val="B4"/>
        <w:rPr>
          <w:lang w:eastAsia="zh-CN"/>
        </w:rPr>
      </w:pPr>
      <w:r w:rsidRPr="0095250E">
        <w:rPr>
          <w:lang w:eastAsia="zh-CN"/>
        </w:rPr>
        <w:t>4&gt;</w:t>
      </w:r>
      <w:r w:rsidRPr="0095250E">
        <w:rPr>
          <w:lang w:eastAsia="zh-CN"/>
        </w:rPr>
        <w:tab/>
        <w:t xml:space="preserve">continue using the configuration used prior to the reception of </w:t>
      </w:r>
      <w:r w:rsidRPr="0095250E">
        <w:rPr>
          <w:i/>
          <w:lang w:eastAsia="zh-CN"/>
        </w:rPr>
        <w:t>RRCReconfiguration</w:t>
      </w:r>
      <w:r w:rsidRPr="0095250E">
        <w:rPr>
          <w:lang w:eastAsia="zh-CN"/>
        </w:rPr>
        <w:t xml:space="preserve"> message;</w:t>
      </w:r>
    </w:p>
    <w:p w14:paraId="46817D31" w14:textId="77777777" w:rsidR="00283C80" w:rsidRPr="0095250E" w:rsidRDefault="00283C80" w:rsidP="00283C80">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70ACA67A" w14:textId="77777777" w:rsidR="00283C80" w:rsidRPr="0095250E" w:rsidRDefault="00283C80" w:rsidP="00283C80">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2A7B82D1" w14:textId="77777777" w:rsidR="00283C80" w:rsidRPr="0095250E" w:rsidRDefault="00283C80" w:rsidP="00283C80">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5F56665D" w14:textId="77777777" w:rsidR="00283C80" w:rsidRPr="0095250E" w:rsidRDefault="00283C80" w:rsidP="00283C80">
      <w:pPr>
        <w:pStyle w:val="NO"/>
      </w:pPr>
      <w:r w:rsidRPr="0095250E">
        <w:t>NOTE 0:</w:t>
      </w:r>
      <w:r w:rsidRPr="0095250E">
        <w:tab/>
        <w:t>This case does not apply in NE-DC.</w:t>
      </w:r>
    </w:p>
    <w:p w14:paraId="10A1E0D8" w14:textId="77777777" w:rsidR="00283C80" w:rsidRPr="0095250E" w:rsidRDefault="00283C80" w:rsidP="00283C80">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 or,</w:t>
      </w:r>
    </w:p>
    <w:p w14:paraId="2D3B76E4" w14:textId="77777777" w:rsidR="00283C80" w:rsidRPr="0095250E" w:rsidRDefault="00283C80" w:rsidP="00283C80">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Pr="0095250E">
        <w:rPr>
          <w:lang w:eastAsia="zh-CN"/>
        </w:rPr>
        <w:t>:</w:t>
      </w:r>
    </w:p>
    <w:p w14:paraId="5D4CDA0D" w14:textId="77777777" w:rsidR="00283C80" w:rsidRPr="0095250E" w:rsidRDefault="00283C80" w:rsidP="00283C80">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6855FAAA" w14:textId="77777777" w:rsidR="00283C80" w:rsidRPr="0095250E" w:rsidRDefault="00283C80" w:rsidP="00283C80">
      <w:pPr>
        <w:pStyle w:val="B3"/>
      </w:pPr>
      <w:r w:rsidRPr="0095250E">
        <w:t>3&gt;</w:t>
      </w:r>
      <w:r w:rsidRPr="0095250E">
        <w:tab/>
        <w:t>else:</w:t>
      </w:r>
    </w:p>
    <w:p w14:paraId="457E32B6" w14:textId="77777777" w:rsidR="00283C80" w:rsidRPr="0095250E" w:rsidRDefault="00283C80" w:rsidP="00283C80">
      <w:pPr>
        <w:pStyle w:val="B4"/>
      </w:pPr>
      <w:r w:rsidRPr="0095250E">
        <w:t>4&gt;</w:t>
      </w:r>
      <w:r w:rsidRPr="0095250E">
        <w:tab/>
        <w:t xml:space="preserve">continue using the configuration used prior to the reception of </w:t>
      </w:r>
      <w:r w:rsidRPr="0095250E">
        <w:rPr>
          <w:i/>
        </w:rPr>
        <w:t>RRCReconfiguration</w:t>
      </w:r>
      <w:r w:rsidRPr="0095250E">
        <w:t xml:space="preserve"> message;</w:t>
      </w:r>
    </w:p>
    <w:p w14:paraId="156C39A0" w14:textId="77777777" w:rsidR="00283C80" w:rsidRPr="0095250E" w:rsidRDefault="00283C80" w:rsidP="00283C80">
      <w:pPr>
        <w:pStyle w:val="B3"/>
      </w:pPr>
      <w:r w:rsidRPr="0095250E">
        <w:t>3&gt;</w:t>
      </w:r>
      <w:r w:rsidRPr="0095250E">
        <w:tab/>
        <w:t>if MCG transmission is not suspended:</w:t>
      </w:r>
    </w:p>
    <w:p w14:paraId="73EB69DE" w14:textId="77777777" w:rsidR="00283C80" w:rsidRPr="0095250E" w:rsidRDefault="00283C80" w:rsidP="00283C80">
      <w:pPr>
        <w:pStyle w:val="B4"/>
      </w:pPr>
      <w:r w:rsidRPr="0095250E">
        <w:t>4&gt;</w:t>
      </w:r>
      <w:r w:rsidRPr="0095250E">
        <w:tab/>
        <w:t>initiate the SCG failure information procedure as specified in clause 5.7.3 to report SCG reconfiguration error, upon which the connection reconfiguration procedure ends;</w:t>
      </w:r>
    </w:p>
    <w:p w14:paraId="29495313" w14:textId="77777777" w:rsidR="00283C80" w:rsidRPr="0095250E" w:rsidRDefault="00283C80" w:rsidP="00283C80">
      <w:pPr>
        <w:pStyle w:val="B3"/>
      </w:pPr>
      <w:r w:rsidRPr="0095250E">
        <w:lastRenderedPageBreak/>
        <w:t>3&gt;</w:t>
      </w:r>
      <w:r w:rsidRPr="0095250E">
        <w:tab/>
        <w:t>else:</w:t>
      </w:r>
    </w:p>
    <w:p w14:paraId="7D04C941" w14:textId="77777777" w:rsidR="00283C80" w:rsidRPr="0095250E" w:rsidRDefault="00283C80" w:rsidP="00283C80">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3BA9BC26" w14:textId="77777777" w:rsidR="00283C80" w:rsidRPr="0095250E" w:rsidRDefault="00283C80" w:rsidP="00283C80">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79A3C941" w14:textId="77777777" w:rsidR="00283C80" w:rsidRPr="0095250E" w:rsidRDefault="00283C80" w:rsidP="00283C80">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B6CBF72" w14:textId="77777777" w:rsidR="00283C80" w:rsidRPr="0095250E" w:rsidRDefault="00283C80" w:rsidP="00283C80">
      <w:pPr>
        <w:pStyle w:val="NO"/>
        <w:rPr>
          <w:lang w:eastAsia="zh-CN"/>
        </w:rPr>
      </w:pPr>
      <w:r w:rsidRPr="0095250E">
        <w:t>NOTE 0b:</w:t>
      </w:r>
      <w:r w:rsidRPr="0095250E">
        <w:tab/>
        <w:t xml:space="preserve">The compliance also covers the V2X sidelink configuration carried within an octet string, e.g. field </w:t>
      </w:r>
      <w:r w:rsidRPr="0095250E">
        <w:rPr>
          <w:i/>
          <w:iCs/>
        </w:rPr>
        <w:t>sl-ConfigDedicatedEUTRA</w:t>
      </w:r>
      <w:r w:rsidRPr="0095250E">
        <w:t>. I.e. the failure behaviour defined also applies in case the UE cannot comply with the embedded V2X sidelink configuration.</w:t>
      </w:r>
    </w:p>
    <w:p w14:paraId="35F94391" w14:textId="77777777" w:rsidR="00283C80" w:rsidRPr="0095250E" w:rsidRDefault="00283C80" w:rsidP="00283C80">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 or,</w:t>
      </w:r>
    </w:p>
    <w:p w14:paraId="36A1F2A2" w14:textId="77777777" w:rsidR="00283C80" w:rsidRPr="0095250E" w:rsidRDefault="00283C80" w:rsidP="00283C80">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Pr="0095250E">
        <w:rPr>
          <w:lang w:eastAsia="zh-CN"/>
        </w:rPr>
        <w:t>:</w:t>
      </w:r>
    </w:p>
    <w:p w14:paraId="7DE60C56" w14:textId="77777777" w:rsidR="00283C80" w:rsidRPr="0095250E" w:rsidRDefault="00283C80" w:rsidP="00283C80">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D743720" w14:textId="77777777" w:rsidR="00283C80" w:rsidRPr="0095250E" w:rsidRDefault="00283C80" w:rsidP="00283C80">
      <w:pPr>
        <w:pStyle w:val="B3"/>
      </w:pPr>
      <w:r w:rsidRPr="0095250E">
        <w:t>3&gt;</w:t>
      </w:r>
      <w:r w:rsidRPr="0095250E">
        <w:tab/>
        <w:t>else:</w:t>
      </w:r>
    </w:p>
    <w:p w14:paraId="6E73B870" w14:textId="77777777" w:rsidR="00283C80" w:rsidRPr="0095250E" w:rsidRDefault="00283C80" w:rsidP="00283C80">
      <w:pPr>
        <w:pStyle w:val="B4"/>
        <w:rPr>
          <w:lang w:eastAsia="zh-CN"/>
        </w:rPr>
      </w:pPr>
      <w:r w:rsidRPr="0095250E">
        <w:t>4</w:t>
      </w:r>
      <w:r w:rsidRPr="0095250E">
        <w:rPr>
          <w:lang w:eastAsia="zh-CN"/>
        </w:rPr>
        <w:t>&gt;</w:t>
      </w:r>
      <w:r w:rsidRPr="0095250E">
        <w:rPr>
          <w:lang w:eastAsia="zh-CN"/>
        </w:rPr>
        <w:tab/>
        <w:t xml:space="preserve">continue using the configuration used prior to the reception of </w:t>
      </w:r>
      <w:r w:rsidRPr="0095250E">
        <w:rPr>
          <w:i/>
        </w:rPr>
        <w:t>RRCReconfiguration</w:t>
      </w:r>
      <w:r w:rsidRPr="0095250E">
        <w:rPr>
          <w:lang w:eastAsia="zh-CN"/>
        </w:rPr>
        <w:t xml:space="preserve"> message;</w:t>
      </w:r>
    </w:p>
    <w:p w14:paraId="68779D97" w14:textId="77777777" w:rsidR="00283C80" w:rsidRPr="0095250E" w:rsidRDefault="00283C80" w:rsidP="00283C80">
      <w:pPr>
        <w:pStyle w:val="B3"/>
      </w:pPr>
      <w:r w:rsidRPr="0095250E">
        <w:t>3&gt;</w:t>
      </w:r>
      <w:r w:rsidRPr="0095250E">
        <w:tab/>
        <w:t>if AS security has not been activated:</w:t>
      </w:r>
    </w:p>
    <w:p w14:paraId="4FE5A244" w14:textId="77777777" w:rsidR="00283C80" w:rsidRPr="0095250E" w:rsidRDefault="00283C80" w:rsidP="00283C80">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378EE092" w14:textId="77777777" w:rsidR="00283C80" w:rsidRPr="0095250E" w:rsidRDefault="00283C80" w:rsidP="00283C80">
      <w:pPr>
        <w:pStyle w:val="B3"/>
      </w:pPr>
      <w:r w:rsidRPr="0095250E">
        <w:t>3&gt;</w:t>
      </w:r>
      <w:r w:rsidRPr="0095250E">
        <w:tab/>
        <w:t>else if AS security has been activated but SRB2 and at least one DRB or multicast MRB or, for IAB and NCR, SRB2, have not been setup:</w:t>
      </w:r>
    </w:p>
    <w:p w14:paraId="7F4A2105" w14:textId="77777777" w:rsidR="00283C80" w:rsidRPr="0095250E" w:rsidRDefault="00283C80" w:rsidP="00283C80">
      <w:pPr>
        <w:pStyle w:val="B4"/>
      </w:pPr>
      <w:r w:rsidRPr="0095250E">
        <w:t>4&gt;</w:t>
      </w:r>
      <w:r w:rsidRPr="0095250E">
        <w:tab/>
        <w:t>perform the actions upon going to RRC_IDLE as specified in 5.3.11, with release cause 'RRC connection failure';</w:t>
      </w:r>
    </w:p>
    <w:p w14:paraId="59E1B0CE" w14:textId="77777777" w:rsidR="00283C80" w:rsidRPr="0095250E" w:rsidRDefault="00283C80" w:rsidP="00283C80">
      <w:pPr>
        <w:pStyle w:val="B3"/>
      </w:pPr>
      <w:r w:rsidRPr="0095250E">
        <w:t>3&gt;</w:t>
      </w:r>
      <w:r w:rsidRPr="0095250E">
        <w:tab/>
        <w:t>else:</w:t>
      </w:r>
    </w:p>
    <w:p w14:paraId="4248AF92" w14:textId="77777777" w:rsidR="00283C80" w:rsidRPr="0095250E" w:rsidRDefault="00283C80" w:rsidP="00283C80">
      <w:pPr>
        <w:pStyle w:val="B4"/>
      </w:pPr>
      <w:r w:rsidRPr="0095250E">
        <w:t>4&gt;</w:t>
      </w:r>
      <w:r w:rsidRPr="0095250E">
        <w:tab/>
        <w:t>initiate the connection re-establishment procedure as specified in 5.3.7, upon which the reconfiguration procedure ends;</w:t>
      </w:r>
    </w:p>
    <w:p w14:paraId="79843A9E" w14:textId="77777777" w:rsidR="00283C80" w:rsidRPr="0095250E" w:rsidRDefault="00283C80" w:rsidP="00283C80">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60C9C3A5" w14:textId="77777777" w:rsidR="00283C80" w:rsidRPr="0095250E" w:rsidRDefault="00283C80" w:rsidP="00283C80">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76381B6" w14:textId="77777777" w:rsidR="00283C80" w:rsidRPr="0095250E" w:rsidRDefault="00283C80" w:rsidP="00283C80">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7F73E4C0" w14:textId="77777777" w:rsidR="00283C80" w:rsidRPr="0095250E" w:rsidRDefault="00283C80" w:rsidP="00283C80">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1C1B9E73" w14:textId="77777777" w:rsidR="00283C80" w:rsidRPr="0095250E" w:rsidRDefault="00283C80" w:rsidP="00283C80">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6A9A6FA0" w14:textId="77777777" w:rsidR="00283C80" w:rsidRPr="0095250E" w:rsidRDefault="00283C80" w:rsidP="00283C80">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 CPA, CPC, and subsequent CPAC execution (when the message is required to be applied).</w:t>
      </w:r>
    </w:p>
    <w:p w14:paraId="41B942C3" w14:textId="77777777" w:rsidR="00283C80" w:rsidRPr="0095250E" w:rsidRDefault="00283C80" w:rsidP="00283C80">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7B43136B" w14:textId="77777777" w:rsidR="00283C80" w:rsidRPr="0095250E" w:rsidRDefault="00283C80" w:rsidP="00283C80">
      <w:pPr>
        <w:pStyle w:val="5"/>
      </w:pPr>
      <w:bookmarkStart w:id="433" w:name="_Toc60776784"/>
      <w:bookmarkStart w:id="434" w:name="_Toc156129722"/>
      <w:r w:rsidRPr="0095250E">
        <w:lastRenderedPageBreak/>
        <w:t>5.3.5.8.3</w:t>
      </w:r>
      <w:r w:rsidRPr="0095250E">
        <w:tab/>
        <w:t>T304 expiry (Reconfiguration with sync Failure)</w:t>
      </w:r>
      <w:bookmarkEnd w:id="433"/>
      <w:r w:rsidRPr="0095250E">
        <w:t xml:space="preserve"> or T420 expiry (Path switch failure)</w:t>
      </w:r>
      <w:bookmarkEnd w:id="434"/>
    </w:p>
    <w:p w14:paraId="574CF53E" w14:textId="77777777" w:rsidR="00283C80" w:rsidRPr="0095250E" w:rsidRDefault="00283C80" w:rsidP="00283C80">
      <w:pPr>
        <w:rPr>
          <w:rFonts w:eastAsia="宋体"/>
          <w:lang w:eastAsia="zh-CN"/>
        </w:rPr>
      </w:pPr>
      <w:r w:rsidRPr="0095250E">
        <w:rPr>
          <w:rFonts w:eastAsia="宋体"/>
          <w:lang w:eastAsia="zh-CN"/>
        </w:rPr>
        <w:t>The UE shall:</w:t>
      </w:r>
    </w:p>
    <w:p w14:paraId="3E6931A7" w14:textId="77777777" w:rsidR="00283C80" w:rsidRPr="0095250E" w:rsidRDefault="00283C80" w:rsidP="00283C80">
      <w:pPr>
        <w:pStyle w:val="B1"/>
        <w:rPr>
          <w:lang w:eastAsia="zh-CN"/>
        </w:rPr>
      </w:pPr>
      <w:r w:rsidRPr="0095250E">
        <w:rPr>
          <w:lang w:eastAsia="zh-CN"/>
        </w:rPr>
        <w:t>1&gt;</w:t>
      </w:r>
      <w:r w:rsidRPr="0095250E">
        <w:rPr>
          <w:lang w:eastAsia="zh-CN"/>
        </w:rPr>
        <w:tab/>
        <w:t>if T304 of the MCG expires; or</w:t>
      </w:r>
    </w:p>
    <w:p w14:paraId="64A29D3F" w14:textId="77777777" w:rsidR="00283C80" w:rsidRPr="0095250E" w:rsidRDefault="00283C80" w:rsidP="00283C80">
      <w:pPr>
        <w:pStyle w:val="B1"/>
        <w:rPr>
          <w:lang w:eastAsia="zh-CN"/>
        </w:rPr>
      </w:pPr>
      <w:r w:rsidRPr="0095250E">
        <w:rPr>
          <w:lang w:eastAsia="zh-CN"/>
        </w:rPr>
        <w:t>1&gt; if T420 expires; or,</w:t>
      </w:r>
    </w:p>
    <w:p w14:paraId="4D7761F6" w14:textId="77777777" w:rsidR="00283C80" w:rsidRPr="0095250E" w:rsidRDefault="00283C80" w:rsidP="00283C80">
      <w:pPr>
        <w:pStyle w:val="B1"/>
        <w:rPr>
          <w:lang w:eastAsia="zh-CN"/>
        </w:rPr>
      </w:pPr>
      <w:r w:rsidRPr="0095250E">
        <w:rPr>
          <w:lang w:eastAsia="zh-CN"/>
        </w:rPr>
        <w:t xml:space="preserve">1&gt; if the target L2 U2N Relay UE (i.e., the UE indicated by </w:t>
      </w:r>
      <w:r w:rsidRPr="0095250E">
        <w:rPr>
          <w:i/>
        </w:rPr>
        <w:t>targetRelayUE-Identity</w:t>
      </w:r>
      <w:r w:rsidRPr="0095250E">
        <w:t xml:space="preserve"> in </w:t>
      </w:r>
      <w:r w:rsidRPr="0095250E">
        <w:rPr>
          <w:lang w:eastAsia="zh-CN"/>
        </w:rPr>
        <w:t xml:space="preserve">the received </w:t>
      </w:r>
      <w:r w:rsidRPr="0095250E">
        <w:rPr>
          <w:i/>
          <w:iCs/>
          <w:lang w:eastAsia="zh-CN"/>
        </w:rPr>
        <w:t>RRCReconfiguration</w:t>
      </w:r>
      <w:r w:rsidRPr="0095250E">
        <w:rPr>
          <w:lang w:eastAsia="zh-CN"/>
        </w:rPr>
        <w:t xml:space="preserve"> message containing </w:t>
      </w:r>
      <w:r w:rsidRPr="0095250E">
        <w:rPr>
          <w:i/>
          <w:iCs/>
          <w:lang w:eastAsia="zh-CN"/>
        </w:rPr>
        <w:t>reconfigurationWithSync</w:t>
      </w:r>
      <w:r w:rsidRPr="0095250E">
        <w:rPr>
          <w:lang w:eastAsia="zh-CN"/>
        </w:rPr>
        <w:t xml:space="preserve"> indicating path switch as specified in 5.3.5.5.2) changes its serving PCell before path switch:</w:t>
      </w:r>
    </w:p>
    <w:p w14:paraId="77F5FFAB" w14:textId="77777777" w:rsidR="00283C80" w:rsidRPr="0095250E" w:rsidRDefault="00283C80" w:rsidP="00283C80">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35E3324" w14:textId="77777777" w:rsidR="00283C80" w:rsidRPr="0095250E" w:rsidRDefault="00283C80" w:rsidP="00283C80">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3FDCB4D5" w14:textId="77777777" w:rsidR="00283C80" w:rsidRPr="0095250E" w:rsidRDefault="00283C80" w:rsidP="00283C80">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Pr="0095250E">
        <w:rPr>
          <w:lang w:eastAsia="zh-CN"/>
        </w:rPr>
        <w:t xml:space="preserve">clause </w:t>
      </w:r>
      <w:r w:rsidRPr="0095250E">
        <w:t>5.3.10.3</w:t>
      </w:r>
      <w:r w:rsidRPr="0095250E">
        <w:rPr>
          <w:rFonts w:eastAsia="Batang"/>
          <w:noProof/>
        </w:rPr>
        <w:t>:</w:t>
      </w:r>
    </w:p>
    <w:p w14:paraId="11123788" w14:textId="77777777" w:rsidR="00283C80" w:rsidRPr="0095250E" w:rsidRDefault="00283C80" w:rsidP="00283C80">
      <w:pPr>
        <w:pStyle w:val="B3"/>
      </w:pPr>
      <w:r w:rsidRPr="0095250E">
        <w:t>3&gt;</w:t>
      </w:r>
      <w:r w:rsidRPr="0095250E">
        <w:tab/>
        <w:t>reset MAC for the target PCell and release the MAC configuration for the target PCell;</w:t>
      </w:r>
    </w:p>
    <w:p w14:paraId="02E92252" w14:textId="77777777" w:rsidR="00283C80" w:rsidRPr="0095250E" w:rsidRDefault="00283C80" w:rsidP="00283C80">
      <w:pPr>
        <w:pStyle w:val="B3"/>
      </w:pPr>
      <w:r w:rsidRPr="0095250E">
        <w:t>3&gt;</w:t>
      </w:r>
      <w:r w:rsidRPr="0095250E">
        <w:tab/>
        <w:t>for each DAPS bearer:</w:t>
      </w:r>
    </w:p>
    <w:p w14:paraId="44D642F6" w14:textId="77777777" w:rsidR="00283C80" w:rsidRPr="0095250E" w:rsidRDefault="00283C80" w:rsidP="00283C80">
      <w:pPr>
        <w:pStyle w:val="B4"/>
      </w:pPr>
      <w:r w:rsidRPr="0095250E">
        <w:t>4&gt;</w:t>
      </w:r>
      <w:r w:rsidRPr="0095250E">
        <w:tab/>
        <w:t>release the RLC entity or entities as specified in TS 38.322 [4], clause 5.1.3, and the associated logical channel for the target PCell;</w:t>
      </w:r>
    </w:p>
    <w:p w14:paraId="6AD3A06C" w14:textId="77777777" w:rsidR="00283C80" w:rsidRPr="0095250E" w:rsidRDefault="00283C80" w:rsidP="00283C80">
      <w:pPr>
        <w:pStyle w:val="B4"/>
      </w:pPr>
      <w:r w:rsidRPr="0095250E">
        <w:t>4&gt;</w:t>
      </w:r>
      <w:r w:rsidRPr="0095250E">
        <w:tab/>
        <w:t>reconfigure the PDCP entity to release DAPS as specified in TS 38.323 [5];</w:t>
      </w:r>
    </w:p>
    <w:p w14:paraId="53BE43E6" w14:textId="77777777" w:rsidR="00283C80" w:rsidRPr="0095250E" w:rsidRDefault="00283C80" w:rsidP="00283C80">
      <w:pPr>
        <w:pStyle w:val="B3"/>
      </w:pPr>
      <w:r w:rsidRPr="0095250E">
        <w:t>3&gt;</w:t>
      </w:r>
      <w:r w:rsidRPr="0095250E">
        <w:tab/>
        <w:t>for each SRB:</w:t>
      </w:r>
    </w:p>
    <w:p w14:paraId="453FA15A" w14:textId="77777777" w:rsidR="00283C80" w:rsidRPr="0095250E" w:rsidRDefault="00283C80" w:rsidP="00283C80">
      <w:pPr>
        <w:pStyle w:val="B4"/>
      </w:pPr>
      <w:r w:rsidRPr="0095250E">
        <w:t>4&gt;</w:t>
      </w:r>
      <w:r w:rsidRPr="0095250E">
        <w:tab/>
        <w:t xml:space="preserve">if the </w:t>
      </w:r>
      <w:r w:rsidRPr="0095250E">
        <w:rPr>
          <w:i/>
          <w:iCs/>
        </w:rPr>
        <w:t>masterKeyUpdate</w:t>
      </w:r>
      <w:r w:rsidRPr="0095250E">
        <w:t xml:space="preserve"> was not received:</w:t>
      </w:r>
    </w:p>
    <w:p w14:paraId="351DC885" w14:textId="77777777" w:rsidR="00283C80" w:rsidRPr="0095250E" w:rsidRDefault="00283C80" w:rsidP="00283C80">
      <w:pPr>
        <w:pStyle w:val="B5"/>
      </w:pPr>
      <w:r w:rsidRPr="0095250E">
        <w:t>5&gt;</w:t>
      </w:r>
      <w:r w:rsidRPr="0095250E">
        <w:tab/>
        <w:t>configure the PDCP entity for the source PCell with state variables continuation as specified in TS 38.323 [5];</w:t>
      </w:r>
    </w:p>
    <w:p w14:paraId="52A27374" w14:textId="77777777" w:rsidR="00283C80" w:rsidRPr="0095250E" w:rsidRDefault="00283C80" w:rsidP="00283C80">
      <w:pPr>
        <w:pStyle w:val="B4"/>
      </w:pPr>
      <w:r w:rsidRPr="0095250E">
        <w:t>4&gt;</w:t>
      </w:r>
      <w:r w:rsidRPr="0095250E">
        <w:tab/>
        <w:t>release the PDCP entity for the target PCell;</w:t>
      </w:r>
    </w:p>
    <w:p w14:paraId="3D33FA83" w14:textId="77777777" w:rsidR="00283C80" w:rsidRPr="0095250E" w:rsidRDefault="00283C80" w:rsidP="00283C80">
      <w:pPr>
        <w:pStyle w:val="B4"/>
      </w:pPr>
      <w:r w:rsidRPr="0095250E">
        <w:t>4&gt;</w:t>
      </w:r>
      <w:r w:rsidRPr="0095250E">
        <w:tab/>
        <w:t>release the RLC entity as specified in TS 38.322 [4], clause 5.1.3, and the associated logical channel for the target PCell;</w:t>
      </w:r>
    </w:p>
    <w:p w14:paraId="0E1E5779" w14:textId="77777777" w:rsidR="00283C80" w:rsidRPr="0095250E" w:rsidRDefault="00283C80" w:rsidP="00283C80">
      <w:pPr>
        <w:pStyle w:val="B4"/>
      </w:pPr>
      <w:r w:rsidRPr="0095250E">
        <w:t>4&gt;</w:t>
      </w:r>
      <w:r w:rsidRPr="0095250E">
        <w:tab/>
        <w:t>trigger the PDCP entity for the source PCell to perform SDU discard as specified in TS 38.323 [5];</w:t>
      </w:r>
    </w:p>
    <w:p w14:paraId="3D0E754E" w14:textId="77777777" w:rsidR="00283C80" w:rsidRPr="0095250E" w:rsidRDefault="00283C80" w:rsidP="00283C80">
      <w:pPr>
        <w:pStyle w:val="B4"/>
      </w:pPr>
      <w:r w:rsidRPr="0095250E">
        <w:t>4&gt;</w:t>
      </w:r>
      <w:r w:rsidRPr="0095250E">
        <w:tab/>
        <w:t>re-establish the RLC entity for the source PCell;</w:t>
      </w:r>
    </w:p>
    <w:p w14:paraId="6EB6FB96" w14:textId="77777777" w:rsidR="00283C80" w:rsidRPr="0095250E" w:rsidRDefault="00283C80" w:rsidP="00283C80">
      <w:pPr>
        <w:pStyle w:val="B3"/>
      </w:pPr>
      <w:r w:rsidRPr="0095250E">
        <w:t>3&gt;</w:t>
      </w:r>
      <w:r w:rsidRPr="0095250E">
        <w:tab/>
        <w:t>release the physical channel configuration for the target PCell;</w:t>
      </w:r>
    </w:p>
    <w:p w14:paraId="7CDEA9EA" w14:textId="77777777" w:rsidR="00283C80" w:rsidRPr="0095250E" w:rsidRDefault="00283C80" w:rsidP="00283C80">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0529831A" w14:textId="77777777" w:rsidR="00283C80" w:rsidRPr="0095250E" w:rsidRDefault="00283C80" w:rsidP="00283C80">
      <w:pPr>
        <w:pStyle w:val="B3"/>
      </w:pPr>
      <w:r w:rsidRPr="0095250E">
        <w:rPr>
          <w:lang w:eastAsia="zh-CN"/>
        </w:rPr>
        <w:t>3&gt;</w:t>
      </w:r>
      <w:r w:rsidRPr="0095250E">
        <w:rPr>
          <w:lang w:eastAsia="zh-CN"/>
        </w:rPr>
        <w:tab/>
      </w:r>
      <w:r w:rsidRPr="0095250E">
        <w:t>resume suspended SRBs in the source PCell;</w:t>
      </w:r>
    </w:p>
    <w:p w14:paraId="2497311F" w14:textId="77777777" w:rsidR="00283C80" w:rsidRPr="0095250E" w:rsidRDefault="00283C80" w:rsidP="00283C80">
      <w:pPr>
        <w:pStyle w:val="B3"/>
      </w:pPr>
      <w:r w:rsidRPr="0095250E">
        <w:t>3&gt;</w:t>
      </w:r>
      <w:r w:rsidRPr="0095250E">
        <w:tab/>
        <w:t>for each non-DAPS bearer:</w:t>
      </w:r>
    </w:p>
    <w:p w14:paraId="57444056" w14:textId="77777777" w:rsidR="00283C80" w:rsidRPr="0095250E" w:rsidRDefault="00283C80" w:rsidP="00283C80">
      <w:pPr>
        <w:pStyle w:val="B4"/>
      </w:pPr>
      <w:r w:rsidRPr="0095250E">
        <w:t>4&gt;</w:t>
      </w:r>
      <w:r w:rsidRPr="0095250E">
        <w:tab/>
        <w:t>revert back to the UE configuration used for the DRB or multicast MRB in the source PCell, includes PDCP, RLC states variables, the security configuration and the data stored in transmission and reception buffers in PDCP and RLC entities ;</w:t>
      </w:r>
    </w:p>
    <w:p w14:paraId="7065076B" w14:textId="77777777" w:rsidR="00283C80" w:rsidRPr="0095250E" w:rsidRDefault="00283C80" w:rsidP="00283C80">
      <w:pPr>
        <w:pStyle w:val="B3"/>
      </w:pPr>
      <w:r w:rsidRPr="0095250E">
        <w:t>3&gt;</w:t>
      </w:r>
      <w:r w:rsidRPr="0095250E">
        <w:tab/>
        <w:t>revert back to the UE measurement configuration used in the source PCell;</w:t>
      </w:r>
    </w:p>
    <w:p w14:paraId="6EDA8E74" w14:textId="77777777" w:rsidR="00283C80" w:rsidRPr="0095250E" w:rsidRDefault="00283C80" w:rsidP="00283C80">
      <w:pPr>
        <w:pStyle w:val="B3"/>
      </w:pPr>
      <w:r w:rsidRPr="0095250E">
        <w:t>3&gt;</w:t>
      </w:r>
      <w:r w:rsidRPr="0095250E">
        <w:tab/>
        <w:t xml:space="preserve">store the handover failure information in </w:t>
      </w:r>
      <w:r w:rsidRPr="0095250E">
        <w:rPr>
          <w:i/>
        </w:rPr>
        <w:t>VarRLF-Report</w:t>
      </w:r>
      <w:r w:rsidRPr="0095250E">
        <w:t xml:space="preserve"> as described in the clause 5.3.10.5;</w:t>
      </w:r>
    </w:p>
    <w:p w14:paraId="5197D846" w14:textId="77777777" w:rsidR="00283C80" w:rsidRPr="0095250E" w:rsidRDefault="00283C80" w:rsidP="00283C80">
      <w:pPr>
        <w:pStyle w:val="B3"/>
        <w:rPr>
          <w:lang w:eastAsia="zh-CN"/>
        </w:rPr>
      </w:pPr>
      <w:r w:rsidRPr="0095250E">
        <w:rPr>
          <w:lang w:eastAsia="zh-CN"/>
        </w:rPr>
        <w:t>3&gt;</w:t>
      </w:r>
      <w:r w:rsidRPr="0095250E">
        <w:rPr>
          <w:lang w:eastAsia="zh-CN"/>
        </w:rPr>
        <w:tab/>
        <w:t>initiate the failure information procedure as specified in clause 5.7.5 to report DAPS handover failure.</w:t>
      </w:r>
    </w:p>
    <w:p w14:paraId="4950D111" w14:textId="77777777" w:rsidR="00283C80" w:rsidRPr="0095250E" w:rsidRDefault="00283C80" w:rsidP="00283C80">
      <w:pPr>
        <w:pStyle w:val="B2"/>
      </w:pPr>
      <w:r w:rsidRPr="0095250E">
        <w:rPr>
          <w:lang w:eastAsia="zh-CN"/>
        </w:rPr>
        <w:t>2&gt;</w:t>
      </w:r>
      <w:r w:rsidRPr="0095250E">
        <w:rPr>
          <w:lang w:eastAsia="zh-CN"/>
        </w:rPr>
        <w:tab/>
        <w:t>else:</w:t>
      </w:r>
    </w:p>
    <w:p w14:paraId="3C7158A3" w14:textId="77777777" w:rsidR="00283C80" w:rsidRPr="0095250E" w:rsidRDefault="00283C80" w:rsidP="00283C80">
      <w:pPr>
        <w:pStyle w:val="B3"/>
      </w:pPr>
      <w:r w:rsidRPr="0095250E">
        <w:t>3&gt;</w:t>
      </w:r>
      <w:r w:rsidRPr="0095250E">
        <w:tab/>
        <w:t>revert back to the UE configuration used in the source PCell;</w:t>
      </w:r>
    </w:p>
    <w:p w14:paraId="6362286C" w14:textId="77777777" w:rsidR="00283C80" w:rsidRPr="0095250E" w:rsidRDefault="00283C80" w:rsidP="00283C80">
      <w:pPr>
        <w:pStyle w:val="B3"/>
      </w:pPr>
      <w:r w:rsidRPr="0095250E">
        <w:lastRenderedPageBreak/>
        <w:t>3&gt;</w:t>
      </w:r>
      <w:r w:rsidRPr="0095250E">
        <w:tab/>
        <w:t>if the associated T304 was not initiated upon cell selection performed while timer T311 was running, as defined in clause 5.3.7.3:</w:t>
      </w:r>
    </w:p>
    <w:p w14:paraId="47B5B4D0" w14:textId="77777777" w:rsidR="00283C80" w:rsidRPr="0095250E" w:rsidRDefault="00283C80" w:rsidP="00283C80">
      <w:pPr>
        <w:pStyle w:val="B4"/>
      </w:pPr>
      <w:r w:rsidRPr="0095250E">
        <w:t>4&gt;</w:t>
      </w:r>
      <w:r w:rsidRPr="0095250E">
        <w:tab/>
        <w:t xml:space="preserve">store the handover failure information in </w:t>
      </w:r>
      <w:r w:rsidRPr="0095250E">
        <w:rPr>
          <w:i/>
        </w:rPr>
        <w:t>VarRLF-Report</w:t>
      </w:r>
      <w:r w:rsidRPr="0095250E">
        <w:t xml:space="preserve"> as described in the clause 5.3.10.5;</w:t>
      </w:r>
    </w:p>
    <w:p w14:paraId="20E679E3" w14:textId="77777777" w:rsidR="00283C80" w:rsidRPr="0095250E" w:rsidRDefault="00283C80" w:rsidP="00283C80">
      <w:pPr>
        <w:pStyle w:val="B3"/>
        <w:rPr>
          <w:lang w:eastAsia="zh-CN"/>
        </w:rPr>
      </w:pPr>
      <w:r w:rsidRPr="0095250E">
        <w:rPr>
          <w:lang w:eastAsia="zh-CN"/>
        </w:rPr>
        <w:t>3&gt;</w:t>
      </w:r>
      <w:r w:rsidRPr="0095250E">
        <w:rPr>
          <w:lang w:eastAsia="zh-CN"/>
        </w:rPr>
        <w:tab/>
      </w:r>
      <w:r w:rsidRPr="0095250E">
        <w:t>initiate the connection re-establishment procedure as specified in clause 5.3.7</w:t>
      </w:r>
      <w:r w:rsidRPr="0095250E">
        <w:rPr>
          <w:lang w:eastAsia="zh-CN"/>
        </w:rPr>
        <w:t>.</w:t>
      </w:r>
    </w:p>
    <w:p w14:paraId="44DEC9A3" w14:textId="77777777" w:rsidR="00283C80" w:rsidRPr="0095250E" w:rsidRDefault="00283C80" w:rsidP="00283C80">
      <w:pPr>
        <w:pStyle w:val="NO"/>
        <w:rPr>
          <w:lang w:eastAsia="zh-CN"/>
        </w:rPr>
      </w:pPr>
      <w:r w:rsidRPr="0095250E">
        <w:t>NOTE 1:</w:t>
      </w:r>
      <w:r w:rsidRPr="0095250E">
        <w:tab/>
        <w:t>In the context above, "the UE configuration" includes state variables and parameters of each radio bearer.</w:t>
      </w:r>
    </w:p>
    <w:p w14:paraId="31EA59B1" w14:textId="77777777" w:rsidR="00283C80" w:rsidRPr="0095250E" w:rsidRDefault="00283C80" w:rsidP="00283C80">
      <w:pPr>
        <w:pStyle w:val="B1"/>
        <w:rPr>
          <w:lang w:eastAsia="zh-CN"/>
        </w:rPr>
      </w:pPr>
      <w:r w:rsidRPr="0095250E">
        <w:rPr>
          <w:lang w:eastAsia="zh-CN"/>
        </w:rPr>
        <w:t>1&gt;</w:t>
      </w:r>
      <w:r w:rsidRPr="0095250E">
        <w:rPr>
          <w:lang w:eastAsia="zh-CN"/>
        </w:rPr>
        <w:tab/>
        <w:t>else if T304 of a secondary cell group expires:</w:t>
      </w:r>
    </w:p>
    <w:p w14:paraId="067FAF39" w14:textId="77777777" w:rsidR="00283C80" w:rsidRPr="0095250E" w:rsidRDefault="00283C80" w:rsidP="00283C80">
      <w:pPr>
        <w:pStyle w:val="B2"/>
      </w:pPr>
      <w:r w:rsidRPr="0095250E">
        <w:t>2&gt;</w:t>
      </w:r>
      <w:r w:rsidRPr="0095250E">
        <w:tab/>
        <w:t>if MCG transmission is not suspended:</w:t>
      </w:r>
    </w:p>
    <w:p w14:paraId="6B71E1F7" w14:textId="77777777" w:rsidR="00283C80" w:rsidRPr="0095250E" w:rsidRDefault="00283C80" w:rsidP="00283C80">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0AF6ACC8" w14:textId="77777777" w:rsidR="00283C80" w:rsidRPr="0095250E" w:rsidRDefault="00283C80" w:rsidP="00283C80">
      <w:pPr>
        <w:pStyle w:val="B3"/>
      </w:pPr>
      <w:r w:rsidRPr="0095250E">
        <w:t>3&gt;</w:t>
      </w:r>
      <w:r w:rsidRPr="0095250E">
        <w:tab/>
        <w:t xml:space="preserve">release dedicated msgA PUSCH resources provided in </w:t>
      </w:r>
      <w:r w:rsidRPr="0095250E">
        <w:rPr>
          <w:i/>
        </w:rPr>
        <w:t>rach-ConfigDedicated</w:t>
      </w:r>
      <w:r w:rsidRPr="0095250E">
        <w:t>, if configured;</w:t>
      </w:r>
    </w:p>
    <w:p w14:paraId="344F2570" w14:textId="77777777" w:rsidR="00283C80" w:rsidRPr="0095250E" w:rsidRDefault="00283C80" w:rsidP="00283C80">
      <w:pPr>
        <w:pStyle w:val="B3"/>
        <w:rPr>
          <w:lang w:eastAsia="zh-CN"/>
        </w:rPr>
      </w:pPr>
      <w:r w:rsidRPr="0095250E">
        <w:rPr>
          <w:lang w:eastAsia="zh-CN"/>
        </w:rPr>
        <w:t>3&gt;</w:t>
      </w:r>
      <w:r w:rsidRPr="0095250E">
        <w:rPr>
          <w:lang w:eastAsia="zh-CN"/>
        </w:rPr>
        <w:tab/>
        <w:t>initiate the SCG failure information procedure as specified in clause 5.7.3 to report SCG reconfiguration with sync failure, upon which the RRC reconfiguration procedure ends;</w:t>
      </w:r>
    </w:p>
    <w:p w14:paraId="5B5BF6AE" w14:textId="77777777" w:rsidR="00283C80" w:rsidRPr="0095250E" w:rsidRDefault="00283C80" w:rsidP="00283C80">
      <w:pPr>
        <w:pStyle w:val="B2"/>
      </w:pPr>
      <w:r w:rsidRPr="0095250E">
        <w:t>2&gt;</w:t>
      </w:r>
      <w:r w:rsidRPr="0095250E">
        <w:tab/>
        <w:t>else:</w:t>
      </w:r>
    </w:p>
    <w:p w14:paraId="72134581" w14:textId="77777777" w:rsidR="00283C80" w:rsidRPr="0095250E" w:rsidRDefault="00283C80" w:rsidP="00283C80">
      <w:pPr>
        <w:pStyle w:val="B3"/>
        <w:rPr>
          <w:lang w:eastAsia="zh-CN"/>
        </w:rPr>
      </w:pPr>
      <w:r w:rsidRPr="0095250E">
        <w:rPr>
          <w:lang w:eastAsia="zh-CN"/>
        </w:rPr>
        <w:t>3&gt;</w:t>
      </w:r>
      <w:r w:rsidRPr="0095250E">
        <w:rPr>
          <w:lang w:eastAsia="zh-CN"/>
        </w:rPr>
        <w:tab/>
        <w:t>if the UE is in NR-DC:</w:t>
      </w:r>
    </w:p>
    <w:p w14:paraId="685E4CF6" w14:textId="77777777" w:rsidR="00283C80" w:rsidRPr="0095250E" w:rsidRDefault="00283C80" w:rsidP="00283C80">
      <w:pPr>
        <w:pStyle w:val="B4"/>
        <w:rPr>
          <w:lang w:eastAsia="zh-CN"/>
        </w:rPr>
      </w:pPr>
      <w:r w:rsidRPr="0095250E">
        <w:rPr>
          <w:lang w:eastAsia="zh-CN"/>
        </w:rPr>
        <w:t>4&gt;</w:t>
      </w:r>
      <w:r w:rsidRPr="0095250E">
        <w:rPr>
          <w:lang w:eastAsia="zh-CN"/>
        </w:rPr>
        <w:tab/>
        <w:t>initiate the connection re-establishment procedure as specified in clause 5.3.7;</w:t>
      </w:r>
    </w:p>
    <w:p w14:paraId="04BB772D" w14:textId="77777777" w:rsidR="00283C80" w:rsidRPr="0095250E" w:rsidRDefault="00283C80" w:rsidP="00283C80">
      <w:pPr>
        <w:pStyle w:val="B3"/>
        <w:rPr>
          <w:lang w:eastAsia="zh-CN"/>
        </w:rPr>
      </w:pPr>
      <w:r w:rsidRPr="0095250E">
        <w:rPr>
          <w:lang w:eastAsia="zh-CN"/>
        </w:rPr>
        <w:t>3&gt;</w:t>
      </w:r>
      <w:r w:rsidRPr="0095250E">
        <w:rPr>
          <w:lang w:eastAsia="zh-CN"/>
        </w:rPr>
        <w:tab/>
        <w:t>else (the UE is in (NG) EN-DC):</w:t>
      </w:r>
    </w:p>
    <w:p w14:paraId="26D7ABDA" w14:textId="77777777" w:rsidR="00283C80" w:rsidRPr="0095250E" w:rsidRDefault="00283C80" w:rsidP="00283C80">
      <w:pPr>
        <w:pStyle w:val="B4"/>
        <w:rPr>
          <w:lang w:eastAsia="zh-CN"/>
        </w:rPr>
      </w:pPr>
      <w:r w:rsidRPr="0095250E">
        <w:rPr>
          <w:lang w:eastAsia="zh-CN"/>
        </w:rPr>
        <w:t>4&gt;</w:t>
      </w:r>
      <w:r w:rsidRPr="0095250E">
        <w:rPr>
          <w:lang w:eastAsia="zh-CN"/>
        </w:rPr>
        <w:tab/>
        <w:t>initiate the connection re-establishment procedure as specified in TS 36.331 [10], clause 5.3.7;</w:t>
      </w:r>
    </w:p>
    <w:p w14:paraId="3AE88E02" w14:textId="77777777" w:rsidR="00283C80" w:rsidRPr="0095250E" w:rsidRDefault="00283C80" w:rsidP="00283C80">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069CA4F8" w14:textId="77777777" w:rsidR="00283C80" w:rsidRPr="0095250E" w:rsidRDefault="00283C80" w:rsidP="00283C80">
      <w:pPr>
        <w:pStyle w:val="B2"/>
      </w:pPr>
      <w:r w:rsidRPr="0095250E">
        <w:t>2&gt;</w:t>
      </w:r>
      <w:r w:rsidRPr="0095250E">
        <w:tab/>
        <w:t>reset MAC;</w:t>
      </w:r>
    </w:p>
    <w:p w14:paraId="42716116" w14:textId="77777777" w:rsidR="00283C80" w:rsidRPr="0095250E" w:rsidRDefault="00283C80" w:rsidP="00283C80">
      <w:pPr>
        <w:pStyle w:val="B2"/>
        <w:rPr>
          <w:lang w:eastAsia="zh-CN"/>
        </w:rPr>
      </w:pPr>
      <w:r w:rsidRPr="0095250E">
        <w:t>2&gt;</w:t>
      </w:r>
      <w:r w:rsidRPr="0095250E">
        <w:tab/>
        <w:t>perform the actions defined for this failure case as defined in the specifications applicable for the other RAT.</w:t>
      </w:r>
    </w:p>
    <w:p w14:paraId="12A65C2A" w14:textId="77777777" w:rsidR="00283C80" w:rsidRPr="0095250E" w:rsidRDefault="00283C80" w:rsidP="00283C80">
      <w:pPr>
        <w:pStyle w:val="NO"/>
        <w:rPr>
          <w:lang w:eastAsia="zh-CN"/>
        </w:rPr>
      </w:pPr>
      <w:r w:rsidRPr="0095250E">
        <w:t>NOTE 2:</w:t>
      </w:r>
      <w:r w:rsidRPr="0095250E">
        <w:tab/>
        <w:t>In this clause, the term 'handover failure' has been used to refer to 'reconfiguration with sync failure'.</w:t>
      </w:r>
    </w:p>
    <w:p w14:paraId="132A8290" w14:textId="77777777" w:rsidR="00283C80" w:rsidRPr="0095250E" w:rsidRDefault="00283C80" w:rsidP="00283C80">
      <w:pPr>
        <w:pStyle w:val="4"/>
        <w:rPr>
          <w:rFonts w:eastAsia="MS Mincho"/>
        </w:rPr>
      </w:pPr>
      <w:bookmarkStart w:id="435" w:name="_Toc60776785"/>
      <w:bookmarkStart w:id="436" w:name="_Toc156129723"/>
      <w:r w:rsidRPr="0095250E">
        <w:t>5.3.5.9</w:t>
      </w:r>
      <w:r w:rsidRPr="0095250E">
        <w:tab/>
      </w:r>
      <w:r w:rsidRPr="0095250E">
        <w:rPr>
          <w:rFonts w:eastAsia="MS Mincho"/>
        </w:rPr>
        <w:t>Other configuration</w:t>
      </w:r>
      <w:bookmarkEnd w:id="435"/>
      <w:bookmarkEnd w:id="436"/>
    </w:p>
    <w:p w14:paraId="60DF96D7" w14:textId="77777777" w:rsidR="00283C80" w:rsidRPr="0095250E" w:rsidRDefault="00283C80" w:rsidP="00283C80">
      <w:r w:rsidRPr="0095250E">
        <w:t>The UE shall:</w:t>
      </w:r>
    </w:p>
    <w:p w14:paraId="7CAAAFB6"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3B23D1C1" w14:textId="77777777" w:rsidR="00283C80" w:rsidRPr="0095250E" w:rsidRDefault="00283C80" w:rsidP="00283C80">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68329DAC" w14:textId="77777777" w:rsidR="00283C80" w:rsidRPr="0095250E" w:rsidRDefault="00283C80" w:rsidP="00283C80">
      <w:pPr>
        <w:pStyle w:val="B3"/>
      </w:pPr>
      <w:r w:rsidRPr="0095250E">
        <w:t>3&gt;</w:t>
      </w:r>
      <w:r w:rsidRPr="0095250E">
        <w:tab/>
        <w:t>consider itself to be configured to send delay budget reports in accordance with 5.</w:t>
      </w:r>
      <w:r w:rsidRPr="0095250E">
        <w:rPr>
          <w:lang w:eastAsia="zh-CN"/>
        </w:rPr>
        <w:t>7.4</w:t>
      </w:r>
      <w:r w:rsidRPr="0095250E">
        <w:t>;</w:t>
      </w:r>
    </w:p>
    <w:p w14:paraId="78D7B10A" w14:textId="77777777" w:rsidR="00283C80" w:rsidRPr="0095250E" w:rsidRDefault="00283C80" w:rsidP="00283C80">
      <w:pPr>
        <w:pStyle w:val="B2"/>
      </w:pPr>
      <w:r w:rsidRPr="0095250E">
        <w:t>2&gt;</w:t>
      </w:r>
      <w:r w:rsidRPr="0095250E">
        <w:tab/>
        <w:t>else:</w:t>
      </w:r>
    </w:p>
    <w:p w14:paraId="05AFB982" w14:textId="77777777" w:rsidR="00283C80" w:rsidRPr="0095250E" w:rsidRDefault="00283C80" w:rsidP="00283C80">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416C60DB"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75CC86F9" w14:textId="77777777" w:rsidR="00283C80" w:rsidRPr="0095250E" w:rsidRDefault="00283C80" w:rsidP="00283C80">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4263015B" w14:textId="77777777" w:rsidR="00283C80" w:rsidRPr="0095250E" w:rsidRDefault="00283C80" w:rsidP="00283C80">
      <w:pPr>
        <w:pStyle w:val="B3"/>
      </w:pPr>
      <w:r w:rsidRPr="0095250E">
        <w:t>3&gt;</w:t>
      </w:r>
      <w:r w:rsidRPr="0095250E">
        <w:tab/>
        <w:t>consider itself to be configured to provide overheating assistance information in accordance with 5.7.4;</w:t>
      </w:r>
    </w:p>
    <w:p w14:paraId="6B37E67C" w14:textId="77777777" w:rsidR="00283C80" w:rsidRPr="0095250E" w:rsidRDefault="00283C80" w:rsidP="00283C80">
      <w:pPr>
        <w:pStyle w:val="B2"/>
      </w:pPr>
      <w:r w:rsidRPr="0095250E">
        <w:t>2&gt;</w:t>
      </w:r>
      <w:r w:rsidRPr="0095250E">
        <w:tab/>
        <w:t>else:</w:t>
      </w:r>
    </w:p>
    <w:p w14:paraId="5A920880" w14:textId="77777777" w:rsidR="00283C80" w:rsidRPr="0095250E" w:rsidRDefault="00283C80" w:rsidP="00283C80">
      <w:pPr>
        <w:pStyle w:val="B3"/>
      </w:pPr>
      <w:r w:rsidRPr="0095250E">
        <w:t>3&gt;</w:t>
      </w:r>
      <w:r w:rsidRPr="0095250E">
        <w:tab/>
        <w:t>consider itself not to be configured to provide overheating assistance information and stop timer T345, if running;</w:t>
      </w:r>
    </w:p>
    <w:p w14:paraId="2F5CEE3E"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1B2C8EE7" w14:textId="77777777" w:rsidR="00283C80" w:rsidRPr="0095250E" w:rsidRDefault="00283C80" w:rsidP="00283C80">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1772E73F" w14:textId="77777777" w:rsidR="00283C80" w:rsidRPr="0095250E" w:rsidRDefault="00283C80" w:rsidP="00283C80">
      <w:pPr>
        <w:pStyle w:val="B3"/>
      </w:pPr>
      <w:r w:rsidRPr="0095250E">
        <w:t>3&gt;</w:t>
      </w:r>
      <w:r w:rsidRPr="0095250E">
        <w:tab/>
        <w:t>consider itself to be configured to provide IDC assistance information in accordance with 5.7.4;</w:t>
      </w:r>
    </w:p>
    <w:p w14:paraId="2E1E1FA0" w14:textId="77777777" w:rsidR="00283C80" w:rsidRPr="0095250E" w:rsidRDefault="00283C80" w:rsidP="00283C80">
      <w:pPr>
        <w:pStyle w:val="B2"/>
      </w:pPr>
      <w:r w:rsidRPr="0095250E">
        <w:lastRenderedPageBreak/>
        <w:t>2&gt;</w:t>
      </w:r>
      <w:r w:rsidRPr="0095250E">
        <w:tab/>
        <w:t>else:</w:t>
      </w:r>
    </w:p>
    <w:p w14:paraId="54AFF864" w14:textId="77777777" w:rsidR="00283C80" w:rsidRPr="0095250E" w:rsidRDefault="00283C80" w:rsidP="00283C80">
      <w:pPr>
        <w:pStyle w:val="B3"/>
      </w:pPr>
      <w:r w:rsidRPr="0095250E">
        <w:t>3&gt;</w:t>
      </w:r>
      <w:r w:rsidRPr="0095250E">
        <w:tab/>
        <w:t>consider itself not to be configured to provide IDC assistance information;</w:t>
      </w:r>
    </w:p>
    <w:p w14:paraId="7DD9082A"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0A1B2C6C" w14:textId="77777777" w:rsidR="00283C80" w:rsidRPr="0095250E" w:rsidRDefault="00283C80" w:rsidP="00283C80">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4F83D3C5" w14:textId="77777777" w:rsidR="00283C80" w:rsidRPr="0095250E" w:rsidRDefault="00283C80" w:rsidP="00283C80">
      <w:pPr>
        <w:pStyle w:val="B3"/>
      </w:pPr>
      <w:r w:rsidRPr="0095250E">
        <w:t>3&gt;</w:t>
      </w:r>
      <w:r w:rsidRPr="0095250E">
        <w:tab/>
        <w:t>consider itself to be configured to provide its preference on DRX parameters for power saving for the cell group in accordance with 5.7.4;</w:t>
      </w:r>
    </w:p>
    <w:p w14:paraId="0F6010AD" w14:textId="77777777" w:rsidR="00283C80" w:rsidRPr="0095250E" w:rsidRDefault="00283C80" w:rsidP="00283C80">
      <w:pPr>
        <w:pStyle w:val="B2"/>
      </w:pPr>
      <w:r w:rsidRPr="0095250E">
        <w:t>2&gt;</w:t>
      </w:r>
      <w:r w:rsidRPr="0095250E">
        <w:tab/>
        <w:t>else:</w:t>
      </w:r>
    </w:p>
    <w:p w14:paraId="736C63BC" w14:textId="77777777" w:rsidR="00283C80" w:rsidRPr="0095250E" w:rsidRDefault="00283C80" w:rsidP="00283C80">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203B078E"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139D8790" w14:textId="77777777" w:rsidR="00283C80" w:rsidRPr="0095250E" w:rsidRDefault="00283C80" w:rsidP="00283C80">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1D6662E6" w14:textId="77777777" w:rsidR="00283C80" w:rsidRPr="0095250E" w:rsidRDefault="00283C80" w:rsidP="00283C80">
      <w:pPr>
        <w:pStyle w:val="B3"/>
      </w:pPr>
      <w:r w:rsidRPr="0095250E">
        <w:t>3&gt;</w:t>
      </w:r>
      <w:r w:rsidRPr="0095250E">
        <w:tab/>
        <w:t>consider itself to be configured to provide its preference on the maximum aggregated bandwidth for power saving for the cell group in accordance with 5.7.4;</w:t>
      </w:r>
    </w:p>
    <w:p w14:paraId="7BECE53F" w14:textId="77777777" w:rsidR="00283C80" w:rsidRPr="0095250E" w:rsidRDefault="00283C80" w:rsidP="00283C80">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4A239DF8" w14:textId="77777777" w:rsidR="00283C80" w:rsidRPr="0095250E" w:rsidRDefault="00283C80" w:rsidP="00283C80">
      <w:pPr>
        <w:pStyle w:val="B4"/>
      </w:pPr>
      <w:r w:rsidRPr="0095250E">
        <w:t>4&gt;</w:t>
      </w:r>
      <w:r w:rsidRPr="0095250E">
        <w:tab/>
        <w:t>consider itself to be configured to provide its preference on the maximum aggregated bandwidth for FR2-2 for power saving for the cell group in accordance with 5.7.4;</w:t>
      </w:r>
    </w:p>
    <w:p w14:paraId="53700524" w14:textId="77777777" w:rsidR="00283C80" w:rsidRPr="0095250E" w:rsidRDefault="00283C80" w:rsidP="00283C80">
      <w:pPr>
        <w:pStyle w:val="B2"/>
      </w:pPr>
      <w:r w:rsidRPr="0095250E">
        <w:t>2&gt;</w:t>
      </w:r>
      <w:r w:rsidRPr="0095250E">
        <w:tab/>
        <w:t>else:</w:t>
      </w:r>
    </w:p>
    <w:p w14:paraId="0B820BF3" w14:textId="77777777" w:rsidR="00283C80" w:rsidRPr="0095250E" w:rsidRDefault="00283C80" w:rsidP="00283C80">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171122E6"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07749F2F" w14:textId="77777777" w:rsidR="00283C80" w:rsidRPr="0095250E" w:rsidRDefault="00283C80" w:rsidP="00283C80">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00B8872" w14:textId="77777777" w:rsidR="00283C80" w:rsidRPr="0095250E" w:rsidRDefault="00283C80" w:rsidP="00283C80">
      <w:pPr>
        <w:pStyle w:val="B3"/>
      </w:pPr>
      <w:r w:rsidRPr="0095250E">
        <w:t>3&gt;</w:t>
      </w:r>
      <w:r w:rsidRPr="0095250E">
        <w:tab/>
        <w:t>consider itself to be configured to provide its preference on the maximum number of secondary component carriers for power saving for the cell group in accordance with 5.7.4;</w:t>
      </w:r>
    </w:p>
    <w:p w14:paraId="757E43FE" w14:textId="77777777" w:rsidR="00283C80" w:rsidRPr="0095250E" w:rsidRDefault="00283C80" w:rsidP="00283C80">
      <w:pPr>
        <w:pStyle w:val="B2"/>
      </w:pPr>
      <w:r w:rsidRPr="0095250E">
        <w:t>2&gt;</w:t>
      </w:r>
      <w:r w:rsidRPr="0095250E">
        <w:tab/>
        <w:t>else:</w:t>
      </w:r>
    </w:p>
    <w:p w14:paraId="08036B87" w14:textId="77777777" w:rsidR="00283C80" w:rsidRPr="0095250E" w:rsidRDefault="00283C80" w:rsidP="00283C80">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0640BE16"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7CC913A0" w14:textId="77777777" w:rsidR="00283C80" w:rsidRPr="0095250E" w:rsidRDefault="00283C80" w:rsidP="00283C80">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4902E5D3" w14:textId="77777777" w:rsidR="00283C80" w:rsidRPr="0095250E" w:rsidRDefault="00283C80" w:rsidP="00283C80">
      <w:pPr>
        <w:pStyle w:val="B3"/>
      </w:pPr>
      <w:r w:rsidRPr="0095250E">
        <w:t>3&gt;</w:t>
      </w:r>
      <w:r w:rsidRPr="0095250E">
        <w:tab/>
        <w:t>consider itself to be configured to provide its preference on the maximum number of MIMO layers for power saving for the cell group in accordance with 5.7.4;</w:t>
      </w:r>
    </w:p>
    <w:p w14:paraId="0F379D82" w14:textId="77777777" w:rsidR="00283C80" w:rsidRPr="0095250E" w:rsidRDefault="00283C80" w:rsidP="00283C80">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63A22D23" w14:textId="77777777" w:rsidR="00283C80" w:rsidRPr="0095250E" w:rsidRDefault="00283C80" w:rsidP="00283C80">
      <w:pPr>
        <w:pStyle w:val="B4"/>
      </w:pPr>
      <w:r w:rsidRPr="0095250E">
        <w:t>4&gt;</w:t>
      </w:r>
      <w:r w:rsidRPr="0095250E">
        <w:tab/>
        <w:t>consider itself to be configured to provide its preference on the maximum number of MIMO layers for FR2-2 for power saving for the cell group in accordance with 5.7.4;</w:t>
      </w:r>
    </w:p>
    <w:p w14:paraId="5FAA784C" w14:textId="77777777" w:rsidR="00283C80" w:rsidRPr="0095250E" w:rsidRDefault="00283C80" w:rsidP="00283C80">
      <w:pPr>
        <w:pStyle w:val="B2"/>
      </w:pPr>
      <w:r w:rsidRPr="0095250E">
        <w:t>2&gt;</w:t>
      </w:r>
      <w:r w:rsidRPr="0095250E">
        <w:tab/>
        <w:t>else:</w:t>
      </w:r>
    </w:p>
    <w:p w14:paraId="29D5DA9F" w14:textId="77777777" w:rsidR="00283C80" w:rsidRPr="0095250E" w:rsidRDefault="00283C80" w:rsidP="00283C80">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0C30C587"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4616959F" w14:textId="77777777" w:rsidR="00283C80" w:rsidRPr="0095250E" w:rsidRDefault="00283C80" w:rsidP="00283C80">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6B76DCD6" w14:textId="77777777" w:rsidR="00283C80" w:rsidRPr="0095250E" w:rsidRDefault="00283C80" w:rsidP="00283C80">
      <w:pPr>
        <w:pStyle w:val="B3"/>
      </w:pPr>
      <w:r w:rsidRPr="0095250E">
        <w:lastRenderedPageBreak/>
        <w:t>3&gt;</w:t>
      </w:r>
      <w:r w:rsidRPr="0095250E">
        <w:tab/>
        <w:t>consider itself to be configured to provide its preference on the minimum scheduling offset for cross-slot scheduling for power saving for the cell group in accordance with 5.7.4;</w:t>
      </w:r>
    </w:p>
    <w:p w14:paraId="4A02E30C" w14:textId="77777777" w:rsidR="00283C80" w:rsidRPr="0095250E" w:rsidRDefault="00283C80" w:rsidP="00283C80">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6BCD0D03" w14:textId="77777777" w:rsidR="00283C80" w:rsidRPr="0095250E" w:rsidRDefault="00283C80" w:rsidP="00283C80">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34791B22" w14:textId="77777777" w:rsidR="00283C80" w:rsidRPr="0095250E" w:rsidRDefault="00283C80" w:rsidP="00283C80">
      <w:pPr>
        <w:pStyle w:val="B2"/>
      </w:pPr>
      <w:r w:rsidRPr="0095250E">
        <w:t>2&gt;</w:t>
      </w:r>
      <w:r w:rsidRPr="0095250E">
        <w:tab/>
        <w:t>else:</w:t>
      </w:r>
    </w:p>
    <w:p w14:paraId="2512C8AF" w14:textId="77777777" w:rsidR="00283C80" w:rsidRPr="0095250E" w:rsidRDefault="00283C80" w:rsidP="00283C80">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5CA9B98A"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763FC669" w14:textId="77777777" w:rsidR="00283C80" w:rsidRPr="0095250E" w:rsidRDefault="00283C80" w:rsidP="00283C80">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07AB9DD6" w14:textId="77777777" w:rsidR="00283C80" w:rsidRPr="0095250E" w:rsidRDefault="00283C80" w:rsidP="00283C80">
      <w:pPr>
        <w:pStyle w:val="B3"/>
      </w:pPr>
      <w:r w:rsidRPr="0095250E">
        <w:t>3&gt;</w:t>
      </w:r>
      <w:r w:rsidRPr="0095250E">
        <w:tab/>
        <w:t>consider itself to be configured to provide assistance information to transition out of RRC_CONNECTED in accordance with 5.7.4;</w:t>
      </w:r>
    </w:p>
    <w:p w14:paraId="5DD2DF9A" w14:textId="77777777" w:rsidR="00283C80" w:rsidRPr="0095250E" w:rsidRDefault="00283C80" w:rsidP="00283C80">
      <w:pPr>
        <w:pStyle w:val="B2"/>
      </w:pPr>
      <w:r w:rsidRPr="0095250E">
        <w:t>2&gt;</w:t>
      </w:r>
      <w:r w:rsidRPr="0095250E">
        <w:tab/>
        <w:t>else:</w:t>
      </w:r>
    </w:p>
    <w:p w14:paraId="7DD8EE02" w14:textId="77777777" w:rsidR="00283C80" w:rsidRPr="0095250E" w:rsidRDefault="00283C80" w:rsidP="00283C80">
      <w:pPr>
        <w:pStyle w:val="B3"/>
      </w:pPr>
      <w:r w:rsidRPr="0095250E">
        <w:t>3&gt;</w:t>
      </w:r>
      <w:r w:rsidRPr="0095250E">
        <w:tab/>
        <w:t>consider itself not to be configured to provide assistance information to transition out of RRC_CONNECTED and stop timer T346f, if running.</w:t>
      </w:r>
    </w:p>
    <w:p w14:paraId="062FC57B"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71B7B1CF" w14:textId="77777777" w:rsidR="00283C80" w:rsidRPr="0095250E" w:rsidRDefault="00283C80" w:rsidP="00283C80">
      <w:pPr>
        <w:pStyle w:val="B2"/>
      </w:pPr>
      <w:r w:rsidRPr="0095250E">
        <w:t>2&gt;</w:t>
      </w:r>
      <w:r w:rsidRPr="0095250E">
        <w:tab/>
        <w:t xml:space="preserve">include available detailed location information for any subsequent measurement report or any subsequent RLF report, </w:t>
      </w:r>
      <w:r w:rsidRPr="0095250E">
        <w:rPr>
          <w:i/>
          <w:iCs/>
        </w:rPr>
        <w:t>SCGFailureInformation</w:t>
      </w:r>
      <w:r w:rsidRPr="0095250E">
        <w:t xml:space="preserve"> and successful handover report;</w:t>
      </w:r>
    </w:p>
    <w:p w14:paraId="2F2D3FE5" w14:textId="77777777" w:rsidR="00283C80" w:rsidRPr="0095250E" w:rsidRDefault="00283C80" w:rsidP="00283C80">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75F90B08"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btNameList</w:t>
      </w:r>
      <w:r w:rsidRPr="0095250E">
        <w:t>:</w:t>
      </w:r>
    </w:p>
    <w:p w14:paraId="6E291FC0" w14:textId="77777777" w:rsidR="00283C80" w:rsidRPr="0095250E" w:rsidRDefault="00283C80" w:rsidP="00283C80">
      <w:pPr>
        <w:pStyle w:val="B2"/>
      </w:pPr>
      <w:r w:rsidRPr="0095250E">
        <w:t>2&gt;</w:t>
      </w:r>
      <w:r w:rsidRPr="0095250E">
        <w:tab/>
        <w:t xml:space="preserve">if </w:t>
      </w:r>
      <w:r w:rsidRPr="0095250E">
        <w:rPr>
          <w:i/>
        </w:rPr>
        <w:t xml:space="preserve">btNameList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AB3EDAE"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wlanNameList</w:t>
      </w:r>
      <w:r w:rsidRPr="0095250E">
        <w:t>:</w:t>
      </w:r>
    </w:p>
    <w:p w14:paraId="23B1F977" w14:textId="77777777" w:rsidR="00283C80" w:rsidRPr="0095250E" w:rsidRDefault="00283C80" w:rsidP="00283C80">
      <w:pPr>
        <w:pStyle w:val="B2"/>
      </w:pPr>
      <w:r w:rsidRPr="0095250E">
        <w:t>2&gt;</w:t>
      </w:r>
      <w:r w:rsidRPr="0095250E">
        <w:tab/>
        <w:t xml:space="preserve">if </w:t>
      </w:r>
      <w:r w:rsidRPr="0095250E">
        <w:rPr>
          <w:i/>
        </w:rPr>
        <w:t xml:space="preserve">wlanNameList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7DBC081E"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sensorNameList</w:t>
      </w:r>
      <w:r w:rsidRPr="0095250E">
        <w:t>:</w:t>
      </w:r>
    </w:p>
    <w:p w14:paraId="31906873" w14:textId="77777777" w:rsidR="00283C80" w:rsidRPr="0095250E" w:rsidRDefault="00283C80" w:rsidP="00283C80">
      <w:pPr>
        <w:pStyle w:val="B2"/>
      </w:pPr>
      <w:r w:rsidRPr="0095250E">
        <w:t>2&gt;</w:t>
      </w:r>
      <w:r w:rsidRPr="0095250E">
        <w:tab/>
        <w:t xml:space="preserve">if </w:t>
      </w:r>
      <w:r w:rsidRPr="0095250E">
        <w:rPr>
          <w:i/>
        </w:rPr>
        <w:t xml:space="preserve">sensorNameList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0C03DFDE" w14:textId="77777777" w:rsidR="00283C80" w:rsidRPr="0095250E" w:rsidRDefault="00283C80" w:rsidP="00283C80">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BB00432"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7A9D9CA5" w14:textId="77777777" w:rsidR="00283C80" w:rsidRPr="0095250E" w:rsidRDefault="00283C80" w:rsidP="00283C80">
      <w:pPr>
        <w:pStyle w:val="B2"/>
      </w:pPr>
      <w:r w:rsidRPr="0095250E">
        <w:t>2&gt;</w:t>
      </w:r>
      <w:r w:rsidRPr="0095250E">
        <w:tab/>
        <w:t xml:space="preserve">consider itself to be configured to provide </w:t>
      </w:r>
      <w:r w:rsidRPr="0095250E">
        <w:rPr>
          <w:lang w:eastAsia="zh-CN"/>
        </w:rPr>
        <w:t>configured grant assistance information for NR sidelink communication</w:t>
      </w:r>
      <w:r w:rsidRPr="0095250E">
        <w:t xml:space="preserve"> in accordance with 5.7.4;</w:t>
      </w:r>
    </w:p>
    <w:p w14:paraId="0B8F65C6" w14:textId="77777777" w:rsidR="00283C80" w:rsidRPr="0095250E" w:rsidRDefault="00283C80" w:rsidP="00283C80">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17400BEA" w14:textId="77777777" w:rsidR="00283C80" w:rsidRPr="0095250E" w:rsidRDefault="00283C80" w:rsidP="00283C80">
      <w:pPr>
        <w:pStyle w:val="B2"/>
      </w:pPr>
      <w:r w:rsidRPr="0095250E">
        <w:t>2&gt;</w:t>
      </w:r>
      <w:r w:rsidRPr="0095250E">
        <w:tab/>
        <w:t>consider itself to be configured to provide UE reference time assistance information in accordance with 5.7.4;</w:t>
      </w:r>
    </w:p>
    <w:p w14:paraId="0F15BF37" w14:textId="77777777" w:rsidR="00283C80" w:rsidRPr="0095250E" w:rsidRDefault="00283C80" w:rsidP="00283C80">
      <w:pPr>
        <w:pStyle w:val="B1"/>
      </w:pPr>
      <w:r w:rsidRPr="0095250E">
        <w:lastRenderedPageBreak/>
        <w:t>1&gt;</w:t>
      </w:r>
      <w:r w:rsidRPr="0095250E">
        <w:tab/>
        <w:t>else:</w:t>
      </w:r>
    </w:p>
    <w:p w14:paraId="50556517" w14:textId="77777777" w:rsidR="00283C80" w:rsidRPr="0095250E" w:rsidRDefault="00283C80" w:rsidP="00283C80">
      <w:pPr>
        <w:pStyle w:val="B2"/>
      </w:pPr>
      <w:r w:rsidRPr="0095250E">
        <w:t>2&gt;</w:t>
      </w:r>
      <w:r w:rsidRPr="0095250E">
        <w:tab/>
        <w:t>consider itself not to be configured to provide UE reference time assistance information;</w:t>
      </w:r>
    </w:p>
    <w:p w14:paraId="77140176" w14:textId="77777777" w:rsidR="00283C80" w:rsidRPr="0095250E" w:rsidRDefault="00283C80" w:rsidP="00283C80">
      <w:pPr>
        <w:pStyle w:val="B1"/>
      </w:pPr>
      <w:bookmarkStart w:id="437"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55891177" w14:textId="77777777" w:rsidR="00283C80" w:rsidRPr="0095250E" w:rsidRDefault="00283C80" w:rsidP="00283C80">
      <w:pPr>
        <w:pStyle w:val="B2"/>
      </w:pPr>
      <w:r w:rsidRPr="0095250E">
        <w:t>2&gt;</w:t>
      </w:r>
      <w:r w:rsidRPr="0095250E">
        <w:tab/>
        <w:t xml:space="preserve">consider itself to be configured to provide the successful handover information </w:t>
      </w:r>
      <w:r w:rsidRPr="0095250E">
        <w:rPr>
          <w:rFonts w:eastAsia="等线"/>
          <w:lang w:eastAsia="zh-CN"/>
        </w:rPr>
        <w:t>in accordance with 5.7.10.6</w:t>
      </w:r>
      <w:r w:rsidRPr="0095250E">
        <w:t>;</w:t>
      </w:r>
    </w:p>
    <w:p w14:paraId="066FD6FA" w14:textId="77777777" w:rsidR="00283C80" w:rsidRPr="0095250E" w:rsidRDefault="00283C80" w:rsidP="00283C80">
      <w:pPr>
        <w:pStyle w:val="B1"/>
      </w:pPr>
      <w:r w:rsidRPr="0095250E">
        <w:t>1&gt;</w:t>
      </w:r>
      <w:r w:rsidRPr="0095250E">
        <w:tab/>
        <w:t>else:</w:t>
      </w:r>
    </w:p>
    <w:p w14:paraId="0B96F902" w14:textId="77777777" w:rsidR="00283C80" w:rsidRPr="0095250E" w:rsidRDefault="00283C80" w:rsidP="00283C80">
      <w:pPr>
        <w:pStyle w:val="B2"/>
      </w:pPr>
      <w:r w:rsidRPr="0095250E">
        <w:t>2&gt;</w:t>
      </w:r>
      <w:r w:rsidRPr="0095250E">
        <w:tab/>
        <w:t>consider itself not to be configured to provide the successful handover information.</w:t>
      </w:r>
    </w:p>
    <w:p w14:paraId="39DB8071" w14:textId="77777777" w:rsidR="00283C80" w:rsidRPr="0095250E" w:rsidRDefault="00283C80" w:rsidP="00283C80">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34DB4A2A" w14:textId="77777777" w:rsidR="00283C80" w:rsidRPr="0095250E" w:rsidRDefault="00283C80" w:rsidP="00283C80">
      <w:pPr>
        <w:pStyle w:val="B2"/>
      </w:pPr>
      <w:r w:rsidRPr="0095250E">
        <w:t>2&gt;</w:t>
      </w:r>
      <w:r w:rsidRPr="0095250E">
        <w:tab/>
        <w:t xml:space="preserve">if </w:t>
      </w:r>
      <w:r w:rsidRPr="0095250E">
        <w:rPr>
          <w:i/>
          <w:iCs/>
        </w:rPr>
        <w:t>thresholdPercentageT304-SCG</w:t>
      </w:r>
      <w:r w:rsidRPr="0095250E">
        <w:t xml:space="preserve"> is included:</w:t>
      </w:r>
    </w:p>
    <w:p w14:paraId="5BB9024D" w14:textId="77777777" w:rsidR="00283C80" w:rsidRPr="0095250E" w:rsidRDefault="00283C80" w:rsidP="00283C80">
      <w:pPr>
        <w:pStyle w:val="B3"/>
      </w:pPr>
      <w:r w:rsidRPr="0095250E">
        <w:t>3&gt;</w:t>
      </w:r>
      <w:r w:rsidRPr="0095250E">
        <w:tab/>
        <w:t>consider itself to be configured by the target PSCell to provide the successful PSCell change or addition information in accordance with 5.7.10.7;</w:t>
      </w:r>
    </w:p>
    <w:p w14:paraId="639A2407" w14:textId="77777777" w:rsidR="00283C80" w:rsidRPr="0095250E" w:rsidRDefault="00283C80" w:rsidP="00283C80">
      <w:pPr>
        <w:pStyle w:val="B2"/>
      </w:pPr>
      <w:r w:rsidRPr="0095250E">
        <w:t>2&gt;</w:t>
      </w:r>
      <w:r w:rsidRPr="0095250E">
        <w:tab/>
        <w:t xml:space="preserve">else if </w:t>
      </w:r>
      <w:r w:rsidRPr="0095250E">
        <w:rPr>
          <w:i/>
          <w:iCs/>
        </w:rPr>
        <w:t>sn-InitiatedPSCellChange</w:t>
      </w:r>
      <w:r w:rsidRPr="0095250E">
        <w:t xml:space="preserve"> is included:</w:t>
      </w:r>
    </w:p>
    <w:p w14:paraId="2B651B80" w14:textId="77777777" w:rsidR="00283C80" w:rsidRPr="0095250E" w:rsidRDefault="00283C80" w:rsidP="00283C80">
      <w:pPr>
        <w:pStyle w:val="B3"/>
      </w:pPr>
      <w:r w:rsidRPr="0095250E">
        <w:t>3&gt;</w:t>
      </w:r>
      <w:r w:rsidRPr="0095250E">
        <w:tab/>
        <w:t>consider itself to be configured by the source PSCell to provide the successful PSCell change or addition information in accordance with 5.7.10.7;</w:t>
      </w:r>
    </w:p>
    <w:p w14:paraId="60DCDA1C" w14:textId="77777777" w:rsidR="00283C80" w:rsidRPr="0095250E" w:rsidRDefault="00283C80" w:rsidP="00283C80">
      <w:pPr>
        <w:pStyle w:val="B2"/>
      </w:pPr>
      <w:r w:rsidRPr="0095250E">
        <w:t>2&gt;</w:t>
      </w:r>
      <w:r w:rsidRPr="0095250E">
        <w:tab/>
        <w:t>else:</w:t>
      </w:r>
    </w:p>
    <w:p w14:paraId="13A8517F" w14:textId="77777777" w:rsidR="00283C80" w:rsidRPr="0095250E" w:rsidRDefault="00283C80" w:rsidP="00283C80">
      <w:pPr>
        <w:pStyle w:val="B3"/>
      </w:pPr>
      <w:r w:rsidRPr="0095250E">
        <w:t>3&gt;</w:t>
      </w:r>
      <w:r w:rsidRPr="0095250E">
        <w:tab/>
        <w:t>consider itself to be configured by the PCell to provide the successful PSCell change or addition information in accordance with 5.7.10.7;</w:t>
      </w:r>
    </w:p>
    <w:p w14:paraId="3B4B2923" w14:textId="77777777" w:rsidR="00283C80" w:rsidRPr="0095250E" w:rsidRDefault="00283C80" w:rsidP="00283C80">
      <w:pPr>
        <w:pStyle w:val="B1"/>
      </w:pPr>
      <w:r w:rsidRPr="0095250E">
        <w:t>1&gt;</w:t>
      </w:r>
      <w:r w:rsidRPr="0095250E">
        <w:tab/>
        <w:t>else:</w:t>
      </w:r>
    </w:p>
    <w:p w14:paraId="4D75FFCD" w14:textId="77777777" w:rsidR="00283C80" w:rsidRPr="0095250E" w:rsidRDefault="00283C80" w:rsidP="00283C80">
      <w:pPr>
        <w:pStyle w:val="B2"/>
      </w:pPr>
      <w:r w:rsidRPr="0095250E">
        <w:t>2&gt;</w:t>
      </w:r>
      <w:r w:rsidRPr="0095250E">
        <w:tab/>
        <w:t>consider itself not to be configured to provide the successful PSCell change or addition information.</w:t>
      </w:r>
    </w:p>
    <w:p w14:paraId="42E33E61" w14:textId="77777777" w:rsidR="00283C80" w:rsidRPr="0095250E" w:rsidRDefault="00283C80" w:rsidP="00283C80">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22DCE017" w14:textId="77777777" w:rsidR="00283C80" w:rsidRPr="0095250E" w:rsidRDefault="00283C80" w:rsidP="00283C80">
      <w:pPr>
        <w:pStyle w:val="B2"/>
      </w:pPr>
      <w:r w:rsidRPr="0095250E">
        <w:t>2&gt;</w:t>
      </w:r>
      <w:r w:rsidRPr="0095250E">
        <w:tab/>
        <w:t>consider itself to be configured to provide its preference on FR2 UL gap in accordance with 5.7.4;</w:t>
      </w:r>
    </w:p>
    <w:p w14:paraId="0E8D8576" w14:textId="77777777" w:rsidR="00283C80" w:rsidRPr="0095250E" w:rsidRDefault="00283C80" w:rsidP="00283C80">
      <w:pPr>
        <w:pStyle w:val="B1"/>
      </w:pPr>
      <w:r w:rsidRPr="0095250E">
        <w:t>1&gt;</w:t>
      </w:r>
      <w:r w:rsidRPr="0095250E">
        <w:tab/>
        <w:t>else:</w:t>
      </w:r>
    </w:p>
    <w:p w14:paraId="6645AEB2" w14:textId="77777777" w:rsidR="00283C80" w:rsidRPr="0095250E" w:rsidRDefault="00283C80" w:rsidP="00283C80">
      <w:pPr>
        <w:pStyle w:val="B2"/>
      </w:pPr>
      <w:r w:rsidRPr="0095250E">
        <w:t>2&gt;</w:t>
      </w:r>
      <w:r w:rsidRPr="0095250E">
        <w:tab/>
        <w:t>consider itself not to be configured to provide its preference on FR2 UL gap;</w:t>
      </w:r>
    </w:p>
    <w:p w14:paraId="1A4BD0A9"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6990AFBF" w14:textId="77777777" w:rsidR="00283C80" w:rsidRPr="0095250E" w:rsidRDefault="00283C80" w:rsidP="00283C80">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6EB30FBF" w14:textId="77777777" w:rsidR="00283C80" w:rsidRPr="0095250E" w:rsidRDefault="00283C80" w:rsidP="00283C80">
      <w:pPr>
        <w:pStyle w:val="B3"/>
      </w:pPr>
      <w:r w:rsidRPr="0095250E">
        <w:t>3&gt;</w:t>
      </w:r>
      <w:r w:rsidRPr="0095250E">
        <w:tab/>
        <w:t>consider itself to be configured to provide MUSIM assistance information for gap preference in accordance with 5.7.4</w:t>
      </w:r>
      <w:r w:rsidRPr="0095250E">
        <w:rPr>
          <w:iCs/>
        </w:rPr>
        <w:t>;</w:t>
      </w:r>
    </w:p>
    <w:p w14:paraId="666FF8A9" w14:textId="77777777" w:rsidR="00283C80" w:rsidRPr="0095250E" w:rsidRDefault="00283C80" w:rsidP="00283C80">
      <w:pPr>
        <w:pStyle w:val="B2"/>
      </w:pPr>
      <w:r w:rsidRPr="0095250E">
        <w:t>2&gt;</w:t>
      </w:r>
      <w:r w:rsidRPr="0095250E">
        <w:tab/>
        <w:t>else:</w:t>
      </w:r>
    </w:p>
    <w:p w14:paraId="70A36959" w14:textId="77777777" w:rsidR="00283C80" w:rsidRPr="0095250E" w:rsidRDefault="00283C80" w:rsidP="00283C80">
      <w:pPr>
        <w:pStyle w:val="B3"/>
      </w:pPr>
      <w:r w:rsidRPr="0095250E">
        <w:t>3&gt;</w:t>
      </w:r>
      <w:r w:rsidRPr="0095250E">
        <w:tab/>
        <w:t>consider itself not to be configured to provide MUSIM assistance information for gap preference and stop timer T346h, if running</w:t>
      </w:r>
      <w:r w:rsidRPr="0095250E">
        <w:rPr>
          <w:iCs/>
        </w:rPr>
        <w:t>;</w:t>
      </w:r>
    </w:p>
    <w:p w14:paraId="480D6222"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447A9448" w14:textId="77777777" w:rsidR="00283C80" w:rsidRPr="0095250E" w:rsidRDefault="00283C80" w:rsidP="00283C80">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D977782" w14:textId="77777777" w:rsidR="00283C80" w:rsidRPr="0095250E" w:rsidRDefault="00283C80" w:rsidP="00283C80">
      <w:pPr>
        <w:pStyle w:val="B3"/>
      </w:pPr>
      <w:r w:rsidRPr="0095250E">
        <w:t>3&gt;</w:t>
      </w:r>
      <w:r w:rsidRPr="0095250E">
        <w:tab/>
        <w:t>consider itself to be configured to provide MUSIM assistance information for leaving RRC_CONNECTED in accordance with 5.7.4</w:t>
      </w:r>
      <w:r w:rsidRPr="0095250E">
        <w:rPr>
          <w:iCs/>
        </w:rPr>
        <w:t>;</w:t>
      </w:r>
    </w:p>
    <w:p w14:paraId="26D0788A" w14:textId="77777777" w:rsidR="00283C80" w:rsidRPr="0095250E" w:rsidRDefault="00283C80" w:rsidP="00283C80">
      <w:pPr>
        <w:pStyle w:val="B2"/>
      </w:pPr>
      <w:r w:rsidRPr="0095250E">
        <w:t>2&gt;</w:t>
      </w:r>
      <w:r w:rsidRPr="0095250E">
        <w:tab/>
        <w:t>else:</w:t>
      </w:r>
    </w:p>
    <w:p w14:paraId="26AD1675" w14:textId="77777777" w:rsidR="00283C80" w:rsidRPr="0095250E" w:rsidRDefault="00283C80" w:rsidP="00283C80">
      <w:pPr>
        <w:pStyle w:val="B3"/>
      </w:pPr>
      <w:r w:rsidRPr="0095250E">
        <w:t>3&gt;</w:t>
      </w:r>
      <w:r w:rsidRPr="0095250E">
        <w:tab/>
        <w:t>consider itself not to be configured to provide MUSIM assistance information for leaving RRC_CONNECTED and stop timer T346g, if running.</w:t>
      </w:r>
    </w:p>
    <w:p w14:paraId="5943558D"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735F444" w14:textId="77777777" w:rsidR="00283C80" w:rsidRPr="0095250E" w:rsidRDefault="00283C80" w:rsidP="00283C80">
      <w:pPr>
        <w:pStyle w:val="B2"/>
      </w:pPr>
      <w:r w:rsidRPr="0095250E">
        <w:lastRenderedPageBreak/>
        <w:t>2&gt;</w:t>
      </w:r>
      <w:r w:rsidRPr="0095250E">
        <w:tab/>
        <w:t>consider itself to be configured to provide MUSIM assistance information for gap(s) priority in accordance with 5.7.4;</w:t>
      </w:r>
    </w:p>
    <w:p w14:paraId="3BE899B6" w14:textId="77777777" w:rsidR="00283C80" w:rsidRPr="0095250E" w:rsidRDefault="00283C80" w:rsidP="00283C80">
      <w:pPr>
        <w:pStyle w:val="B1"/>
      </w:pPr>
      <w:r w:rsidRPr="0095250E">
        <w:t>1&gt;</w:t>
      </w:r>
      <w:r w:rsidRPr="0095250E">
        <w:tab/>
        <w:t>else:</w:t>
      </w:r>
    </w:p>
    <w:p w14:paraId="655DC01E" w14:textId="77777777" w:rsidR="00283C80" w:rsidRPr="0095250E" w:rsidRDefault="00283C80" w:rsidP="00283C80">
      <w:pPr>
        <w:pStyle w:val="B2"/>
      </w:pPr>
      <w:r w:rsidRPr="0095250E">
        <w:t>2&gt;</w:t>
      </w:r>
      <w:r w:rsidRPr="0095250E">
        <w:tab/>
        <w:t>consider itself not to be configured to provide MUSIM assistance information for gap(s) priority</w:t>
      </w:r>
      <w:r w:rsidRPr="0095250E">
        <w:rPr>
          <w:iCs/>
        </w:rPr>
        <w:t>;</w:t>
      </w:r>
    </w:p>
    <w:p w14:paraId="58A03968"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15C723F3" w14:textId="77777777" w:rsidR="00283C80" w:rsidRPr="0095250E" w:rsidRDefault="00283C80" w:rsidP="00283C80">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13BADA9A" w14:textId="77777777" w:rsidR="00283C80" w:rsidRPr="0095250E" w:rsidRDefault="00283C80" w:rsidP="00283C80">
      <w:pPr>
        <w:pStyle w:val="B3"/>
      </w:pPr>
      <w:r w:rsidRPr="0095250E">
        <w:t>3&gt;</w:t>
      </w:r>
      <w:r w:rsidRPr="0095250E">
        <w:tab/>
        <w:t>consider itself to be configured to provide MUSIM assistance information for capability restriction in accordance with 5.7.4</w:t>
      </w:r>
      <w:r w:rsidRPr="0095250E">
        <w:rPr>
          <w:iCs/>
        </w:rPr>
        <w:t>;</w:t>
      </w:r>
    </w:p>
    <w:p w14:paraId="0260F7B4" w14:textId="77777777" w:rsidR="00283C80" w:rsidRPr="0095250E" w:rsidRDefault="00283C80" w:rsidP="00283C80">
      <w:pPr>
        <w:pStyle w:val="B2"/>
      </w:pPr>
      <w:r w:rsidRPr="0095250E">
        <w:t>2&gt;</w:t>
      </w:r>
      <w:r w:rsidRPr="0095250E">
        <w:tab/>
        <w:t>else:</w:t>
      </w:r>
    </w:p>
    <w:p w14:paraId="5D0B58E1" w14:textId="77777777" w:rsidR="00283C80" w:rsidRPr="0095250E" w:rsidRDefault="00283C80" w:rsidP="00283C80">
      <w:pPr>
        <w:pStyle w:val="B3"/>
      </w:pPr>
      <w:r w:rsidRPr="0095250E">
        <w:t>3&gt;</w:t>
      </w:r>
      <w:r w:rsidRPr="0095250E">
        <w:tab/>
        <w:t>consider itself not to be configured to provide MUSIM assistance information for capability restriction and stop timer T348 and T346n, if running</w:t>
      </w:r>
      <w:r w:rsidRPr="0095250E">
        <w:rPr>
          <w:iCs/>
        </w:rPr>
        <w:t>;</w:t>
      </w:r>
    </w:p>
    <w:p w14:paraId="175D9B31" w14:textId="77777777" w:rsidR="00283C80" w:rsidRPr="0095250E" w:rsidRDefault="00283C80" w:rsidP="00283C80">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7D175D0C" w14:textId="77777777" w:rsidR="00283C80" w:rsidRPr="0095250E" w:rsidRDefault="00283C80" w:rsidP="00283C80">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045982AF" w14:textId="77777777" w:rsidR="00283C80" w:rsidRPr="0095250E" w:rsidRDefault="00283C80" w:rsidP="00283C80">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in accordance with 5.7.4;</w:t>
      </w:r>
    </w:p>
    <w:p w14:paraId="78F727A5" w14:textId="77777777" w:rsidR="00283C80" w:rsidRPr="0095250E" w:rsidRDefault="00283C80" w:rsidP="00283C80">
      <w:pPr>
        <w:pStyle w:val="B2"/>
      </w:pPr>
      <w:r w:rsidRPr="0095250E">
        <w:t>2&gt;</w:t>
      </w:r>
      <w:r w:rsidRPr="0095250E">
        <w:tab/>
        <w:t>else:</w:t>
      </w:r>
    </w:p>
    <w:p w14:paraId="3CB8EE5C" w14:textId="77777777" w:rsidR="00283C80" w:rsidRPr="0095250E" w:rsidRDefault="00283C80" w:rsidP="00283C80">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rPr>
          <w:rFonts w:eastAsia="等线"/>
          <w:noProof/>
          <w:lang w:eastAsia="zh-CN"/>
        </w:rPr>
        <w:t xml:space="preserve"> </w:t>
      </w:r>
      <w:r w:rsidRPr="0095250E">
        <w:t>and stop timer T346j associated with the cell group, if running;</w:t>
      </w:r>
    </w:p>
    <w:p w14:paraId="1D9D1E5C" w14:textId="77777777" w:rsidR="00283C80" w:rsidRPr="0095250E" w:rsidRDefault="00283C80" w:rsidP="00283C80">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2FA26838" w14:textId="77777777" w:rsidR="00283C80" w:rsidRPr="0095250E" w:rsidRDefault="00283C80" w:rsidP="00283C80">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0484FA0C" w14:textId="77777777" w:rsidR="00283C80" w:rsidRPr="0095250E" w:rsidRDefault="00283C80" w:rsidP="00283C80">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in accordance with 5.7.4;</w:t>
      </w:r>
    </w:p>
    <w:p w14:paraId="7C795FB2" w14:textId="77777777" w:rsidR="00283C80" w:rsidRPr="0095250E" w:rsidRDefault="00283C80" w:rsidP="00283C80">
      <w:pPr>
        <w:pStyle w:val="B1"/>
        <w:ind w:firstLine="0"/>
      </w:pPr>
      <w:r w:rsidRPr="0095250E">
        <w:t>2&gt;</w:t>
      </w:r>
      <w:r w:rsidRPr="0095250E">
        <w:tab/>
        <w:t>else:</w:t>
      </w:r>
    </w:p>
    <w:p w14:paraId="5759187D" w14:textId="77777777" w:rsidR="00283C80" w:rsidRPr="0095250E" w:rsidRDefault="00283C80" w:rsidP="00283C80">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rPr>
          <w:rFonts w:eastAsia="等线"/>
          <w:noProof/>
          <w:lang w:eastAsia="zh-CN"/>
        </w:rPr>
        <w:t xml:space="preserve"> </w:t>
      </w:r>
      <w:r w:rsidRPr="0095250E">
        <w:t>and stop timer T346k associated with the cell group, if running;</w:t>
      </w:r>
    </w:p>
    <w:p w14:paraId="100D51C0"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6A05DA29" w14:textId="77777777" w:rsidR="00283C80" w:rsidRPr="0095250E" w:rsidRDefault="00283C80" w:rsidP="00283C80">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7D8F458F" w14:textId="77777777" w:rsidR="00283C80" w:rsidRPr="0095250E" w:rsidRDefault="00283C80" w:rsidP="00283C80">
      <w:pPr>
        <w:pStyle w:val="B3"/>
      </w:pPr>
      <w:r w:rsidRPr="0095250E">
        <w:t>3&gt;</w:t>
      </w:r>
      <w:r w:rsidRPr="0095250E">
        <w:tab/>
        <w:t>consider itself to be configured to provide its SCG deactivation preference in accordance with 5.7.4;</w:t>
      </w:r>
    </w:p>
    <w:p w14:paraId="7C6C8A03" w14:textId="77777777" w:rsidR="00283C80" w:rsidRPr="0095250E" w:rsidRDefault="00283C80" w:rsidP="00283C80">
      <w:pPr>
        <w:pStyle w:val="B2"/>
      </w:pPr>
      <w:r w:rsidRPr="0095250E">
        <w:t>2&gt;</w:t>
      </w:r>
      <w:r w:rsidRPr="0095250E">
        <w:tab/>
        <w:t>else:</w:t>
      </w:r>
    </w:p>
    <w:p w14:paraId="6AF79A16" w14:textId="77777777" w:rsidR="00283C80" w:rsidRPr="0095250E" w:rsidRDefault="00283C80" w:rsidP="00283C80">
      <w:pPr>
        <w:pStyle w:val="B3"/>
      </w:pPr>
      <w:r w:rsidRPr="0095250E">
        <w:t>3&gt;</w:t>
      </w:r>
      <w:r w:rsidRPr="0095250E">
        <w:tab/>
        <w:t>consider itself not to be configured to provide its SCG deactivation preference and stop timer T346i, if running.</w:t>
      </w:r>
    </w:p>
    <w:p w14:paraId="37DF27B8" w14:textId="77777777" w:rsidR="00283C80" w:rsidRPr="0095250E" w:rsidRDefault="00283C80" w:rsidP="00283C80">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07037CB6" w14:textId="77777777" w:rsidR="00283C80" w:rsidRPr="0095250E" w:rsidRDefault="00283C80" w:rsidP="00283C80">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2BD414CE" w14:textId="77777777" w:rsidR="00283C80" w:rsidRPr="0095250E" w:rsidRDefault="00283C80" w:rsidP="00283C80">
      <w:pPr>
        <w:pStyle w:val="B3"/>
      </w:pPr>
      <w:r w:rsidRPr="0095250E">
        <w:t>3&gt;</w:t>
      </w:r>
      <w:r w:rsidRPr="0095250E">
        <w:tab/>
        <w:t>consider itself to be configured to provide service link propagation delay difference between serving cell and neighbour cell(s) in accordance with 5.7.4;</w:t>
      </w:r>
    </w:p>
    <w:p w14:paraId="022EEFA4" w14:textId="77777777" w:rsidR="00283C80" w:rsidRPr="0095250E" w:rsidRDefault="00283C80" w:rsidP="00283C80">
      <w:pPr>
        <w:pStyle w:val="B2"/>
      </w:pPr>
      <w:r w:rsidRPr="0095250E">
        <w:t>2&gt;</w:t>
      </w:r>
      <w:r w:rsidRPr="0095250E">
        <w:tab/>
        <w:t>else:</w:t>
      </w:r>
    </w:p>
    <w:p w14:paraId="5DAC2105" w14:textId="77777777" w:rsidR="00283C80" w:rsidRPr="0095250E" w:rsidRDefault="00283C80" w:rsidP="00283C80">
      <w:pPr>
        <w:pStyle w:val="B3"/>
      </w:pPr>
      <w:r w:rsidRPr="0095250E">
        <w:t>3&gt;</w:t>
      </w:r>
      <w:r w:rsidRPr="0095250E">
        <w:tab/>
        <w:t>consider itself not to be configured to provide service link propagation delay difference between serving cell and neighbour cell(s).</w:t>
      </w:r>
    </w:p>
    <w:p w14:paraId="2F7BB0BC"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3737E6B4" w14:textId="77777777" w:rsidR="00283C80" w:rsidRPr="0095250E" w:rsidRDefault="00283C80" w:rsidP="00283C80">
      <w:pPr>
        <w:pStyle w:val="B2"/>
      </w:pPr>
      <w:r w:rsidRPr="0095250E">
        <w:lastRenderedPageBreak/>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69A4906" w14:textId="77777777" w:rsidR="00283C80" w:rsidRPr="0095250E" w:rsidRDefault="00283C80" w:rsidP="00283C80">
      <w:pPr>
        <w:pStyle w:val="B3"/>
      </w:pPr>
      <w:r w:rsidRPr="0095250E">
        <w:t>3&gt;</w:t>
      </w:r>
      <w:r w:rsidRPr="0095250E">
        <w:tab/>
        <w:t>consider itself to be configured to report the fulfilment of the criterion for relaxing RRM measurements in accordance with 5.7.4;</w:t>
      </w:r>
    </w:p>
    <w:p w14:paraId="17F06FE1" w14:textId="77777777" w:rsidR="00283C80" w:rsidRPr="0095250E" w:rsidRDefault="00283C80" w:rsidP="00283C80">
      <w:pPr>
        <w:pStyle w:val="B2"/>
      </w:pPr>
      <w:r w:rsidRPr="0095250E">
        <w:t>2&gt;</w:t>
      </w:r>
      <w:r w:rsidRPr="0095250E">
        <w:tab/>
        <w:t>else:</w:t>
      </w:r>
    </w:p>
    <w:p w14:paraId="7E00D896" w14:textId="77777777" w:rsidR="00283C80" w:rsidRPr="0095250E" w:rsidRDefault="00283C80" w:rsidP="00283C80">
      <w:pPr>
        <w:pStyle w:val="B3"/>
      </w:pPr>
      <w:r w:rsidRPr="0095250E">
        <w:t>3&gt;</w:t>
      </w:r>
      <w:r w:rsidRPr="0095250E">
        <w:tab/>
        <w:t>consider itself not to be configured to report the fulfilment of the criterion for relaxing RRM measurements.</w:t>
      </w:r>
    </w:p>
    <w:p w14:paraId="0181E822" w14:textId="77777777" w:rsidR="00283C80" w:rsidRPr="0095250E" w:rsidRDefault="00283C80" w:rsidP="00283C80">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6FB31AB8" w14:textId="77777777" w:rsidR="00283C80" w:rsidRPr="0095250E" w:rsidRDefault="00283C80" w:rsidP="00283C80">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4514F1CA" w14:textId="77777777" w:rsidR="00283C80" w:rsidRPr="0095250E" w:rsidRDefault="00283C80" w:rsidP="00283C80">
      <w:pPr>
        <w:pStyle w:val="B3"/>
      </w:pPr>
      <w:r w:rsidRPr="0095250E">
        <w:t>3&gt;</w:t>
      </w:r>
      <w:r w:rsidRPr="0095250E">
        <w:tab/>
        <w:t>consider itself to be configured to provide its preference on multi-Rx operation for FR2 in accordance with 5.7.4;</w:t>
      </w:r>
    </w:p>
    <w:p w14:paraId="4F8CBBCE" w14:textId="77777777" w:rsidR="00283C80" w:rsidRPr="0095250E" w:rsidRDefault="00283C80" w:rsidP="00283C80">
      <w:pPr>
        <w:pStyle w:val="B2"/>
        <w:rPr>
          <w:lang w:eastAsia="zh-CN"/>
        </w:rPr>
      </w:pPr>
      <w:r w:rsidRPr="0095250E">
        <w:t>2&gt;</w:t>
      </w:r>
      <w:r w:rsidRPr="0095250E">
        <w:tab/>
        <w:t>else:</w:t>
      </w:r>
    </w:p>
    <w:p w14:paraId="650DBD7A" w14:textId="77777777" w:rsidR="00283C80" w:rsidRPr="0095250E" w:rsidRDefault="00283C80" w:rsidP="00283C80">
      <w:pPr>
        <w:pStyle w:val="B3"/>
        <w:rPr>
          <w:rFonts w:eastAsia="宋体"/>
          <w:lang w:eastAsia="en-US"/>
        </w:rPr>
      </w:pPr>
      <w:r w:rsidRPr="0095250E">
        <w:t>3&gt;</w:t>
      </w:r>
      <w:r w:rsidRPr="0095250E">
        <w:tab/>
        <w:t>consider itself not to be configured to provide its preference on multi-Rx operation for FR2 and stop timer T346m, if running.</w:t>
      </w:r>
    </w:p>
    <w:p w14:paraId="5B2AE3E2"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17754AE4" w14:textId="77777777" w:rsidR="00283C80" w:rsidRPr="0095250E" w:rsidRDefault="00283C80" w:rsidP="00283C80">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09C6D4FD"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2BE59E51" w14:textId="77777777" w:rsidR="00283C80" w:rsidRPr="0095250E" w:rsidRDefault="00283C80" w:rsidP="00283C80">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22F749F1" w14:textId="77777777" w:rsidR="00283C80" w:rsidRPr="0095250E" w:rsidRDefault="00283C80" w:rsidP="00283C80">
      <w:pPr>
        <w:pStyle w:val="B3"/>
      </w:pPr>
      <w:r w:rsidRPr="0095250E">
        <w:t>3&gt;</w:t>
      </w:r>
      <w:r w:rsidRPr="0095250E">
        <w:tab/>
        <w:t>consider itself to be configured to provide UL traffic information in accordance with 5.7.4;</w:t>
      </w:r>
    </w:p>
    <w:p w14:paraId="03DC6517" w14:textId="77777777" w:rsidR="00283C80" w:rsidRPr="0095250E" w:rsidRDefault="00283C80" w:rsidP="00283C80">
      <w:pPr>
        <w:pStyle w:val="B2"/>
      </w:pPr>
      <w:r w:rsidRPr="0095250E">
        <w:t>2&gt;</w:t>
      </w:r>
      <w:r w:rsidRPr="0095250E">
        <w:tab/>
        <w:t>else:</w:t>
      </w:r>
    </w:p>
    <w:p w14:paraId="391EE239" w14:textId="77777777" w:rsidR="00283C80" w:rsidRPr="0095250E" w:rsidRDefault="00283C80" w:rsidP="00283C80">
      <w:pPr>
        <w:pStyle w:val="B3"/>
      </w:pPr>
      <w:r w:rsidRPr="0095250E">
        <w:t>3&gt;</w:t>
      </w:r>
      <w:r w:rsidRPr="0095250E">
        <w:tab/>
        <w:t>consider itself not to be configured to provide UL traffic information and stop all instances of timer T346x, if running.</w:t>
      </w:r>
    </w:p>
    <w:p w14:paraId="70D96764" w14:textId="77777777" w:rsidR="00283C80" w:rsidRPr="0095250E" w:rsidRDefault="00283C80" w:rsidP="00283C80">
      <w:pPr>
        <w:pStyle w:val="4"/>
      </w:pPr>
      <w:bookmarkStart w:id="438" w:name="_Toc156129724"/>
      <w:r w:rsidRPr="0095250E">
        <w:t>5.3.5.9a</w:t>
      </w:r>
      <w:r w:rsidRPr="0095250E">
        <w:tab/>
        <w:t>MUSIM gap configuration</w:t>
      </w:r>
      <w:bookmarkEnd w:id="438"/>
    </w:p>
    <w:p w14:paraId="5F605A7E" w14:textId="77777777" w:rsidR="00283C80" w:rsidRPr="0095250E" w:rsidRDefault="00283C80" w:rsidP="00283C80">
      <w:pPr>
        <w:rPr>
          <w:rFonts w:eastAsia="Malgun Gothic"/>
        </w:rPr>
      </w:pPr>
      <w:r w:rsidRPr="0095250E">
        <w:rPr>
          <w:rFonts w:eastAsia="Malgun Gothic"/>
        </w:rPr>
        <w:t>The UE shall:</w:t>
      </w:r>
    </w:p>
    <w:p w14:paraId="0E7C74A9"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5794258D" w14:textId="77777777" w:rsidR="00283C80" w:rsidRPr="0095250E" w:rsidRDefault="00283C80" w:rsidP="00283C80">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697167DD" w14:textId="77777777" w:rsidR="00283C80" w:rsidRPr="0095250E" w:rsidRDefault="00283C80" w:rsidP="00283C80">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EAA7ABA" w14:textId="77777777" w:rsidR="00283C80" w:rsidRPr="0095250E" w:rsidRDefault="00283C80" w:rsidP="00283C80">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D330B90" w14:textId="77777777" w:rsidR="00283C80" w:rsidRPr="0095250E" w:rsidRDefault="00283C80" w:rsidP="00283C80">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1A4F4C8F" w14:textId="77777777" w:rsidR="00283C80" w:rsidRPr="0095250E" w:rsidRDefault="00283C80" w:rsidP="00283C80">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6F38DB18" w14:textId="77777777" w:rsidR="00283C80" w:rsidRPr="0095250E" w:rsidRDefault="00283C80" w:rsidP="00283C80">
      <w:pPr>
        <w:pStyle w:val="B5"/>
      </w:pPr>
      <w:r w:rsidRPr="0095250E">
        <w:t xml:space="preserve">subframe = </w:t>
      </w:r>
      <w:r w:rsidRPr="0095250E">
        <w:rPr>
          <w:rFonts w:eastAsia="Malgun Gothic"/>
          <w:i/>
        </w:rPr>
        <w:t>Offset</w:t>
      </w:r>
      <w:r w:rsidRPr="0095250E">
        <w:t xml:space="preserve"> mod 10;</w:t>
      </w:r>
    </w:p>
    <w:p w14:paraId="733A1D0E" w14:textId="77777777" w:rsidR="00283C80" w:rsidRPr="0095250E" w:rsidRDefault="00283C80" w:rsidP="00283C80">
      <w:pPr>
        <w:pStyle w:val="B5"/>
      </w:pPr>
      <w:r w:rsidRPr="0095250E">
        <w:t xml:space="preserve">with </w:t>
      </w:r>
      <w:r w:rsidRPr="0095250E">
        <w:rPr>
          <w:i/>
        </w:rPr>
        <w:t>T</w:t>
      </w:r>
      <w:r w:rsidRPr="0095250E">
        <w:t xml:space="preserve"> = </w:t>
      </w:r>
      <w:r w:rsidRPr="0095250E">
        <w:rPr>
          <w:i/>
        </w:rPr>
        <w:t>musim-GapRepetition</w:t>
      </w:r>
      <w:r w:rsidRPr="0095250E">
        <w:t>/10;</w:t>
      </w:r>
    </w:p>
    <w:p w14:paraId="17798D50" w14:textId="77777777" w:rsidR="00283C80" w:rsidRPr="0095250E" w:rsidRDefault="00283C80" w:rsidP="00283C80">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D2EE6D8" w14:textId="77777777" w:rsidR="00283C80" w:rsidRPr="0095250E" w:rsidRDefault="00283C80" w:rsidP="00283C80">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7B5AA975" w14:textId="77777777" w:rsidR="00283C80" w:rsidRPr="0095250E" w:rsidRDefault="00283C80" w:rsidP="00283C80">
      <w:pPr>
        <w:pStyle w:val="NO"/>
      </w:pPr>
      <w:r w:rsidRPr="0095250E">
        <w:t>NOTE:</w:t>
      </w:r>
      <w:r w:rsidRPr="0095250E">
        <w:tab/>
        <w:t>If network does not retain the relative priorities among MUSIM gaps, UE behaviour is not specified.</w:t>
      </w:r>
    </w:p>
    <w:p w14:paraId="6023E829" w14:textId="77777777" w:rsidR="00283C80" w:rsidRPr="0095250E" w:rsidRDefault="00283C80" w:rsidP="00283C80">
      <w:pPr>
        <w:pStyle w:val="B2"/>
        <w:rPr>
          <w:rFonts w:eastAsia="Malgun Gothic"/>
        </w:rPr>
      </w:pPr>
      <w:r w:rsidRPr="0095250E">
        <w:rPr>
          <w:rFonts w:eastAsia="Malgun Gothic"/>
        </w:rPr>
        <w:lastRenderedPageBreak/>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5C8E5412" w14:textId="77777777" w:rsidR="00283C80" w:rsidRPr="0095250E" w:rsidRDefault="00283C80" w:rsidP="00283C80">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B3C14F3" w14:textId="77777777" w:rsidR="00283C80" w:rsidRPr="0095250E" w:rsidRDefault="00283C80" w:rsidP="00283C80">
      <w:pPr>
        <w:pStyle w:val="B5"/>
      </w:pPr>
      <w:r w:rsidRPr="0095250E">
        <w:t xml:space="preserve">SFN = </w:t>
      </w:r>
      <w:r w:rsidRPr="0095250E">
        <w:rPr>
          <w:i/>
          <w:iCs/>
        </w:rPr>
        <w:t>starting-SFN</w:t>
      </w:r>
      <w:r w:rsidRPr="0095250E">
        <w:t>;</w:t>
      </w:r>
    </w:p>
    <w:p w14:paraId="2AFC8306" w14:textId="77777777" w:rsidR="00283C80" w:rsidRPr="0095250E" w:rsidRDefault="00283C80" w:rsidP="00283C80">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43B415E"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604771DD" w14:textId="77777777" w:rsidR="00283C80" w:rsidRPr="0095250E" w:rsidRDefault="00283C80" w:rsidP="00283C80">
      <w:pPr>
        <w:pStyle w:val="B2"/>
        <w:rPr>
          <w:rFonts w:eastAsia="Malgun Gothic"/>
        </w:rPr>
      </w:pPr>
      <w:r w:rsidRPr="0095250E">
        <w:rPr>
          <w:rFonts w:eastAsia="Malgun Gothic"/>
        </w:rPr>
        <w:t>2&gt;</w:t>
      </w:r>
      <w:r w:rsidRPr="0095250E">
        <w:rPr>
          <w:rFonts w:eastAsia="Malgun Gothic"/>
        </w:rPr>
        <w:tab/>
        <w:t>release the MUSIM gap configuration.</w:t>
      </w:r>
    </w:p>
    <w:p w14:paraId="2FE80666" w14:textId="77777777" w:rsidR="00283C80" w:rsidRPr="0095250E" w:rsidRDefault="00283C80" w:rsidP="00283C80">
      <w:pPr>
        <w:pStyle w:val="4"/>
      </w:pPr>
      <w:bookmarkStart w:id="439" w:name="_Toc156129725"/>
      <w:r w:rsidRPr="0095250E">
        <w:rPr>
          <w:rFonts w:eastAsia="MS Mincho"/>
        </w:rPr>
        <w:t>5.3.5.10</w:t>
      </w:r>
      <w:r w:rsidRPr="0095250E">
        <w:rPr>
          <w:rFonts w:eastAsia="MS Mincho"/>
        </w:rPr>
        <w:tab/>
        <w:t>MR-DC release</w:t>
      </w:r>
      <w:bookmarkEnd w:id="437"/>
      <w:bookmarkEnd w:id="439"/>
    </w:p>
    <w:p w14:paraId="734A4C18" w14:textId="77777777" w:rsidR="00283C80" w:rsidRPr="0095250E" w:rsidRDefault="00283C80" w:rsidP="00283C80">
      <w:pPr>
        <w:rPr>
          <w:rFonts w:eastAsia="MS Mincho"/>
        </w:rPr>
      </w:pPr>
      <w:r w:rsidRPr="0095250E">
        <w:t>The UE shall:</w:t>
      </w:r>
    </w:p>
    <w:p w14:paraId="04563B25" w14:textId="77777777" w:rsidR="00283C80" w:rsidRPr="0095250E" w:rsidRDefault="00283C80" w:rsidP="00283C80">
      <w:pPr>
        <w:pStyle w:val="B1"/>
        <w:rPr>
          <w:lang w:eastAsia="ko-KR"/>
        </w:rPr>
      </w:pPr>
      <w:r w:rsidRPr="0095250E">
        <w:rPr>
          <w:lang w:eastAsia="ko-KR"/>
        </w:rPr>
        <w:t>1&gt;</w:t>
      </w:r>
      <w:r w:rsidRPr="0095250E">
        <w:rPr>
          <w:lang w:eastAsia="ko-KR"/>
        </w:rPr>
        <w:tab/>
        <w:t>as a result of MR-DC release triggered by E-UTRA or NR:</w:t>
      </w:r>
    </w:p>
    <w:p w14:paraId="7B27A8D2" w14:textId="77777777" w:rsidR="00283C80" w:rsidRPr="0095250E" w:rsidRDefault="00283C80" w:rsidP="00283C80">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3B846AD6" w14:textId="77777777" w:rsidR="00283C80" w:rsidRPr="0095250E" w:rsidRDefault="00283C80" w:rsidP="00283C80">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620378F8" w14:textId="77777777" w:rsidR="00283C80" w:rsidRPr="0095250E" w:rsidRDefault="00283C80" w:rsidP="00283C80">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3A44AB25" w14:textId="77777777" w:rsidR="00283C80" w:rsidRPr="0095250E" w:rsidRDefault="00283C80" w:rsidP="00283C80">
      <w:pPr>
        <w:pStyle w:val="B2"/>
        <w:rPr>
          <w:lang w:eastAsia="ko-KR"/>
        </w:rPr>
      </w:pPr>
      <w:r w:rsidRPr="0095250E">
        <w:t>2&gt;</w:t>
      </w:r>
      <w:r w:rsidRPr="0095250E">
        <w:tab/>
        <w:t>if the UE is configured with NR SCG:</w:t>
      </w:r>
    </w:p>
    <w:p w14:paraId="7766773D" w14:textId="77777777" w:rsidR="00283C80" w:rsidRPr="0095250E" w:rsidRDefault="00283C80" w:rsidP="00283C80">
      <w:pPr>
        <w:pStyle w:val="B3"/>
      </w:pPr>
      <w:r w:rsidRPr="0095250E">
        <w:t>3&gt;</w:t>
      </w:r>
      <w:r w:rsidRPr="0095250E">
        <w:tab/>
        <w:t>release the SCG configuration as specified in clause 5.3.5.4;</w:t>
      </w:r>
    </w:p>
    <w:p w14:paraId="30F96655" w14:textId="77777777" w:rsidR="00283C80" w:rsidRPr="0095250E" w:rsidRDefault="00283C80" w:rsidP="00283C80">
      <w:pPr>
        <w:pStyle w:val="B3"/>
      </w:pPr>
      <w:r w:rsidRPr="0095250E">
        <w:t>3&gt;</w:t>
      </w:r>
      <w:r w:rsidRPr="0095250E">
        <w:tab/>
        <w:t xml:space="preserve">release </w:t>
      </w:r>
      <w:r w:rsidRPr="0095250E">
        <w:rPr>
          <w:i/>
        </w:rPr>
        <w:t>otherConfig</w:t>
      </w:r>
      <w:r w:rsidRPr="0095250E">
        <w:t xml:space="preserve"> associated with the SCG, if configured;</w:t>
      </w:r>
    </w:p>
    <w:p w14:paraId="6AD7986D" w14:textId="77777777" w:rsidR="00283C80" w:rsidRPr="0095250E" w:rsidRDefault="00283C80" w:rsidP="00283C80">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6BFF8DB9" w14:textId="77777777" w:rsidR="00283C80" w:rsidRPr="0095250E" w:rsidRDefault="00283C80" w:rsidP="00283C80">
      <w:pPr>
        <w:pStyle w:val="B3"/>
      </w:pPr>
      <w:r w:rsidRPr="0095250E">
        <w:t>3&gt;</w:t>
      </w:r>
      <w:r w:rsidRPr="0095250E">
        <w:tab/>
        <w:t>stop timers T346a, T346b, T346c, T346d, T346e, T346j and T346k associated with the SCG, if running;</w:t>
      </w:r>
    </w:p>
    <w:p w14:paraId="45ECE36C" w14:textId="77777777" w:rsidR="00283C80" w:rsidRPr="0095250E" w:rsidRDefault="00283C80" w:rsidP="00283C80">
      <w:pPr>
        <w:pStyle w:val="B3"/>
      </w:pPr>
      <w:r w:rsidRPr="0095250E">
        <w:t>3&gt;</w:t>
      </w:r>
      <w:r w:rsidRPr="0095250E">
        <w:tab/>
        <w:t xml:space="preserve">release </w:t>
      </w:r>
      <w:r w:rsidRPr="0095250E">
        <w:rPr>
          <w:i/>
          <w:iCs/>
        </w:rPr>
        <w:t>bap-Config</w:t>
      </w:r>
      <w:r w:rsidRPr="0095250E">
        <w:t xml:space="preserve"> associated with the SCG, if configured;</w:t>
      </w:r>
    </w:p>
    <w:p w14:paraId="2BDD91C2" w14:textId="77777777" w:rsidR="00283C80" w:rsidRPr="0095250E" w:rsidRDefault="00283C80" w:rsidP="00283C80">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6E2D8C0D" w14:textId="77777777" w:rsidR="00283C80" w:rsidRPr="0095250E" w:rsidRDefault="00283C80" w:rsidP="00283C80">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6462C0FD" w14:textId="77777777" w:rsidR="00283C80" w:rsidRPr="0095250E" w:rsidRDefault="00283C80" w:rsidP="00283C80">
      <w:pPr>
        <w:pStyle w:val="B2"/>
      </w:pPr>
      <w:r w:rsidRPr="0095250E">
        <w:t>2&gt;</w:t>
      </w:r>
      <w:r w:rsidRPr="0095250E">
        <w:tab/>
        <w:t>else if the UE is configured with E-UTRA SCG:</w:t>
      </w:r>
    </w:p>
    <w:p w14:paraId="3B9283E6" w14:textId="77777777" w:rsidR="00283C80" w:rsidRPr="0095250E" w:rsidRDefault="00283C80" w:rsidP="00283C80">
      <w:pPr>
        <w:pStyle w:val="B3"/>
      </w:pPr>
      <w:r w:rsidRPr="0095250E">
        <w:t>3&gt;</w:t>
      </w:r>
      <w:r w:rsidRPr="0095250E">
        <w:tab/>
        <w:t>release the SCG configuration as specified in TS 36.331 [10], clause 5.3.10.19 to release the E-UTRA SCG;</w:t>
      </w:r>
    </w:p>
    <w:p w14:paraId="7EDAEE29" w14:textId="77777777" w:rsidR="00283C80" w:rsidRPr="0095250E" w:rsidRDefault="00283C80" w:rsidP="00283C80">
      <w:pPr>
        <w:pStyle w:val="4"/>
      </w:pPr>
      <w:bookmarkStart w:id="440" w:name="_Toc60776787"/>
      <w:bookmarkStart w:id="441" w:name="_Toc156129726"/>
      <w:r w:rsidRPr="0095250E">
        <w:t>5.3.5.11</w:t>
      </w:r>
      <w:r w:rsidRPr="0095250E">
        <w:tab/>
        <w:t>Full configuration</w:t>
      </w:r>
      <w:bookmarkEnd w:id="440"/>
      <w:bookmarkEnd w:id="441"/>
    </w:p>
    <w:p w14:paraId="2FEF9268" w14:textId="77777777" w:rsidR="00283C80" w:rsidRPr="0095250E" w:rsidRDefault="00283C80" w:rsidP="00283C80">
      <w:r w:rsidRPr="0095250E">
        <w:t>The UE shall:</w:t>
      </w:r>
    </w:p>
    <w:p w14:paraId="14D06ED5" w14:textId="77777777" w:rsidR="00283C80" w:rsidRPr="0095250E" w:rsidRDefault="00283C80" w:rsidP="00283C80">
      <w:pPr>
        <w:pStyle w:val="B1"/>
      </w:pPr>
      <w:r w:rsidRPr="0095250E">
        <w:t>1&gt;</w:t>
      </w:r>
      <w:r w:rsidRPr="0095250E">
        <w:tab/>
        <w:t>release/ clear all current dedicated radio configurations except for the following:</w:t>
      </w:r>
    </w:p>
    <w:p w14:paraId="1B38AD0F" w14:textId="77777777" w:rsidR="00283C80" w:rsidRPr="0095250E" w:rsidRDefault="00283C80" w:rsidP="00283C80">
      <w:pPr>
        <w:pStyle w:val="B2"/>
      </w:pPr>
      <w:r w:rsidRPr="0095250E">
        <w:t>-</w:t>
      </w:r>
      <w:r w:rsidRPr="0095250E">
        <w:tab/>
        <w:t>the MCG C-RNTI;</w:t>
      </w:r>
    </w:p>
    <w:p w14:paraId="6853DD75" w14:textId="77777777" w:rsidR="00283C80" w:rsidRPr="0095250E" w:rsidRDefault="00283C80" w:rsidP="00283C80">
      <w:pPr>
        <w:pStyle w:val="B2"/>
      </w:pPr>
      <w:r w:rsidRPr="0095250E">
        <w:t>-</w:t>
      </w:r>
      <w:r w:rsidRPr="0095250E">
        <w:tab/>
        <w:t>the AS security configurations associated with the master key;</w:t>
      </w:r>
    </w:p>
    <w:p w14:paraId="7463B681" w14:textId="77777777" w:rsidR="00283C80" w:rsidRPr="0095250E" w:rsidRDefault="00283C80" w:rsidP="00283C80">
      <w:pPr>
        <w:pStyle w:val="B2"/>
      </w:pPr>
      <w:r w:rsidRPr="0095250E">
        <w:t>-</w:t>
      </w:r>
      <w:r w:rsidRPr="0095250E">
        <w:tab/>
      </w:r>
      <w:r w:rsidRPr="0095250E">
        <w:rPr>
          <w:lang w:eastAsia="x-none"/>
        </w:rPr>
        <w:t xml:space="preserve">the SRB1/SRB2 configurations and DRB/multicast MRB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305D6D5F" w14:textId="77777777" w:rsidR="00283C80" w:rsidRPr="0095250E" w:rsidRDefault="00283C80" w:rsidP="00283C80">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 xml:space="preserve">. </w:t>
      </w:r>
      <w:r w:rsidRPr="0095250E">
        <w:rPr>
          <w:lang w:eastAsia="x-none"/>
        </w:rPr>
        <w:t xml:space="preserve">Radio configuration also includes the RLC bearer configurations as configured by </w:t>
      </w:r>
      <w:r w:rsidRPr="0095250E">
        <w:rPr>
          <w:i/>
        </w:rPr>
        <w:t>RLC-BearerConfig</w:t>
      </w:r>
      <w:r w:rsidRPr="0095250E">
        <w:t xml:space="preserve">, PC5 Relay RLC channel as configured by </w:t>
      </w:r>
      <w:r w:rsidRPr="0095250E">
        <w:rPr>
          <w:i/>
        </w:rPr>
        <w:t>SL-RLC-ChannelConfig</w:t>
      </w:r>
      <w:r w:rsidRPr="0095250E">
        <w:t xml:space="preserve">, and Uu Relay RLC channel as configured by </w:t>
      </w:r>
      <w:r w:rsidRPr="0095250E">
        <w:rPr>
          <w:i/>
        </w:rPr>
        <w:t>Uu-RelayRLC-ChannelConfig</w:t>
      </w:r>
      <w:r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0B39AEC1" w14:textId="77777777" w:rsidR="00283C80" w:rsidRPr="0095250E" w:rsidRDefault="00283C80" w:rsidP="00283C80">
      <w:pPr>
        <w:pStyle w:val="NO"/>
      </w:pPr>
      <w:r w:rsidRPr="0095250E">
        <w:lastRenderedPageBreak/>
        <w:t>NOTE 1a:</w:t>
      </w:r>
      <w:r w:rsidRPr="0095250E">
        <w:tab/>
        <w:t xml:space="preserve">For </w:t>
      </w:r>
      <w:r w:rsidRPr="0095250E">
        <w:rPr>
          <w:lang w:eastAsia="zh-CN"/>
        </w:rPr>
        <w:t xml:space="preserve">NR </w:t>
      </w:r>
      <w:r w:rsidRPr="0095250E">
        <w:t>sidelink communication/discovery,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discovery.</w:t>
      </w:r>
    </w:p>
    <w:p w14:paraId="3EF1E267" w14:textId="77777777" w:rsidR="00283C80" w:rsidRPr="0095250E" w:rsidRDefault="00283C80" w:rsidP="00283C80">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I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60875D69" w14:textId="77777777" w:rsidR="00283C80" w:rsidRPr="0095250E" w:rsidRDefault="00283C80" w:rsidP="00283C80">
      <w:pPr>
        <w:pStyle w:val="B2"/>
        <w:rPr>
          <w:rFonts w:ascii="CG Times (WN)" w:hAnsi="CG Times (WN)" w:cs="CG Times (WN)"/>
        </w:rPr>
      </w:pPr>
      <w:r w:rsidRPr="0095250E">
        <w:t>-</w:t>
      </w:r>
      <w:r w:rsidRPr="0095250E">
        <w:tab/>
        <w:t>the logged measurement configuration;</w:t>
      </w:r>
    </w:p>
    <w:p w14:paraId="441776BC" w14:textId="77777777" w:rsidR="00283C80" w:rsidRPr="0095250E" w:rsidRDefault="00283C80" w:rsidP="00283C80">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5332F239" w14:textId="77777777" w:rsidR="00283C80" w:rsidRPr="0095250E" w:rsidRDefault="00283C80" w:rsidP="00283C80">
      <w:pPr>
        <w:pStyle w:val="B2"/>
      </w:pPr>
      <w:r w:rsidRPr="0095250E">
        <w:t>2&gt;</w:t>
      </w:r>
      <w:r w:rsidRPr="0095250E">
        <w:tab/>
        <w:t>release/ clear all current common radio configurations;</w:t>
      </w:r>
    </w:p>
    <w:p w14:paraId="64834C12" w14:textId="77777777" w:rsidR="00283C80" w:rsidRPr="0095250E" w:rsidRDefault="00283C80" w:rsidP="00283C80">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1C0A46CD" w14:textId="77777777" w:rsidR="00283C80" w:rsidRPr="0095250E" w:rsidRDefault="00283C80" w:rsidP="00283C80">
      <w:pPr>
        <w:pStyle w:val="B3"/>
        <w:rPr>
          <w:rFonts w:eastAsia="等线"/>
        </w:rPr>
      </w:pPr>
      <w:r w:rsidRPr="0095250E">
        <w:t>3&gt;</w:t>
      </w:r>
      <w:r w:rsidRPr="0095250E">
        <w:tab/>
        <w:t>use the default values specified in 9.2.3 for timer T311;</w:t>
      </w:r>
    </w:p>
    <w:p w14:paraId="514AEE67" w14:textId="77777777" w:rsidR="00283C80" w:rsidRPr="0095250E" w:rsidRDefault="00283C80" w:rsidP="00283C80">
      <w:pPr>
        <w:pStyle w:val="B2"/>
      </w:pPr>
      <w:r w:rsidRPr="0095250E">
        <w:t>2&gt;</w:t>
      </w:r>
      <w:r w:rsidRPr="0095250E">
        <w:tab/>
        <w:t>else:</w:t>
      </w:r>
    </w:p>
    <w:p w14:paraId="42A8CDA5" w14:textId="77777777" w:rsidR="00283C80" w:rsidRPr="0095250E" w:rsidRDefault="00283C80" w:rsidP="00283C80">
      <w:pPr>
        <w:pStyle w:val="B3"/>
      </w:pPr>
      <w:r w:rsidRPr="0095250E">
        <w:t>3&gt;</w:t>
      </w:r>
      <w:r w:rsidRPr="0095250E">
        <w:tab/>
        <w:t>use the default values specified in 9.2.3 for timers T310, T311 and constants N310, N311;</w:t>
      </w:r>
    </w:p>
    <w:p w14:paraId="60E5FFD1" w14:textId="77777777" w:rsidR="00283C80" w:rsidRPr="0095250E" w:rsidRDefault="00283C80" w:rsidP="00283C80">
      <w:pPr>
        <w:pStyle w:val="B1"/>
      </w:pPr>
      <w:r w:rsidRPr="0095250E">
        <w:t>1&gt;</w:t>
      </w:r>
      <w:r w:rsidRPr="0095250E">
        <w:tab/>
        <w:t>else (full configuration after re-establishment or during RRC resume):</w:t>
      </w:r>
    </w:p>
    <w:p w14:paraId="7293DCB3" w14:textId="77777777" w:rsidR="00283C80" w:rsidRPr="0095250E" w:rsidRDefault="00283C80" w:rsidP="00283C80">
      <w:pPr>
        <w:pStyle w:val="B2"/>
      </w:pPr>
      <w:r w:rsidRPr="0095250E">
        <w:t>2&gt;</w:t>
      </w:r>
      <w:r w:rsidRPr="0095250E">
        <w:tab/>
        <w:t>if the UE is acting as L2 U2N Remote UE:</w:t>
      </w:r>
    </w:p>
    <w:p w14:paraId="2D86AED2" w14:textId="77777777" w:rsidR="00283C80" w:rsidRPr="0095250E" w:rsidRDefault="00283C80" w:rsidP="00283C80">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22ED886E" w14:textId="77777777" w:rsidR="00283C80" w:rsidRPr="0095250E" w:rsidRDefault="00283C80" w:rsidP="00283C80">
      <w:pPr>
        <w:pStyle w:val="B2"/>
      </w:pPr>
      <w:r w:rsidRPr="0095250E">
        <w:t>2&gt;</w:t>
      </w:r>
      <w:r w:rsidRPr="0095250E">
        <w:tab/>
        <w:t>else:</w:t>
      </w:r>
    </w:p>
    <w:p w14:paraId="0D97AB25" w14:textId="77777777" w:rsidR="00283C80" w:rsidRPr="0095250E" w:rsidRDefault="00283C80" w:rsidP="00283C80">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rPr>
        <w:t>SIB1</w:t>
      </w:r>
      <w:r w:rsidRPr="0095250E">
        <w:t>;</w:t>
      </w:r>
    </w:p>
    <w:p w14:paraId="0E8D735A" w14:textId="77777777" w:rsidR="00283C80" w:rsidRPr="0095250E" w:rsidRDefault="00283C80" w:rsidP="00283C80">
      <w:pPr>
        <w:pStyle w:val="B1"/>
      </w:pPr>
      <w:r w:rsidRPr="0095250E">
        <w:t>1&gt;</w:t>
      </w:r>
      <w:r w:rsidRPr="0095250E">
        <w:tab/>
        <w:t xml:space="preserve">if no </w:t>
      </w:r>
      <w:r w:rsidRPr="0095250E">
        <w:rPr>
          <w:i/>
        </w:rPr>
        <w:t>measConfigAppLayerId</w:t>
      </w:r>
      <w:r w:rsidRPr="0095250E">
        <w:t xml:space="preserve"> is included:</w:t>
      </w:r>
    </w:p>
    <w:p w14:paraId="638EED0E" w14:textId="77777777" w:rsidR="00283C80" w:rsidRPr="0095250E" w:rsidRDefault="00283C80" w:rsidP="00283C80">
      <w:pPr>
        <w:pStyle w:val="B2"/>
      </w:pPr>
      <w:r w:rsidRPr="0095250E">
        <w:t>2&gt;</w:t>
      </w:r>
      <w:r w:rsidRPr="0095250E">
        <w:tab/>
        <w:t>inform upper layers about the release of all application layer measurement configurations;</w:t>
      </w:r>
    </w:p>
    <w:p w14:paraId="7D29161D" w14:textId="77777777" w:rsidR="00283C80" w:rsidRPr="0095250E" w:rsidRDefault="00283C80" w:rsidP="00283C80">
      <w:pPr>
        <w:pStyle w:val="B2"/>
      </w:pPr>
      <w:r w:rsidRPr="0095250E">
        <w:t>2&gt;</w:t>
      </w:r>
      <w:r w:rsidRPr="0095250E">
        <w:tab/>
        <w:t>discard any received application layer measurement report from upper layers;</w:t>
      </w:r>
    </w:p>
    <w:p w14:paraId="2C42432F" w14:textId="77777777" w:rsidR="00283C80" w:rsidRPr="0095250E" w:rsidRDefault="00283C80" w:rsidP="00283C80">
      <w:pPr>
        <w:pStyle w:val="B2"/>
      </w:pPr>
      <w:r w:rsidRPr="0095250E">
        <w:t>2&gt;</w:t>
      </w:r>
      <w:r w:rsidRPr="0095250E">
        <w:tab/>
        <w:t>consider itself not to be configured to send application layer measurement report.</w:t>
      </w:r>
    </w:p>
    <w:p w14:paraId="0518243D" w14:textId="77777777" w:rsidR="00283C80" w:rsidRPr="0095250E" w:rsidRDefault="00283C80" w:rsidP="00283C80">
      <w:pPr>
        <w:pStyle w:val="B1"/>
      </w:pPr>
      <w:r w:rsidRPr="0095250E">
        <w:t>1&gt;</w:t>
      </w:r>
      <w:r w:rsidRPr="0095250E">
        <w:tab/>
        <w:t>if the UE is acting as L2 U2N Remote UE at the target side during reconfiguration with sync, or after re-establishment, or during RRC resume:</w:t>
      </w:r>
    </w:p>
    <w:p w14:paraId="0A32FA8D" w14:textId="77777777" w:rsidR="00283C80" w:rsidRPr="0095250E" w:rsidRDefault="00283C80" w:rsidP="00283C80">
      <w:pPr>
        <w:pStyle w:val="B2"/>
      </w:pPr>
      <w:r w:rsidRPr="0095250E">
        <w:t>2&gt;</w:t>
      </w:r>
      <w:r w:rsidRPr="0095250E">
        <w:tab/>
        <w:t>apply the default configuration of SL-RLC1 as specified in clause 9.2.4 and associate it with the SRB1;</w:t>
      </w:r>
    </w:p>
    <w:p w14:paraId="60C2A426" w14:textId="77777777" w:rsidR="00283C80" w:rsidRPr="0095250E" w:rsidRDefault="00283C80" w:rsidP="00283C80">
      <w:pPr>
        <w:pStyle w:val="B1"/>
        <w:rPr>
          <w:rFonts w:eastAsiaTheme="minorEastAsia"/>
          <w:lang w:eastAsia="zh-CN"/>
        </w:rPr>
      </w:pPr>
      <w:r w:rsidRPr="0095250E">
        <w:t>1&gt;</w:t>
      </w:r>
      <w:r w:rsidRPr="0095250E">
        <w:tab/>
      </w:r>
      <w:r w:rsidRPr="0095250E">
        <w:rPr>
          <w:lang w:eastAsia="zh-CN"/>
        </w:rPr>
        <w:t>else:</w:t>
      </w:r>
    </w:p>
    <w:p w14:paraId="26203719" w14:textId="77777777" w:rsidR="00283C80" w:rsidRPr="0095250E" w:rsidRDefault="00283C80" w:rsidP="00283C80">
      <w:pPr>
        <w:pStyle w:val="B2"/>
      </w:pPr>
      <w:r w:rsidRPr="0095250E">
        <w:t>2&gt;</w:t>
      </w:r>
      <w:r w:rsidRPr="0095250E">
        <w:tab/>
        <w:t>apply the default L1 parameter values as specified in corresponding physical layer specifications except for the following:</w:t>
      </w:r>
    </w:p>
    <w:p w14:paraId="3CEE8622" w14:textId="77777777" w:rsidR="00283C80" w:rsidRPr="0095250E" w:rsidRDefault="00283C80" w:rsidP="00283C80">
      <w:pPr>
        <w:pStyle w:val="B3"/>
      </w:pPr>
      <w:r w:rsidRPr="0095250E">
        <w:t>-</w:t>
      </w:r>
      <w:r w:rsidRPr="0095250E">
        <w:tab/>
        <w:t xml:space="preserve">parameters for which values are provided in </w:t>
      </w:r>
      <w:r w:rsidRPr="0095250E">
        <w:rPr>
          <w:i/>
        </w:rPr>
        <w:t>SIB1</w:t>
      </w:r>
      <w:r w:rsidRPr="0095250E">
        <w:t>;</w:t>
      </w:r>
    </w:p>
    <w:p w14:paraId="259CAE34" w14:textId="77777777" w:rsidR="00283C80" w:rsidRPr="0095250E" w:rsidRDefault="00283C80" w:rsidP="00283C80">
      <w:pPr>
        <w:pStyle w:val="B2"/>
        <w:rPr>
          <w:lang w:eastAsia="zh-TW"/>
        </w:rPr>
      </w:pPr>
      <w:r w:rsidRPr="0095250E">
        <w:t>2&gt;</w:t>
      </w:r>
      <w:r w:rsidRPr="0095250E">
        <w:tab/>
        <w:t>apply the default MAC Cell Group configuration as specified in 9.2.2;</w:t>
      </w:r>
    </w:p>
    <w:p w14:paraId="06D3D14B" w14:textId="77777777" w:rsidR="00283C80" w:rsidRPr="0095250E" w:rsidRDefault="00283C80" w:rsidP="00283C80">
      <w:pPr>
        <w:pStyle w:val="B2"/>
      </w:pPr>
      <w:r w:rsidRPr="0095250E">
        <w:t>2&gt;</w:t>
      </w:r>
      <w:r w:rsidRPr="0095250E">
        <w:tab/>
        <w:t xml:space="preserve">for each </w:t>
      </w:r>
      <w:r w:rsidRPr="0095250E">
        <w:rPr>
          <w:i/>
        </w:rPr>
        <w:t>srb-Identity</w:t>
      </w:r>
      <w:r w:rsidRPr="0095250E">
        <w:t xml:space="preserve"> value included in the </w:t>
      </w:r>
      <w:r w:rsidRPr="0095250E">
        <w:rPr>
          <w:i/>
        </w:rPr>
        <w:t xml:space="preserve">srb-ToAddModList </w:t>
      </w:r>
      <w:r w:rsidRPr="0095250E">
        <w:t>(SRB reconfiguration):</w:t>
      </w:r>
    </w:p>
    <w:p w14:paraId="0710D9E7" w14:textId="77777777" w:rsidR="00283C80" w:rsidRPr="0095250E" w:rsidRDefault="00283C80" w:rsidP="00283C80">
      <w:pPr>
        <w:pStyle w:val="B3"/>
      </w:pPr>
      <w:r w:rsidRPr="0095250E">
        <w:t>3&gt;</w:t>
      </w:r>
      <w:r w:rsidRPr="0095250E">
        <w:tab/>
        <w:t>establish an RLC entity for the corresponding SRB;</w:t>
      </w:r>
    </w:p>
    <w:p w14:paraId="2C843A7A" w14:textId="77777777" w:rsidR="00283C80" w:rsidRPr="0095250E" w:rsidRDefault="00283C80" w:rsidP="00283C80">
      <w:pPr>
        <w:pStyle w:val="B3"/>
      </w:pPr>
      <w:r w:rsidRPr="0095250E">
        <w:t>3&gt;</w:t>
      </w:r>
      <w:r w:rsidRPr="0095250E">
        <w:tab/>
        <w:t>apply the default SRB configuration defined in 9.2.1 for the corresponding SRB;</w:t>
      </w:r>
    </w:p>
    <w:p w14:paraId="67C41FB4" w14:textId="77777777" w:rsidR="00283C80" w:rsidRPr="0095250E" w:rsidRDefault="00283C80" w:rsidP="00283C80">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6A011DDF" w14:textId="77777777" w:rsidR="00283C80" w:rsidRPr="0095250E" w:rsidRDefault="00283C80" w:rsidP="00283C80">
      <w:pPr>
        <w:pStyle w:val="B1"/>
      </w:pPr>
      <w:r w:rsidRPr="0095250E">
        <w:t>1&gt;</w:t>
      </w:r>
      <w:r w:rsidRPr="0095250E">
        <w:tab/>
        <w:t xml:space="preserve">for each </w:t>
      </w:r>
      <w:r w:rsidRPr="0095250E">
        <w:rPr>
          <w:i/>
        </w:rPr>
        <w:t>pdu-Session</w:t>
      </w:r>
      <w:r w:rsidRPr="0095250E">
        <w:t xml:space="preserve"> that is part of the current UE configuration:</w:t>
      </w:r>
    </w:p>
    <w:p w14:paraId="47E3D9EA" w14:textId="77777777" w:rsidR="00283C80" w:rsidRPr="0095250E" w:rsidRDefault="00283C80" w:rsidP="00283C80">
      <w:pPr>
        <w:pStyle w:val="B2"/>
      </w:pPr>
      <w:r w:rsidRPr="0095250E">
        <w:lastRenderedPageBreak/>
        <w:t>2&gt;</w:t>
      </w:r>
      <w:r w:rsidRPr="0095250E">
        <w:tab/>
        <w:t>release the SDAP entity (clause 5.1.2 in TS 37.324 [24]);</w:t>
      </w:r>
    </w:p>
    <w:p w14:paraId="0B2BC10D" w14:textId="77777777" w:rsidR="00283C80" w:rsidRPr="0095250E" w:rsidRDefault="00283C80" w:rsidP="00283C80">
      <w:pPr>
        <w:pStyle w:val="B2"/>
      </w:pPr>
      <w:r w:rsidRPr="0095250E">
        <w:t>2&gt;</w:t>
      </w:r>
      <w:r w:rsidRPr="0095250E">
        <w:tab/>
        <w:t xml:space="preserve">release each DRB associated to the </w:t>
      </w:r>
      <w:r w:rsidRPr="0095250E">
        <w:rPr>
          <w:i/>
        </w:rPr>
        <w:t>pdu-Session</w:t>
      </w:r>
      <w:r w:rsidRPr="0095250E">
        <w:t xml:space="preserve"> as specified in 5.3.5.6.4;</w:t>
      </w:r>
    </w:p>
    <w:p w14:paraId="2899B770" w14:textId="77777777" w:rsidR="00283C80" w:rsidRPr="0095250E" w:rsidRDefault="00283C80" w:rsidP="00283C80">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2C1F0181" w14:textId="77777777" w:rsidR="00283C80" w:rsidRPr="0095250E" w:rsidRDefault="00283C80" w:rsidP="00283C80">
      <w:pPr>
        <w:pStyle w:val="B1"/>
      </w:pPr>
      <w:r w:rsidRPr="0095250E">
        <w:t>1&gt;</w:t>
      </w:r>
      <w:r w:rsidRPr="0095250E">
        <w:tab/>
        <w:t xml:space="preserve">for each </w:t>
      </w:r>
      <w:r w:rsidRPr="0095250E">
        <w:rPr>
          <w:i/>
        </w:rPr>
        <w:t>mbs-SessionId</w:t>
      </w:r>
      <w:r w:rsidRPr="0095250E">
        <w:t xml:space="preserve"> that is part of the current UE configuration and associated to a multicast MRB:</w:t>
      </w:r>
    </w:p>
    <w:p w14:paraId="3C898615" w14:textId="77777777" w:rsidR="00283C80" w:rsidRPr="0095250E" w:rsidRDefault="00283C80" w:rsidP="00283C80">
      <w:pPr>
        <w:pStyle w:val="B2"/>
      </w:pPr>
      <w:r w:rsidRPr="0095250E">
        <w:t>2&gt;</w:t>
      </w:r>
      <w:r w:rsidRPr="0095250E">
        <w:tab/>
        <w:t>release the SDAP entity (clause 5.1.2 in TS 37.324 [24]);</w:t>
      </w:r>
    </w:p>
    <w:p w14:paraId="02E9B3C4" w14:textId="77777777" w:rsidR="00283C80" w:rsidRPr="0095250E" w:rsidRDefault="00283C80" w:rsidP="00283C80">
      <w:pPr>
        <w:pStyle w:val="B2"/>
      </w:pPr>
      <w:r w:rsidRPr="0095250E">
        <w:t>2&gt;</w:t>
      </w:r>
      <w:r w:rsidRPr="0095250E">
        <w:tab/>
        <w:t xml:space="preserve">release each multicast MRB associated to the </w:t>
      </w:r>
      <w:r w:rsidRPr="0095250E">
        <w:rPr>
          <w:i/>
        </w:rPr>
        <w:t>mbs-SessionId</w:t>
      </w:r>
      <w:r w:rsidRPr="0095250E">
        <w:t xml:space="preserve"> as specified in 5.3.5.6.6;</w:t>
      </w:r>
    </w:p>
    <w:p w14:paraId="5AA21B67" w14:textId="77777777" w:rsidR="00283C80" w:rsidRPr="0095250E" w:rsidRDefault="00283C80" w:rsidP="00283C80">
      <w:pPr>
        <w:pStyle w:val="NO"/>
      </w:pPr>
      <w:r w:rsidRPr="0095250E">
        <w:t>NOTE 4:</w:t>
      </w:r>
      <w:r w:rsidRPr="0095250E">
        <w:tab/>
        <w:t xml:space="preserve">This will retain the </w:t>
      </w:r>
      <w:r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180216EA" w14:textId="77777777" w:rsidR="00283C80" w:rsidRPr="0095250E" w:rsidRDefault="00283C80" w:rsidP="00283C80">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2335C6FB" w14:textId="77777777" w:rsidR="00283C80" w:rsidRPr="0095250E" w:rsidRDefault="00283C80" w:rsidP="00283C80">
      <w:pPr>
        <w:pStyle w:val="B2"/>
        <w:rPr>
          <w:lang w:eastAsia="zh-CN"/>
        </w:rPr>
      </w:pPr>
      <w:r w:rsidRPr="0095250E">
        <w:t>2&gt;</w:t>
      </w:r>
      <w:r w:rsidRPr="0095250E">
        <w:tab/>
        <w:t>if the procedure was triggered due to</w:t>
      </w:r>
      <w:r w:rsidRPr="0095250E">
        <w:rPr>
          <w:lang w:eastAsia="zh-CN"/>
        </w:rPr>
        <w:t xml:space="preserve"> reconfiguration with sync:</w:t>
      </w:r>
    </w:p>
    <w:p w14:paraId="611F58F5" w14:textId="77777777" w:rsidR="00283C80" w:rsidRPr="0095250E" w:rsidRDefault="00283C80" w:rsidP="00283C80">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0AA49DAD" w14:textId="77777777" w:rsidR="00283C80" w:rsidRPr="0095250E" w:rsidRDefault="00283C80" w:rsidP="00283C80">
      <w:pPr>
        <w:pStyle w:val="B2"/>
      </w:pPr>
      <w:r w:rsidRPr="0095250E">
        <w:t>2&gt;</w:t>
      </w:r>
      <w:r w:rsidRPr="0095250E">
        <w:tab/>
        <w:t>else:</w:t>
      </w:r>
    </w:p>
    <w:p w14:paraId="6841B430" w14:textId="77777777" w:rsidR="00283C80" w:rsidRPr="0095250E" w:rsidRDefault="00283C80" w:rsidP="00283C80">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BAA7413" w14:textId="77777777" w:rsidR="00283C80" w:rsidRPr="0095250E" w:rsidRDefault="00283C80" w:rsidP="00283C80">
      <w:pPr>
        <w:pStyle w:val="B1"/>
      </w:pPr>
      <w:bookmarkStart w:id="442" w:name="_Toc60776788"/>
      <w:r w:rsidRPr="0095250E">
        <w:t>1&gt;</w:t>
      </w:r>
      <w:r w:rsidRPr="0095250E">
        <w:tab/>
        <w:t xml:space="preserve">for each </w:t>
      </w:r>
      <w:r w:rsidRPr="0095250E">
        <w:rPr>
          <w:i/>
        </w:rPr>
        <w:t>mbs-SessionId</w:t>
      </w:r>
      <w:r w:rsidRPr="0095250E">
        <w:t xml:space="preserve"> that is part of the current UE configuration but not added with the same</w:t>
      </w:r>
      <w:r w:rsidRPr="0095250E">
        <w:rPr>
          <w:i/>
        </w:rPr>
        <w:t xml:space="preserve"> mbs-SessionId</w:t>
      </w:r>
      <w:r w:rsidRPr="0095250E">
        <w:t xml:space="preserve"> in the </w:t>
      </w:r>
      <w:r w:rsidRPr="0095250E">
        <w:rPr>
          <w:i/>
        </w:rPr>
        <w:t>mrb-ToAddModList</w:t>
      </w:r>
      <w:r w:rsidRPr="0095250E">
        <w:t>:</w:t>
      </w:r>
    </w:p>
    <w:p w14:paraId="1533C031" w14:textId="77777777" w:rsidR="00283C80" w:rsidRPr="0095250E" w:rsidRDefault="00283C80" w:rsidP="00283C80">
      <w:pPr>
        <w:pStyle w:val="B2"/>
        <w:rPr>
          <w:lang w:eastAsia="zh-CN"/>
        </w:rPr>
      </w:pPr>
      <w:r w:rsidRPr="0095250E">
        <w:t>2&gt;</w:t>
      </w:r>
      <w:r w:rsidRPr="0095250E">
        <w:tab/>
        <w:t>if the procedure was triggered due to</w:t>
      </w:r>
      <w:r w:rsidRPr="0095250E">
        <w:rPr>
          <w:lang w:eastAsia="zh-CN"/>
        </w:rPr>
        <w:t xml:space="preserve"> reconfiguration with sync:</w:t>
      </w:r>
    </w:p>
    <w:p w14:paraId="7D60CF9E" w14:textId="77777777" w:rsidR="00283C80" w:rsidRPr="0095250E" w:rsidRDefault="00283C80" w:rsidP="00283C80">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mbs-SessionId</w:t>
      </w:r>
      <w:r w:rsidRPr="0095250E">
        <w:t xml:space="preserve"> to upper layers </w:t>
      </w:r>
      <w:r w:rsidRPr="0095250E">
        <w:rPr>
          <w:lang w:eastAsia="zh-CN"/>
        </w:rPr>
        <w:t>after successful reconfiguration with sync</w:t>
      </w:r>
      <w:r w:rsidRPr="0095250E">
        <w:t>;</w:t>
      </w:r>
    </w:p>
    <w:p w14:paraId="0609ECF8" w14:textId="77777777" w:rsidR="00283C80" w:rsidRPr="0095250E" w:rsidRDefault="00283C80" w:rsidP="00283C80">
      <w:pPr>
        <w:pStyle w:val="B2"/>
      </w:pPr>
      <w:r w:rsidRPr="0095250E">
        <w:t>2&gt;</w:t>
      </w:r>
      <w:r w:rsidRPr="0095250E">
        <w:tab/>
        <w:t>else:</w:t>
      </w:r>
    </w:p>
    <w:p w14:paraId="45D49047" w14:textId="77777777" w:rsidR="00283C80" w:rsidRPr="0095250E" w:rsidRDefault="00283C80" w:rsidP="00283C80">
      <w:pPr>
        <w:pStyle w:val="B3"/>
        <w:rPr>
          <w:rFonts w:eastAsia="MS Mincho"/>
        </w:rPr>
      </w:pPr>
      <w:r w:rsidRPr="0095250E">
        <w:t>3&gt;</w:t>
      </w:r>
      <w:r w:rsidRPr="0095250E">
        <w:tab/>
        <w:t xml:space="preserve">indicate the release of the user plane resources for the </w:t>
      </w:r>
      <w:r w:rsidRPr="0095250E">
        <w:rPr>
          <w:i/>
        </w:rPr>
        <w:t>mbs-SessionId</w:t>
      </w:r>
      <w:r w:rsidRPr="0095250E">
        <w:t xml:space="preserve"> to upper layers </w:t>
      </w:r>
      <w:r w:rsidRPr="0095250E">
        <w:rPr>
          <w:lang w:eastAsia="zh-CN"/>
        </w:rPr>
        <w:t>immediately</w:t>
      </w:r>
      <w:r w:rsidRPr="0095250E">
        <w:t>.</w:t>
      </w:r>
    </w:p>
    <w:p w14:paraId="06AFD7C0" w14:textId="77777777" w:rsidR="00283C80" w:rsidRPr="0095250E" w:rsidRDefault="00283C80" w:rsidP="00283C80">
      <w:pPr>
        <w:pStyle w:val="4"/>
      </w:pPr>
      <w:bookmarkStart w:id="443" w:name="_Toc156129727"/>
      <w:r w:rsidRPr="0095250E">
        <w:t>5.3.5.12</w:t>
      </w:r>
      <w:r w:rsidRPr="0095250E">
        <w:tab/>
        <w:t>BAP configuration</w:t>
      </w:r>
      <w:bookmarkEnd w:id="442"/>
      <w:bookmarkEnd w:id="443"/>
    </w:p>
    <w:p w14:paraId="22F4A011" w14:textId="77777777" w:rsidR="00283C80" w:rsidRPr="0095250E" w:rsidRDefault="00283C80" w:rsidP="00283C80">
      <w:pPr>
        <w:rPr>
          <w:lang w:eastAsia="zh-CN"/>
        </w:rPr>
      </w:pPr>
      <w:r w:rsidRPr="0095250E">
        <w:rPr>
          <w:lang w:eastAsia="zh-CN"/>
        </w:rPr>
        <w:t>The IAB-MT shall:</w:t>
      </w:r>
    </w:p>
    <w:p w14:paraId="1DAD7250" w14:textId="77777777" w:rsidR="00283C80" w:rsidRPr="0095250E" w:rsidRDefault="00283C80" w:rsidP="00283C80">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2071B24" w14:textId="77777777" w:rsidR="00283C80" w:rsidRPr="0095250E" w:rsidRDefault="00283C80" w:rsidP="00283C80">
      <w:pPr>
        <w:pStyle w:val="B2"/>
      </w:pPr>
      <w:r w:rsidRPr="0095250E">
        <w:t>2&gt;</w:t>
      </w:r>
      <w:r w:rsidRPr="0095250E">
        <w:tab/>
        <w:t>if no BAP entity is established:</w:t>
      </w:r>
    </w:p>
    <w:p w14:paraId="05A8F0C6" w14:textId="77777777" w:rsidR="00283C80" w:rsidRPr="0095250E" w:rsidRDefault="00283C80" w:rsidP="00283C80">
      <w:pPr>
        <w:pStyle w:val="B3"/>
      </w:pPr>
      <w:r w:rsidRPr="0095250E">
        <w:t>3&gt;</w:t>
      </w:r>
      <w:r w:rsidRPr="0095250E">
        <w:tab/>
        <w:t>establish a BAP entity as specified in TS 38.340 [47];</w:t>
      </w:r>
    </w:p>
    <w:p w14:paraId="3D29945A" w14:textId="77777777" w:rsidR="00283C80" w:rsidRPr="0095250E" w:rsidRDefault="00283C80" w:rsidP="00283C80">
      <w:pPr>
        <w:pStyle w:val="B2"/>
      </w:pPr>
      <w:r w:rsidRPr="0095250E">
        <w:t>2&gt;</w:t>
      </w:r>
      <w:r w:rsidRPr="0095250E">
        <w:tab/>
      </w:r>
      <w:r w:rsidRPr="0095250E">
        <w:rPr>
          <w:rFonts w:eastAsia="宋体"/>
        </w:rPr>
        <w:t xml:space="preserve">if </w:t>
      </w:r>
      <w:r w:rsidRPr="0095250E">
        <w:rPr>
          <w:i/>
          <w:iCs/>
        </w:rPr>
        <w:t>bap-Address</w:t>
      </w:r>
      <w:r w:rsidRPr="0095250E">
        <w:rPr>
          <w:rFonts w:eastAsia="宋体"/>
        </w:rPr>
        <w:t xml:space="preserve"> is included:</w:t>
      </w:r>
    </w:p>
    <w:p w14:paraId="7F2D11EA" w14:textId="77777777" w:rsidR="00283C80" w:rsidRPr="0095250E" w:rsidRDefault="00283C80" w:rsidP="00283C80">
      <w:pPr>
        <w:pStyle w:val="B3"/>
      </w:pPr>
      <w:r w:rsidRPr="0095250E">
        <w:t>3&gt;</w:t>
      </w:r>
      <w:r w:rsidRPr="0095250E">
        <w:tab/>
        <w:t xml:space="preserve">configure the BAP entity to use the </w:t>
      </w:r>
      <w:r w:rsidRPr="0095250E">
        <w:rPr>
          <w:i/>
        </w:rPr>
        <w:t>bap-Address</w:t>
      </w:r>
      <w:r w:rsidRPr="0095250E">
        <w:t xml:space="preserve"> as this node's BAP address;</w:t>
      </w:r>
    </w:p>
    <w:p w14:paraId="7F153A4F" w14:textId="77777777" w:rsidR="00283C80" w:rsidRPr="0095250E" w:rsidRDefault="00283C80" w:rsidP="00283C80">
      <w:pPr>
        <w:pStyle w:val="B2"/>
      </w:pPr>
      <w:r w:rsidRPr="0095250E">
        <w:t>2&gt;</w:t>
      </w:r>
      <w:r w:rsidRPr="0095250E">
        <w:tab/>
        <w:t xml:space="preserve">if </w:t>
      </w:r>
      <w:r w:rsidRPr="0095250E">
        <w:rPr>
          <w:i/>
          <w:iCs/>
        </w:rPr>
        <w:t>defaultUL-BAP-RoutingID</w:t>
      </w:r>
      <w:r w:rsidRPr="0095250E">
        <w:t xml:space="preserve"> is included:</w:t>
      </w:r>
    </w:p>
    <w:p w14:paraId="6C6AF616" w14:textId="77777777" w:rsidR="00283C80" w:rsidRPr="0095250E" w:rsidRDefault="00283C80" w:rsidP="00283C80">
      <w:pPr>
        <w:pStyle w:val="B3"/>
      </w:pPr>
      <w:r w:rsidRPr="0095250E">
        <w:t>3&gt;</w:t>
      </w:r>
      <w:r w:rsidRPr="0095250E">
        <w:tab/>
        <w:t>configure the BAP entity to apply the default UL BAP routing ID according to the configuration;</w:t>
      </w:r>
    </w:p>
    <w:p w14:paraId="5E6FA0E7" w14:textId="77777777" w:rsidR="00283C80" w:rsidRPr="0095250E" w:rsidRDefault="00283C80" w:rsidP="00283C80">
      <w:pPr>
        <w:pStyle w:val="B2"/>
      </w:pPr>
      <w:r w:rsidRPr="0095250E">
        <w:t>2&gt;</w:t>
      </w:r>
      <w:r w:rsidRPr="0095250E">
        <w:tab/>
        <w:t xml:space="preserve">if </w:t>
      </w:r>
      <w:r w:rsidRPr="0095250E">
        <w:rPr>
          <w:i/>
          <w:iCs/>
        </w:rPr>
        <w:t>defaultUL-BH-RLC-Channel</w:t>
      </w:r>
      <w:r w:rsidRPr="0095250E">
        <w:t xml:space="preserve"> is included</w:t>
      </w:r>
    </w:p>
    <w:p w14:paraId="7B7CA1F2" w14:textId="77777777" w:rsidR="00283C80" w:rsidRPr="0095250E" w:rsidRDefault="00283C80" w:rsidP="00283C80">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775DAD8F" w14:textId="77777777" w:rsidR="00283C80" w:rsidRPr="0095250E" w:rsidRDefault="00283C80" w:rsidP="00283C80">
      <w:pPr>
        <w:pStyle w:val="B2"/>
      </w:pPr>
      <w:r w:rsidRPr="0095250E">
        <w:lastRenderedPageBreak/>
        <w:t>2&gt;</w:t>
      </w:r>
      <w:r w:rsidRPr="0095250E">
        <w:tab/>
        <w:t xml:space="preserve">if </w:t>
      </w:r>
      <w:r w:rsidRPr="0095250E">
        <w:rPr>
          <w:i/>
          <w:iCs/>
        </w:rPr>
        <w:t>flowControlFeedbackType</w:t>
      </w:r>
      <w:r w:rsidRPr="0095250E">
        <w:t xml:space="preserve"> is included:</w:t>
      </w:r>
    </w:p>
    <w:p w14:paraId="5FD82F79" w14:textId="77777777" w:rsidR="00283C80" w:rsidRPr="0095250E" w:rsidRDefault="00283C80" w:rsidP="00283C80">
      <w:pPr>
        <w:pStyle w:val="B3"/>
      </w:pPr>
      <w:r w:rsidRPr="0095250E">
        <w:t>3&gt;</w:t>
      </w:r>
      <w:r w:rsidRPr="0095250E">
        <w:tab/>
        <w:t>configure the BAP entity to apply the flow control feedback according to the configuration;</w:t>
      </w:r>
    </w:p>
    <w:p w14:paraId="03A21DC9" w14:textId="77777777" w:rsidR="00283C80" w:rsidRPr="0095250E" w:rsidRDefault="00283C80" w:rsidP="00283C80">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release</w:t>
      </w:r>
      <w:r w:rsidRPr="0095250E">
        <w:t>:</w:t>
      </w:r>
    </w:p>
    <w:p w14:paraId="7D5D5FEA" w14:textId="77777777" w:rsidR="00283C80" w:rsidRPr="0095250E" w:rsidRDefault="00283C80" w:rsidP="00283C80">
      <w:pPr>
        <w:pStyle w:val="B2"/>
      </w:pPr>
      <w:r w:rsidRPr="0095250E">
        <w:t>2&gt;</w:t>
      </w:r>
      <w:r w:rsidRPr="0095250E">
        <w:tab/>
        <w:t xml:space="preserve">release the concerned </w:t>
      </w:r>
      <w:r w:rsidRPr="0095250E">
        <w:rPr>
          <w:i/>
          <w:iCs/>
        </w:rPr>
        <w:t>bap-Config</w:t>
      </w:r>
      <w:r w:rsidRPr="0095250E">
        <w:t>;</w:t>
      </w:r>
    </w:p>
    <w:p w14:paraId="0235812F" w14:textId="77777777" w:rsidR="00283C80" w:rsidRPr="0095250E" w:rsidRDefault="00283C80" w:rsidP="00283C80">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59A98E36" w14:textId="77777777" w:rsidR="00283C80" w:rsidRPr="0095250E" w:rsidRDefault="00283C80" w:rsidP="00283C80">
      <w:pPr>
        <w:pStyle w:val="B3"/>
      </w:pPr>
      <w:r w:rsidRPr="0095250E">
        <w:t>3&gt;</w:t>
      </w:r>
      <w:r w:rsidRPr="0095250E">
        <w:tab/>
        <w:t>release the BAP entity as specified in TS 38.340 [47].</w:t>
      </w:r>
    </w:p>
    <w:p w14:paraId="58C198EA" w14:textId="77777777" w:rsidR="00283C80" w:rsidRPr="0095250E" w:rsidRDefault="00283C80" w:rsidP="00283C80">
      <w:pPr>
        <w:pStyle w:val="4"/>
      </w:pPr>
      <w:bookmarkStart w:id="444" w:name="_Toc60776789"/>
      <w:bookmarkStart w:id="445" w:name="_Toc156129728"/>
      <w:r w:rsidRPr="0095250E">
        <w:t>5.3.5.12a</w:t>
      </w:r>
      <w:r w:rsidRPr="0095250E">
        <w:tab/>
        <w:t>IAB Other Configuration</w:t>
      </w:r>
      <w:bookmarkEnd w:id="444"/>
      <w:bookmarkEnd w:id="445"/>
    </w:p>
    <w:p w14:paraId="16143E0C" w14:textId="77777777" w:rsidR="00283C80" w:rsidRPr="0095250E" w:rsidRDefault="00283C80" w:rsidP="00283C80">
      <w:pPr>
        <w:pStyle w:val="5"/>
      </w:pPr>
      <w:bookmarkStart w:id="446" w:name="_Toc60776790"/>
      <w:bookmarkStart w:id="447" w:name="_Toc156129729"/>
      <w:r w:rsidRPr="0095250E">
        <w:t>5.3.5.12a.1</w:t>
      </w:r>
      <w:r w:rsidRPr="0095250E">
        <w:tab/>
        <w:t>IP address management</w:t>
      </w:r>
      <w:bookmarkEnd w:id="446"/>
      <w:bookmarkEnd w:id="447"/>
    </w:p>
    <w:p w14:paraId="219D2190" w14:textId="77777777" w:rsidR="00283C80" w:rsidRPr="0095250E" w:rsidRDefault="00283C80" w:rsidP="00283C80">
      <w:pPr>
        <w:pStyle w:val="6"/>
      </w:pPr>
      <w:bookmarkStart w:id="448" w:name="_Toc60776791"/>
      <w:bookmarkStart w:id="449" w:name="_Toc156129730"/>
      <w:r w:rsidRPr="0095250E">
        <w:t>5.3.5.12a.1.1</w:t>
      </w:r>
      <w:r w:rsidRPr="0095250E">
        <w:tab/>
        <w:t>IP Address Release</w:t>
      </w:r>
      <w:bookmarkEnd w:id="448"/>
      <w:bookmarkEnd w:id="449"/>
    </w:p>
    <w:p w14:paraId="241D4491" w14:textId="77777777" w:rsidR="00283C80" w:rsidRPr="0095250E" w:rsidRDefault="00283C80" w:rsidP="00283C80">
      <w:pPr>
        <w:rPr>
          <w:lang w:eastAsia="zh-CN"/>
        </w:rPr>
      </w:pPr>
      <w:r w:rsidRPr="0095250E">
        <w:rPr>
          <w:lang w:eastAsia="zh-CN"/>
        </w:rPr>
        <w:t>The IAB-MT shall:</w:t>
      </w:r>
    </w:p>
    <w:p w14:paraId="11DC2B72" w14:textId="77777777" w:rsidR="00283C80" w:rsidRPr="0095250E" w:rsidRDefault="00283C80" w:rsidP="00283C80">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467B73CE" w14:textId="77777777" w:rsidR="00283C80" w:rsidRPr="0095250E" w:rsidRDefault="00283C80" w:rsidP="00283C80">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091672F1" w14:textId="77777777" w:rsidR="00283C80" w:rsidRPr="0095250E" w:rsidRDefault="00283C80" w:rsidP="00283C80">
      <w:pPr>
        <w:pStyle w:val="B3"/>
      </w:pPr>
      <w:r w:rsidRPr="0095250E">
        <w:t>3&gt;</w:t>
      </w:r>
      <w:r w:rsidRPr="0095250E">
        <w:tab/>
        <w:t xml:space="preserve">release the corresponding </w:t>
      </w:r>
      <w:r w:rsidRPr="0095250E">
        <w:rPr>
          <w:i/>
        </w:rPr>
        <w:t>IAB-IP-AddressConfiguration</w:t>
      </w:r>
      <w:r w:rsidRPr="0095250E">
        <w:t>.</w:t>
      </w:r>
    </w:p>
    <w:p w14:paraId="3D443781" w14:textId="77777777" w:rsidR="00283C80" w:rsidRPr="0095250E" w:rsidRDefault="00283C80" w:rsidP="00283C80">
      <w:pPr>
        <w:pStyle w:val="6"/>
      </w:pPr>
      <w:bookmarkStart w:id="450" w:name="_Toc60776792"/>
      <w:bookmarkStart w:id="451" w:name="_Toc156129731"/>
      <w:r w:rsidRPr="0095250E">
        <w:t>5.3.5.12a.1.2</w:t>
      </w:r>
      <w:r w:rsidRPr="0095250E">
        <w:tab/>
        <w:t>IP Address Addition/Modification</w:t>
      </w:r>
      <w:bookmarkEnd w:id="450"/>
      <w:bookmarkEnd w:id="451"/>
    </w:p>
    <w:p w14:paraId="7D12334A" w14:textId="77777777" w:rsidR="00283C80" w:rsidRPr="0095250E" w:rsidRDefault="00283C80" w:rsidP="00283C80">
      <w:pPr>
        <w:rPr>
          <w:lang w:eastAsia="zh-CN"/>
        </w:rPr>
      </w:pPr>
      <w:r w:rsidRPr="0095250E">
        <w:rPr>
          <w:lang w:eastAsia="zh-CN"/>
        </w:rPr>
        <w:t>The IAB-MT shall:</w:t>
      </w:r>
    </w:p>
    <w:p w14:paraId="3E469F82" w14:textId="77777777" w:rsidR="00283C80" w:rsidRPr="0095250E" w:rsidRDefault="00283C80" w:rsidP="00283C80">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3662215C" w14:textId="77777777" w:rsidR="00283C80" w:rsidRPr="0095250E" w:rsidRDefault="00283C80" w:rsidP="00283C80">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6DA685CF" w14:textId="77777777" w:rsidR="00283C80" w:rsidRPr="0095250E" w:rsidRDefault="00283C80" w:rsidP="00283C80">
      <w:pPr>
        <w:pStyle w:val="B2"/>
      </w:pPr>
      <w:r w:rsidRPr="0095250E">
        <w:t>2&gt;</w:t>
      </w:r>
      <w:r w:rsidRPr="0095250E">
        <w:tab/>
        <w:t xml:space="preserve">if added IP address is </w:t>
      </w:r>
      <w:r w:rsidRPr="0095250E">
        <w:rPr>
          <w:i/>
        </w:rPr>
        <w:t>iPv4-Address</w:t>
      </w:r>
      <w:r w:rsidRPr="0095250E">
        <w:t>:</w:t>
      </w:r>
    </w:p>
    <w:p w14:paraId="286849AA" w14:textId="77777777" w:rsidR="00283C80" w:rsidRPr="0095250E" w:rsidRDefault="00283C80" w:rsidP="00283C80">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3DED526" w14:textId="77777777" w:rsidR="00283C80" w:rsidRPr="0095250E" w:rsidRDefault="00283C80" w:rsidP="00283C80">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56A3FD34" w14:textId="77777777" w:rsidR="00283C80" w:rsidRPr="0095250E" w:rsidRDefault="00283C80" w:rsidP="00283C80">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6C358B08" w14:textId="77777777" w:rsidR="00283C80" w:rsidRPr="0095250E" w:rsidRDefault="00283C80" w:rsidP="00283C80">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5D239542" w14:textId="77777777" w:rsidR="00283C80" w:rsidRPr="0095250E" w:rsidRDefault="00283C80" w:rsidP="00283C80">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3921FFC9" w14:textId="77777777" w:rsidR="00283C80" w:rsidRPr="0095250E" w:rsidRDefault="00283C80" w:rsidP="00283C80">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685E90B1" w14:textId="77777777" w:rsidR="00283C80" w:rsidRPr="0095250E" w:rsidRDefault="00283C80" w:rsidP="00283C80">
      <w:pPr>
        <w:pStyle w:val="B3"/>
      </w:pPr>
      <w:r w:rsidRPr="0095250E">
        <w:t>3&gt;</w:t>
      </w:r>
      <w:r w:rsidRPr="0095250E">
        <w:tab/>
        <w:t>else:</w:t>
      </w:r>
    </w:p>
    <w:p w14:paraId="0EE1CBDE" w14:textId="77777777" w:rsidR="00283C80" w:rsidRPr="0095250E" w:rsidRDefault="00283C80" w:rsidP="00283C80">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0756B6E7" w14:textId="77777777" w:rsidR="00283C80" w:rsidRPr="0095250E" w:rsidRDefault="00283C80" w:rsidP="00283C80">
      <w:pPr>
        <w:pStyle w:val="B2"/>
      </w:pPr>
      <w:r w:rsidRPr="0095250E">
        <w:t>2&gt;</w:t>
      </w:r>
      <w:r w:rsidRPr="0095250E">
        <w:tab/>
        <w:t xml:space="preserve">else if </w:t>
      </w:r>
      <w:r w:rsidRPr="0095250E">
        <w:rPr>
          <w:i/>
        </w:rPr>
        <w:t>iPv6-Address</w:t>
      </w:r>
      <w:r w:rsidRPr="0095250E">
        <w:t xml:space="preserve"> is included:</w:t>
      </w:r>
    </w:p>
    <w:p w14:paraId="24B378B0" w14:textId="77777777" w:rsidR="00283C80" w:rsidRPr="0095250E" w:rsidRDefault="00283C80" w:rsidP="00283C80">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1429B754" w14:textId="77777777" w:rsidR="00283C80" w:rsidRPr="0095250E" w:rsidRDefault="00283C80" w:rsidP="00283C80">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1F6ADE9F" w14:textId="77777777" w:rsidR="00283C80" w:rsidRPr="0095250E" w:rsidRDefault="00283C80" w:rsidP="00283C80">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61EB29B7" w14:textId="77777777" w:rsidR="00283C80" w:rsidRPr="0095250E" w:rsidRDefault="00283C80" w:rsidP="00283C80">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15AC34EA" w14:textId="77777777" w:rsidR="00283C80" w:rsidRPr="0095250E" w:rsidRDefault="00283C80" w:rsidP="00283C80">
      <w:pPr>
        <w:pStyle w:val="B3"/>
      </w:pPr>
      <w:r w:rsidRPr="0095250E">
        <w:lastRenderedPageBreak/>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A76A9E9" w14:textId="77777777" w:rsidR="00283C80" w:rsidRPr="0095250E" w:rsidRDefault="00283C80" w:rsidP="00283C80">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05610C44" w14:textId="77777777" w:rsidR="00283C80" w:rsidRPr="0095250E" w:rsidRDefault="00283C80" w:rsidP="00283C80">
      <w:pPr>
        <w:pStyle w:val="B3"/>
      </w:pPr>
      <w:r w:rsidRPr="0095250E">
        <w:t>3&gt;</w:t>
      </w:r>
      <w:r w:rsidRPr="0095250E">
        <w:tab/>
        <w:t>else:</w:t>
      </w:r>
    </w:p>
    <w:p w14:paraId="77203E27" w14:textId="77777777" w:rsidR="00283C80" w:rsidRPr="0095250E" w:rsidRDefault="00283C80" w:rsidP="00283C80">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2AFD59E0" w14:textId="77777777" w:rsidR="00283C80" w:rsidRPr="0095250E" w:rsidRDefault="00283C80" w:rsidP="00283C80">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46DBC04" w14:textId="77777777" w:rsidR="00283C80" w:rsidRPr="0095250E" w:rsidRDefault="00283C80" w:rsidP="00283C80">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10D2D6E6" w14:textId="77777777" w:rsidR="00283C80" w:rsidRPr="0095250E" w:rsidRDefault="00283C80" w:rsidP="00283C80">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038AE92F" w14:textId="77777777" w:rsidR="00283C80" w:rsidRPr="0095250E" w:rsidRDefault="00283C80" w:rsidP="00283C80">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3206953" w14:textId="77777777" w:rsidR="00283C80" w:rsidRPr="0095250E" w:rsidRDefault="00283C80" w:rsidP="00283C80">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0D753FF1" w14:textId="77777777" w:rsidR="00283C80" w:rsidRPr="0095250E" w:rsidRDefault="00283C80" w:rsidP="00283C80">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6622A92A" w14:textId="77777777" w:rsidR="00283C80" w:rsidRPr="0095250E" w:rsidRDefault="00283C80" w:rsidP="00283C80">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5AC08BF8" w14:textId="77777777" w:rsidR="00283C80" w:rsidRPr="0095250E" w:rsidRDefault="00283C80" w:rsidP="00283C80">
      <w:pPr>
        <w:pStyle w:val="B3"/>
      </w:pPr>
      <w:r w:rsidRPr="0095250E">
        <w:t>3&gt;</w:t>
      </w:r>
      <w:r w:rsidRPr="0095250E">
        <w:tab/>
        <w:t>else:</w:t>
      </w:r>
    </w:p>
    <w:p w14:paraId="27C68F86" w14:textId="77777777" w:rsidR="00283C80" w:rsidRPr="0095250E" w:rsidRDefault="00283C80" w:rsidP="00283C80">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077CC6C6" w14:textId="77777777" w:rsidR="00283C80" w:rsidRPr="0095250E" w:rsidRDefault="00283C80" w:rsidP="00283C80">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58E24B28" w14:textId="77777777" w:rsidR="00283C80" w:rsidRPr="0095250E" w:rsidRDefault="00283C80" w:rsidP="00283C80">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7C6A2454" w14:textId="77777777" w:rsidR="00283C80" w:rsidRPr="0095250E" w:rsidRDefault="00283C80" w:rsidP="00283C80">
      <w:pPr>
        <w:pStyle w:val="4"/>
        <w:rPr>
          <w:rFonts w:eastAsia="MS Mincho"/>
        </w:rPr>
      </w:pPr>
      <w:bookmarkStart w:id="452" w:name="_Toc60776793"/>
      <w:bookmarkStart w:id="453" w:name="_Toc156129732"/>
      <w:r w:rsidRPr="0095250E">
        <w:rPr>
          <w:rFonts w:eastAsia="MS Mincho"/>
        </w:rPr>
        <w:t>5.3.5.13</w:t>
      </w:r>
      <w:r w:rsidRPr="0095250E">
        <w:rPr>
          <w:rFonts w:eastAsia="MS Mincho"/>
        </w:rPr>
        <w:tab/>
        <w:t>Conditional Reconfiguration</w:t>
      </w:r>
      <w:bookmarkEnd w:id="452"/>
      <w:bookmarkEnd w:id="453"/>
    </w:p>
    <w:p w14:paraId="0F00B2D0" w14:textId="77777777" w:rsidR="00283C80" w:rsidRPr="0095250E" w:rsidRDefault="00283C80" w:rsidP="00283C80">
      <w:pPr>
        <w:pStyle w:val="5"/>
        <w:rPr>
          <w:rFonts w:eastAsia="MS Mincho"/>
        </w:rPr>
      </w:pPr>
      <w:bookmarkStart w:id="454" w:name="_Toc60776794"/>
      <w:bookmarkStart w:id="455" w:name="_Toc156129733"/>
      <w:r w:rsidRPr="0095250E">
        <w:rPr>
          <w:rFonts w:eastAsia="MS Mincho"/>
        </w:rPr>
        <w:t>5.3.5.13.1</w:t>
      </w:r>
      <w:r w:rsidRPr="0095250E">
        <w:rPr>
          <w:rFonts w:eastAsia="MS Mincho"/>
        </w:rPr>
        <w:tab/>
        <w:t>General</w:t>
      </w:r>
      <w:bookmarkEnd w:id="454"/>
      <w:bookmarkEnd w:id="455"/>
    </w:p>
    <w:p w14:paraId="28D898A0" w14:textId="77777777" w:rsidR="00283C80" w:rsidRPr="0095250E" w:rsidRDefault="00283C80" w:rsidP="00283C80">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1863FB68" w14:textId="77777777" w:rsidR="00283C80" w:rsidRPr="0095250E" w:rsidRDefault="00283C80" w:rsidP="00283C80">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4EB090FC" w14:textId="77777777" w:rsidR="00283C80" w:rsidRPr="0095250E" w:rsidRDefault="00283C80" w:rsidP="00283C80">
      <w:r w:rsidRPr="0095250E">
        <w:t xml:space="preserve">The network provides the configuration parameters for the target SpCell(s) in the </w:t>
      </w:r>
      <w:r w:rsidRPr="0095250E">
        <w:rPr>
          <w:i/>
        </w:rPr>
        <w:t>condRRCReconfig</w:t>
      </w:r>
      <w:r w:rsidRPr="0095250E">
        <w:t>.</w:t>
      </w:r>
    </w:p>
    <w:p w14:paraId="66B6E2F8" w14:textId="77777777" w:rsidR="00283C80" w:rsidRPr="0095250E" w:rsidRDefault="00283C80" w:rsidP="00283C80">
      <w:r w:rsidRPr="0095250E">
        <w:t xml:space="preserve">In NR-DC, the UE may receive two independent </w:t>
      </w:r>
      <w:r w:rsidRPr="0095250E">
        <w:rPr>
          <w:i/>
        </w:rPr>
        <w:t>conditionalReconfiguration</w:t>
      </w:r>
      <w:r w:rsidRPr="0095250E">
        <w:t>:</w:t>
      </w:r>
    </w:p>
    <w:p w14:paraId="112E329E" w14:textId="77777777" w:rsidR="00283C80" w:rsidRPr="0095250E" w:rsidRDefault="00283C80" w:rsidP="00283C80">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345887CE" w14:textId="77777777" w:rsidR="00283C80" w:rsidRPr="0095250E" w:rsidRDefault="00283C80" w:rsidP="00283C80">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435EAA59" w14:textId="77777777" w:rsidR="00283C80" w:rsidRPr="0095250E" w:rsidRDefault="00283C80" w:rsidP="00283C80">
      <w:r w:rsidRPr="0095250E">
        <w:lastRenderedPageBreak/>
        <w:t>In this case:</w:t>
      </w:r>
    </w:p>
    <w:p w14:paraId="21BA013C" w14:textId="77777777" w:rsidR="00283C80" w:rsidRPr="0095250E" w:rsidRDefault="00283C80" w:rsidP="00283C80">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77CE19A9" w14:textId="77777777" w:rsidR="00283C80" w:rsidRPr="0095250E" w:rsidRDefault="00283C80" w:rsidP="00283C80">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38BB5172" w14:textId="77777777" w:rsidR="00283C80" w:rsidRPr="0095250E" w:rsidRDefault="00283C80" w:rsidP="00283C80">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05304F5F" w14:textId="77777777" w:rsidR="00283C80" w:rsidRPr="0095250E" w:rsidRDefault="00283C80" w:rsidP="00283C80">
      <w:r w:rsidRPr="0095250E">
        <w:t xml:space="preserve">In EN-DC, the </w:t>
      </w:r>
      <w:r w:rsidRPr="0095250E">
        <w:rPr>
          <w:i/>
        </w:rPr>
        <w:t>VarConditionalReconfig</w:t>
      </w:r>
      <w:r w:rsidRPr="0095250E">
        <w:t xml:space="preserve"> is associated with the SCG.</w:t>
      </w:r>
    </w:p>
    <w:p w14:paraId="29619188" w14:textId="77777777" w:rsidR="00283C80" w:rsidRPr="0095250E" w:rsidRDefault="00283C80" w:rsidP="00283C80">
      <w:r w:rsidRPr="0095250E">
        <w:t xml:space="preserve">In NE-DC and when no SCG is configured, the </w:t>
      </w:r>
      <w:r w:rsidRPr="0095250E">
        <w:rPr>
          <w:i/>
        </w:rPr>
        <w:t>VarConditionalReconfig</w:t>
      </w:r>
      <w:r w:rsidRPr="0095250E">
        <w:t xml:space="preserve"> is associated with the MCG.</w:t>
      </w:r>
    </w:p>
    <w:p w14:paraId="1F18D3B8" w14:textId="77777777" w:rsidR="00283C80" w:rsidRPr="0095250E" w:rsidRDefault="00283C80" w:rsidP="00283C80">
      <w:r w:rsidRPr="0095250E">
        <w:t xml:space="preserve">The UE performs the following actions based on a received </w:t>
      </w:r>
      <w:r w:rsidRPr="0095250E">
        <w:rPr>
          <w:i/>
        </w:rPr>
        <w:t xml:space="preserve">ConditionalReconfiguration </w:t>
      </w:r>
      <w:r w:rsidRPr="0095250E">
        <w:t>IE:</w:t>
      </w:r>
    </w:p>
    <w:p w14:paraId="167EEDFF" w14:textId="77777777" w:rsidR="00283C80" w:rsidRPr="0095250E" w:rsidRDefault="00283C80" w:rsidP="00283C80">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1E7D134D" w14:textId="77777777" w:rsidR="00283C80" w:rsidRPr="0095250E" w:rsidRDefault="00283C80" w:rsidP="00283C80">
      <w:pPr>
        <w:pStyle w:val="B2"/>
      </w:pPr>
      <w:r w:rsidRPr="0095250E">
        <w:t>2&gt;</w:t>
      </w:r>
      <w:r w:rsidRPr="0095250E">
        <w:tab/>
        <w:t>perform conditional reconfiguration removal procedure as specified in 5.3.5.13.2;</w:t>
      </w:r>
    </w:p>
    <w:p w14:paraId="3F5A2546" w14:textId="77777777" w:rsidR="00283C80" w:rsidRPr="0095250E" w:rsidRDefault="00283C80" w:rsidP="00283C80">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0054C008" w14:textId="77777777" w:rsidR="00283C80" w:rsidRPr="0095250E" w:rsidRDefault="00283C80" w:rsidP="00283C80">
      <w:pPr>
        <w:pStyle w:val="B2"/>
      </w:pPr>
      <w:r w:rsidRPr="0095250E">
        <w:t>2&gt;</w:t>
      </w:r>
      <w:r w:rsidRPr="0095250E">
        <w:tab/>
        <w:t>perform conditional reconfiguration addition/modification as specified in 5.3.5.13.3;</w:t>
      </w:r>
    </w:p>
    <w:p w14:paraId="4E579EF7" w14:textId="77777777" w:rsidR="00283C80" w:rsidRPr="0095250E" w:rsidRDefault="00283C80" w:rsidP="00283C80">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127A3C15" w14:textId="77777777" w:rsidR="00283C80" w:rsidRPr="0095250E" w:rsidRDefault="00283C80" w:rsidP="00283C80">
      <w:pPr>
        <w:pStyle w:val="B2"/>
      </w:pPr>
      <w:r w:rsidRPr="0095250E">
        <w:t>2&gt;</w:t>
      </w:r>
      <w:r w:rsidRPr="0095250E">
        <w:tab/>
        <w:t>perform subsequent CPAC reference configuration addition/removal as specified in 5.3.5.13.6;</w:t>
      </w:r>
    </w:p>
    <w:p w14:paraId="765FA507" w14:textId="77777777" w:rsidR="00283C80" w:rsidRPr="0095250E" w:rsidRDefault="00283C80" w:rsidP="00283C80">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4E4AEE9C" w14:textId="77777777" w:rsidR="00283C80" w:rsidRPr="0095250E" w:rsidRDefault="00283C80" w:rsidP="00283C80">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5.3.5.13.7;</w:t>
      </w:r>
    </w:p>
    <w:p w14:paraId="2BB0B442" w14:textId="77777777" w:rsidR="00283C80" w:rsidRPr="0095250E" w:rsidRDefault="00283C80" w:rsidP="00283C80">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35001CCC" w14:textId="77777777" w:rsidR="00283C80" w:rsidRPr="0095250E" w:rsidRDefault="00283C80" w:rsidP="00283C80">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05D8943" w14:textId="77777777" w:rsidR="00283C80" w:rsidRPr="0095250E" w:rsidRDefault="00283C80" w:rsidP="00283C80">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7F67B04B" w14:textId="77777777" w:rsidR="00283C80" w:rsidRPr="0095250E" w:rsidRDefault="00283C80" w:rsidP="00283C80">
      <w:pPr>
        <w:pStyle w:val="B2"/>
        <w:rPr>
          <w:rFonts w:eastAsiaTheme="minorEastAsia"/>
        </w:rPr>
      </w:pPr>
      <w:r w:rsidRPr="0095250E">
        <w:rPr>
          <w:rFonts w:eastAsiaTheme="minorEastAsia"/>
        </w:rPr>
        <w:t>2&gt;</w:t>
      </w:r>
      <w:r w:rsidRPr="0095250E">
        <w:rPr>
          <w:rFonts w:eastAsiaTheme="minorEastAsia"/>
        </w:rPr>
        <w:tab/>
        <w:t>else:</w:t>
      </w:r>
    </w:p>
    <w:p w14:paraId="47E32F19" w14:textId="77777777" w:rsidR="00283C80" w:rsidRPr="0095250E" w:rsidRDefault="00283C80" w:rsidP="00283C80">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7192A3AD" w14:textId="77777777" w:rsidR="00283C80" w:rsidRPr="0095250E" w:rsidRDefault="00283C80" w:rsidP="00283C80">
      <w:pPr>
        <w:pStyle w:val="5"/>
        <w:rPr>
          <w:rFonts w:eastAsia="MS Mincho"/>
        </w:rPr>
      </w:pPr>
      <w:bookmarkStart w:id="456" w:name="_Toc60776795"/>
      <w:bookmarkStart w:id="457" w:name="_Toc156129734"/>
      <w:r w:rsidRPr="0095250E">
        <w:rPr>
          <w:rFonts w:eastAsia="MS Mincho"/>
        </w:rPr>
        <w:t>5.3.5.13.2</w:t>
      </w:r>
      <w:r w:rsidRPr="0095250E">
        <w:rPr>
          <w:rFonts w:eastAsia="MS Mincho"/>
        </w:rPr>
        <w:tab/>
        <w:t>Conditional reconfiguration removal</w:t>
      </w:r>
      <w:bookmarkEnd w:id="456"/>
      <w:bookmarkEnd w:id="457"/>
    </w:p>
    <w:p w14:paraId="219E1CA2" w14:textId="77777777" w:rsidR="00283C80" w:rsidRPr="0095250E" w:rsidRDefault="00283C80" w:rsidP="00283C80">
      <w:pPr>
        <w:rPr>
          <w:rFonts w:eastAsia="MS Mincho"/>
        </w:rPr>
      </w:pPr>
      <w:r w:rsidRPr="0095250E">
        <w:t>The UE shall:</w:t>
      </w:r>
    </w:p>
    <w:p w14:paraId="49BD4533" w14:textId="77777777" w:rsidR="00283C80" w:rsidRPr="0095250E" w:rsidRDefault="00283C80" w:rsidP="00283C80">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7D1480E7" w14:textId="77777777" w:rsidR="00283C80" w:rsidRPr="0095250E" w:rsidRDefault="00283C80" w:rsidP="00283C80">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16A213C8" w14:textId="77777777" w:rsidR="00283C80" w:rsidRPr="0095250E" w:rsidRDefault="00283C80" w:rsidP="00283C80">
      <w:pPr>
        <w:pStyle w:val="NO"/>
      </w:pPr>
      <w:r w:rsidRPr="0095250E">
        <w:t>NOTE 1:</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62DDAEDB" w14:textId="77777777" w:rsidR="00283C80" w:rsidRPr="0095250E" w:rsidRDefault="00283C80" w:rsidP="00283C80">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6D89E12C" w14:textId="77777777" w:rsidR="00283C80" w:rsidRPr="0095250E" w:rsidRDefault="00283C80" w:rsidP="00283C80">
      <w:pPr>
        <w:pStyle w:val="5"/>
        <w:rPr>
          <w:rFonts w:eastAsia="MS Mincho"/>
        </w:rPr>
      </w:pPr>
      <w:bookmarkStart w:id="458" w:name="_Toc60776796"/>
      <w:bookmarkStart w:id="459" w:name="_Toc156129735"/>
      <w:r w:rsidRPr="0095250E">
        <w:rPr>
          <w:rFonts w:eastAsia="MS Mincho"/>
        </w:rPr>
        <w:t>5.3.5.13.3</w:t>
      </w:r>
      <w:r w:rsidRPr="0095250E">
        <w:rPr>
          <w:rFonts w:eastAsia="MS Mincho"/>
        </w:rPr>
        <w:tab/>
        <w:t>Conditional reconfiguration addition/modification</w:t>
      </w:r>
      <w:bookmarkEnd w:id="458"/>
      <w:bookmarkEnd w:id="459"/>
    </w:p>
    <w:p w14:paraId="5D90381D" w14:textId="77777777" w:rsidR="00283C80" w:rsidRPr="0095250E" w:rsidRDefault="00283C80" w:rsidP="00283C80">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00C5965E" w14:textId="77777777" w:rsidR="00283C80" w:rsidRPr="0095250E" w:rsidRDefault="00283C80" w:rsidP="00283C80">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372641DB" w14:textId="77777777" w:rsidR="00283C80" w:rsidRPr="0095250E" w:rsidRDefault="00283C80" w:rsidP="00283C80">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Pr="0095250E">
        <w:rPr>
          <w:iCs/>
        </w:rPr>
        <w:t xml:space="preserve"> </w:t>
      </w:r>
      <w:r w:rsidRPr="0095250E">
        <w:rPr>
          <w:i/>
          <w:iCs/>
        </w:rPr>
        <w:t>condExecutionCondSCG</w:t>
      </w:r>
      <w:r w:rsidRPr="0095250E">
        <w:t xml:space="preserve">, </w:t>
      </w:r>
      <w:r w:rsidRPr="0095250E">
        <w:rPr>
          <w:lang w:eastAsia="zh-CN"/>
        </w:rPr>
        <w:t>or</w:t>
      </w:r>
      <w:r w:rsidRPr="0095250E">
        <w:rPr>
          <w:i/>
          <w:lang w:eastAsia="zh-CN"/>
        </w:rPr>
        <w:t xml:space="preserve"> </w:t>
      </w:r>
      <w:r w:rsidRPr="0095250E">
        <w:rPr>
          <w:i/>
        </w:rPr>
        <w:t>condExecutionCondPSCell</w:t>
      </w:r>
      <w:r w:rsidRPr="0095250E">
        <w:t>;</w:t>
      </w:r>
    </w:p>
    <w:p w14:paraId="51B940C1" w14:textId="77777777" w:rsidR="00283C80" w:rsidRPr="0095250E" w:rsidRDefault="00283C80" w:rsidP="00283C80">
      <w:pPr>
        <w:pStyle w:val="B3"/>
      </w:pPr>
      <w:r w:rsidRPr="0095250E">
        <w:lastRenderedPageBreak/>
        <w:t>3&gt;</w:t>
      </w:r>
      <w:r w:rsidRPr="0095250E">
        <w:tab/>
        <w:t xml:space="preserve">replace </w:t>
      </w:r>
      <w:r w:rsidRPr="0095250E">
        <w:rPr>
          <w:i/>
        </w:rPr>
        <w:t>condExecutionCond,</w:t>
      </w:r>
      <w:r w:rsidRPr="0095250E">
        <w:t xml:space="preserve"> </w:t>
      </w:r>
      <w:r w:rsidRPr="0095250E">
        <w:rPr>
          <w:i/>
        </w:rPr>
        <w:t>condExecutionCondSCG</w:t>
      </w:r>
      <w:r w:rsidRPr="0095250E">
        <w:rPr>
          <w:iCs/>
        </w:rPr>
        <w:t xml:space="preserve">, </w:t>
      </w:r>
      <w:r w:rsidRPr="0095250E">
        <w:rPr>
          <w:lang w:eastAsia="zh-CN"/>
        </w:rPr>
        <w:t>or</w:t>
      </w:r>
      <w:r w:rsidRPr="0095250E">
        <w:rPr>
          <w:i/>
          <w:lang w:eastAsia="zh-CN"/>
        </w:rPr>
        <w:t xml:space="preserve"> </w:t>
      </w:r>
      <w:r w:rsidRPr="0095250E">
        <w:rPr>
          <w:i/>
        </w:rPr>
        <w:t>condExecutionCondPSCell</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4AF61B62" w14:textId="77777777" w:rsidR="00283C80" w:rsidRPr="0095250E" w:rsidRDefault="00283C80" w:rsidP="00283C80">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5E854E53" w14:textId="77777777" w:rsidR="00283C80" w:rsidRPr="0095250E" w:rsidRDefault="00283C80" w:rsidP="00283C80">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3B1AAA2F" w14:textId="77777777" w:rsidR="00283C80" w:rsidRPr="0095250E" w:rsidRDefault="00283C80" w:rsidP="00283C80">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b"/>
        </w:rPr>
        <w:t>;</w:t>
      </w:r>
    </w:p>
    <w:p w14:paraId="08FF935C" w14:textId="77777777" w:rsidR="00283C80" w:rsidRPr="0095250E" w:rsidRDefault="00283C80" w:rsidP="00283C80">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FC4F26F" w14:textId="77777777" w:rsidR="00283C80" w:rsidRPr="0095250E" w:rsidRDefault="00283C80" w:rsidP="00283C80">
      <w:pPr>
        <w:pStyle w:val="B4"/>
      </w:pPr>
      <w:r w:rsidRPr="0095250E">
        <w:t>4&gt;</w:t>
      </w:r>
      <w:r w:rsidRPr="0095250E">
        <w:tab/>
        <w:t>else:</w:t>
      </w:r>
    </w:p>
    <w:p w14:paraId="51956723" w14:textId="77777777" w:rsidR="00283C80" w:rsidRPr="0095250E" w:rsidRDefault="00283C80" w:rsidP="00283C80">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A2893F" w14:textId="77777777" w:rsidR="00283C80" w:rsidRPr="0095250E" w:rsidRDefault="00283C80" w:rsidP="00283C80">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78266E" w14:textId="77777777" w:rsidR="00283C80" w:rsidRPr="0095250E" w:rsidRDefault="00283C80" w:rsidP="00283C80">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7D671D34" w14:textId="77777777" w:rsidR="00283C80" w:rsidRPr="0095250E" w:rsidRDefault="00283C80" w:rsidP="00283C80">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77D84C86" w14:textId="77777777" w:rsidR="00283C80" w:rsidRPr="0095250E" w:rsidRDefault="00283C80" w:rsidP="00283C80">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3FFC9B9A" w14:textId="77777777" w:rsidR="00283C80" w:rsidRPr="0095250E" w:rsidRDefault="00283C80" w:rsidP="00283C80">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58EA4493" w14:textId="77777777" w:rsidR="00283C80" w:rsidRPr="0095250E" w:rsidRDefault="00283C80" w:rsidP="00283C80">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p>
    <w:p w14:paraId="2E55AF3E" w14:textId="77777777" w:rsidR="00283C80" w:rsidRPr="0095250E" w:rsidRDefault="00283C80" w:rsidP="00283C80">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2830B052" w14:textId="77777777" w:rsidR="00283C80" w:rsidRPr="0095250E" w:rsidRDefault="00283C80" w:rsidP="00283C80">
      <w:pPr>
        <w:pStyle w:val="B3"/>
      </w:pPr>
      <w:r w:rsidRPr="0095250E">
        <w:t>3&gt;</w:t>
      </w:r>
      <w:r w:rsidRPr="0095250E">
        <w:tab/>
        <w:t xml:space="preserve">replace </w:t>
      </w:r>
      <w:r w:rsidRPr="0095250E">
        <w:rPr>
          <w:i/>
        </w:rPr>
        <w:t>condRRCReconfig</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6EE9089C" w14:textId="77777777" w:rsidR="00283C80" w:rsidRPr="0095250E" w:rsidRDefault="00283C80" w:rsidP="00283C80">
      <w:pPr>
        <w:pStyle w:val="B1"/>
      </w:pPr>
      <w:r w:rsidRPr="0095250E">
        <w:t>1&gt;</w:t>
      </w:r>
      <w:r w:rsidRPr="0095250E">
        <w:tab/>
        <w:t>else:</w:t>
      </w:r>
    </w:p>
    <w:p w14:paraId="7CFC4C2B" w14:textId="77777777" w:rsidR="00283C80" w:rsidRPr="0095250E" w:rsidRDefault="00283C80" w:rsidP="00283C80">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7603056E" w14:textId="77777777" w:rsidR="00283C80" w:rsidRPr="0095250E" w:rsidRDefault="00283C80" w:rsidP="00283C80">
      <w:pPr>
        <w:pStyle w:val="B1"/>
      </w:pPr>
      <w:r w:rsidRPr="0095250E">
        <w:t>1&gt;</w:t>
      </w:r>
      <w:r w:rsidRPr="0095250E">
        <w:tab/>
        <w:t>perform conditional reconfiguration evaluation as specified in 5.3.5.13.4;</w:t>
      </w:r>
    </w:p>
    <w:p w14:paraId="6CF437E2" w14:textId="77777777" w:rsidR="00283C80" w:rsidRPr="0095250E" w:rsidRDefault="00283C80" w:rsidP="00283C80">
      <w:pPr>
        <w:pStyle w:val="5"/>
        <w:rPr>
          <w:rFonts w:eastAsia="MS Mincho"/>
        </w:rPr>
      </w:pPr>
      <w:bookmarkStart w:id="460" w:name="_Toc60776797"/>
      <w:bookmarkStart w:id="461" w:name="_Toc156129736"/>
      <w:r w:rsidRPr="0095250E">
        <w:rPr>
          <w:rFonts w:eastAsia="MS Mincho"/>
        </w:rPr>
        <w:t>5.3.5.13.4</w:t>
      </w:r>
      <w:r w:rsidRPr="0095250E">
        <w:rPr>
          <w:rFonts w:eastAsia="MS Mincho"/>
        </w:rPr>
        <w:tab/>
        <w:t>Conditional reconfiguration evaluation</w:t>
      </w:r>
      <w:bookmarkEnd w:id="460"/>
      <w:bookmarkEnd w:id="461"/>
    </w:p>
    <w:p w14:paraId="7010BABB" w14:textId="77777777" w:rsidR="00283C80" w:rsidRPr="0095250E" w:rsidRDefault="00283C80" w:rsidP="00283C80">
      <w:r w:rsidRPr="0095250E">
        <w:t>The UE shall:</w:t>
      </w:r>
    </w:p>
    <w:p w14:paraId="4CD88BD9" w14:textId="77777777" w:rsidR="00283C80" w:rsidRPr="0095250E" w:rsidRDefault="00283C80" w:rsidP="00283C80">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2A79DDAC" w14:textId="77777777" w:rsidR="00283C80" w:rsidRPr="0095250E" w:rsidRDefault="00283C80" w:rsidP="00283C80">
      <w:pPr>
        <w:pStyle w:val="B2"/>
      </w:pPr>
      <w:r w:rsidRPr="0095250E">
        <w:t>2&gt;</w:t>
      </w:r>
      <w:r w:rsidRPr="0095250E">
        <w:tab/>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masterCellGroup</w:t>
      </w:r>
      <w:r w:rsidRPr="0095250E">
        <w:t xml:space="preserve"> including the </w:t>
      </w:r>
      <w:r w:rsidRPr="0095250E">
        <w:rPr>
          <w:i/>
        </w:rPr>
        <w:t>reconfigurationWithSync</w:t>
      </w:r>
      <w:r w:rsidRPr="0095250E">
        <w:t>:</w:t>
      </w:r>
    </w:p>
    <w:p w14:paraId="2039E129" w14:textId="77777777" w:rsidR="00283C80" w:rsidRPr="0095250E" w:rsidRDefault="00283C80" w:rsidP="00283C80">
      <w:pPr>
        <w:pStyle w:val="B3"/>
      </w:pPr>
      <w:r w:rsidRPr="0095250E">
        <w:t>3&gt;</w:t>
      </w:r>
      <w:r w:rsidRPr="0095250E">
        <w:tab/>
        <w:t xml:space="preserve">if the associated </w:t>
      </w:r>
      <w:r w:rsidRPr="0095250E">
        <w:rPr>
          <w:i/>
        </w:rPr>
        <w:t>condExecutionCondPSCell</w:t>
      </w:r>
      <w:r w:rsidRPr="0095250E">
        <w:t xml:space="preserve"> is configured:</w:t>
      </w:r>
    </w:p>
    <w:p w14:paraId="677F94EB" w14:textId="77777777" w:rsidR="00283C80" w:rsidRPr="0095250E" w:rsidRDefault="00283C80" w:rsidP="00283C80">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480EFF6" w14:textId="77777777" w:rsidR="00283C80" w:rsidRPr="0095250E" w:rsidRDefault="00283C80" w:rsidP="00283C80">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01827C20" w14:textId="77777777" w:rsidR="00283C80" w:rsidRPr="0095250E" w:rsidRDefault="00283C80" w:rsidP="00283C80">
      <w:pPr>
        <w:pStyle w:val="B3"/>
      </w:pPr>
      <w:r w:rsidRPr="0095250E">
        <w:t>3&gt;</w:t>
      </w:r>
      <w:r w:rsidRPr="0095250E">
        <w:tab/>
      </w:r>
      <w:r w:rsidRPr="0095250E">
        <w:rPr>
          <w:lang w:eastAsia="zh-CN"/>
        </w:rPr>
        <w:t>else:</w:t>
      </w:r>
    </w:p>
    <w:p w14:paraId="05E07D3E" w14:textId="77777777" w:rsidR="00283C80" w:rsidRPr="0095250E" w:rsidRDefault="00283C80" w:rsidP="00283C80">
      <w:pPr>
        <w:pStyle w:val="B4"/>
      </w:pPr>
      <w:r w:rsidRPr="0095250E">
        <w:lastRenderedPageBreak/>
        <w:t>4&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p>
    <w:p w14:paraId="10316E0C" w14:textId="77777777" w:rsidR="00283C80" w:rsidRPr="0095250E" w:rsidRDefault="00283C80" w:rsidP="00283C80">
      <w:pPr>
        <w:pStyle w:val="B2"/>
      </w:pPr>
      <w:r w:rsidRPr="0095250E">
        <w:t>2&gt;</w:t>
      </w:r>
      <w:r w:rsidRPr="0095250E">
        <w:tab/>
        <w:t xml:space="preserve">else 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Pr="0095250E">
        <w:t>:</w:t>
      </w:r>
    </w:p>
    <w:p w14:paraId="53577C03" w14:textId="77777777" w:rsidR="00283C80" w:rsidRPr="0095250E" w:rsidRDefault="00283C80" w:rsidP="00283C80">
      <w:pPr>
        <w:pStyle w:val="B3"/>
      </w:pPr>
      <w:r w:rsidRPr="0095250E">
        <w:t>3&gt;</w:t>
      </w:r>
      <w:r w:rsidRPr="0095250E">
        <w:tab/>
        <w:t xml:space="preserve">if the cell which has a physical cell identity matching the value indicated in the </w:t>
      </w:r>
      <w:r w:rsidRPr="0095250E">
        <w:rPr>
          <w:i/>
        </w:rPr>
        <w:t>ServingCellConfigCommon</w:t>
      </w:r>
      <w:r w:rsidRPr="0095250E">
        <w:t xml:space="preserve"> included in the </w:t>
      </w:r>
      <w:r w:rsidRPr="0095250E">
        <w:rPr>
          <w:i/>
        </w:rPr>
        <w:t>reconfigurationWithSync</w:t>
      </w:r>
      <w:r w:rsidRPr="0095250E">
        <w:t xml:space="preserve"> within the </w:t>
      </w:r>
      <w:r w:rsidRPr="0095250E">
        <w:rPr>
          <w:i/>
        </w:rPr>
        <w:t>secondaryCellGroup</w:t>
      </w:r>
      <w:r w:rsidRPr="0095250E">
        <w:t xml:space="preserve"> within the received </w:t>
      </w:r>
      <w:r w:rsidRPr="0095250E">
        <w:rPr>
          <w:i/>
        </w:rPr>
        <w:t>condRRCReconfig</w:t>
      </w:r>
      <w:r w:rsidRPr="0095250E">
        <w:t xml:space="preserve"> is not the PSCell:</w:t>
      </w:r>
    </w:p>
    <w:p w14:paraId="5E3D5BC2" w14:textId="77777777" w:rsidR="00283C80" w:rsidRPr="0095250E" w:rsidRDefault="00283C80" w:rsidP="00283C80">
      <w:pPr>
        <w:pStyle w:val="B4"/>
      </w:pPr>
      <w:r w:rsidRPr="0095250E">
        <w:t>4&gt;</w:t>
      </w:r>
      <w:r w:rsidRPr="0095250E">
        <w:tab/>
        <w:t>consider the cell to be applicable cell;</w:t>
      </w:r>
    </w:p>
    <w:p w14:paraId="72F5F744" w14:textId="77777777" w:rsidR="00283C80" w:rsidRPr="0095250E" w:rsidRDefault="00283C80" w:rsidP="00283C80">
      <w:pPr>
        <w:pStyle w:val="B2"/>
      </w:pPr>
      <w:r w:rsidRPr="0095250E">
        <w:t>2&gt;</w:t>
      </w:r>
      <w:r w:rsidRPr="0095250E">
        <w:tab/>
        <w:t xml:space="preserve">if </w:t>
      </w:r>
      <w:r w:rsidRPr="0095250E">
        <w:rPr>
          <w:i/>
        </w:rPr>
        <w:t>condExecutionCondSCG</w:t>
      </w:r>
      <w:r w:rsidRPr="0095250E">
        <w:t xml:space="preserve"> is configured:</w:t>
      </w:r>
    </w:p>
    <w:p w14:paraId="611BEB14" w14:textId="77777777" w:rsidR="00283C80" w:rsidRPr="0095250E" w:rsidRDefault="00283C80" w:rsidP="00283C80">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07165661" w14:textId="77777777" w:rsidR="00283C80" w:rsidRPr="0095250E" w:rsidRDefault="00283C80" w:rsidP="00283C80">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7EFC813B" w14:textId="77777777" w:rsidR="00283C80" w:rsidRPr="0095250E" w:rsidRDefault="00283C80" w:rsidP="00283C80">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37F6A4E7" w14:textId="77777777" w:rsidR="00283C80" w:rsidRPr="0095250E" w:rsidRDefault="00283C80" w:rsidP="00283C80">
      <w:pPr>
        <w:pStyle w:val="B2"/>
      </w:pPr>
      <w:r w:rsidRPr="0095250E">
        <w:t>2&gt;</w:t>
      </w:r>
      <w:r w:rsidRPr="0095250E">
        <w:tab/>
        <w:t xml:space="preserve">if </w:t>
      </w:r>
      <w:r w:rsidRPr="0095250E">
        <w:rPr>
          <w:i/>
        </w:rPr>
        <w:t>condExecutionCond</w:t>
      </w:r>
      <w:r w:rsidRPr="0095250E">
        <w:t xml:space="preserve"> is configured:</w:t>
      </w:r>
    </w:p>
    <w:p w14:paraId="0C20FE20" w14:textId="77777777" w:rsidR="00283C80" w:rsidRPr="0095250E" w:rsidRDefault="00283C80" w:rsidP="00283C80">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68C1BAAF" w14:textId="77777777" w:rsidR="00283C80" w:rsidRPr="0095250E" w:rsidRDefault="00283C80" w:rsidP="00283C80">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6B23BA17" w14:textId="77777777" w:rsidR="00283C80" w:rsidRPr="0095250E" w:rsidRDefault="00283C80" w:rsidP="00283C80">
      <w:pPr>
        <w:pStyle w:val="B3"/>
      </w:pPr>
      <w:r w:rsidRPr="0095250E">
        <w:t>3&gt;</w:t>
      </w:r>
      <w:r w:rsidRPr="0095250E">
        <w:tab/>
        <w:t>else:</w:t>
      </w:r>
    </w:p>
    <w:p w14:paraId="54A7017C" w14:textId="77777777" w:rsidR="00283C80" w:rsidRPr="0095250E" w:rsidRDefault="00283C80" w:rsidP="00283C80">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25F0D913" w14:textId="77777777" w:rsidR="00283C80" w:rsidRPr="0095250E" w:rsidRDefault="00283C80" w:rsidP="00283C80">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Pr="0095250E">
        <w:t xml:space="preserve"> </w:t>
      </w:r>
      <w:r w:rsidRPr="0095250E">
        <w:rPr>
          <w:i/>
        </w:rPr>
        <w:t>condExecutionCondSCG,</w:t>
      </w:r>
      <w:r w:rsidRPr="0095250E">
        <w:rPr>
          <w:lang w:eastAsia="zh-CN"/>
        </w:rPr>
        <w:t xml:space="preserve"> or</w:t>
      </w:r>
      <w:r w:rsidRPr="0095250E">
        <w:rPr>
          <w:i/>
          <w:lang w:eastAsia="zh-CN"/>
        </w:rPr>
        <w:t xml:space="preserve"> </w:t>
      </w:r>
      <w:r w:rsidRPr="0095250E">
        <w:rPr>
          <w:i/>
        </w:rPr>
        <w:t>condExecutionCondPSCell</w:t>
      </w:r>
      <w:r w:rsidRPr="0095250E">
        <w:t xml:space="preserve"> associated to </w:t>
      </w:r>
      <w:r w:rsidRPr="0095250E">
        <w:rPr>
          <w:i/>
        </w:rPr>
        <w:t>condReconfigId</w:t>
      </w:r>
      <w:r w:rsidRPr="0095250E">
        <w:rPr>
          <w:rFonts w:eastAsia="宋体"/>
          <w:i/>
        </w:rPr>
        <w:t>:</w:t>
      </w:r>
    </w:p>
    <w:p w14:paraId="23C47E61" w14:textId="77777777" w:rsidR="00283C80" w:rsidRPr="0095250E" w:rsidRDefault="00283C80" w:rsidP="00283C8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43105DC" w14:textId="77777777" w:rsidR="00283C80" w:rsidRPr="0095250E" w:rsidRDefault="00283C80" w:rsidP="00283C80">
      <w:pPr>
        <w:pStyle w:val="B4"/>
        <w:rPr>
          <w:rFonts w:eastAsia="等线"/>
          <w:lang w:eastAsia="zh-CN"/>
        </w:rPr>
      </w:pPr>
      <w:r w:rsidRPr="0095250E">
        <w:t>4&gt;</w:t>
      </w:r>
      <w:r w:rsidRPr="0095250E">
        <w:tab/>
      </w:r>
      <w:r w:rsidRPr="0095250E">
        <w:rPr>
          <w:rFonts w:eastAsia="等线"/>
          <w:lang w:eastAsia="zh-CN"/>
        </w:rPr>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T1</w:t>
      </w:r>
      <w:r w:rsidRPr="0095250E">
        <w:rPr>
          <w:rFonts w:eastAsia="等线"/>
          <w:lang w:eastAsia="zh-CN"/>
        </w:rPr>
        <w:t xml:space="preserve">, and if </w:t>
      </w:r>
      <w:r w:rsidRPr="0095250E">
        <w:t xml:space="preserve">the entry condition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is fulfilled for the applicable cell</w:t>
      </w:r>
      <w:r w:rsidRPr="0095250E">
        <w:rPr>
          <w:rFonts w:eastAsia="等线"/>
          <w:lang w:eastAsia="zh-CN"/>
        </w:rPr>
        <w:t>; or</w:t>
      </w:r>
    </w:p>
    <w:p w14:paraId="27BAB2B9" w14:textId="77777777" w:rsidR="00283C80" w:rsidRPr="0095250E" w:rsidRDefault="00283C80" w:rsidP="00283C80">
      <w:pPr>
        <w:pStyle w:val="B4"/>
        <w:rPr>
          <w:rFonts w:eastAsia="等线"/>
          <w:lang w:eastAsia="zh-CN"/>
        </w:rPr>
      </w:pPr>
      <w:r w:rsidRPr="0095250E">
        <w:rPr>
          <w:rFonts w:eastAsia="等线"/>
          <w:lang w:eastAsia="zh-CN"/>
        </w:rPr>
        <w:t xml:space="preserve">4&gt; 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1</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06728F7" w14:textId="77777777" w:rsidR="00283C80" w:rsidRPr="0095250E" w:rsidRDefault="00283C80" w:rsidP="00283C80">
      <w:pPr>
        <w:pStyle w:val="B4"/>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509B69B1" w14:textId="77777777" w:rsidR="00283C80" w:rsidRPr="0095250E" w:rsidRDefault="00283C80" w:rsidP="00283C80">
      <w:pPr>
        <w:pStyle w:val="B4"/>
      </w:pPr>
      <w:r w:rsidRPr="0095250E">
        <w:t>4&gt;</w:t>
      </w:r>
      <w:r w:rsidRPr="0095250E">
        <w:tab/>
      </w:r>
      <w:r w:rsidRPr="0095250E">
        <w:rPr>
          <w:rFonts w:eastAsia="等线"/>
          <w:lang w:eastAsia="zh-CN"/>
        </w:rPr>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A3</w:t>
      </w:r>
      <w:r w:rsidRPr="0095250E">
        <w:rPr>
          <w:rFonts w:eastAsia="等线"/>
          <w:lang w:eastAsia="zh-CN"/>
        </w:rPr>
        <w:t xml:space="preserve">, </w:t>
      </w:r>
      <w:r w:rsidRPr="0095250E">
        <w:rPr>
          <w:rFonts w:eastAsia="等线"/>
          <w:i/>
          <w:iCs/>
          <w:lang w:eastAsia="zh-CN"/>
        </w:rPr>
        <w:t>condEventA4</w:t>
      </w:r>
      <w:r w:rsidRPr="0095250E">
        <w:rPr>
          <w:rFonts w:eastAsia="等线"/>
          <w:lang w:eastAsia="zh-CN"/>
        </w:rPr>
        <w:t xml:space="preserve"> or </w:t>
      </w:r>
      <w:r w:rsidRPr="0095250E">
        <w:rPr>
          <w:rFonts w:eastAsia="等线"/>
          <w:i/>
          <w:iCs/>
          <w:lang w:eastAsia="zh-CN"/>
        </w:rPr>
        <w:t>condEventA5</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75327C98" w14:textId="77777777" w:rsidR="00283C80" w:rsidRPr="0095250E" w:rsidRDefault="00283C80" w:rsidP="00283C80">
      <w:pPr>
        <w:pStyle w:val="B5"/>
      </w:pPr>
      <w:r w:rsidRPr="0095250E">
        <w:t>5&gt;</w:t>
      </w:r>
      <w:r w:rsidRPr="0095250E">
        <w:tab/>
        <w:t xml:space="preserve">consider the event associated to that </w:t>
      </w:r>
      <w:r w:rsidRPr="0095250E">
        <w:rPr>
          <w:i/>
          <w:iCs/>
        </w:rPr>
        <w:t>measId</w:t>
      </w:r>
      <w:r w:rsidRPr="0095250E">
        <w:t xml:space="preserve"> to be fulfilled;</w:t>
      </w:r>
    </w:p>
    <w:p w14:paraId="2CE2D67F" w14:textId="77777777" w:rsidR="00283C80" w:rsidRPr="0095250E" w:rsidRDefault="00283C80" w:rsidP="00283C80">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154B829B" w14:textId="77777777" w:rsidR="00283C80" w:rsidRPr="0095250E" w:rsidRDefault="00283C80" w:rsidP="00283C80">
      <w:pPr>
        <w:pStyle w:val="B4"/>
        <w:rPr>
          <w:rFonts w:eastAsia="等线"/>
          <w:lang w:eastAsia="zh-CN"/>
        </w:rPr>
      </w:pPr>
      <w:r w:rsidRPr="0095250E">
        <w:lastRenderedPageBreak/>
        <w:t>4&gt;</w:t>
      </w:r>
      <w:r w:rsidRPr="0095250E">
        <w:tab/>
      </w:r>
      <w:r w:rsidRPr="0095250E">
        <w:rPr>
          <w:rFonts w:eastAsia="等线"/>
          <w:lang w:eastAsia="zh-CN"/>
        </w:rPr>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T1</w:t>
      </w:r>
      <w:r w:rsidRPr="0095250E">
        <w:rPr>
          <w:rFonts w:eastAsia="等线"/>
          <w:lang w:eastAsia="zh-CN"/>
        </w:rPr>
        <w:t xml:space="preserve">, and if </w:t>
      </w:r>
      <w:r w:rsidRPr="0095250E">
        <w:t xml:space="preserve">the leaving condition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is fulfilled for the applicable cell</w:t>
      </w:r>
      <w:r w:rsidRPr="0095250E">
        <w:rPr>
          <w:rFonts w:eastAsia="等线"/>
          <w:lang w:eastAsia="zh-CN"/>
        </w:rPr>
        <w:t>; or</w:t>
      </w:r>
    </w:p>
    <w:p w14:paraId="0CDE3E31" w14:textId="77777777" w:rsidR="00283C80" w:rsidRPr="0095250E" w:rsidRDefault="00283C80" w:rsidP="00283C80">
      <w:pPr>
        <w:pStyle w:val="B4"/>
        <w:rPr>
          <w:rFonts w:eastAsia="等线"/>
          <w:lang w:eastAsia="zh-CN"/>
        </w:rPr>
      </w:pPr>
      <w:r w:rsidRPr="0095250E">
        <w:rPr>
          <w:rFonts w:eastAsia="等线"/>
          <w:lang w:eastAsia="zh-CN"/>
        </w:rPr>
        <w:t xml:space="preserve">4&gt;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1</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5049506" w14:textId="77777777" w:rsidR="00283C80" w:rsidRPr="0095250E" w:rsidRDefault="00283C80" w:rsidP="00283C80">
      <w:pPr>
        <w:pStyle w:val="B4"/>
        <w:rPr>
          <w:rFonts w:eastAsia="等线"/>
          <w:lang w:eastAsia="zh-CN"/>
        </w:rPr>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5BD5DBFF" w14:textId="77777777" w:rsidR="00283C80" w:rsidRPr="0095250E" w:rsidRDefault="00283C80" w:rsidP="00283C80">
      <w:pPr>
        <w:pStyle w:val="B4"/>
      </w:pPr>
      <w:r w:rsidRPr="0095250E">
        <w:t>4&gt;</w:t>
      </w:r>
      <w:r w:rsidRPr="0095250E">
        <w:tab/>
      </w:r>
      <w:r w:rsidRPr="0095250E">
        <w:rPr>
          <w:rFonts w:eastAsia="等线"/>
          <w:lang w:eastAsia="zh-CN"/>
        </w:rPr>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A3</w:t>
      </w:r>
      <w:r w:rsidRPr="0095250E">
        <w:rPr>
          <w:rFonts w:eastAsia="等线"/>
          <w:lang w:eastAsia="zh-CN"/>
        </w:rPr>
        <w:t xml:space="preserve">, </w:t>
      </w:r>
      <w:r w:rsidRPr="0095250E">
        <w:rPr>
          <w:rFonts w:eastAsia="等线"/>
          <w:i/>
          <w:iCs/>
          <w:lang w:eastAsia="zh-CN"/>
        </w:rPr>
        <w:t>condEventA4</w:t>
      </w:r>
      <w:r w:rsidRPr="0095250E">
        <w:rPr>
          <w:rFonts w:eastAsia="等线"/>
          <w:lang w:eastAsia="zh-CN"/>
        </w:rPr>
        <w:t xml:space="preserve"> or </w:t>
      </w:r>
      <w:r w:rsidRPr="0095250E">
        <w:rPr>
          <w:rFonts w:eastAsia="等线"/>
          <w:i/>
          <w:iCs/>
          <w:lang w:eastAsia="zh-CN"/>
        </w:rPr>
        <w:t>condEventA5</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3665B727" w14:textId="77777777" w:rsidR="00283C80" w:rsidRPr="0095250E" w:rsidRDefault="00283C80" w:rsidP="00283C80">
      <w:pPr>
        <w:pStyle w:val="B5"/>
      </w:pPr>
      <w:r w:rsidRPr="0095250E">
        <w:t>5&gt;</w:t>
      </w:r>
      <w:r w:rsidRPr="0095250E">
        <w:tab/>
        <w:t xml:space="preserve">consider the event associated to that </w:t>
      </w:r>
      <w:r w:rsidRPr="0095250E">
        <w:rPr>
          <w:i/>
          <w:iCs/>
        </w:rPr>
        <w:t>measId</w:t>
      </w:r>
      <w:r w:rsidRPr="0095250E">
        <w:t xml:space="preserve"> to be not fulfilled;</w:t>
      </w:r>
    </w:p>
    <w:p w14:paraId="7730341F" w14:textId="77777777" w:rsidR="00283C80" w:rsidRPr="0095250E" w:rsidRDefault="00283C80" w:rsidP="00283C80">
      <w:pPr>
        <w:pStyle w:val="B3"/>
        <w:rPr>
          <w:rFonts w:eastAsia="等线"/>
          <w:lang w:eastAsia="zh-CN"/>
        </w:rPr>
      </w:pPr>
      <w:r w:rsidRPr="0095250E">
        <w:t>3&gt;</w:t>
      </w:r>
      <w:r w:rsidRPr="0095250E">
        <w:tab/>
      </w:r>
      <w:r w:rsidRPr="0095250E">
        <w:rPr>
          <w:rFonts w:eastAsia="等线"/>
          <w:lang w:eastAsia="zh-CN"/>
        </w:rPr>
        <w:t>else:</w:t>
      </w:r>
    </w:p>
    <w:p w14:paraId="0F4C8B1E" w14:textId="77777777" w:rsidR="00283C80" w:rsidRPr="0095250E" w:rsidRDefault="00283C80" w:rsidP="00283C80">
      <w:pPr>
        <w:pStyle w:val="B4"/>
      </w:pPr>
      <w:r w:rsidRPr="0095250E">
        <w:t>4&gt;</w:t>
      </w:r>
      <w:r w:rsidRPr="0095250E">
        <w:tab/>
        <w:t>if NES mode indication is received from lower layers, indicating that the NES-specific CHO execution condition is enabled; and</w:t>
      </w:r>
    </w:p>
    <w:p w14:paraId="0681A923" w14:textId="77777777" w:rsidR="00283C80" w:rsidRPr="0095250E" w:rsidRDefault="00283C80" w:rsidP="00283C80">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37424FC6" w14:textId="77777777" w:rsidR="00283C80" w:rsidRPr="0095250E" w:rsidRDefault="00283C80" w:rsidP="00283C80">
      <w:pPr>
        <w:pStyle w:val="B5"/>
      </w:pPr>
      <w:r w:rsidRPr="0095250E">
        <w:t>5&gt;</w:t>
      </w:r>
      <w:r w:rsidRPr="0095250E">
        <w:tab/>
        <w:t xml:space="preserve">consider the event associated to that </w:t>
      </w:r>
      <w:r w:rsidRPr="0095250E">
        <w:rPr>
          <w:i/>
          <w:iCs/>
        </w:rPr>
        <w:t>measId</w:t>
      </w:r>
      <w:r w:rsidRPr="0095250E">
        <w:t xml:space="preserve"> to be fulfilled;</w:t>
      </w:r>
    </w:p>
    <w:p w14:paraId="05FB3148" w14:textId="77777777" w:rsidR="00283C80" w:rsidRPr="0095250E" w:rsidRDefault="00283C80" w:rsidP="00283C80">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109E3C2D" w14:textId="77777777" w:rsidR="00283C80" w:rsidRPr="0095250E" w:rsidRDefault="00283C80" w:rsidP="00283C80">
      <w:pPr>
        <w:pStyle w:val="B4"/>
      </w:pPr>
      <w:r w:rsidRPr="0095250E">
        <w:t>4&gt;</w:t>
      </w:r>
      <w:r w:rsidRPr="0095250E">
        <w:tab/>
        <w:t>if NES mode indication is received from lower layers, indicating that the NES-specific CHO execution condition is disabled; or</w:t>
      </w:r>
    </w:p>
    <w:p w14:paraId="2177337C" w14:textId="77777777" w:rsidR="00283C80" w:rsidRPr="0095250E" w:rsidRDefault="00283C80" w:rsidP="00283C80">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74FEEB2B" w14:textId="77777777" w:rsidR="00283C80" w:rsidRPr="0095250E" w:rsidRDefault="00283C80" w:rsidP="00283C80">
      <w:pPr>
        <w:pStyle w:val="B5"/>
      </w:pPr>
      <w:r w:rsidRPr="0095250E">
        <w:t>5&gt;</w:t>
      </w:r>
      <w:r w:rsidRPr="0095250E">
        <w:tab/>
        <w:t xml:space="preserve">consider the event associated to that </w:t>
      </w:r>
      <w:r w:rsidRPr="0095250E">
        <w:rPr>
          <w:i/>
          <w:iCs/>
        </w:rPr>
        <w:t>measId</w:t>
      </w:r>
      <w:r w:rsidRPr="0095250E">
        <w:t xml:space="preserve"> to be not fulfilled;</w:t>
      </w:r>
    </w:p>
    <w:p w14:paraId="7290C9A1" w14:textId="77777777" w:rsidR="00283C80" w:rsidRPr="0095250E" w:rsidRDefault="00283C80" w:rsidP="00283C80">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37940CD1" w14:textId="77777777" w:rsidR="00283C80" w:rsidRPr="0095250E" w:rsidRDefault="00283C80" w:rsidP="00283C80">
      <w:pPr>
        <w:pStyle w:val="B3"/>
      </w:pPr>
      <w:r w:rsidRPr="0095250E">
        <w:t>3&gt;</w:t>
      </w:r>
      <w:r w:rsidRPr="0095250E">
        <w:tab/>
        <w:t xml:space="preserve">if </w:t>
      </w:r>
      <w:r w:rsidRPr="0095250E">
        <w:rPr>
          <w:rFonts w:eastAsia="宋体"/>
        </w:rPr>
        <w:t xml:space="preserve">event(s) associated to all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are fulfilled:</w:t>
      </w:r>
    </w:p>
    <w:p w14:paraId="45BC73FC" w14:textId="77777777" w:rsidR="00283C80" w:rsidRPr="0095250E" w:rsidRDefault="00283C80" w:rsidP="00283C80">
      <w:pPr>
        <w:pStyle w:val="B4"/>
        <w:rPr>
          <w:rFonts w:eastAsia="宋体"/>
        </w:rPr>
      </w:pPr>
      <w:r w:rsidRPr="0095250E">
        <w:rPr>
          <w:rFonts w:eastAsia="宋体"/>
        </w:rPr>
        <w:t>4&gt;</w:t>
      </w:r>
      <w:r w:rsidRPr="0095250E">
        <w:rPr>
          <w:rFonts w:eastAsia="宋体"/>
        </w:rPr>
        <w:tab/>
        <w:t xml:space="preserve">consider the applicable cell, associated to that </w:t>
      </w:r>
      <w:r w:rsidRPr="0095250E">
        <w:rPr>
          <w:i/>
        </w:rPr>
        <w:t>condReconfigId</w:t>
      </w:r>
      <w:r w:rsidRPr="0095250E">
        <w:rPr>
          <w:rFonts w:eastAsia="宋体"/>
        </w:rPr>
        <w:t>, as a triggered cell;</w:t>
      </w:r>
    </w:p>
    <w:p w14:paraId="69BA5E04" w14:textId="77777777" w:rsidR="00283C80" w:rsidRPr="0095250E" w:rsidRDefault="00283C80" w:rsidP="00283C80">
      <w:pPr>
        <w:pStyle w:val="B4"/>
      </w:pPr>
      <w:r w:rsidRPr="0095250E">
        <w:t>4&gt;</w:t>
      </w:r>
      <w:r w:rsidRPr="0095250E">
        <w:tab/>
        <w:t>initiate the conditional reconfiguration execution, as specified in 5.3.5.13.5;</w:t>
      </w:r>
    </w:p>
    <w:p w14:paraId="2DB5A6A1" w14:textId="77777777" w:rsidR="00283C80" w:rsidRPr="0095250E" w:rsidRDefault="00283C80" w:rsidP="00283C80">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2CC64CE6" w14:textId="77777777" w:rsidR="00283C80" w:rsidRPr="0095250E" w:rsidRDefault="00283C80" w:rsidP="00283C80">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4E80E84C" w14:textId="77777777" w:rsidR="00283C80" w:rsidRPr="0095250E" w:rsidRDefault="00283C80" w:rsidP="00283C80">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425C9628" w14:textId="77777777" w:rsidR="00283C80" w:rsidRPr="0095250E" w:rsidRDefault="00283C80" w:rsidP="00283C80">
      <w:pPr>
        <w:pStyle w:val="B4"/>
        <w:rPr>
          <w:lang w:eastAsia="zh-CN"/>
        </w:rPr>
      </w:pPr>
      <w:r w:rsidRPr="0095250E">
        <w:rPr>
          <w:lang w:eastAsia="zh-CN"/>
        </w:rPr>
        <w:lastRenderedPageBreak/>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74F9619B" w14:textId="77777777" w:rsidR="00283C80" w:rsidRPr="0095250E" w:rsidRDefault="00283C80" w:rsidP="00283C80">
      <w:pPr>
        <w:pStyle w:val="B4"/>
      </w:pPr>
      <w:r w:rsidRPr="0095250E">
        <w:rPr>
          <w:lang w:eastAsia="zh-CN"/>
        </w:rPr>
        <w:t>4</w:t>
      </w:r>
      <w:r w:rsidRPr="0095250E">
        <w:t>&gt;</w:t>
      </w:r>
      <w:r w:rsidRPr="0095250E">
        <w:tab/>
        <w:t>initiate the conditional reconfiguration execution, as specified in 5.3.5.13.5.</w:t>
      </w:r>
    </w:p>
    <w:p w14:paraId="1E2278C9" w14:textId="77777777" w:rsidR="00283C80" w:rsidRPr="0095250E" w:rsidRDefault="00283C80" w:rsidP="00283C80">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B808C11" w14:textId="77777777" w:rsidR="00283C80" w:rsidRPr="0095250E" w:rsidRDefault="00283C80" w:rsidP="00283C80">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7D8A21DE" w14:textId="77777777" w:rsidR="00283C80" w:rsidRPr="0095250E" w:rsidRDefault="00283C80" w:rsidP="00283C80">
      <w:pPr>
        <w:pStyle w:val="B3"/>
      </w:pPr>
      <w:r w:rsidRPr="0095250E">
        <w:t>3&gt;</w:t>
      </w:r>
      <w:r w:rsidRPr="0095250E">
        <w:tab/>
        <w:t>initiate the conditional reconfiguration execution, as specified in 5.3.5.13.5;</w:t>
      </w:r>
    </w:p>
    <w:p w14:paraId="37423C9B" w14:textId="77777777" w:rsidR="00283C80" w:rsidRPr="0095250E" w:rsidRDefault="00283C80" w:rsidP="00283C80">
      <w:pPr>
        <w:pStyle w:val="NO"/>
      </w:pPr>
      <w:r w:rsidRPr="0095250E">
        <w:t>NOTE 1:</w:t>
      </w:r>
      <w:r w:rsidRPr="0095250E">
        <w:tab/>
        <w:t xml:space="preserve">Up to 2 </w:t>
      </w:r>
      <w:r w:rsidRPr="0095250E">
        <w:rPr>
          <w:i/>
        </w:rPr>
        <w:t xml:space="preserve">MeasId </w:t>
      </w:r>
      <w:r w:rsidRPr="0095250E">
        <w:t xml:space="preserve">can be configured for each </w:t>
      </w:r>
      <w:r w:rsidRPr="0095250E">
        <w:rPr>
          <w:i/>
        </w:rPr>
        <w:t>condReconfigId</w:t>
      </w:r>
      <w:r w:rsidRPr="0095250E">
        <w:rPr>
          <w:iCs/>
        </w:rPr>
        <w:t>,</w:t>
      </w:r>
      <w:r w:rsidRPr="0095250E">
        <w:rPr>
          <w:lang w:eastAsia="zh-CN"/>
        </w:rPr>
        <w:t xml:space="preserve"> if </w:t>
      </w:r>
      <w:r w:rsidRPr="0095250E">
        <w:rPr>
          <w:i/>
        </w:rPr>
        <w:t>condExecutionCondPSCell</w:t>
      </w:r>
      <w:r w:rsidRPr="0095250E">
        <w:rPr>
          <w:i/>
          <w:iCs/>
          <w:lang w:eastAsia="zh-CN"/>
        </w:rPr>
        <w:t xml:space="preserve"> </w:t>
      </w:r>
      <w:r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31BE300" w14:textId="77777777" w:rsidR="00283C80" w:rsidRPr="0095250E" w:rsidRDefault="00283C80" w:rsidP="00283C80">
      <w:pPr>
        <w:pStyle w:val="NO"/>
      </w:pPr>
      <w:bookmarkStart w:id="462" w:name="_Toc60776798"/>
      <w:r w:rsidRPr="0095250E">
        <w:t>NOTE 2:</w:t>
      </w:r>
      <w:r w:rsidRPr="0095250E">
        <w:tab/>
        <w:t>Void.</w:t>
      </w:r>
    </w:p>
    <w:p w14:paraId="5FE01E8F" w14:textId="77777777" w:rsidR="00283C80" w:rsidRPr="0095250E" w:rsidRDefault="00283C80" w:rsidP="00283C80">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3401508F" w14:textId="77777777" w:rsidR="00283C80" w:rsidRPr="0095250E" w:rsidRDefault="00283C80" w:rsidP="00283C80">
      <w:pPr>
        <w:pStyle w:val="5"/>
      </w:pPr>
      <w:bookmarkStart w:id="463" w:name="_Toc156129737"/>
      <w:r w:rsidRPr="0095250E">
        <w:t>5.3.5.13.4a</w:t>
      </w:r>
      <w:r w:rsidRPr="0095250E">
        <w:tab/>
        <w:t>Conditional reconfiguration evaluation of SN initiated inter-SN CPC for EN-DC</w:t>
      </w:r>
      <w:bookmarkEnd w:id="463"/>
    </w:p>
    <w:p w14:paraId="317C4B0D" w14:textId="77777777" w:rsidR="00283C80" w:rsidRPr="0095250E" w:rsidRDefault="00283C80" w:rsidP="00283C80">
      <w:r w:rsidRPr="0095250E">
        <w:t>The UE shall:</w:t>
      </w:r>
    </w:p>
    <w:p w14:paraId="0858080B" w14:textId="77777777" w:rsidR="00283C80" w:rsidRPr="0095250E" w:rsidRDefault="00283C80" w:rsidP="00283C80">
      <w:pPr>
        <w:pStyle w:val="B1"/>
      </w:pPr>
      <w:r w:rsidRPr="0095250E">
        <w:t>1&gt;</w:t>
      </w:r>
      <w:r w:rsidRPr="0095250E">
        <w:tab/>
        <w:t xml:space="preserve">for each </w:t>
      </w:r>
      <w:r w:rsidRPr="0095250E">
        <w:rPr>
          <w:i/>
        </w:rPr>
        <w:t>condReconfigurationId</w:t>
      </w:r>
      <w:r w:rsidRPr="0095250E">
        <w:t xml:space="preserve"> within the </w:t>
      </w:r>
      <w:r w:rsidRPr="0095250E">
        <w:rPr>
          <w:i/>
        </w:rPr>
        <w:t>VarConditionalReconfiguration</w:t>
      </w:r>
      <w:r w:rsidRPr="0095250E">
        <w:t xml:space="preserve"> specified in TS 36.331[10]:</w:t>
      </w:r>
    </w:p>
    <w:p w14:paraId="34394B10" w14:textId="77777777" w:rsidR="00283C80" w:rsidRPr="0095250E" w:rsidRDefault="00283C80" w:rsidP="00283C80">
      <w:pPr>
        <w:pStyle w:val="B2"/>
      </w:pPr>
      <w:r w:rsidRPr="0095250E">
        <w:t>2&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indicated in the </w:t>
      </w:r>
      <w:r w:rsidRPr="0095250E">
        <w:rPr>
          <w:i/>
        </w:rPr>
        <w:t>CondReconfigExecCondSCG</w:t>
      </w:r>
      <w:r w:rsidRPr="0095250E">
        <w:t xml:space="preserve"> contained in the </w:t>
      </w:r>
      <w:r w:rsidRPr="0095250E">
        <w:rPr>
          <w:i/>
        </w:rPr>
        <w:t>triggerConditionSN</w:t>
      </w:r>
      <w:r w:rsidRPr="0095250E">
        <w:t xml:space="preserve"> associated to the </w:t>
      </w:r>
      <w:r w:rsidRPr="0095250E">
        <w:rPr>
          <w:i/>
        </w:rPr>
        <w:t>condReconfigurationId</w:t>
      </w:r>
      <w:r w:rsidRPr="0095250E">
        <w:t xml:space="preserve"> as specified in TS 36.331[10]:</w:t>
      </w:r>
    </w:p>
    <w:p w14:paraId="15018014" w14:textId="77777777" w:rsidR="00283C80" w:rsidRPr="0095250E" w:rsidRDefault="00283C80" w:rsidP="00283C80">
      <w:pPr>
        <w:pStyle w:val="B3"/>
      </w:pPr>
      <w:r w:rsidRPr="0095250E">
        <w:t>3&gt;</w:t>
      </w:r>
      <w:r w:rsidRPr="0095250E">
        <w:tab/>
        <w:t xml:space="preserve">if the entry condition(s) applicable for the event associated with that </w:t>
      </w:r>
      <w:r w:rsidRPr="0095250E">
        <w:rPr>
          <w:i/>
        </w:rPr>
        <w:t>measId</w:t>
      </w:r>
      <w:r w:rsidRPr="0095250E">
        <w:t xml:space="preserve">, is fulfilled for the applicable cells for all measurements after layer 3 filtering taken during the corresponding </w:t>
      </w:r>
      <w:r w:rsidRPr="0095250E">
        <w:rPr>
          <w:i/>
        </w:rPr>
        <w:t>timeToTrigger</w:t>
      </w:r>
      <w:r w:rsidRPr="0095250E">
        <w:t xml:space="preserve"> defined for this event associated with that </w:t>
      </w:r>
      <w:r w:rsidRPr="0095250E">
        <w:rPr>
          <w:i/>
        </w:rPr>
        <w:t>measId</w:t>
      </w:r>
      <w:r w:rsidRPr="0095250E">
        <w:t>:</w:t>
      </w:r>
    </w:p>
    <w:p w14:paraId="759B3BE1" w14:textId="77777777" w:rsidR="00283C80" w:rsidRPr="0095250E" w:rsidRDefault="00283C80" w:rsidP="00283C80">
      <w:pPr>
        <w:pStyle w:val="B4"/>
      </w:pPr>
      <w:r w:rsidRPr="0095250E">
        <w:t>4&gt;</w:t>
      </w:r>
      <w:r w:rsidRPr="0095250E">
        <w:tab/>
        <w:t>consider this event to be fulfilled;</w:t>
      </w:r>
    </w:p>
    <w:p w14:paraId="5F5524EA" w14:textId="77777777" w:rsidR="00283C80" w:rsidRPr="0095250E" w:rsidRDefault="00283C80" w:rsidP="00283C80">
      <w:pPr>
        <w:pStyle w:val="B3"/>
      </w:pPr>
      <w:r w:rsidRPr="0095250E">
        <w:t>3&gt;</w:t>
      </w:r>
      <w:r w:rsidRPr="0095250E">
        <w:tab/>
        <w:t xml:space="preserve">if the </w:t>
      </w:r>
      <w:r w:rsidRPr="0095250E">
        <w:rPr>
          <w:i/>
        </w:rPr>
        <w:t>measId</w:t>
      </w:r>
      <w:r w:rsidRPr="0095250E">
        <w:t xml:space="preserve"> for this event has been modified; or</w:t>
      </w:r>
    </w:p>
    <w:p w14:paraId="607620B6" w14:textId="77777777" w:rsidR="00283C80" w:rsidRPr="0095250E" w:rsidRDefault="00283C80" w:rsidP="00283C80">
      <w:pPr>
        <w:pStyle w:val="B3"/>
      </w:pPr>
      <w:r w:rsidRPr="0095250E">
        <w:t>3&gt;</w:t>
      </w:r>
      <w:r w:rsidRPr="0095250E">
        <w:tab/>
        <w:t xml:space="preserve">if the leaving condition(s) applicable for this event associated with that </w:t>
      </w:r>
      <w:r w:rsidRPr="0095250E">
        <w:rPr>
          <w:i/>
        </w:rPr>
        <w:t>measId</w:t>
      </w:r>
      <w:r w:rsidRPr="0095250E">
        <w:t xml:space="preserve">, is fulfilled for the applicable cells for all measurements after layer 3 filtering taken during the corresponding </w:t>
      </w:r>
      <w:r w:rsidRPr="0095250E">
        <w:rPr>
          <w:i/>
        </w:rPr>
        <w:t>timeToTrigger</w:t>
      </w:r>
      <w:r w:rsidRPr="0095250E">
        <w:t xml:space="preserve"> defined for this event associated with that </w:t>
      </w:r>
      <w:r w:rsidRPr="0095250E">
        <w:rPr>
          <w:i/>
        </w:rPr>
        <w:t>measId</w:t>
      </w:r>
      <w:r w:rsidRPr="0095250E">
        <w:t>:</w:t>
      </w:r>
    </w:p>
    <w:p w14:paraId="2ED1E20D" w14:textId="77777777" w:rsidR="00283C80" w:rsidRPr="0095250E" w:rsidRDefault="00283C80" w:rsidP="00283C80">
      <w:pPr>
        <w:pStyle w:val="B4"/>
      </w:pPr>
      <w:r w:rsidRPr="0095250E">
        <w:t>4&gt;</w:t>
      </w:r>
      <w:r w:rsidRPr="0095250E">
        <w:tab/>
        <w:t xml:space="preserve">consider this event associated to that </w:t>
      </w:r>
      <w:r w:rsidRPr="0095250E">
        <w:rPr>
          <w:i/>
        </w:rPr>
        <w:t>measId</w:t>
      </w:r>
      <w:r w:rsidRPr="0095250E">
        <w:t xml:space="preserve"> to be not fulfilled;</w:t>
      </w:r>
    </w:p>
    <w:p w14:paraId="44D9D0D5" w14:textId="77777777" w:rsidR="00283C80" w:rsidRPr="0095250E" w:rsidRDefault="00283C80" w:rsidP="00283C80">
      <w:pPr>
        <w:pStyle w:val="B2"/>
      </w:pPr>
      <w:r w:rsidRPr="0095250E">
        <w:t>2&gt;</w:t>
      </w:r>
      <w:r w:rsidRPr="0095250E">
        <w:tab/>
        <w:t xml:space="preserve">if trigger conditions for all events associated with the </w:t>
      </w:r>
      <w:r w:rsidRPr="0095250E">
        <w:rPr>
          <w:i/>
          <w:iCs/>
        </w:rPr>
        <w:t>measId(s)</w:t>
      </w:r>
      <w:r w:rsidRPr="0095250E">
        <w:t xml:space="preserve"> indicated in the </w:t>
      </w:r>
      <w:r w:rsidRPr="0095250E">
        <w:rPr>
          <w:i/>
        </w:rPr>
        <w:t>CondReconfigExecCondSCG</w:t>
      </w:r>
      <w:r w:rsidRPr="0095250E">
        <w:t xml:space="preserve"> contained in the </w:t>
      </w:r>
      <w:r w:rsidRPr="0095250E">
        <w:rPr>
          <w:i/>
        </w:rPr>
        <w:t>triggerConditionSN</w:t>
      </w:r>
      <w:r w:rsidRPr="0095250E">
        <w:t xml:space="preserve"> as specified in TS 36.331[10]), are fulfilled:</w:t>
      </w:r>
    </w:p>
    <w:p w14:paraId="732D597C" w14:textId="77777777" w:rsidR="00283C80" w:rsidRPr="0095250E" w:rsidRDefault="00283C80" w:rsidP="00283C80">
      <w:pPr>
        <w:pStyle w:val="B3"/>
      </w:pPr>
      <w:r w:rsidRPr="0095250E">
        <w:t>3&gt;</w:t>
      </w:r>
      <w:r w:rsidRPr="0095250E">
        <w:tab/>
        <w:t xml:space="preserve">consider the target cell candidate within the </w:t>
      </w:r>
      <w:r w:rsidRPr="0095250E">
        <w:rPr>
          <w:i/>
        </w:rPr>
        <w:t>RRCReconfiguration</w:t>
      </w:r>
      <w:r w:rsidRPr="0095250E">
        <w:t xml:space="preserve"> message contained in </w:t>
      </w:r>
      <w:r w:rsidRPr="0095250E">
        <w:rPr>
          <w:i/>
        </w:rPr>
        <w:t>nr-SecondaryCellGroupConfig</w:t>
      </w:r>
      <w:r w:rsidRPr="0095250E">
        <w:t xml:space="preserve"> in the </w:t>
      </w:r>
      <w:r w:rsidRPr="0095250E">
        <w:rPr>
          <w:i/>
        </w:rPr>
        <w:t>RRCConnectionReconfiguration</w:t>
      </w:r>
      <w:r w:rsidRPr="0095250E">
        <w:t xml:space="preserve"> message, as specified in TS 36.331[10], contained in the stored </w:t>
      </w:r>
      <w:r w:rsidRPr="0095250E">
        <w:rPr>
          <w:i/>
        </w:rPr>
        <w:t>condReconfigurationToApply</w:t>
      </w:r>
      <w:r w:rsidRPr="0095250E">
        <w:t xml:space="preserve">, associated to that </w:t>
      </w:r>
      <w:r w:rsidRPr="0095250E">
        <w:rPr>
          <w:i/>
        </w:rPr>
        <w:t>condReconfigurationId</w:t>
      </w:r>
      <w:r w:rsidRPr="0095250E">
        <w:t xml:space="preserve"> as specified in TS 36.331[10]), clause 5.3.5.9.4, as a triggered cell;</w:t>
      </w:r>
    </w:p>
    <w:p w14:paraId="2DCEEFA5" w14:textId="77777777" w:rsidR="00283C80" w:rsidRPr="0095250E" w:rsidRDefault="00283C80" w:rsidP="00283C80">
      <w:pPr>
        <w:pStyle w:val="B3"/>
      </w:pPr>
      <w:r w:rsidRPr="0095250E">
        <w:t>3&gt;</w:t>
      </w:r>
      <w:r w:rsidRPr="0095250E">
        <w:tab/>
        <w:t>initiate the conditional reconfiguration execution, as specified in TS 36.331[10]), clause 5.3.5.9.5;</w:t>
      </w:r>
    </w:p>
    <w:p w14:paraId="76CC61AF" w14:textId="77777777" w:rsidR="00283C80" w:rsidRPr="0095250E" w:rsidRDefault="00283C80" w:rsidP="00283C80">
      <w:pPr>
        <w:pStyle w:val="NO"/>
      </w:pPr>
      <w:r w:rsidRPr="0095250E">
        <w:t>NOTE:</w:t>
      </w:r>
      <w:r w:rsidRPr="0095250E">
        <w:tab/>
        <w:t>Void.</w:t>
      </w:r>
    </w:p>
    <w:p w14:paraId="19CC6120" w14:textId="77777777" w:rsidR="00283C80" w:rsidRPr="0095250E" w:rsidRDefault="00283C80" w:rsidP="00283C80">
      <w:pPr>
        <w:pStyle w:val="5"/>
        <w:rPr>
          <w:rFonts w:eastAsia="MS Mincho"/>
        </w:rPr>
      </w:pPr>
      <w:bookmarkStart w:id="464" w:name="_Toc156129738"/>
      <w:r w:rsidRPr="0095250E">
        <w:rPr>
          <w:rFonts w:eastAsia="MS Mincho"/>
        </w:rPr>
        <w:t>5.3.5.13.5</w:t>
      </w:r>
      <w:r w:rsidRPr="0095250E">
        <w:rPr>
          <w:rFonts w:eastAsia="MS Mincho"/>
        </w:rPr>
        <w:tab/>
        <w:t>Conditional reconfiguration execution</w:t>
      </w:r>
      <w:bookmarkEnd w:id="462"/>
      <w:bookmarkEnd w:id="464"/>
    </w:p>
    <w:p w14:paraId="50B6C77D" w14:textId="77777777" w:rsidR="00283C80" w:rsidRPr="0095250E" w:rsidRDefault="00283C80" w:rsidP="00283C80">
      <w:r w:rsidRPr="0095250E">
        <w:t>The UE shall:</w:t>
      </w:r>
    </w:p>
    <w:p w14:paraId="0F0FEF77" w14:textId="77777777" w:rsidR="00283C80" w:rsidRPr="0095250E" w:rsidRDefault="00283C80" w:rsidP="00283C80">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71624EAA" w14:textId="77777777" w:rsidR="00283C80" w:rsidRPr="0095250E" w:rsidRDefault="00283C80" w:rsidP="00283C80">
      <w:pPr>
        <w:pStyle w:val="B2"/>
      </w:pPr>
      <w:r w:rsidRPr="0095250E">
        <w:lastRenderedPageBreak/>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6370D6ED" w14:textId="77777777" w:rsidR="00283C80" w:rsidRPr="0095250E" w:rsidRDefault="00283C80" w:rsidP="00283C80">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7AF23602" w14:textId="77777777" w:rsidR="00283C80" w:rsidRPr="0095250E" w:rsidRDefault="00283C80" w:rsidP="00283C80">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390EEADB" w14:textId="77777777" w:rsidR="00283C80" w:rsidRPr="0095250E" w:rsidRDefault="00283C80" w:rsidP="00283C80">
      <w:pPr>
        <w:pStyle w:val="B1"/>
      </w:pPr>
      <w:r w:rsidRPr="0095250E">
        <w:t>1&gt;</w:t>
      </w:r>
      <w:r w:rsidRPr="0095250E">
        <w:tab/>
        <w:t>else if more than one triggered cell exists:</w:t>
      </w:r>
    </w:p>
    <w:p w14:paraId="0C549E6A" w14:textId="77777777" w:rsidR="00283C80" w:rsidRPr="0095250E" w:rsidRDefault="00283C80" w:rsidP="00283C80">
      <w:pPr>
        <w:pStyle w:val="B2"/>
      </w:pPr>
      <w:r w:rsidRPr="0095250E">
        <w:t>2&gt;</w:t>
      </w:r>
      <w:r w:rsidRPr="0095250E">
        <w:tab/>
        <w:t>select one of the triggered cells as the selected cell for conditional reconfiguration execution;</w:t>
      </w:r>
    </w:p>
    <w:p w14:paraId="254E0D98" w14:textId="77777777" w:rsidR="00283C80" w:rsidRPr="0095250E" w:rsidRDefault="00283C80" w:rsidP="00283C80">
      <w:pPr>
        <w:pStyle w:val="B1"/>
      </w:pPr>
      <w:r w:rsidRPr="0095250E">
        <w:t>1&gt;</w:t>
      </w:r>
      <w:r w:rsidRPr="0095250E">
        <w:tab/>
        <w:t>else:</w:t>
      </w:r>
    </w:p>
    <w:p w14:paraId="3E6C45D4" w14:textId="77777777" w:rsidR="00283C80" w:rsidRPr="0095250E" w:rsidRDefault="00283C80" w:rsidP="00283C80">
      <w:pPr>
        <w:pStyle w:val="B2"/>
      </w:pPr>
      <w:r w:rsidRPr="0095250E">
        <w:t>2&gt;</w:t>
      </w:r>
      <w:r w:rsidRPr="0095250E">
        <w:tab/>
        <w:t>consider the triggered cell as the selected cell for conditional reconfiguration execution;</w:t>
      </w:r>
    </w:p>
    <w:p w14:paraId="5ABFA60A" w14:textId="77777777" w:rsidR="00283C80" w:rsidRPr="0095250E" w:rsidRDefault="00283C80" w:rsidP="00283C80">
      <w:pPr>
        <w:pStyle w:val="B1"/>
      </w:pPr>
      <w:r w:rsidRPr="0095250E">
        <w:t>1&gt;</w:t>
      </w:r>
      <w:r w:rsidRPr="0095250E">
        <w:tab/>
        <w:t>for the selected cell(s) of conditional reconfiguration execution:</w:t>
      </w:r>
    </w:p>
    <w:p w14:paraId="0551A72D" w14:textId="77777777" w:rsidR="00283C80" w:rsidRPr="0095250E" w:rsidRDefault="00283C80" w:rsidP="00283C80">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8871F26" w14:textId="77777777" w:rsidR="00283C80" w:rsidRPr="0095250E" w:rsidRDefault="00283C80" w:rsidP="00283C80">
      <w:pPr>
        <w:pStyle w:val="B3"/>
      </w:pPr>
      <w:r w:rsidRPr="0095250E">
        <w:t>3&gt;</w:t>
      </w:r>
      <w:r w:rsidRPr="0095250E">
        <w:tab/>
        <w:t>perform the actions as specified in 5.3.5.13.8;</w:t>
      </w:r>
    </w:p>
    <w:p w14:paraId="62C2B850" w14:textId="77777777" w:rsidR="00283C80" w:rsidRPr="0095250E" w:rsidRDefault="00283C80" w:rsidP="00283C80">
      <w:pPr>
        <w:pStyle w:val="B2"/>
      </w:pPr>
      <w:r w:rsidRPr="0095250E">
        <w:t>2&gt;</w:t>
      </w:r>
      <w:r w:rsidRPr="0095250E">
        <w:tab/>
        <w:t>else:</w:t>
      </w:r>
    </w:p>
    <w:p w14:paraId="6325C827" w14:textId="77777777" w:rsidR="00283C80" w:rsidRPr="0095250E" w:rsidRDefault="00283C80" w:rsidP="00283C80">
      <w:pPr>
        <w:pStyle w:val="B3"/>
      </w:pPr>
      <w:r w:rsidRPr="0095250E">
        <w:t>3&gt;</w:t>
      </w:r>
      <w:r w:rsidRPr="0095250E">
        <w:tab/>
        <w:t xml:space="preserve">apply the stored </w:t>
      </w:r>
      <w:r w:rsidRPr="0095250E">
        <w:rPr>
          <w:i/>
        </w:rPr>
        <w:t>condRRCReconfig</w:t>
      </w:r>
      <w:r w:rsidRPr="0095250E">
        <w:t xml:space="preserve"> of the selected cell and perform the actions as specified in 5.3.5.3;</w:t>
      </w:r>
    </w:p>
    <w:p w14:paraId="3B7C5A02" w14:textId="77777777" w:rsidR="00283C80" w:rsidRPr="0095250E" w:rsidRDefault="00283C80" w:rsidP="00283C80">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2C95D066" w14:textId="77777777" w:rsidR="00283C80" w:rsidRPr="0095250E" w:rsidRDefault="00283C80" w:rsidP="00283C80">
      <w:pPr>
        <w:pStyle w:val="5"/>
        <w:rPr>
          <w:rFonts w:eastAsia="MS Mincho"/>
        </w:rPr>
      </w:pPr>
      <w:bookmarkStart w:id="465" w:name="_Toc156129739"/>
      <w:r w:rsidRPr="0095250E">
        <w:rPr>
          <w:rFonts w:eastAsia="MS Mincho"/>
        </w:rPr>
        <w:t>5.3.5.13.6</w:t>
      </w:r>
      <w:r w:rsidRPr="0095250E">
        <w:rPr>
          <w:rFonts w:eastAsia="MS Mincho"/>
        </w:rPr>
        <w:tab/>
        <w:t>Subsequent CPAC reference configuration addition/removal</w:t>
      </w:r>
      <w:bookmarkEnd w:id="465"/>
    </w:p>
    <w:p w14:paraId="0A68B273" w14:textId="77777777" w:rsidR="00283C80" w:rsidRPr="0095250E" w:rsidRDefault="00283C80" w:rsidP="00283C80">
      <w:pPr>
        <w:rPr>
          <w:rFonts w:eastAsia="MS Mincho"/>
        </w:rPr>
      </w:pPr>
      <w:r w:rsidRPr="0095250E">
        <w:t>The UE shall:</w:t>
      </w:r>
    </w:p>
    <w:p w14:paraId="6D928DA3" w14:textId="77777777" w:rsidR="00283C80" w:rsidRPr="0095250E" w:rsidRDefault="00283C80" w:rsidP="00283C80">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2A509855" w14:textId="77777777" w:rsidR="00283C80" w:rsidRPr="0095250E" w:rsidRDefault="00283C80" w:rsidP="00283C80">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0F0C0EE" w14:textId="77777777" w:rsidR="00283C80" w:rsidRPr="0095250E" w:rsidRDefault="00283C80" w:rsidP="00283C80">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5F26524F" w14:textId="77777777" w:rsidR="00283C80" w:rsidRPr="0095250E" w:rsidRDefault="00283C80" w:rsidP="00283C80">
      <w:pPr>
        <w:pStyle w:val="B2"/>
      </w:pPr>
      <w:r w:rsidRPr="0095250E">
        <w:t>2&gt;</w:t>
      </w:r>
      <w:r w:rsidRPr="0095250E">
        <w:tab/>
        <w:t>else:</w:t>
      </w:r>
    </w:p>
    <w:p w14:paraId="5C30979C" w14:textId="77777777" w:rsidR="00283C80" w:rsidRPr="0095250E" w:rsidRDefault="00283C80" w:rsidP="00283C80">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4F351FA0" w14:textId="77777777" w:rsidR="00283C80" w:rsidRPr="0095250E" w:rsidRDefault="00283C80" w:rsidP="00283C80">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40B22CE" w14:textId="77777777" w:rsidR="00283C80" w:rsidRPr="0095250E" w:rsidRDefault="00283C80" w:rsidP="00283C80">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7A42FEF7" w14:textId="77777777" w:rsidR="00283C80" w:rsidRPr="0095250E" w:rsidRDefault="00283C80" w:rsidP="00283C80">
      <w:pPr>
        <w:pStyle w:val="5"/>
        <w:rPr>
          <w:rFonts w:eastAsia="MS Mincho"/>
        </w:rPr>
      </w:pPr>
      <w:bookmarkStart w:id="466" w:name="_Toc156129740"/>
      <w:r w:rsidRPr="0095250E">
        <w:rPr>
          <w:rFonts w:eastAsia="MS Mincho"/>
        </w:rPr>
        <w:t>5.3.5.13.7</w:t>
      </w:r>
      <w:r w:rsidRPr="0095250E">
        <w:rPr>
          <w:rFonts w:eastAsia="MS Mincho"/>
        </w:rPr>
        <w:tab/>
      </w:r>
      <w:r w:rsidRPr="0095250E">
        <w:t xml:space="preserve">sk-Counter configuration </w:t>
      </w:r>
      <w:r w:rsidRPr="0095250E">
        <w:rPr>
          <w:rFonts w:eastAsia="MS Mincho"/>
        </w:rPr>
        <w:t>addition/modification/removal</w:t>
      </w:r>
      <w:bookmarkEnd w:id="466"/>
    </w:p>
    <w:p w14:paraId="773C4A87" w14:textId="77777777" w:rsidR="00283C80" w:rsidRPr="0095250E" w:rsidRDefault="00283C80" w:rsidP="00283C80">
      <w:r w:rsidRPr="0095250E">
        <w:t>The UE shall:</w:t>
      </w:r>
    </w:p>
    <w:p w14:paraId="5F042689" w14:textId="77777777" w:rsidR="00283C80" w:rsidRPr="0095250E" w:rsidRDefault="00283C80" w:rsidP="00283C80">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3D473B99" w14:textId="77777777" w:rsidR="00283C80" w:rsidRPr="0095250E" w:rsidRDefault="00283C80" w:rsidP="00283C80">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0C630A6" w14:textId="77777777" w:rsidR="00283C80" w:rsidRPr="0095250E" w:rsidRDefault="00283C80" w:rsidP="00283C80">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7E4548DC" w14:textId="77777777" w:rsidR="00283C80" w:rsidRPr="0095250E" w:rsidRDefault="00283C80" w:rsidP="00283C80">
      <w:pPr>
        <w:pStyle w:val="B2"/>
      </w:pPr>
      <w:r w:rsidRPr="0095250E">
        <w:t>2&gt;</w:t>
      </w:r>
      <w:r w:rsidRPr="0095250E">
        <w:tab/>
        <w:t>else:</w:t>
      </w:r>
    </w:p>
    <w:p w14:paraId="43092A2A" w14:textId="77777777" w:rsidR="00283C80" w:rsidRPr="0095250E" w:rsidRDefault="00283C80" w:rsidP="00283C80">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1A36C0B" w14:textId="77777777" w:rsidR="00283C80" w:rsidRPr="0095250E" w:rsidRDefault="00283C80" w:rsidP="00283C80">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0574B339" w14:textId="77777777" w:rsidR="00283C80" w:rsidRPr="0095250E" w:rsidRDefault="00283C80" w:rsidP="00283C80">
      <w:pPr>
        <w:pStyle w:val="B2"/>
      </w:pPr>
      <w:r w:rsidRPr="0095250E">
        <w:lastRenderedPageBreak/>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690C4149" w14:textId="77777777" w:rsidR="00283C80" w:rsidRPr="0095250E" w:rsidRDefault="00283C80" w:rsidP="00283C80">
      <w:pPr>
        <w:pStyle w:val="5"/>
        <w:rPr>
          <w:rFonts w:eastAsia="MS Mincho"/>
        </w:rPr>
      </w:pPr>
      <w:bookmarkStart w:id="467" w:name="_Toc156129741"/>
      <w:r w:rsidRPr="0095250E">
        <w:rPr>
          <w:rFonts w:eastAsia="MS Mincho"/>
        </w:rPr>
        <w:t>5.3.5.13.8</w:t>
      </w:r>
      <w:r w:rsidRPr="0095250E">
        <w:rPr>
          <w:rFonts w:eastAsia="MS Mincho"/>
        </w:rPr>
        <w:tab/>
        <w:t>Subsequent CPAC execution</w:t>
      </w:r>
      <w:bookmarkEnd w:id="467"/>
    </w:p>
    <w:p w14:paraId="16317479" w14:textId="77777777" w:rsidR="00283C80" w:rsidRPr="0095250E" w:rsidRDefault="00283C80" w:rsidP="00283C80">
      <w:r w:rsidRPr="0095250E">
        <w:t>Upon the conditional reconfiguration execution for subsequent CPAC, the UE shall:</w:t>
      </w:r>
    </w:p>
    <w:p w14:paraId="024E0F77" w14:textId="77777777" w:rsidR="00283C80" w:rsidRPr="0095250E" w:rsidRDefault="00283C80" w:rsidP="00283C80">
      <w:pPr>
        <w:pStyle w:val="B1"/>
      </w:pPr>
      <w:r w:rsidRPr="0095250E">
        <w:t>1&gt;</w:t>
      </w:r>
      <w:r w:rsidRPr="0095250E">
        <w:tab/>
        <w:t>if the selected subsequent CPAC</w:t>
      </w:r>
      <w:r w:rsidRPr="0095250E">
        <w:rPr>
          <w:rStyle w:val="ab"/>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07B402FA" w14:textId="77777777" w:rsidR="00283C80" w:rsidRPr="0095250E" w:rsidRDefault="00283C80" w:rsidP="00283C80">
      <w:pPr>
        <w:pStyle w:val="B2"/>
      </w:pPr>
      <w:r w:rsidRPr="0095250E">
        <w:t>2&gt;</w:t>
      </w:r>
      <w:bookmarkStart w:id="468" w:name="_Hlk150962964"/>
      <w:r w:rsidRPr="0095250E">
        <w:tab/>
        <w:t>release/clear all current dedicated radio configuration except for the following</w:t>
      </w:r>
      <w:bookmarkEnd w:id="468"/>
      <w:r w:rsidRPr="0095250E">
        <w:t>:</w:t>
      </w:r>
    </w:p>
    <w:p w14:paraId="1FE2F3E3" w14:textId="77777777" w:rsidR="00283C80" w:rsidRPr="0095250E" w:rsidRDefault="00283C80" w:rsidP="00283C80">
      <w:pPr>
        <w:pStyle w:val="B3"/>
      </w:pPr>
      <w:r w:rsidRPr="0095250E">
        <w:t>-</w:t>
      </w:r>
      <w:r w:rsidRPr="0095250E">
        <w:tab/>
        <w:t>the MCG C-RNTI;</w:t>
      </w:r>
    </w:p>
    <w:p w14:paraId="60B30560" w14:textId="77777777" w:rsidR="00283C80" w:rsidRPr="0095250E" w:rsidRDefault="00283C80" w:rsidP="00283C80">
      <w:pPr>
        <w:pStyle w:val="B3"/>
      </w:pPr>
      <w:r w:rsidRPr="0095250E">
        <w:t>-</w:t>
      </w:r>
      <w:r w:rsidRPr="0095250E">
        <w:tab/>
        <w:t>the AS security configurations associated with the master key and the secondary key;</w:t>
      </w:r>
    </w:p>
    <w:p w14:paraId="4EE20E20" w14:textId="77777777" w:rsidR="00283C80" w:rsidRPr="0095250E" w:rsidRDefault="00283C80" w:rsidP="00283C80">
      <w:pPr>
        <w:pStyle w:val="B3"/>
      </w:pPr>
      <w:r w:rsidRPr="0095250E">
        <w:t>-</w:t>
      </w:r>
      <w:r w:rsidRPr="0095250E">
        <w:tab/>
        <w:t>for each SRB/DRB in current UE configuration:</w:t>
      </w:r>
    </w:p>
    <w:p w14:paraId="5144C67A" w14:textId="77777777" w:rsidR="00283C80" w:rsidRPr="0095250E" w:rsidRDefault="00283C80" w:rsidP="00283C80">
      <w:pPr>
        <w:pStyle w:val="B4"/>
      </w:pPr>
      <w:r w:rsidRPr="0095250E">
        <w:t>-</w:t>
      </w:r>
      <w:r w:rsidRPr="0095250E">
        <w:tab/>
        <w:t>keep the associated RLC, PDCP and SDAP entities, their state variables, buffers and timers;</w:t>
      </w:r>
    </w:p>
    <w:p w14:paraId="567F22E4" w14:textId="77777777" w:rsidR="00283C80" w:rsidRPr="0095250E" w:rsidRDefault="00283C80" w:rsidP="00283C80">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66A663C" w14:textId="77777777" w:rsidR="00283C80" w:rsidRPr="0095250E" w:rsidRDefault="00283C80" w:rsidP="00283C80">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1AE0EABC" w14:textId="77777777" w:rsidR="00283C80" w:rsidRPr="0095250E" w:rsidRDefault="00283C80" w:rsidP="00283C80">
      <w:pPr>
        <w:pStyle w:val="B2"/>
      </w:pPr>
      <w:r w:rsidRPr="0095250E">
        <w:t>2&gt;</w:t>
      </w:r>
      <w:r w:rsidRPr="0095250E">
        <w:tab/>
        <w:t>release/clear all current common radio configuration;</w:t>
      </w:r>
    </w:p>
    <w:p w14:paraId="4199E718" w14:textId="77777777" w:rsidR="00283C80" w:rsidRPr="0095250E" w:rsidRDefault="00283C80" w:rsidP="00283C80">
      <w:pPr>
        <w:pStyle w:val="B1"/>
      </w:pPr>
      <w:r w:rsidRPr="0095250E">
        <w:t>1&gt;</w:t>
      </w:r>
      <w:r w:rsidRPr="0095250E">
        <w:tab/>
        <w:t>else:</w:t>
      </w:r>
    </w:p>
    <w:p w14:paraId="4843516B" w14:textId="77777777" w:rsidR="00283C80" w:rsidRPr="0095250E" w:rsidRDefault="00283C80" w:rsidP="00283C80">
      <w:pPr>
        <w:pStyle w:val="B2"/>
      </w:pPr>
      <w:r w:rsidRPr="0095250E">
        <w:t>2&gt;</w:t>
      </w:r>
      <w:r w:rsidRPr="0095250E">
        <w:tab/>
        <w:t>release/clear all current dedicated radio configuration associated with the SCG</w:t>
      </w:r>
      <w:r w:rsidRPr="0095250E">
        <w:rPr>
          <w:rStyle w:val="ab"/>
        </w:rPr>
        <w:t xml:space="preserve"> </w:t>
      </w:r>
      <w:r w:rsidRPr="0095250E">
        <w:t>except for the following:</w:t>
      </w:r>
    </w:p>
    <w:p w14:paraId="59975D92" w14:textId="77777777" w:rsidR="00283C80" w:rsidRPr="0095250E" w:rsidRDefault="00283C80" w:rsidP="00283C80">
      <w:pPr>
        <w:pStyle w:val="B3"/>
      </w:pPr>
      <w:r w:rsidRPr="0095250E">
        <w:t>-</w:t>
      </w:r>
      <w:r w:rsidRPr="0095250E">
        <w:tab/>
        <w:t>the AS security configurations associated with the secondary key;</w:t>
      </w:r>
    </w:p>
    <w:p w14:paraId="1EED92DE" w14:textId="77777777" w:rsidR="00283C80" w:rsidRPr="0095250E" w:rsidRDefault="00283C80" w:rsidP="00283C80">
      <w:pPr>
        <w:pStyle w:val="B3"/>
      </w:pPr>
      <w:r w:rsidRPr="0095250E">
        <w:t>-</w:t>
      </w:r>
      <w:r w:rsidRPr="0095250E">
        <w:tab/>
        <w:t>for each SRB/DRB in current UE configuration which is using the secondary key:</w:t>
      </w:r>
    </w:p>
    <w:p w14:paraId="1B28068C" w14:textId="77777777" w:rsidR="00283C80" w:rsidRPr="0095250E" w:rsidRDefault="00283C80" w:rsidP="00283C80">
      <w:pPr>
        <w:pStyle w:val="B4"/>
      </w:pPr>
      <w:r w:rsidRPr="0095250E">
        <w:t>-</w:t>
      </w:r>
      <w:r w:rsidRPr="0095250E">
        <w:tab/>
        <w:t>keep the associated RLC, PDCP and SDAP entities, their state variables, buffers and timers;</w:t>
      </w:r>
    </w:p>
    <w:p w14:paraId="698FEFAA" w14:textId="77777777" w:rsidR="00283C80" w:rsidRPr="0095250E" w:rsidRDefault="00283C80" w:rsidP="00283C80">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51EA3F8C" w14:textId="77777777" w:rsidR="00283C80" w:rsidRPr="0095250E" w:rsidRDefault="00283C80" w:rsidP="00283C80">
      <w:pPr>
        <w:pStyle w:val="B3"/>
      </w:pPr>
      <w:r w:rsidRPr="0095250E">
        <w:t>-</w:t>
      </w:r>
      <w:r w:rsidRPr="0095250E">
        <w:tab/>
        <w:t xml:space="preserve">the UE variables </w:t>
      </w:r>
      <w:r w:rsidRPr="0095250E">
        <w:rPr>
          <w:i/>
        </w:rPr>
        <w:t>VarConditionalReconfig</w:t>
      </w:r>
      <w:r w:rsidRPr="0095250E">
        <w:t>.</w:t>
      </w:r>
    </w:p>
    <w:p w14:paraId="2294C231" w14:textId="77777777" w:rsidR="00283C80" w:rsidRPr="0095250E" w:rsidRDefault="00283C80" w:rsidP="00283C80">
      <w:pPr>
        <w:pStyle w:val="B2"/>
      </w:pPr>
      <w:r w:rsidRPr="0095250E">
        <w:t>2&gt;</w:t>
      </w:r>
      <w:r w:rsidRPr="0095250E">
        <w:tab/>
        <w:t>release/clear all current common radio configuration associated with the SCG;</w:t>
      </w:r>
    </w:p>
    <w:p w14:paraId="3FEA8D98" w14:textId="77777777" w:rsidR="00283C80" w:rsidRPr="0095250E" w:rsidRDefault="00283C80" w:rsidP="00283C80">
      <w:pPr>
        <w:pStyle w:val="B1"/>
      </w:pPr>
      <w:r w:rsidRPr="0095250E">
        <w:t>1&gt;</w:t>
      </w:r>
      <w:r w:rsidRPr="0095250E">
        <w:tab/>
        <w:t>use the default values specified in 9.2.3 for timers T310, T311 and constants N310, N311 for the</w:t>
      </w:r>
      <w:r w:rsidRPr="0095250E">
        <w:rPr>
          <w:rStyle w:val="ab"/>
        </w:rPr>
        <w:t xml:space="preserve"> </w:t>
      </w:r>
      <w:r w:rsidRPr="0095250E">
        <w:t>cell group for which the subsequent CPAC cell switch procedure is triggered;</w:t>
      </w:r>
    </w:p>
    <w:p w14:paraId="2446D81D" w14:textId="77777777" w:rsidR="00283C80" w:rsidRPr="0095250E" w:rsidRDefault="00283C80" w:rsidP="00283C80">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4CDD867C" w14:textId="77777777" w:rsidR="00283C80" w:rsidRPr="0095250E" w:rsidRDefault="00283C80" w:rsidP="00283C80">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697D147E" w14:textId="77777777" w:rsidR="00283C80" w:rsidRPr="0095250E" w:rsidRDefault="00283C80" w:rsidP="00283C80">
      <w:pPr>
        <w:pStyle w:val="B2"/>
      </w:pPr>
      <w:r w:rsidRPr="0095250E">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7E88109E" w14:textId="77777777" w:rsidR="00283C80" w:rsidRPr="0095250E" w:rsidRDefault="00283C80" w:rsidP="00283C80">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44F27E5A" w14:textId="77777777" w:rsidR="00283C80" w:rsidRPr="0095250E" w:rsidRDefault="00283C80" w:rsidP="00283C80">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25E60D67" w14:textId="77777777" w:rsidR="00283C80" w:rsidRPr="0095250E" w:rsidRDefault="00283C80" w:rsidP="00283C80">
      <w:pPr>
        <w:pStyle w:val="B3"/>
        <w:rPr>
          <w:rFonts w:eastAsiaTheme="minorEastAsia"/>
        </w:rPr>
      </w:pPr>
      <w:r w:rsidRPr="0095250E">
        <w:rPr>
          <w:rStyle w:val="B3Car"/>
          <w:rFonts w:eastAsia="MS Mincho"/>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059CDF92" w14:textId="77777777" w:rsidR="00283C80" w:rsidRPr="0095250E" w:rsidRDefault="00283C80" w:rsidP="00283C80">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E398B86" w14:textId="77777777" w:rsidR="00283C80" w:rsidRPr="0095250E" w:rsidRDefault="00283C80" w:rsidP="00283C80">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0AA8952" w14:textId="77777777" w:rsidR="00283C80" w:rsidRPr="0095250E" w:rsidRDefault="00283C80" w:rsidP="00283C80">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1962C929" w14:textId="77777777" w:rsidR="00283C80" w:rsidRPr="0095250E" w:rsidRDefault="00283C80" w:rsidP="00283C80">
      <w:pPr>
        <w:pStyle w:val="B1"/>
        <w:rPr>
          <w:lang w:eastAsia="zh-CN"/>
        </w:rPr>
      </w:pPr>
      <w:r w:rsidRPr="0095250E">
        <w:rPr>
          <w:lang w:eastAsia="zh-CN"/>
        </w:rPr>
        <w:lastRenderedPageBreak/>
        <w:t>1&gt;</w:t>
      </w:r>
      <w:r w:rsidRPr="0095250E">
        <w:rPr>
          <w:lang w:eastAsia="zh-CN"/>
        </w:rPr>
        <w:tab/>
        <w:t>if the selected subsequent CPAC</w:t>
      </w:r>
      <w:r w:rsidRPr="0095250E">
        <w:rPr>
          <w:rStyle w:val="ab"/>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7DCBF079" w14:textId="77777777" w:rsidR="00283C80" w:rsidRPr="0095250E" w:rsidRDefault="00283C80" w:rsidP="00283C80">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13D55635" w14:textId="77777777" w:rsidR="00283C80" w:rsidRPr="0095250E" w:rsidRDefault="00283C80" w:rsidP="00283C80">
      <w:pPr>
        <w:pStyle w:val="B3"/>
      </w:pPr>
      <w:r w:rsidRPr="0095250E">
        <w:t>3&gt;</w:t>
      </w:r>
      <w:r w:rsidRPr="0095250E">
        <w:tab/>
        <w:t>trigger the PDCP entity of the AM DRB to perform PDCP data recovery as specified in TS 38.323 [5];</w:t>
      </w:r>
    </w:p>
    <w:p w14:paraId="7A58F9A8" w14:textId="77777777" w:rsidR="00283C80" w:rsidRPr="0095250E" w:rsidRDefault="00283C80" w:rsidP="00283C80">
      <w:pPr>
        <w:pStyle w:val="B3"/>
      </w:pPr>
      <w:r w:rsidRPr="0095250E">
        <w:t>3&gt;</w:t>
      </w:r>
      <w:r w:rsidRPr="0095250E">
        <w:tab/>
        <w:t>re-establish the corresponding RLC entity as specified in TS 38.322 [4];</w:t>
      </w:r>
    </w:p>
    <w:p w14:paraId="426E8A08" w14:textId="77777777" w:rsidR="00283C80" w:rsidRPr="0095250E" w:rsidRDefault="00283C80" w:rsidP="00283C80">
      <w:pPr>
        <w:pStyle w:val="EditorsNote"/>
        <w:rPr>
          <w:rFonts w:eastAsiaTheme="minorEastAsia"/>
          <w:i/>
          <w:iCs/>
          <w:color w:val="auto"/>
        </w:rPr>
      </w:pPr>
      <w:r w:rsidRPr="0095250E">
        <w:rPr>
          <w:i/>
          <w:iCs/>
          <w:color w:val="auto"/>
        </w:rPr>
        <w:t>Editor's Note: FFS how the L2 reset (PDCP re-establishment, PDCP recovery, and RLC re-establishment) is indicated by the network in case of subsequent CPAC.</w:t>
      </w:r>
    </w:p>
    <w:p w14:paraId="25B2333E" w14:textId="77777777" w:rsidR="00283C80" w:rsidRPr="0095250E" w:rsidRDefault="00283C80" w:rsidP="00283C80">
      <w:pPr>
        <w:pStyle w:val="B1"/>
        <w:rPr>
          <w:lang w:eastAsia="zh-CN"/>
        </w:rPr>
      </w:pPr>
      <w:r w:rsidRPr="0095250E">
        <w:rPr>
          <w:lang w:eastAsia="zh-CN"/>
        </w:rPr>
        <w:t>1&gt;</w:t>
      </w:r>
      <w:r w:rsidRPr="0095250E">
        <w:rPr>
          <w:lang w:eastAsia="zh-CN"/>
        </w:rPr>
        <w:tab/>
        <w:t>else:</w:t>
      </w:r>
    </w:p>
    <w:p w14:paraId="40649F4D" w14:textId="77777777" w:rsidR="00283C80" w:rsidRPr="0095250E" w:rsidRDefault="00283C80" w:rsidP="00283C80">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6F401547" w14:textId="77777777" w:rsidR="00283C80" w:rsidRPr="0095250E" w:rsidRDefault="00283C80" w:rsidP="00283C80">
      <w:pPr>
        <w:pStyle w:val="B3"/>
        <w:rPr>
          <w:i/>
        </w:rPr>
      </w:pPr>
      <w:r w:rsidRPr="0095250E">
        <w:t>3&gt;</w:t>
      </w:r>
      <w:r w:rsidRPr="0095250E">
        <w:tab/>
        <w:t>if a</w:t>
      </w:r>
      <w:r w:rsidRPr="0095250E">
        <w:rPr>
          <w:rStyle w:val="ab"/>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087D2980" w14:textId="77777777" w:rsidR="00283C80" w:rsidRPr="0095250E" w:rsidRDefault="00283C80" w:rsidP="00283C80">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44ADCBC5" w14:textId="77777777" w:rsidR="00283C80" w:rsidRPr="0095250E" w:rsidRDefault="00283C80" w:rsidP="00283C80">
      <w:pPr>
        <w:pStyle w:val="B4"/>
      </w:pPr>
      <w:r w:rsidRPr="0095250E">
        <w:t>4&gt;</w:t>
      </w:r>
      <w:r w:rsidRPr="0095250E">
        <w:tab/>
        <w:t>trigger the PDCP entity of the bearer to perform PDCP reestablishment as specified in TS 38.323 [5];</w:t>
      </w:r>
    </w:p>
    <w:p w14:paraId="5A6F2E37" w14:textId="77777777" w:rsidR="00283C80" w:rsidRPr="0095250E" w:rsidRDefault="00283C80" w:rsidP="00283C80">
      <w:pPr>
        <w:pStyle w:val="B3"/>
      </w:pPr>
      <w:r w:rsidRPr="0095250E">
        <w:t>3&gt;</w:t>
      </w:r>
      <w:r w:rsidRPr="0095250E">
        <w:tab/>
        <w:t>else:</w:t>
      </w:r>
    </w:p>
    <w:p w14:paraId="764CD22A" w14:textId="77777777" w:rsidR="00283C80" w:rsidRPr="0095250E" w:rsidRDefault="00283C80" w:rsidP="00283C80">
      <w:pPr>
        <w:pStyle w:val="B4"/>
      </w:pPr>
      <w:r w:rsidRPr="0095250E">
        <w:t>4&gt;</w:t>
      </w:r>
      <w:r w:rsidRPr="0095250E">
        <w:tab/>
        <w:t>trigger the PDCP entity of the AM DRB to perform PDCP data recovery as specified in TS 38.323 [5];</w:t>
      </w:r>
    </w:p>
    <w:p w14:paraId="7C277B75" w14:textId="77777777" w:rsidR="00283C80" w:rsidRPr="0095250E" w:rsidRDefault="00283C80" w:rsidP="00283C80">
      <w:pPr>
        <w:pStyle w:val="B4"/>
      </w:pPr>
      <w:r w:rsidRPr="0095250E">
        <w:t>4&gt;</w:t>
      </w:r>
      <w:r w:rsidRPr="0095250E">
        <w:tab/>
        <w:t>re-establish the corresponding RLC entity as specified in TS 38.322 [4];</w:t>
      </w:r>
    </w:p>
    <w:p w14:paraId="11B82E6B" w14:textId="77777777" w:rsidR="00283C80" w:rsidRPr="0095250E" w:rsidRDefault="00283C80" w:rsidP="00283C80">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61D97C89" w14:textId="77777777" w:rsidR="00283C80" w:rsidRPr="0095250E" w:rsidRDefault="00283C80" w:rsidP="00283C80">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6F8B806A" w14:textId="77777777" w:rsidR="00283C80" w:rsidRPr="0095250E" w:rsidRDefault="00283C80" w:rsidP="00283C80">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55CA4AE2" w14:textId="77777777" w:rsidR="00283C80" w:rsidRPr="0095250E" w:rsidRDefault="00283C80" w:rsidP="00283C80">
      <w:pPr>
        <w:pStyle w:val="B2"/>
      </w:pPr>
      <w:r w:rsidRPr="0095250E">
        <w:t>2&gt;</w:t>
      </w:r>
      <w:r w:rsidRPr="0095250E">
        <w:tab/>
        <w:t>else:</w:t>
      </w:r>
    </w:p>
    <w:p w14:paraId="4CA79AFD" w14:textId="77777777" w:rsidR="00283C80" w:rsidRPr="0095250E" w:rsidRDefault="00283C80" w:rsidP="00283C80">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54F1C269" w14:textId="77777777" w:rsidR="00283C80" w:rsidRPr="0095250E" w:rsidRDefault="00283C80" w:rsidP="00283C80">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59BC2291" w14:textId="77777777" w:rsidR="00283C80" w:rsidRPr="0095250E" w:rsidRDefault="00283C80" w:rsidP="00283C80">
      <w:pPr>
        <w:pStyle w:val="B1"/>
      </w:pPr>
      <w:r w:rsidRPr="0095250E">
        <w:t>1&gt;</w:t>
      </w:r>
      <w:r w:rsidRPr="0095250E">
        <w:tab/>
        <w:t xml:space="preserve">apply the stored </w:t>
      </w:r>
      <w:r w:rsidRPr="0095250E">
        <w:rPr>
          <w:i/>
        </w:rPr>
        <w:t>condRRCReconfig</w:t>
      </w:r>
      <w:r w:rsidRPr="0095250E">
        <w:t xml:space="preserve"> of the selected cell(s) and perform the actions as specified in 5.3.5.3;</w:t>
      </w:r>
    </w:p>
    <w:p w14:paraId="2186E826" w14:textId="77777777" w:rsidR="00283C80" w:rsidRPr="0095250E" w:rsidRDefault="00283C80" w:rsidP="00283C80">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4F84BA9E" w14:textId="77777777" w:rsidR="00283C80" w:rsidRPr="0095250E" w:rsidRDefault="00283C80" w:rsidP="00283C80">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1F81DCF" w14:textId="77777777" w:rsidR="00283C80" w:rsidRPr="0095250E" w:rsidRDefault="00283C80" w:rsidP="00283C80">
      <w:pPr>
        <w:pStyle w:val="4"/>
      </w:pPr>
      <w:bookmarkStart w:id="469" w:name="_Toc156129742"/>
      <w:r w:rsidRPr="0095250E">
        <w:t>5.3.5.13a</w:t>
      </w:r>
      <w:r w:rsidRPr="0095250E">
        <w:tab/>
        <w:t>SCG activation</w:t>
      </w:r>
      <w:bookmarkEnd w:id="469"/>
    </w:p>
    <w:p w14:paraId="169C62F2" w14:textId="77777777" w:rsidR="00283C80" w:rsidRPr="0095250E" w:rsidRDefault="00283C80" w:rsidP="00283C80">
      <w:pPr>
        <w:rPr>
          <w:rFonts w:eastAsia="宋体"/>
          <w:lang w:eastAsia="zh-CN"/>
        </w:rPr>
      </w:pPr>
      <w:r w:rsidRPr="0095250E">
        <w:rPr>
          <w:rFonts w:eastAsia="宋体"/>
          <w:lang w:eastAsia="zh-CN"/>
        </w:rPr>
        <w:t>Upon initiating the procedure, the UE shall:</w:t>
      </w:r>
    </w:p>
    <w:p w14:paraId="088CA21A" w14:textId="77777777" w:rsidR="00283C80" w:rsidRPr="0095250E" w:rsidRDefault="00283C80" w:rsidP="00283C80">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16337E2A" w14:textId="77777777" w:rsidR="00283C80" w:rsidRPr="0095250E" w:rsidRDefault="00283C80" w:rsidP="00283C80">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507BC602" w14:textId="77777777" w:rsidR="00283C80" w:rsidRPr="0095250E" w:rsidRDefault="00283C80" w:rsidP="00283C80">
      <w:pPr>
        <w:pStyle w:val="B3"/>
        <w:rPr>
          <w:rFonts w:eastAsia="宋体"/>
          <w:lang w:eastAsia="zh-CN"/>
        </w:rPr>
      </w:pPr>
      <w:r w:rsidRPr="0095250E">
        <w:rPr>
          <w:rFonts w:eastAsia="宋体"/>
          <w:lang w:eastAsia="zh-CN"/>
        </w:rPr>
        <w:lastRenderedPageBreak/>
        <w:t>3&gt;</w:t>
      </w:r>
      <w:r w:rsidRPr="0095250E">
        <w:rPr>
          <w:rFonts w:eastAsia="宋体"/>
          <w:lang w:eastAsia="zh-CN"/>
        </w:rPr>
        <w:tab/>
        <w:t>consider the SCG to be activated;</w:t>
      </w:r>
    </w:p>
    <w:p w14:paraId="37680FC5" w14:textId="77777777" w:rsidR="00283C80" w:rsidRPr="0095250E" w:rsidRDefault="00283C80" w:rsidP="00283C80">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2E31D8A0" w14:textId="77777777" w:rsidR="00283C80" w:rsidRPr="0095250E" w:rsidRDefault="00283C80" w:rsidP="00283C80">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95046B8" w14:textId="77777777" w:rsidR="00283C80" w:rsidRPr="0095250E" w:rsidRDefault="00283C80" w:rsidP="00283C80">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27B5DD75" w14:textId="77777777" w:rsidR="00283C80" w:rsidRPr="0095250E" w:rsidRDefault="00283C80" w:rsidP="00283C80">
      <w:pPr>
        <w:pStyle w:val="4"/>
      </w:pPr>
      <w:bookmarkStart w:id="470" w:name="_Toc156129743"/>
      <w:r w:rsidRPr="0095250E">
        <w:t>5.3.5.13b</w:t>
      </w:r>
      <w:r w:rsidRPr="0095250E">
        <w:tab/>
        <w:t>SCG deactivation</w:t>
      </w:r>
      <w:bookmarkEnd w:id="470"/>
    </w:p>
    <w:p w14:paraId="06FD9877" w14:textId="77777777" w:rsidR="00283C80" w:rsidRPr="0095250E" w:rsidRDefault="00283C80" w:rsidP="00283C80">
      <w:pPr>
        <w:rPr>
          <w:rFonts w:eastAsia="宋体"/>
          <w:lang w:eastAsia="zh-CN"/>
        </w:rPr>
      </w:pPr>
      <w:r w:rsidRPr="0095250E">
        <w:rPr>
          <w:rFonts w:eastAsia="宋体"/>
          <w:lang w:eastAsia="zh-CN"/>
        </w:rPr>
        <w:t>Upon initiating the procedure, the UE shall:</w:t>
      </w:r>
    </w:p>
    <w:p w14:paraId="49CEC13B" w14:textId="77777777" w:rsidR="00283C80" w:rsidRPr="0095250E" w:rsidRDefault="00283C80" w:rsidP="00283C80">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1BD7D086" w14:textId="77777777" w:rsidR="00283C80" w:rsidRPr="0095250E" w:rsidRDefault="00283C80" w:rsidP="00283C80">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41676139" w14:textId="77777777" w:rsidR="00283C80" w:rsidRPr="0095250E" w:rsidRDefault="00283C80" w:rsidP="00283C80">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3609988E" w14:textId="77777777" w:rsidR="00283C80" w:rsidRPr="0095250E" w:rsidRDefault="00283C80" w:rsidP="00283C80">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292E590D" w14:textId="77777777" w:rsidR="00283C80" w:rsidRPr="0095250E" w:rsidRDefault="00283C80" w:rsidP="00283C80">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21B1CEA" w14:textId="77777777" w:rsidR="00283C80" w:rsidRPr="0095250E" w:rsidRDefault="00283C80" w:rsidP="00283C80">
      <w:pPr>
        <w:pStyle w:val="B1"/>
        <w:rPr>
          <w:rFonts w:eastAsia="宋体"/>
          <w:lang w:eastAsia="zh-CN"/>
        </w:rPr>
      </w:pPr>
      <w:r w:rsidRPr="0095250E">
        <w:rPr>
          <w:rFonts w:eastAsia="宋体"/>
          <w:lang w:eastAsia="zh-CN"/>
        </w:rPr>
        <w:t>1&gt;</w:t>
      </w:r>
      <w:r w:rsidRPr="0095250E">
        <w:rPr>
          <w:rFonts w:eastAsia="宋体"/>
          <w:lang w:eastAsia="zh-CN"/>
        </w:rPr>
        <w:tab/>
        <w:t>else:</w:t>
      </w:r>
    </w:p>
    <w:p w14:paraId="15312B01" w14:textId="77777777" w:rsidR="00283C80" w:rsidRPr="0095250E" w:rsidRDefault="00283C80" w:rsidP="00283C80">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1A4B91B8" w14:textId="77777777" w:rsidR="00283C80" w:rsidRPr="0095250E" w:rsidRDefault="00283C80" w:rsidP="00283C80">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021F6D7" w14:textId="77777777" w:rsidR="00283C80" w:rsidRPr="0095250E" w:rsidRDefault="00283C80" w:rsidP="00283C80">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12077C63" w14:textId="77777777" w:rsidR="00283C80" w:rsidRPr="0095250E" w:rsidRDefault="00283C80" w:rsidP="00283C80">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43B931E" w14:textId="77777777" w:rsidR="00283C80" w:rsidRPr="0095250E" w:rsidRDefault="00283C80" w:rsidP="00283C80">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3C87C5BB" w14:textId="77777777" w:rsidR="00283C80" w:rsidRPr="0095250E" w:rsidRDefault="00283C80" w:rsidP="00283C80">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3FB97CFC" w14:textId="77777777" w:rsidR="00283C80" w:rsidRPr="0095250E" w:rsidRDefault="00283C80" w:rsidP="00283C80">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49FCB885" w14:textId="77777777" w:rsidR="00283C80" w:rsidRPr="0095250E" w:rsidRDefault="00283C80" w:rsidP="00283C80">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F3FB282" w14:textId="77777777" w:rsidR="00283C80" w:rsidRPr="0095250E" w:rsidRDefault="00283C80" w:rsidP="00283C80">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49B03085" w14:textId="77777777" w:rsidR="00283C80" w:rsidRPr="0095250E" w:rsidRDefault="00283C80" w:rsidP="00283C80">
      <w:pPr>
        <w:pStyle w:val="4"/>
      </w:pPr>
      <w:bookmarkStart w:id="471" w:name="_Toc156129744"/>
      <w:r w:rsidRPr="0095250E">
        <w:t>5.3.5.13b1</w:t>
      </w:r>
      <w:r w:rsidRPr="0095250E">
        <w:tab/>
        <w:t>SCG activation without SN message</w:t>
      </w:r>
      <w:bookmarkEnd w:id="471"/>
    </w:p>
    <w:p w14:paraId="07422B92" w14:textId="77777777" w:rsidR="00283C80" w:rsidRPr="0095250E" w:rsidRDefault="00283C80" w:rsidP="00283C80">
      <w:r w:rsidRPr="0095250E">
        <w:t>Upon initiating the procedure, the UE shall:</w:t>
      </w:r>
    </w:p>
    <w:p w14:paraId="108E3DEF" w14:textId="77777777" w:rsidR="00283C80" w:rsidRPr="0095250E" w:rsidRDefault="00283C80" w:rsidP="00283C80">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clause is executed:</w:t>
      </w:r>
    </w:p>
    <w:p w14:paraId="3BEAAEA6" w14:textId="77777777" w:rsidR="00283C80" w:rsidRPr="0095250E" w:rsidRDefault="00283C80" w:rsidP="00283C80">
      <w:pPr>
        <w:pStyle w:val="B2"/>
      </w:pPr>
      <w:r w:rsidRPr="0095250E">
        <w:t>2&gt;</w:t>
      </w:r>
      <w:r w:rsidRPr="0095250E">
        <w:tab/>
        <w:t>consider the SCG to be activated;</w:t>
      </w:r>
    </w:p>
    <w:p w14:paraId="353AF251" w14:textId="77777777" w:rsidR="00283C80" w:rsidRPr="0095250E" w:rsidRDefault="00283C80" w:rsidP="00283C80">
      <w:pPr>
        <w:pStyle w:val="B2"/>
      </w:pPr>
      <w:r w:rsidRPr="0095250E">
        <w:t>2&gt;</w:t>
      </w:r>
      <w:r w:rsidRPr="0095250E">
        <w:tab/>
        <w:t>indicate to lower layers that the SCG is activated;</w:t>
      </w:r>
    </w:p>
    <w:p w14:paraId="316EE95D" w14:textId="77777777" w:rsidR="00283C80" w:rsidRPr="0095250E" w:rsidRDefault="00283C80" w:rsidP="00283C80">
      <w:pPr>
        <w:pStyle w:val="B2"/>
      </w:pPr>
      <w:r w:rsidRPr="0095250E">
        <w:t>2&gt;</w:t>
      </w:r>
      <w:r w:rsidRPr="0095250E">
        <w:tab/>
        <w:t>resume performing radio link monitoring on the SCG, if previously stopped;</w:t>
      </w:r>
    </w:p>
    <w:p w14:paraId="06FB69C2" w14:textId="77777777" w:rsidR="00283C80" w:rsidRPr="0095250E" w:rsidRDefault="00283C80" w:rsidP="00283C80">
      <w:pPr>
        <w:pStyle w:val="B2"/>
      </w:pPr>
      <w:r w:rsidRPr="0095250E">
        <w:t>2&gt;</w:t>
      </w:r>
      <w:r w:rsidRPr="0095250E">
        <w:tab/>
        <w:t>indicate to lower layers to resume beam failure detection on the PSCell, if previously stopped;</w:t>
      </w:r>
    </w:p>
    <w:p w14:paraId="7614EA33" w14:textId="77777777" w:rsidR="00283C80" w:rsidRPr="0095250E" w:rsidRDefault="00283C80" w:rsidP="00283C80">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clause is executed; or</w:t>
      </w:r>
    </w:p>
    <w:p w14:paraId="1B69A59C" w14:textId="77777777" w:rsidR="00283C80" w:rsidRPr="0095250E" w:rsidRDefault="00283C80" w:rsidP="00283C80">
      <w:pPr>
        <w:pStyle w:val="B2"/>
      </w:pPr>
      <w:r w:rsidRPr="0095250E">
        <w:t>2&gt;</w:t>
      </w:r>
      <w:r w:rsidRPr="0095250E">
        <w:tab/>
        <w:t>if lower layers indicate that a Random Access procedure is needed for SCG activation:</w:t>
      </w:r>
    </w:p>
    <w:p w14:paraId="3F03078C" w14:textId="77777777" w:rsidR="00283C80" w:rsidRPr="0095250E" w:rsidRDefault="00283C80" w:rsidP="00283C80">
      <w:pPr>
        <w:pStyle w:val="B3"/>
      </w:pPr>
      <w:r w:rsidRPr="0095250E">
        <w:t>3&gt;</w:t>
      </w:r>
      <w:r w:rsidRPr="0095250E">
        <w:tab/>
        <w:t>initiate the Random Access procedure on the PSCell, as specified in TS 38.321 [3].</w:t>
      </w:r>
    </w:p>
    <w:p w14:paraId="72455056" w14:textId="77777777" w:rsidR="00283C80" w:rsidRPr="0095250E" w:rsidRDefault="00283C80" w:rsidP="00283C80">
      <w:pPr>
        <w:pStyle w:val="4"/>
      </w:pPr>
      <w:bookmarkStart w:id="472" w:name="_Toc156129745"/>
      <w:r w:rsidRPr="0095250E">
        <w:lastRenderedPageBreak/>
        <w:t>5.3.5.13c</w:t>
      </w:r>
      <w:r w:rsidRPr="0095250E">
        <w:tab/>
        <w:t>FR2 UL gap configuration</w:t>
      </w:r>
      <w:bookmarkEnd w:id="472"/>
    </w:p>
    <w:p w14:paraId="6827E235" w14:textId="77777777" w:rsidR="00283C80" w:rsidRPr="0095250E" w:rsidRDefault="00283C80" w:rsidP="00283C80">
      <w:r w:rsidRPr="0095250E">
        <w:t>The UE shall:</w:t>
      </w:r>
    </w:p>
    <w:p w14:paraId="5D1E0BE8" w14:textId="77777777" w:rsidR="00283C80" w:rsidRPr="0095250E" w:rsidRDefault="00283C80" w:rsidP="00283C80">
      <w:pPr>
        <w:pStyle w:val="B1"/>
      </w:pPr>
      <w:r w:rsidRPr="0095250E">
        <w:t>1&gt;</w:t>
      </w:r>
      <w:r w:rsidRPr="0095250E">
        <w:tab/>
        <w:t xml:space="preserve">if </w:t>
      </w:r>
      <w:r w:rsidRPr="0095250E">
        <w:rPr>
          <w:i/>
          <w:iCs/>
        </w:rPr>
        <w:t>ul-GapFR2-Config</w:t>
      </w:r>
      <w:r w:rsidRPr="0095250E">
        <w:t xml:space="preserve"> is set to setup:</w:t>
      </w:r>
    </w:p>
    <w:p w14:paraId="64BB9866" w14:textId="77777777" w:rsidR="00283C80" w:rsidRPr="0095250E" w:rsidRDefault="00283C80" w:rsidP="00283C80">
      <w:pPr>
        <w:pStyle w:val="B2"/>
      </w:pPr>
      <w:r w:rsidRPr="0095250E">
        <w:t>2&gt;</w:t>
      </w:r>
      <w:r w:rsidRPr="0095250E">
        <w:tab/>
        <w:t>if an FR2 UL gap configuration is already setup, release the FR2 UL gap configuration;</w:t>
      </w:r>
    </w:p>
    <w:p w14:paraId="0BD26816" w14:textId="77777777" w:rsidR="00283C80" w:rsidRPr="0095250E" w:rsidRDefault="00283C80" w:rsidP="00283C80">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21EFBE1B" w14:textId="77777777" w:rsidR="00283C80" w:rsidRPr="0095250E" w:rsidRDefault="00283C80" w:rsidP="00283C80">
      <w:pPr>
        <w:pStyle w:val="B3"/>
      </w:pPr>
      <w:r w:rsidRPr="0095250E">
        <w:t>SFN mod T = FLOOR (</w:t>
      </w:r>
      <w:r w:rsidRPr="0095250E">
        <w:rPr>
          <w:i/>
          <w:iCs/>
        </w:rPr>
        <w:t>gapOffset</w:t>
      </w:r>
      <w:r w:rsidRPr="0095250E">
        <w:t>/10);</w:t>
      </w:r>
    </w:p>
    <w:p w14:paraId="055CC86F" w14:textId="77777777" w:rsidR="00283C80" w:rsidRPr="0095250E" w:rsidRDefault="00283C80" w:rsidP="00283C80">
      <w:pPr>
        <w:pStyle w:val="B3"/>
      </w:pPr>
      <w:r w:rsidRPr="0095250E">
        <w:t>if the UGRP is larger than 5ms:</w:t>
      </w:r>
    </w:p>
    <w:p w14:paraId="53820DC2" w14:textId="77777777" w:rsidR="00283C80" w:rsidRPr="0095250E" w:rsidRDefault="00283C80" w:rsidP="00283C80">
      <w:pPr>
        <w:pStyle w:val="B4"/>
      </w:pPr>
      <w:r w:rsidRPr="0095250E">
        <w:t xml:space="preserve">subframe = </w:t>
      </w:r>
      <w:r w:rsidRPr="0095250E">
        <w:rPr>
          <w:i/>
          <w:iCs/>
        </w:rPr>
        <w:t>gapOffset</w:t>
      </w:r>
      <w:r w:rsidRPr="0095250E">
        <w:t xml:space="preserve"> mod 10;</w:t>
      </w:r>
    </w:p>
    <w:p w14:paraId="3F56B799" w14:textId="77777777" w:rsidR="00283C80" w:rsidRPr="0095250E" w:rsidRDefault="00283C80" w:rsidP="00283C80">
      <w:pPr>
        <w:pStyle w:val="B3"/>
      </w:pPr>
      <w:r w:rsidRPr="0095250E">
        <w:t>else:</w:t>
      </w:r>
    </w:p>
    <w:p w14:paraId="7CCE468A" w14:textId="77777777" w:rsidR="00283C80" w:rsidRPr="0095250E" w:rsidRDefault="00283C80" w:rsidP="00283C80">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107513CC" w14:textId="77777777" w:rsidR="00283C80" w:rsidRPr="0095250E" w:rsidRDefault="00283C80" w:rsidP="00283C80">
      <w:pPr>
        <w:pStyle w:val="B3"/>
      </w:pPr>
      <w:r w:rsidRPr="0095250E">
        <w:t>with T = CEIL(UGRP/10).</w:t>
      </w:r>
    </w:p>
    <w:p w14:paraId="76852FBB" w14:textId="77777777" w:rsidR="00283C80" w:rsidRPr="0095250E" w:rsidRDefault="00283C80" w:rsidP="00283C80">
      <w:pPr>
        <w:pStyle w:val="B1"/>
      </w:pPr>
      <w:r w:rsidRPr="0095250E">
        <w:t>1&gt;</w:t>
      </w:r>
      <w:r w:rsidRPr="0095250E">
        <w:tab/>
        <w:t xml:space="preserve">else if </w:t>
      </w:r>
      <w:r w:rsidRPr="0095250E">
        <w:rPr>
          <w:i/>
          <w:iCs/>
        </w:rPr>
        <w:t>ul-GapFR2-Config</w:t>
      </w:r>
      <w:r w:rsidRPr="0095250E">
        <w:t xml:space="preserve"> is set to release:</w:t>
      </w:r>
    </w:p>
    <w:p w14:paraId="6E8502BB" w14:textId="77777777" w:rsidR="00283C80" w:rsidRPr="0095250E" w:rsidRDefault="00283C80" w:rsidP="00283C80">
      <w:pPr>
        <w:pStyle w:val="B2"/>
      </w:pPr>
      <w:r w:rsidRPr="0095250E">
        <w:t>2&gt;</w:t>
      </w:r>
      <w:r w:rsidRPr="0095250E">
        <w:tab/>
        <w:t>release the FR2 UL gap configuration.</w:t>
      </w:r>
    </w:p>
    <w:p w14:paraId="7FC6AC0D" w14:textId="77777777" w:rsidR="00283C80" w:rsidRPr="0095250E" w:rsidRDefault="00283C80" w:rsidP="00283C80">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ServCellAsyncCA</w:t>
      </w:r>
      <w:r w:rsidRPr="0095250E">
        <w:t xml:space="preserve"> in </w:t>
      </w:r>
      <w:r w:rsidRPr="0095250E">
        <w:rPr>
          <w:i/>
          <w:iCs/>
        </w:rPr>
        <w:t>ul-GapFR2-Config</w:t>
      </w:r>
      <w:r w:rsidRPr="0095250E">
        <w:t xml:space="preserve"> is used in the gap calculation.</w:t>
      </w:r>
    </w:p>
    <w:p w14:paraId="03C37320" w14:textId="77777777" w:rsidR="00283C80" w:rsidRPr="0095250E" w:rsidRDefault="00283C80" w:rsidP="00283C80">
      <w:pPr>
        <w:pStyle w:val="4"/>
        <w:rPr>
          <w:rFonts w:eastAsia="MS Mincho"/>
        </w:rPr>
      </w:pPr>
      <w:bookmarkStart w:id="473" w:name="_Toc156129746"/>
      <w:r w:rsidRPr="0095250E">
        <w:t>5.3.5.13d</w:t>
      </w:r>
      <w:r w:rsidRPr="0095250E">
        <w:tab/>
      </w:r>
      <w:r w:rsidRPr="0095250E">
        <w:rPr>
          <w:rFonts w:eastAsia="MS Mincho"/>
        </w:rPr>
        <w:t>Application layer measurement configuration</w:t>
      </w:r>
      <w:bookmarkEnd w:id="473"/>
    </w:p>
    <w:p w14:paraId="7C244499" w14:textId="77777777" w:rsidR="00283C80" w:rsidRPr="0095250E" w:rsidRDefault="00283C80" w:rsidP="00283C80">
      <w:r w:rsidRPr="0095250E">
        <w:t>The UE shall:</w:t>
      </w:r>
    </w:p>
    <w:p w14:paraId="1668A7B5" w14:textId="77777777" w:rsidR="00283C80" w:rsidRPr="0095250E" w:rsidRDefault="00283C80" w:rsidP="00283C80">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47F683A0" w14:textId="77777777" w:rsidR="00283C80" w:rsidRPr="0095250E" w:rsidRDefault="00283C80" w:rsidP="00283C80">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572465CB" w14:textId="77777777" w:rsidR="00283C80" w:rsidRPr="0095250E" w:rsidRDefault="00283C80" w:rsidP="00283C80">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 application layer measurement configuration;</w:t>
      </w:r>
    </w:p>
    <w:p w14:paraId="2A620054" w14:textId="77777777" w:rsidR="00283C80" w:rsidRPr="0095250E" w:rsidRDefault="00283C80" w:rsidP="00283C80">
      <w:pPr>
        <w:pStyle w:val="B3"/>
      </w:pPr>
      <w:r w:rsidRPr="0095250E">
        <w:t>3&gt;</w:t>
      </w:r>
      <w:r w:rsidRPr="0095250E">
        <w:tab/>
        <w:t>discard any application layer measurement report received from upper layers;</w:t>
      </w:r>
    </w:p>
    <w:p w14:paraId="0CB3595B" w14:textId="77777777" w:rsidR="00283C80" w:rsidRPr="0095250E" w:rsidRDefault="00283C80" w:rsidP="00283C80">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5777AC6F" w14:textId="77777777" w:rsidR="00283C80" w:rsidRPr="0095250E" w:rsidRDefault="00283C80" w:rsidP="00283C80">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251EF6E4" w14:textId="77777777" w:rsidR="00283C80" w:rsidRPr="0095250E" w:rsidRDefault="00283C80" w:rsidP="00283C80">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2FF25721" w14:textId="77777777" w:rsidR="00283C80" w:rsidRPr="0095250E" w:rsidRDefault="00283C80" w:rsidP="00283C80">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7F055FB5" w14:textId="77777777" w:rsidR="00283C80" w:rsidRPr="0095250E" w:rsidRDefault="00283C80" w:rsidP="00283C80">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0C3590FA" w14:textId="77777777" w:rsidR="00283C80" w:rsidRPr="0095250E" w:rsidRDefault="00283C80" w:rsidP="00283C80">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E0781C9" w14:textId="77777777" w:rsidR="00283C80" w:rsidRPr="0095250E" w:rsidRDefault="00283C80" w:rsidP="00283C80">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0AFA5A" w14:textId="77777777" w:rsidR="00283C80" w:rsidRPr="0095250E" w:rsidRDefault="00283C80" w:rsidP="00283C80">
      <w:pPr>
        <w:pStyle w:val="B3"/>
      </w:pPr>
      <w:r w:rsidRPr="0095250E">
        <w:lastRenderedPageBreak/>
        <w:t>3&gt;</w:t>
      </w:r>
      <w:r w:rsidRPr="0095250E">
        <w:tab/>
        <w:t xml:space="preserve">forward the </w:t>
      </w:r>
      <w:r w:rsidRPr="0095250E">
        <w:rPr>
          <w:i/>
        </w:rPr>
        <w:t>transmissionOfSessionStartStop</w:t>
      </w:r>
      <w:r w:rsidRPr="0095250E">
        <w:t xml:space="preserve">, if configured, and </w:t>
      </w:r>
      <w:r w:rsidRPr="0095250E">
        <w:rPr>
          <w:i/>
        </w:rPr>
        <w:t>measConfigAppLayerId</w:t>
      </w:r>
      <w:r w:rsidRPr="0095250E">
        <w:t xml:space="preserve"> to upper layers considering the </w:t>
      </w:r>
      <w:r w:rsidRPr="0095250E">
        <w:rPr>
          <w:i/>
        </w:rPr>
        <w:t>serviceType</w:t>
      </w:r>
      <w:r w:rsidRPr="0095250E">
        <w:t>;</w:t>
      </w:r>
    </w:p>
    <w:p w14:paraId="1D330BC4" w14:textId="77777777" w:rsidR="00283C80" w:rsidRPr="0095250E" w:rsidRDefault="00283C80" w:rsidP="00283C80">
      <w:pPr>
        <w:pStyle w:val="B3"/>
      </w:pPr>
      <w:r w:rsidRPr="0095250E">
        <w:t>3&gt;</w:t>
      </w:r>
      <w:r w:rsidRPr="0095250E">
        <w:tab/>
        <w:t xml:space="preserve">if </w:t>
      </w:r>
      <w:r w:rsidRPr="0095250E">
        <w:rPr>
          <w:i/>
        </w:rPr>
        <w:t>ran-VisibleParameters</w:t>
      </w:r>
      <w:r w:rsidRPr="0095250E">
        <w:t xml:space="preserve"> is set to setup and the parameters have been received:</w:t>
      </w:r>
    </w:p>
    <w:p w14:paraId="4A57131A" w14:textId="77777777" w:rsidR="00283C80" w:rsidRPr="0095250E" w:rsidRDefault="00283C80" w:rsidP="00283C80">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Pr="0095250E">
        <w:rPr>
          <w:iCs/>
        </w:rPr>
        <w:t>, if configured</w:t>
      </w:r>
      <w:r w:rsidRPr="0095250E">
        <w:t xml:space="preserve">, the </w:t>
      </w:r>
      <w:r w:rsidRPr="0095250E">
        <w:rPr>
          <w:i/>
        </w:rPr>
        <w:t>numberOfBufferLevelEntries</w:t>
      </w:r>
      <w:r w:rsidRPr="0095250E">
        <w:rPr>
          <w:iCs/>
        </w:rPr>
        <w:t>, if configured,</w:t>
      </w:r>
      <w:r w:rsidRPr="0095250E">
        <w:t xml:space="preserve"> and the </w:t>
      </w:r>
      <w:r w:rsidRPr="0095250E">
        <w:rPr>
          <w:i/>
        </w:rPr>
        <w:t>reportPlayoutDelayForMediaStartup</w:t>
      </w:r>
      <w:r w:rsidRPr="0095250E">
        <w:rPr>
          <w:iCs/>
        </w:rPr>
        <w:t>, if configured,</w:t>
      </w:r>
      <w:r w:rsidRPr="0095250E">
        <w:t xml:space="preserve"> to upper layers considering the </w:t>
      </w:r>
      <w:r w:rsidRPr="0095250E">
        <w:rPr>
          <w:i/>
        </w:rPr>
        <w:t>serviceType</w:t>
      </w:r>
      <w:r w:rsidRPr="0095250E">
        <w:t>;</w:t>
      </w:r>
    </w:p>
    <w:p w14:paraId="0984BAEE" w14:textId="77777777" w:rsidR="00283C80" w:rsidRPr="0095250E" w:rsidRDefault="00283C80" w:rsidP="00283C80">
      <w:pPr>
        <w:pStyle w:val="B3"/>
      </w:pPr>
      <w:r w:rsidRPr="0095250E">
        <w:t>3&gt;</w:t>
      </w:r>
      <w:r w:rsidRPr="0095250E">
        <w:tab/>
        <w:t xml:space="preserve">else if </w:t>
      </w:r>
      <w:r w:rsidRPr="0095250E">
        <w:rPr>
          <w:i/>
        </w:rPr>
        <w:t>ran-VisibleParameters</w:t>
      </w:r>
      <w:r w:rsidRPr="0095250E">
        <w:t xml:space="preserve"> is set to release:</w:t>
      </w:r>
    </w:p>
    <w:p w14:paraId="4403FC9A" w14:textId="77777777" w:rsidR="00283C80" w:rsidRPr="0095250E" w:rsidRDefault="00283C80" w:rsidP="00283C80">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67FE6600" w14:textId="77777777" w:rsidR="00283C80" w:rsidRPr="0095250E" w:rsidRDefault="00283C80" w:rsidP="00283C80">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259C07D6" w14:textId="77777777" w:rsidR="00283C80" w:rsidRPr="0095250E" w:rsidRDefault="00283C80" w:rsidP="00283C80">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DE55D8D" w14:textId="77777777" w:rsidR="00283C80" w:rsidRPr="0095250E" w:rsidRDefault="00283C80" w:rsidP="00283C80">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1342EF00" w14:textId="77777777" w:rsidR="00283C80" w:rsidRPr="0095250E" w:rsidRDefault="00283C80" w:rsidP="00283C80">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09D78162" w14:textId="77777777" w:rsidR="00283C80" w:rsidRPr="0095250E" w:rsidRDefault="00283C80" w:rsidP="00283C80">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2B8B50CA" w14:textId="77777777" w:rsidR="00283C80" w:rsidRPr="0095250E" w:rsidRDefault="00283C80" w:rsidP="00283C80">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1AA7141A" w14:textId="77777777" w:rsidR="00283C80" w:rsidRPr="0095250E" w:rsidRDefault="00283C80" w:rsidP="00283C80">
      <w:pPr>
        <w:pStyle w:val="B5"/>
      </w:pPr>
      <w:r w:rsidRPr="0095250E">
        <w:t>5&gt;</w:t>
      </w:r>
      <w:r w:rsidRPr="0095250E">
        <w:tab/>
        <w:t>discard reports in priority order where reports with the lowest priority are discarded first;</w:t>
      </w:r>
    </w:p>
    <w:p w14:paraId="16BADE33" w14:textId="77777777" w:rsidR="00283C80" w:rsidRPr="0095250E" w:rsidRDefault="00283C80" w:rsidP="00283C80">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19EAF936" w14:textId="77777777" w:rsidR="00283C80" w:rsidRPr="0095250E" w:rsidRDefault="00283C80" w:rsidP="00283C80">
      <w:pPr>
        <w:pStyle w:val="B4"/>
      </w:pPr>
      <w:r w:rsidRPr="0095250E">
        <w:t>4&gt;</w:t>
      </w:r>
      <w:r w:rsidRPr="0095250E">
        <w:tab/>
        <w:t xml:space="preserve">submit stored application layer measurement report containers to lower layers, if any, for the application layer measurements configuration associated with the </w:t>
      </w:r>
      <w:r w:rsidRPr="0095250E">
        <w:rPr>
          <w:i/>
          <w:iCs/>
        </w:rPr>
        <w:t>measConfigAppLayerId;</w:t>
      </w:r>
    </w:p>
    <w:p w14:paraId="6667464F" w14:textId="77777777" w:rsidR="00283C80" w:rsidRPr="0095250E" w:rsidRDefault="00283C80" w:rsidP="00283C80">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23013FA9" w14:textId="77777777" w:rsidR="00283C80" w:rsidRPr="0095250E" w:rsidRDefault="00283C80" w:rsidP="00283C80">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01F3ECA6" w14:textId="77777777" w:rsidR="00283C80" w:rsidRPr="0095250E" w:rsidRDefault="00283C80" w:rsidP="00283C80">
      <w:pPr>
        <w:pStyle w:val="B4"/>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05CA3CE7" w14:textId="77777777" w:rsidR="00283C80" w:rsidRPr="0095250E" w:rsidRDefault="00283C80" w:rsidP="00283C80">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3A8F1DEC" w14:textId="77777777" w:rsidR="00283C80" w:rsidRPr="0095250E" w:rsidRDefault="00283C80" w:rsidP="00283C80">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F7BB374" w14:textId="77777777" w:rsidR="00283C80" w:rsidRPr="0095250E" w:rsidRDefault="00283C80" w:rsidP="00283C80">
      <w:pPr>
        <w:pStyle w:val="B4"/>
      </w:pPr>
      <w:r w:rsidRPr="0095250E">
        <w:t>4&gt;</w:t>
      </w:r>
      <w:r w:rsidRPr="0095250E">
        <w:tab/>
        <w:t>else:</w:t>
      </w:r>
    </w:p>
    <w:p w14:paraId="67A033B1" w14:textId="77777777" w:rsidR="00283C80" w:rsidRPr="0095250E" w:rsidRDefault="00283C80" w:rsidP="00283C80">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07EC033E" w14:textId="77777777" w:rsidR="00283C80" w:rsidRPr="0095250E" w:rsidRDefault="00283C80" w:rsidP="00283C80">
      <w:pPr>
        <w:pStyle w:val="NO"/>
      </w:pPr>
      <w:r w:rsidRPr="0095250E">
        <w:t>NOTE 1:</w:t>
      </w:r>
      <w:r w:rsidRPr="0095250E">
        <w:tab/>
        <w:t xml:space="preserve">The UE may discard reports when the memory reserved for storing application layer measurement report containers becomes full. If no </w:t>
      </w:r>
      <w:r w:rsidRPr="0095250E">
        <w:rPr>
          <w:i/>
          <w:iCs/>
        </w:rPr>
        <w:t>appLayerMeasPriority</w:t>
      </w:r>
      <w:r w:rsidRPr="0095250E">
        <w:t xml:space="preserve"> is configured, older reports may be discarded first.</w:t>
      </w:r>
    </w:p>
    <w:p w14:paraId="04451142" w14:textId="77777777" w:rsidR="00283C80" w:rsidRPr="0095250E" w:rsidRDefault="00283C80" w:rsidP="00283C80">
      <w:pPr>
        <w:pStyle w:val="NO"/>
      </w:pPr>
      <w:r w:rsidRPr="0095250E">
        <w:t>NOTE 2:</w:t>
      </w:r>
      <w:r w:rsidRPr="0095250E">
        <w:tab/>
        <w:t xml:space="preserve">The transmission of RAN visible application layer measurement reports and </w:t>
      </w:r>
      <w:r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8B3B923" w14:textId="77777777" w:rsidR="00283C80" w:rsidRPr="0095250E" w:rsidRDefault="00283C80" w:rsidP="00283C80">
      <w:pPr>
        <w:pStyle w:val="NO"/>
      </w:pPr>
      <w:r w:rsidRPr="0095250E">
        <w:lastRenderedPageBreak/>
        <w:t>NOTE 3:</w:t>
      </w:r>
      <w:r w:rsidRPr="0095250E">
        <w:tab/>
        <w:t>The UE may discard an application layer measurement configuration and associated unsent reports after 48 hours.</w:t>
      </w:r>
    </w:p>
    <w:p w14:paraId="51D25B57" w14:textId="77777777" w:rsidR="00283C80" w:rsidRPr="0095250E" w:rsidDel="00E4601C" w:rsidRDefault="00283C80" w:rsidP="00283C80">
      <w:pPr>
        <w:pStyle w:val="EditorsNote"/>
        <w:rPr>
          <w:color w:val="auto"/>
          <w:lang w:eastAsia="zh-CN"/>
        </w:rPr>
      </w:pPr>
      <w:r w:rsidRPr="0095250E">
        <w:rPr>
          <w:color w:val="auto"/>
        </w:rPr>
        <w:t>Editor's Note: FFS on when the 48 hours start for when the UE may discard application layer measurement configuration and reports.</w:t>
      </w:r>
    </w:p>
    <w:p w14:paraId="0E06FA77" w14:textId="77777777" w:rsidR="00283C80" w:rsidRPr="0095250E" w:rsidRDefault="00283C80" w:rsidP="00283C80">
      <w:pPr>
        <w:pStyle w:val="4"/>
      </w:pPr>
      <w:bookmarkStart w:id="474" w:name="_Toc60776799"/>
      <w:bookmarkStart w:id="475" w:name="_Toc156129747"/>
      <w:r w:rsidRPr="0095250E">
        <w:t>5.3.5.14</w:t>
      </w:r>
      <w:r w:rsidRPr="0095250E">
        <w:tab/>
        <w:t>Sidelink dedicated configuration</w:t>
      </w:r>
      <w:bookmarkEnd w:id="474"/>
      <w:bookmarkEnd w:id="475"/>
    </w:p>
    <w:p w14:paraId="3CC36340" w14:textId="77777777" w:rsidR="00283C80" w:rsidRPr="0095250E" w:rsidRDefault="00283C80" w:rsidP="00283C80">
      <w:r w:rsidRPr="0095250E">
        <w:t>Upon initiating the procedure, the UE shall:</w:t>
      </w:r>
    </w:p>
    <w:p w14:paraId="2EC354AF"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16948D87"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5C062040" w14:textId="77777777" w:rsidR="00283C80" w:rsidRPr="0095250E" w:rsidRDefault="00283C80" w:rsidP="00283C80">
      <w:pPr>
        <w:pStyle w:val="B3"/>
        <w:rPr>
          <w:lang w:eastAsia="zh-CN"/>
        </w:rPr>
      </w:pPr>
      <w:r w:rsidRPr="0095250E">
        <w:rPr>
          <w:lang w:eastAsia="zh-CN"/>
        </w:rPr>
        <w:t>3&gt;</w:t>
      </w:r>
      <w:r w:rsidRPr="0095250E">
        <w:rPr>
          <w:lang w:eastAsia="zh-CN"/>
        </w:rPr>
        <w:tab/>
        <w:t>release the related configurations from the stored NR sidelink communication/discovery configurations;</w:t>
      </w:r>
    </w:p>
    <w:p w14:paraId="72101788" w14:textId="77777777" w:rsidR="00283C80" w:rsidRPr="0095250E" w:rsidRDefault="00283C80" w:rsidP="00283C80">
      <w:pPr>
        <w:pStyle w:val="B1"/>
      </w:pPr>
      <w:r w:rsidRPr="0095250E">
        <w:rPr>
          <w:lang w:eastAsia="zh-CN"/>
        </w:rPr>
        <w:t>1</w:t>
      </w:r>
      <w:r w:rsidRPr="0095250E">
        <w:t>&gt;</w:t>
      </w:r>
      <w:r w:rsidRPr="0095250E">
        <w:tab/>
        <w:t xml:space="preserve">if </w:t>
      </w:r>
      <w:r w:rsidRPr="0095250E">
        <w:rPr>
          <w:i/>
          <w:iCs/>
        </w:rPr>
        <w:t>sl-FreqInfoToAddModList</w:t>
      </w:r>
      <w:r w:rsidRPr="0095250E">
        <w:t>/</w:t>
      </w:r>
      <w:r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6E63A5E7" w14:textId="77777777" w:rsidR="00283C80" w:rsidRPr="0095250E" w:rsidRDefault="00283C80" w:rsidP="00283C80">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FE08587" w14:textId="77777777" w:rsidR="00283C80" w:rsidRPr="0095250E" w:rsidRDefault="00283C80" w:rsidP="00283C80">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636F7A8F" w14:textId="77777777" w:rsidR="00283C80" w:rsidRPr="0095250E" w:rsidRDefault="00283C80" w:rsidP="00283C80">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46BDBD28" w14:textId="77777777" w:rsidR="00283C80" w:rsidRPr="0095250E" w:rsidRDefault="00283C80" w:rsidP="00283C80">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80E6F02" w14:textId="77777777" w:rsidR="00283C80" w:rsidRPr="0095250E" w:rsidRDefault="00283C80" w:rsidP="00283C80">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5CC5AADE" w14:textId="77777777" w:rsidR="00283C80" w:rsidRPr="0095250E" w:rsidRDefault="00283C80" w:rsidP="00283C80">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5.8.13.2;</w:t>
      </w:r>
    </w:p>
    <w:p w14:paraId="2638EC54" w14:textId="77777777" w:rsidR="00283C80" w:rsidRPr="0095250E" w:rsidRDefault="00283C80" w:rsidP="00283C80">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70CF18A5" w14:textId="77777777" w:rsidR="00283C80" w:rsidRPr="0095250E" w:rsidRDefault="00283C80" w:rsidP="00283C80">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sidelink discovery transmission, as specified in 5.8.13.3;</w:t>
      </w:r>
    </w:p>
    <w:p w14:paraId="53F172BE" w14:textId="77777777" w:rsidR="00283C80" w:rsidRPr="0095250E" w:rsidRDefault="00283C80" w:rsidP="00283C80">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70CBC627" w14:textId="77777777" w:rsidR="00283C80" w:rsidRPr="0095250E" w:rsidRDefault="00283C80" w:rsidP="00283C80">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5.8.18.2;</w:t>
      </w:r>
    </w:p>
    <w:p w14:paraId="547DABEB" w14:textId="77777777" w:rsidR="00283C80" w:rsidRPr="0095250E" w:rsidRDefault="00283C80" w:rsidP="00283C80">
      <w:pPr>
        <w:pStyle w:val="B2"/>
      </w:pPr>
      <w:r w:rsidRPr="0095250E">
        <w:rPr>
          <w:lang w:eastAsia="zh-CN"/>
        </w:rPr>
        <w:t>2</w:t>
      </w:r>
      <w:r w:rsidRPr="0095250E">
        <w:t>&gt;</w:t>
      </w:r>
      <w:r w:rsidRPr="0095250E">
        <w:tab/>
        <w:t>if configured to transmit SL-PRS:</w:t>
      </w:r>
    </w:p>
    <w:p w14:paraId="743949FC" w14:textId="77777777" w:rsidR="00283C80" w:rsidRPr="0095250E" w:rsidRDefault="00283C80" w:rsidP="00283C80">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transmission, as specified in 5.8.18.3;</w:t>
      </w:r>
    </w:p>
    <w:p w14:paraId="54D82CCD" w14:textId="77777777" w:rsidR="00283C80" w:rsidRPr="0095250E" w:rsidRDefault="00283C80" w:rsidP="00283C80">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 xml:space="preserve">resource pool(s) indicated by </w:t>
      </w:r>
      <w:r w:rsidRPr="0095250E">
        <w:rPr>
          <w:i/>
        </w:rPr>
        <w:t>sl-TxPoolSelectedNormal</w:t>
      </w:r>
      <w:r w:rsidRPr="0095250E">
        <w:t xml:space="preserve">, </w:t>
      </w:r>
      <w:r w:rsidRPr="0095250E">
        <w:rPr>
          <w:i/>
        </w:rPr>
        <w:t>sl-TxPoolScheduling</w:t>
      </w:r>
      <w:r w:rsidRPr="0095250E">
        <w:t xml:space="preserve">, </w:t>
      </w:r>
      <w:r w:rsidRPr="0095250E">
        <w:rPr>
          <w:i/>
        </w:rPr>
        <w:t>sl-PRS-TxPoolSelectedNormal</w:t>
      </w:r>
      <w:r w:rsidRPr="0095250E">
        <w:t xml:space="preserve">, </w:t>
      </w:r>
      <w:r w:rsidRPr="0095250E">
        <w:rPr>
          <w:i/>
        </w:rPr>
        <w:t>sl-PRS-TxPoolScheduling</w:t>
      </w:r>
      <w:r w:rsidRPr="0095250E">
        <w:rPr>
          <w:rFonts w:ascii="宋体" w:eastAsia="宋体" w:hAnsi="宋体" w:cs="宋体"/>
          <w:i/>
          <w:lang w:eastAsia="zh-CN"/>
        </w:rPr>
        <w:t>,</w:t>
      </w:r>
      <w:r w:rsidRPr="0095250E">
        <w:rPr>
          <w:i/>
        </w:rPr>
        <w:t xml:space="preserve"> sl-DiscTxPoolSelected, sl-DiscTxPoolScheduling</w:t>
      </w:r>
      <w:r w:rsidRPr="0095250E">
        <w:rPr>
          <w:iCs/>
        </w:rPr>
        <w:t>,</w:t>
      </w:r>
      <w:r w:rsidRPr="0095250E">
        <w:t xml:space="preserve"> </w:t>
      </w:r>
      <w:r w:rsidRPr="0095250E">
        <w:rPr>
          <w:i/>
        </w:rPr>
        <w:t>sl-TxPoolExceptional</w:t>
      </w:r>
      <w:r w:rsidRPr="0095250E">
        <w:t xml:space="preserve"> </w:t>
      </w:r>
      <w:r w:rsidRPr="0095250E">
        <w:rPr>
          <w:iCs/>
        </w:rPr>
        <w:t>or</w:t>
      </w:r>
      <w:r w:rsidRPr="0095250E">
        <w:rPr>
          <w:i/>
        </w:rPr>
        <w:t xml:space="preserve"> sl-PRS-TxPoolExceptional</w:t>
      </w:r>
      <w:r w:rsidRPr="0095250E">
        <w:t xml:space="preserve"> for </w:t>
      </w:r>
      <w:r w:rsidRPr="0095250E">
        <w:rPr>
          <w:lang w:eastAsia="zh-CN"/>
        </w:rPr>
        <w:t xml:space="preserve">NR </w:t>
      </w:r>
      <w:r w:rsidRPr="0095250E">
        <w:t>sidelink communication</w:t>
      </w:r>
      <w:r w:rsidRPr="0095250E">
        <w:rPr>
          <w:lang w:eastAsia="zh-CN"/>
        </w:rPr>
        <w:t>/discovery/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043B8FD0" w14:textId="77777777" w:rsidR="00283C80" w:rsidRPr="0095250E" w:rsidRDefault="00283C80" w:rsidP="00283C80">
      <w:pPr>
        <w:pStyle w:val="B2"/>
      </w:pPr>
      <w:r w:rsidRPr="0095250E">
        <w:rPr>
          <w:lang w:eastAsia="zh-CN"/>
        </w:rPr>
        <w:t>2</w:t>
      </w:r>
      <w:r w:rsidRPr="0095250E">
        <w:t>&gt;</w:t>
      </w:r>
      <w:r w:rsidRPr="0095250E">
        <w:tab/>
      </w:r>
      <w:r w:rsidRPr="0095250E">
        <w:rPr>
          <w:lang w:eastAsia="zh-CN"/>
        </w:rPr>
        <w:t xml:space="preserve">use the synchronization configuration parameters for NR sidelink communication/discovery/positioning on frequencies included in </w:t>
      </w:r>
      <w:r w:rsidRPr="0095250E">
        <w:rPr>
          <w:i/>
        </w:rPr>
        <w:t>sl-FreqInfoToAddModList</w:t>
      </w:r>
      <w:r w:rsidRPr="0095250E">
        <w:rPr>
          <w:iCs/>
        </w:rPr>
        <w:t>/</w:t>
      </w:r>
      <w:r w:rsidRPr="0095250E">
        <w:rPr>
          <w:i/>
        </w:rPr>
        <w:t>sl-FreqInfoToAddModListExt</w:t>
      </w:r>
      <w:r w:rsidRPr="0095250E">
        <w:rPr>
          <w:rFonts w:cs="Courier New"/>
          <w:lang w:eastAsia="zh-CN"/>
        </w:rPr>
        <w:t>, as specified in 5.8.5</w:t>
      </w:r>
      <w:r w:rsidRPr="0095250E">
        <w:t>;</w:t>
      </w:r>
    </w:p>
    <w:p w14:paraId="7C08E225"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or</w:t>
      </w:r>
      <w:r w:rsidRPr="0095250E">
        <w:rPr>
          <w:i/>
          <w:iCs/>
          <w:lang w:eastAsia="zh-CN"/>
        </w:rPr>
        <w:t xml:space="preserve"> sl-RLC-Bearer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7BD89F7F" w14:textId="77777777" w:rsidR="00283C80" w:rsidRPr="0095250E" w:rsidRDefault="00283C80" w:rsidP="00283C80">
      <w:pPr>
        <w:pStyle w:val="B2"/>
        <w:rPr>
          <w:lang w:eastAsia="zh-CN"/>
        </w:rPr>
      </w:pPr>
      <w:r w:rsidRPr="0095250E">
        <w:rPr>
          <w:lang w:eastAsia="zh-CN"/>
        </w:rPr>
        <w:t>2&gt;</w:t>
      </w:r>
      <w:r w:rsidRPr="0095250E">
        <w:rPr>
          <w:lang w:eastAsia="zh-CN"/>
        </w:rPr>
        <w:tab/>
        <w:t>perform sidelink DRB release as specified in 5.8.9.1a.1;</w:t>
      </w:r>
    </w:p>
    <w:p w14:paraId="406BC74B"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01C96157" w14:textId="77777777" w:rsidR="00283C80" w:rsidRPr="0095250E" w:rsidRDefault="00283C80" w:rsidP="00283C80">
      <w:pPr>
        <w:pStyle w:val="B2"/>
        <w:rPr>
          <w:lang w:eastAsia="zh-CN"/>
        </w:rPr>
      </w:pPr>
      <w:r w:rsidRPr="0095250E">
        <w:rPr>
          <w:lang w:eastAsia="zh-CN"/>
        </w:rPr>
        <w:t>2&gt;</w:t>
      </w:r>
      <w:r w:rsidRPr="0095250E">
        <w:rPr>
          <w:lang w:eastAsia="zh-CN"/>
        </w:rPr>
        <w:tab/>
        <w:t>perform additional sidelink RLC bearer release as specified in 5.8.9.1a.5;</w:t>
      </w:r>
    </w:p>
    <w:p w14:paraId="25A7F8F6" w14:textId="77777777" w:rsidR="00283C80" w:rsidRPr="0095250E" w:rsidRDefault="00283C80" w:rsidP="00283C80">
      <w:pPr>
        <w:pStyle w:val="B1"/>
        <w:rPr>
          <w:lang w:eastAsia="zh-CN"/>
        </w:rPr>
      </w:pPr>
      <w:r w:rsidRPr="0095250E">
        <w:rPr>
          <w:lang w:eastAsia="zh-CN"/>
        </w:rPr>
        <w:lastRenderedPageBreak/>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3806AB3E" w14:textId="77777777" w:rsidR="00283C80" w:rsidRPr="0095250E" w:rsidRDefault="00283C80" w:rsidP="00283C80">
      <w:pPr>
        <w:pStyle w:val="B2"/>
        <w:rPr>
          <w:lang w:eastAsia="zh-CN"/>
        </w:rPr>
      </w:pPr>
      <w:r w:rsidRPr="0095250E">
        <w:rPr>
          <w:lang w:eastAsia="zh-CN"/>
        </w:rPr>
        <w:t>2&gt;</w:t>
      </w:r>
      <w:r w:rsidRPr="0095250E">
        <w:rPr>
          <w:lang w:eastAsia="zh-CN"/>
        </w:rPr>
        <w:tab/>
        <w:t>perform sidelink DRB addition/modification as specified in 5.8.9.1a.2;</w:t>
      </w:r>
    </w:p>
    <w:p w14:paraId="72E44B01"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3B1E4B44" w14:textId="77777777" w:rsidR="00283C80" w:rsidRPr="0095250E" w:rsidRDefault="00283C80" w:rsidP="00283C80">
      <w:pPr>
        <w:pStyle w:val="B2"/>
        <w:rPr>
          <w:lang w:eastAsia="zh-CN"/>
        </w:rPr>
      </w:pPr>
      <w:r w:rsidRPr="0095250E">
        <w:rPr>
          <w:lang w:eastAsia="zh-CN"/>
        </w:rPr>
        <w:t>2&gt;</w:t>
      </w:r>
      <w:r w:rsidRPr="0095250E">
        <w:rPr>
          <w:lang w:eastAsia="zh-CN"/>
        </w:rPr>
        <w:tab/>
        <w:t>perform additional sidelink RLC bearer addition/modification as specified in 5.8.9.1a.6;</w:t>
      </w:r>
    </w:p>
    <w:p w14:paraId="143A4ABE"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1B52291A" w14:textId="77777777" w:rsidR="00283C80" w:rsidRPr="0095250E" w:rsidRDefault="00283C80" w:rsidP="00283C80">
      <w:pPr>
        <w:pStyle w:val="B2"/>
        <w:rPr>
          <w:lang w:eastAsia="zh-CN"/>
        </w:rPr>
      </w:pPr>
      <w:r w:rsidRPr="0095250E">
        <w:rPr>
          <w:lang w:eastAsia="zh-CN"/>
        </w:rPr>
        <w:t>2&gt;</w:t>
      </w:r>
      <w:r w:rsidRPr="0095250E">
        <w:rPr>
          <w:lang w:eastAsia="zh-CN"/>
        </w:rPr>
        <w:tab/>
        <w:t xml:space="preserve">configure the MAC entity parameters, which are to be used for NR sidelink communication/discovery, in accordance with the received </w:t>
      </w:r>
      <w:r w:rsidRPr="0095250E">
        <w:rPr>
          <w:i/>
          <w:lang w:eastAsia="zh-CN"/>
        </w:rPr>
        <w:t>sl-ScheduledConfig</w:t>
      </w:r>
      <w:r w:rsidRPr="0095250E">
        <w:rPr>
          <w:lang w:eastAsia="zh-CN"/>
        </w:rPr>
        <w:t>;</w:t>
      </w:r>
    </w:p>
    <w:p w14:paraId="39FF8843"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1B1B4690" w14:textId="77777777" w:rsidR="00283C80" w:rsidRPr="0095250E" w:rsidRDefault="00283C80" w:rsidP="00283C80">
      <w:pPr>
        <w:pStyle w:val="B2"/>
        <w:rPr>
          <w:lang w:eastAsia="zh-CN"/>
        </w:rPr>
      </w:pPr>
      <w:r w:rsidRPr="0095250E">
        <w:rPr>
          <w:lang w:eastAsia="zh-CN"/>
        </w:rPr>
        <w:t>2&gt;</w:t>
      </w:r>
      <w:r w:rsidRPr="0095250E">
        <w:rPr>
          <w:lang w:eastAsia="zh-CN"/>
        </w:rPr>
        <w:tab/>
        <w:t xml:space="preserve">configure the parameters, which are to be used for NR sidelink communication/discovery, in accordance with the received </w:t>
      </w:r>
      <w:r w:rsidRPr="0095250E">
        <w:rPr>
          <w:i/>
          <w:lang w:eastAsia="zh-CN"/>
        </w:rPr>
        <w:t>sl-UE-SelectedConfig</w:t>
      </w:r>
      <w:r w:rsidRPr="0095250E">
        <w:rPr>
          <w:lang w:eastAsia="zh-CN"/>
        </w:rPr>
        <w:t>;</w:t>
      </w:r>
    </w:p>
    <w:p w14:paraId="006EBC16" w14:textId="77777777" w:rsidR="00283C80" w:rsidRPr="0095250E" w:rsidRDefault="00283C80" w:rsidP="00283C80">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3324D31"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2BC8294B" w14:textId="77777777" w:rsidR="00283C80" w:rsidRPr="0095250E" w:rsidRDefault="00283C80" w:rsidP="00283C80">
      <w:pPr>
        <w:pStyle w:val="B3"/>
        <w:rPr>
          <w:lang w:eastAsia="x-none"/>
        </w:rPr>
      </w:pPr>
      <w:r w:rsidRPr="0095250E">
        <w:rPr>
          <w:lang w:eastAsia="x-none"/>
        </w:rPr>
        <w:t>3&gt;</w:t>
      </w:r>
      <w:r w:rsidRPr="0095250E">
        <w:rPr>
          <w:lang w:eastAsia="x-none"/>
        </w:rPr>
        <w:tab/>
        <w:t xml:space="preserve">remove the entry with the matching </w:t>
      </w:r>
      <w:r w:rsidRPr="0095250E">
        <w:rPr>
          <w:i/>
          <w:lang w:eastAsia="x-none"/>
        </w:rPr>
        <w:t>SL-DestinationIndex</w:t>
      </w:r>
      <w:r w:rsidRPr="0095250E">
        <w:rPr>
          <w:lang w:eastAsia="x-none"/>
        </w:rPr>
        <w:t xml:space="preserve"> </w:t>
      </w:r>
      <w:r w:rsidRPr="0095250E">
        <w:rPr>
          <w:rFonts w:eastAsiaTheme="minorEastAsia"/>
          <w:lang w:eastAsia="zh-CN"/>
        </w:rPr>
        <w:t>from the stored NR sidelink measurement configuration information;</w:t>
      </w:r>
    </w:p>
    <w:p w14:paraId="38E4F515" w14:textId="77777777" w:rsidR="00283C80" w:rsidRPr="0095250E" w:rsidRDefault="00283C80" w:rsidP="00283C80">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429AE5C2"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4B6D0B68" w14:textId="77777777" w:rsidR="00283C80" w:rsidRPr="0095250E" w:rsidRDefault="00283C80" w:rsidP="00283C80">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315B7D02"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1DD7829B" w14:textId="77777777" w:rsidR="00283C80" w:rsidRPr="0095250E" w:rsidRDefault="00283C80" w:rsidP="00283C80">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6FBA35B8" w14:textId="77777777" w:rsidR="00283C80" w:rsidRPr="0095250E" w:rsidRDefault="00283C80" w:rsidP="00283C80">
      <w:pPr>
        <w:pStyle w:val="NO"/>
        <w:rPr>
          <w:lang w:eastAsia="zh-CN"/>
        </w:rPr>
      </w:pPr>
      <w:bookmarkStart w:id="476" w:name="_Toc60776800"/>
      <w:r w:rsidRPr="0095250E">
        <w:rPr>
          <w:lang w:eastAsia="zh-CN"/>
        </w:rPr>
        <w:t>NOTE 1:</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55ABC3A3" w14:textId="77777777" w:rsidR="00283C80" w:rsidRPr="0095250E" w:rsidRDefault="00283C80" w:rsidP="00283C80">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7D1E5B"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1002503E" w14:textId="77777777" w:rsidR="00283C80" w:rsidRPr="0095250E" w:rsidRDefault="00283C80" w:rsidP="00283C80">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3CD236E" w14:textId="77777777" w:rsidR="00283C80" w:rsidRPr="0095250E" w:rsidRDefault="00283C80" w:rsidP="00283C80">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2FD502B0"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19D4D79B" w14:textId="77777777" w:rsidR="00283C80" w:rsidRPr="0095250E" w:rsidRDefault="00283C80" w:rsidP="00283C80">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15601B98"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230F583C" w14:textId="77777777" w:rsidR="00283C80" w:rsidRPr="0095250E" w:rsidRDefault="00283C80" w:rsidP="00283C80">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1EB8AA40" w14:textId="77777777" w:rsidR="00283C80" w:rsidRPr="0095250E" w:rsidRDefault="00283C80" w:rsidP="00283C80">
      <w:pPr>
        <w:pStyle w:val="NO"/>
        <w:rPr>
          <w:lang w:eastAsia="zh-CN"/>
        </w:rPr>
      </w:pPr>
      <w:r w:rsidRPr="0095250E">
        <w:rPr>
          <w:lang w:eastAsia="zh-CN"/>
        </w:rPr>
        <w:lastRenderedPageBreak/>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D68126C"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C97836B" w14:textId="77777777" w:rsidR="00283C80" w:rsidRPr="0095250E" w:rsidRDefault="00283C80" w:rsidP="00283C80">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Pr="0095250E">
        <w:rPr>
          <w:lang w:eastAsia="zh-CN"/>
        </w:rPr>
        <w:t>5.8.9.7.1</w:t>
      </w:r>
      <w:r w:rsidRPr="0095250E">
        <w:rPr>
          <w:rFonts w:eastAsia="宋体"/>
          <w:lang w:eastAsia="zh-CN"/>
        </w:rPr>
        <w:t>;</w:t>
      </w:r>
    </w:p>
    <w:p w14:paraId="2B994C9B"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 xml:space="preserve"> or </w:t>
      </w:r>
      <w:r w:rsidRPr="0095250E">
        <w:rPr>
          <w:i/>
          <w:iCs/>
          <w:lang w:eastAsia="zh-CN"/>
        </w:rPr>
        <w:t>RRCSetup</w:t>
      </w:r>
      <w:r w:rsidRPr="0095250E">
        <w:rPr>
          <w:lang w:eastAsia="zh-CN"/>
        </w:rPr>
        <w:t>:</w:t>
      </w:r>
    </w:p>
    <w:p w14:paraId="331C9AA5" w14:textId="77777777" w:rsidR="00283C80" w:rsidRPr="0095250E" w:rsidRDefault="00283C80" w:rsidP="00283C80">
      <w:pPr>
        <w:pStyle w:val="B2"/>
        <w:rPr>
          <w:lang w:eastAsia="zh-CN"/>
        </w:rPr>
      </w:pPr>
      <w:r w:rsidRPr="0095250E">
        <w:rPr>
          <w:lang w:eastAsia="zh-CN"/>
        </w:rPr>
        <w:t>2&gt;</w:t>
      </w:r>
      <w:r w:rsidRPr="0095250E">
        <w:rPr>
          <w:lang w:eastAsia="zh-CN"/>
        </w:rPr>
        <w:tab/>
        <w:t>perform PC5 Relay RLC channel addition/modification as specified in 5.8.9.7.2;</w:t>
      </w:r>
    </w:p>
    <w:p w14:paraId="6B657897" w14:textId="77777777" w:rsidR="00283C80" w:rsidRPr="0095250E" w:rsidRDefault="00283C80" w:rsidP="00283C80">
      <w:pPr>
        <w:pStyle w:val="4"/>
        <w:rPr>
          <w:rFonts w:eastAsia="MS Mincho"/>
        </w:rPr>
      </w:pPr>
      <w:bookmarkStart w:id="477" w:name="_Toc156129748"/>
      <w:r w:rsidRPr="0095250E">
        <w:rPr>
          <w:rFonts w:eastAsia="MS Mincho"/>
        </w:rPr>
        <w:t>5.3.5.15</w:t>
      </w:r>
      <w:r w:rsidRPr="0095250E">
        <w:rPr>
          <w:rFonts w:eastAsia="MS Mincho"/>
        </w:rPr>
        <w:tab/>
        <w:t>L2 U2N or U2U Relay UE configuration</w:t>
      </w:r>
      <w:bookmarkEnd w:id="477"/>
    </w:p>
    <w:p w14:paraId="2ED03217" w14:textId="77777777" w:rsidR="00283C80" w:rsidRPr="0095250E" w:rsidRDefault="00283C80" w:rsidP="00283C80">
      <w:pPr>
        <w:pStyle w:val="5"/>
        <w:rPr>
          <w:rFonts w:eastAsia="MS Mincho"/>
        </w:rPr>
      </w:pPr>
      <w:bookmarkStart w:id="478" w:name="_Toc156129749"/>
      <w:r w:rsidRPr="0095250E">
        <w:rPr>
          <w:rFonts w:eastAsia="MS Mincho"/>
        </w:rPr>
        <w:t>5.3.5.15.1</w:t>
      </w:r>
      <w:r w:rsidRPr="0095250E">
        <w:rPr>
          <w:rFonts w:eastAsia="MS Mincho"/>
        </w:rPr>
        <w:tab/>
        <w:t>General</w:t>
      </w:r>
      <w:bookmarkEnd w:id="478"/>
    </w:p>
    <w:p w14:paraId="041E724D" w14:textId="77777777" w:rsidR="00283C80" w:rsidRPr="0095250E" w:rsidRDefault="00283C80" w:rsidP="00283C80">
      <w:pPr>
        <w:rPr>
          <w:rFonts w:eastAsia="MS Mincho"/>
        </w:rPr>
      </w:pPr>
      <w:r w:rsidRPr="0095250E">
        <w:t xml:space="preserve">The network configures the L2 U2N or U2U Relay UE with relay operation related configurations. For each connected L2 U2N or U2U Remote UE indicated in </w:t>
      </w:r>
      <w:r w:rsidRPr="0095250E">
        <w:rPr>
          <w:i/>
        </w:rPr>
        <w:t>sl-L2IdentityRemote</w:t>
      </w:r>
      <w:r w:rsidRPr="0095250E">
        <w:t>, the network provides the configuration parameters used for relaying.</w:t>
      </w:r>
    </w:p>
    <w:p w14:paraId="1F13B490" w14:textId="77777777" w:rsidR="00283C80" w:rsidRPr="0095250E" w:rsidRDefault="00283C80" w:rsidP="00283C80">
      <w:r w:rsidRPr="0095250E">
        <w:rPr>
          <w:rFonts w:eastAsia="Malgun Gothic"/>
        </w:rPr>
        <w:t xml:space="preserve">The </w:t>
      </w:r>
      <w:r w:rsidRPr="0095250E">
        <w:t xml:space="preserve">L2 U2N Relay </w:t>
      </w:r>
      <w:r w:rsidRPr="0095250E">
        <w:rPr>
          <w:rFonts w:eastAsia="Malgun Gothic"/>
        </w:rPr>
        <w:t>UE shall</w:t>
      </w:r>
      <w:r w:rsidRPr="0095250E">
        <w:t>:</w:t>
      </w:r>
    </w:p>
    <w:p w14:paraId="5202C1D1" w14:textId="77777777" w:rsidR="00283C80" w:rsidRPr="0095250E" w:rsidRDefault="00283C80" w:rsidP="00283C80">
      <w:pPr>
        <w:pStyle w:val="B1"/>
      </w:pPr>
      <w:r w:rsidRPr="0095250E">
        <w:t>1&gt;</w:t>
      </w:r>
      <w:r w:rsidRPr="0095250E">
        <w:tab/>
        <w:t xml:space="preserve">if </w:t>
      </w:r>
      <w:r w:rsidRPr="0095250E">
        <w:rPr>
          <w:i/>
        </w:rPr>
        <w:t>sl-L2RelayUE-Config</w:t>
      </w:r>
      <w:r w:rsidRPr="0095250E">
        <w:t xml:space="preserve"> is set to setup:</w:t>
      </w:r>
    </w:p>
    <w:p w14:paraId="4ED25008" w14:textId="77777777" w:rsidR="00283C80" w:rsidRPr="0095250E" w:rsidRDefault="00283C80" w:rsidP="00283C80">
      <w:pPr>
        <w:pStyle w:val="B2"/>
      </w:pPr>
      <w:r w:rsidRPr="0095250E">
        <w:t>2&gt;</w:t>
      </w:r>
      <w:r w:rsidRPr="0095250E">
        <w:tab/>
        <w:t xml:space="preserve">if the </w:t>
      </w:r>
      <w:r w:rsidRPr="0095250E">
        <w:rPr>
          <w:i/>
          <w:iCs/>
        </w:rPr>
        <w:t>sl-L2RelayUE-Config</w:t>
      </w:r>
      <w:r w:rsidRPr="0095250E">
        <w:t xml:space="preserve"> contains the </w:t>
      </w:r>
      <w:r w:rsidRPr="0095250E">
        <w:rPr>
          <w:i/>
          <w:iCs/>
        </w:rPr>
        <w:t>sl-RemoteUE-ToReleaseList</w:t>
      </w:r>
      <w:r w:rsidRPr="0095250E">
        <w:t>:</w:t>
      </w:r>
    </w:p>
    <w:p w14:paraId="75552C54" w14:textId="77777777" w:rsidR="00283C80" w:rsidRPr="0095250E" w:rsidRDefault="00283C80" w:rsidP="00283C80">
      <w:pPr>
        <w:pStyle w:val="B3"/>
      </w:pPr>
      <w:r w:rsidRPr="0095250E">
        <w:t>3&gt;</w:t>
      </w:r>
      <w:r w:rsidRPr="0095250E">
        <w:tab/>
        <w:t>perform the L2 U2N Remote UE release as specified in 5.3.5.15.2;</w:t>
      </w:r>
    </w:p>
    <w:p w14:paraId="5F928228" w14:textId="77777777" w:rsidR="00283C80" w:rsidRPr="0095250E" w:rsidRDefault="00283C80" w:rsidP="00283C80">
      <w:pPr>
        <w:pStyle w:val="B2"/>
      </w:pPr>
      <w:r w:rsidRPr="0095250E">
        <w:t>2&gt;</w:t>
      </w:r>
      <w:r w:rsidRPr="0095250E">
        <w:tab/>
        <w:t xml:space="preserve">if the </w:t>
      </w:r>
      <w:r w:rsidRPr="0095250E">
        <w:rPr>
          <w:i/>
          <w:iCs/>
        </w:rPr>
        <w:t>sl-L2RelayUE-Config</w:t>
      </w:r>
      <w:r w:rsidRPr="0095250E">
        <w:t xml:space="preserve"> contains the </w:t>
      </w:r>
      <w:r w:rsidRPr="0095250E">
        <w:rPr>
          <w:i/>
          <w:iCs/>
        </w:rPr>
        <w:t>sl-RemoteUE-ToAddModList</w:t>
      </w:r>
      <w:r w:rsidRPr="0095250E">
        <w:t>:</w:t>
      </w:r>
    </w:p>
    <w:p w14:paraId="12982B40" w14:textId="77777777" w:rsidR="00283C80" w:rsidRPr="0095250E" w:rsidRDefault="00283C80" w:rsidP="00283C80">
      <w:pPr>
        <w:pStyle w:val="B3"/>
      </w:pPr>
      <w:r w:rsidRPr="0095250E">
        <w:t>3&gt;</w:t>
      </w:r>
      <w:r w:rsidRPr="0095250E">
        <w:tab/>
        <w:t>perform the L2 U2N Remote UE addition/modification as specified in 5.3.5.15.3;</w:t>
      </w:r>
    </w:p>
    <w:p w14:paraId="72BFED3F"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7FD702A" w14:textId="77777777" w:rsidR="00283C80" w:rsidRPr="0095250E" w:rsidRDefault="00283C80" w:rsidP="00283C8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0C4D2D9" w14:textId="77777777" w:rsidR="00283C80" w:rsidRPr="0095250E" w:rsidRDefault="00283C80" w:rsidP="00283C80">
      <w:r w:rsidRPr="0095250E">
        <w:rPr>
          <w:rFonts w:eastAsia="Malgun Gothic"/>
        </w:rPr>
        <w:t xml:space="preserve">The </w:t>
      </w:r>
      <w:r w:rsidRPr="0095250E">
        <w:t xml:space="preserve">L2 U2U Relay </w:t>
      </w:r>
      <w:r w:rsidRPr="0095250E">
        <w:rPr>
          <w:rFonts w:eastAsia="Malgun Gothic"/>
        </w:rPr>
        <w:t>UE shall</w:t>
      </w:r>
      <w:r w:rsidRPr="0095250E">
        <w:t>:</w:t>
      </w:r>
    </w:p>
    <w:p w14:paraId="79D9B5A1" w14:textId="77777777" w:rsidR="00283C80" w:rsidRPr="0095250E" w:rsidRDefault="00283C80" w:rsidP="00283C80">
      <w:pPr>
        <w:pStyle w:val="B1"/>
      </w:pPr>
      <w:r w:rsidRPr="0095250E">
        <w:t>1&gt;</w:t>
      </w:r>
      <w:r w:rsidRPr="0095250E">
        <w:tab/>
        <w:t xml:space="preserve">if </w:t>
      </w:r>
      <w:r w:rsidRPr="0095250E">
        <w:rPr>
          <w:i/>
        </w:rPr>
        <w:t>sl-L2RelayUE-Config</w:t>
      </w:r>
      <w:r w:rsidRPr="0095250E">
        <w:t xml:space="preserve"> is set to setup:</w:t>
      </w:r>
    </w:p>
    <w:p w14:paraId="3019E9C9" w14:textId="77777777" w:rsidR="00283C80" w:rsidRPr="0095250E" w:rsidRDefault="00283C80" w:rsidP="00283C8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6D2A8714" w14:textId="77777777" w:rsidR="00283C80" w:rsidRPr="0095250E" w:rsidRDefault="00283C80" w:rsidP="00283C80">
      <w:pPr>
        <w:pStyle w:val="B3"/>
      </w:pPr>
      <w:r w:rsidRPr="0095250E">
        <w:t>3&gt;</w:t>
      </w:r>
      <w:r w:rsidRPr="0095250E">
        <w:tab/>
        <w:t>perform the L2 U2U Remote UE release as specified in 5.3.5.15.2;</w:t>
      </w:r>
    </w:p>
    <w:p w14:paraId="138CF9E9" w14:textId="77777777" w:rsidR="00283C80" w:rsidRPr="0095250E" w:rsidRDefault="00283C80" w:rsidP="00283C8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225C2C00" w14:textId="77777777" w:rsidR="00283C80" w:rsidRPr="0095250E" w:rsidRDefault="00283C80" w:rsidP="00283C80">
      <w:pPr>
        <w:pStyle w:val="B3"/>
      </w:pPr>
      <w:r w:rsidRPr="0095250E">
        <w:t>3&gt;</w:t>
      </w:r>
      <w:r w:rsidRPr="0095250E">
        <w:tab/>
        <w:t>perform the L2 U2U Remote UE addition/modification as specified in 5.3.5.15.3;</w:t>
      </w:r>
    </w:p>
    <w:p w14:paraId="4510B2FF"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2CAFC6EA" w14:textId="77777777" w:rsidR="00283C80" w:rsidRPr="0095250E" w:rsidRDefault="00283C80" w:rsidP="00283C8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6E6ED686" w14:textId="77777777" w:rsidR="00283C80" w:rsidRPr="0095250E" w:rsidRDefault="00283C80" w:rsidP="00283C80">
      <w:pPr>
        <w:pStyle w:val="5"/>
        <w:rPr>
          <w:rFonts w:eastAsia="MS Mincho"/>
        </w:rPr>
      </w:pPr>
      <w:bookmarkStart w:id="479" w:name="_Toc156129750"/>
      <w:r w:rsidRPr="0095250E">
        <w:rPr>
          <w:rFonts w:eastAsia="MS Mincho"/>
        </w:rPr>
        <w:t>5.3.5.15.2</w:t>
      </w:r>
      <w:r w:rsidRPr="0095250E">
        <w:rPr>
          <w:rFonts w:eastAsia="MS Mincho"/>
        </w:rPr>
        <w:tab/>
      </w:r>
      <w:r w:rsidRPr="0095250E">
        <w:t>L2 U2N or U2U Remote UE</w:t>
      </w:r>
      <w:r w:rsidRPr="0095250E">
        <w:rPr>
          <w:rFonts w:eastAsia="MS Mincho"/>
        </w:rPr>
        <w:t xml:space="preserve"> Release</w:t>
      </w:r>
      <w:bookmarkEnd w:id="479"/>
    </w:p>
    <w:p w14:paraId="2D28B284" w14:textId="77777777" w:rsidR="00283C80" w:rsidRPr="0095250E" w:rsidRDefault="00283C80" w:rsidP="00283C80">
      <w:pPr>
        <w:rPr>
          <w:rFonts w:eastAsia="MS Mincho"/>
        </w:rPr>
      </w:pPr>
      <w:r w:rsidRPr="0095250E">
        <w:t>The L2 U2N Relay UE shall:</w:t>
      </w:r>
    </w:p>
    <w:p w14:paraId="0D5531B8" w14:textId="77777777" w:rsidR="00283C80" w:rsidRPr="0095250E" w:rsidRDefault="00283C80" w:rsidP="00283C80">
      <w:pPr>
        <w:pStyle w:val="B1"/>
      </w:pPr>
      <w:r w:rsidRPr="0095250E">
        <w:t>1&gt;</w:t>
      </w:r>
      <w:r w:rsidRPr="0095250E">
        <w:tab/>
        <w:t xml:space="preserve">if the release is triggered by reception of the </w:t>
      </w:r>
      <w:r w:rsidRPr="0095250E">
        <w:rPr>
          <w:i/>
        </w:rPr>
        <w:t>sl-RemoteUE-ToReleaseList</w:t>
      </w:r>
      <w:r w:rsidRPr="0095250E">
        <w:t>:</w:t>
      </w:r>
    </w:p>
    <w:p w14:paraId="1861296D" w14:textId="77777777" w:rsidR="00283C80" w:rsidRPr="0095250E" w:rsidRDefault="00283C80" w:rsidP="00283C80">
      <w:pPr>
        <w:pStyle w:val="B2"/>
      </w:pPr>
      <w:r w:rsidRPr="0095250E">
        <w:t>2&gt;</w:t>
      </w:r>
      <w:r w:rsidRPr="0095250E">
        <w:tab/>
        <w:t xml:space="preserve">for each </w:t>
      </w:r>
      <w:r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27EFC4F" w14:textId="77777777" w:rsidR="00283C80" w:rsidRPr="0095250E" w:rsidRDefault="00283C80" w:rsidP="00283C80">
      <w:pPr>
        <w:pStyle w:val="B3"/>
      </w:pPr>
      <w:r w:rsidRPr="0095250E">
        <w:t>3&gt;</w:t>
      </w:r>
      <w:r w:rsidRPr="0095250E">
        <w:tab/>
        <w:t xml:space="preserve">if the current UE has a PC5 RRC connection to a L2 U2N Remote UE with </w:t>
      </w:r>
      <w:r w:rsidRPr="0095250E">
        <w:rPr>
          <w:i/>
        </w:rPr>
        <w:t>SL-DestinationIdentity</w:t>
      </w:r>
      <w:r w:rsidRPr="0095250E">
        <w:t>:</w:t>
      </w:r>
    </w:p>
    <w:p w14:paraId="3CA24801" w14:textId="77777777" w:rsidR="00283C80" w:rsidRPr="0095250E" w:rsidRDefault="00283C80" w:rsidP="00283C80">
      <w:pPr>
        <w:pStyle w:val="B4"/>
      </w:pPr>
      <w:r w:rsidRPr="0095250E">
        <w:t>4&gt;</w:t>
      </w:r>
      <w:r w:rsidRPr="0095250E">
        <w:tab/>
        <w:t>indicate upper layers to trigger PC5 unicast link release.</w:t>
      </w:r>
    </w:p>
    <w:p w14:paraId="38B11805" w14:textId="77777777" w:rsidR="00283C80" w:rsidRPr="0095250E" w:rsidRDefault="00283C80" w:rsidP="00283C80">
      <w:pPr>
        <w:overflowPunct/>
        <w:autoSpaceDE/>
        <w:adjustRightInd/>
        <w:rPr>
          <w:rFonts w:eastAsia="MS Mincho"/>
        </w:rPr>
      </w:pPr>
      <w:r w:rsidRPr="0095250E">
        <w:t>The L2 U2U Relay UE shall:</w:t>
      </w:r>
    </w:p>
    <w:p w14:paraId="7CF3407E" w14:textId="77777777" w:rsidR="00283C80" w:rsidRPr="0095250E" w:rsidRDefault="00283C80" w:rsidP="00283C80">
      <w:pPr>
        <w:pStyle w:val="B1"/>
      </w:pPr>
      <w:r w:rsidRPr="0095250E">
        <w:t>1&gt;</w:t>
      </w:r>
      <w:r w:rsidRPr="0095250E">
        <w:tab/>
        <w:t xml:space="preserve">if the release is triggered by reception of the </w:t>
      </w:r>
      <w:r w:rsidRPr="0095250E">
        <w:rPr>
          <w:i/>
        </w:rPr>
        <w:t>sl-U2U-RemoteUE-ToReleaseList</w:t>
      </w:r>
      <w:r w:rsidRPr="0095250E">
        <w:t>:</w:t>
      </w:r>
    </w:p>
    <w:p w14:paraId="1AFE2952" w14:textId="77777777" w:rsidR="00283C80" w:rsidRPr="0095250E" w:rsidRDefault="00283C80" w:rsidP="00283C80">
      <w:pPr>
        <w:pStyle w:val="B2"/>
      </w:pPr>
      <w:r w:rsidRPr="0095250E">
        <w:lastRenderedPageBreak/>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2383F8E5" w14:textId="77777777" w:rsidR="00283C80" w:rsidRPr="0095250E" w:rsidRDefault="00283C80" w:rsidP="00283C80">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18F03552" w14:textId="77777777" w:rsidR="00283C80" w:rsidRPr="0095250E" w:rsidRDefault="00283C80" w:rsidP="00283C80">
      <w:pPr>
        <w:pStyle w:val="5"/>
        <w:rPr>
          <w:rFonts w:eastAsia="MS Mincho"/>
        </w:rPr>
      </w:pPr>
      <w:bookmarkStart w:id="480" w:name="_Toc156129751"/>
      <w:r w:rsidRPr="0095250E">
        <w:t>5.3.5.15.3</w:t>
      </w:r>
      <w:r w:rsidRPr="0095250E">
        <w:tab/>
        <w:t>L2 U2N or U2U Remote UE Addition/Modification</w:t>
      </w:r>
      <w:bookmarkEnd w:id="480"/>
    </w:p>
    <w:p w14:paraId="523A533E" w14:textId="77777777" w:rsidR="00283C80" w:rsidRPr="0095250E" w:rsidRDefault="00283C80" w:rsidP="00283C80">
      <w:pPr>
        <w:rPr>
          <w:rFonts w:eastAsia="MS Mincho"/>
        </w:rPr>
      </w:pPr>
      <w:r w:rsidRPr="0095250E">
        <w:t>The L2 U2N Relay UE shall:</w:t>
      </w:r>
    </w:p>
    <w:p w14:paraId="2298642A" w14:textId="77777777" w:rsidR="00283C80" w:rsidRPr="0095250E" w:rsidRDefault="00283C80" w:rsidP="00283C80">
      <w:pPr>
        <w:pStyle w:val="B1"/>
      </w:pPr>
      <w:r w:rsidRPr="0095250E">
        <w:t>1&gt;</w:t>
      </w:r>
      <w:r w:rsidRPr="0095250E">
        <w:tab/>
        <w:t>if no SRAP entity has been established:</w:t>
      </w:r>
    </w:p>
    <w:p w14:paraId="4B4775A6" w14:textId="77777777" w:rsidR="00283C80" w:rsidRPr="0095250E" w:rsidRDefault="00283C80" w:rsidP="00283C80">
      <w:pPr>
        <w:pStyle w:val="B2"/>
      </w:pPr>
      <w:r w:rsidRPr="0095250E">
        <w:t>2&gt;</w:t>
      </w:r>
      <w:r w:rsidRPr="0095250E">
        <w:tab/>
        <w:t>establish a SRAP entity as specified in TS 38.351 [66];</w:t>
      </w:r>
    </w:p>
    <w:p w14:paraId="0F794BB5" w14:textId="77777777" w:rsidR="00283C80" w:rsidRPr="0095250E" w:rsidRDefault="00283C80" w:rsidP="00283C80">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B5A0F88" w14:textId="77777777" w:rsidR="00283C80" w:rsidRPr="0095250E" w:rsidRDefault="00283C80" w:rsidP="00283C80">
      <w:pPr>
        <w:pStyle w:val="B2"/>
      </w:pPr>
      <w:r w:rsidRPr="0095250E">
        <w:t>2&gt;</w:t>
      </w:r>
      <w:r w:rsidRPr="0095250E">
        <w:tab/>
        <w:t xml:space="preserve">configure the parameters to SRAP entity in accordance with the </w:t>
      </w:r>
      <w:r w:rsidRPr="0095250E">
        <w:rPr>
          <w:i/>
        </w:rPr>
        <w:t>sl-SRAP-ConfigRelay</w:t>
      </w:r>
      <w:r w:rsidRPr="0095250E">
        <w:t>;</w:t>
      </w:r>
    </w:p>
    <w:p w14:paraId="0912B7C4" w14:textId="77777777" w:rsidR="00283C80" w:rsidRPr="0095250E" w:rsidRDefault="00283C80" w:rsidP="00283C80">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Pr="0095250E">
        <w:rPr>
          <w:i/>
        </w:rPr>
        <w:t>sl-EgressRLC-ChannelPC5</w:t>
      </w:r>
      <w:r w:rsidRPr="0095250E">
        <w:rPr>
          <w:rFonts w:eastAsia="等线"/>
          <w:lang w:eastAsia="zh-CN"/>
        </w:rPr>
        <w:t xml:space="preserve"> is configured:</w:t>
      </w:r>
    </w:p>
    <w:p w14:paraId="2E208823" w14:textId="77777777" w:rsidR="00283C80" w:rsidRPr="0095250E" w:rsidRDefault="00283C80" w:rsidP="00283C80">
      <w:pPr>
        <w:pStyle w:val="B3"/>
      </w:pPr>
      <w:r w:rsidRPr="0095250E">
        <w:t>3&gt;</w:t>
      </w:r>
      <w:r w:rsidRPr="0095250E">
        <w:tab/>
        <w:t>release SL-RLC1, if established;</w:t>
      </w:r>
    </w:p>
    <w:p w14:paraId="31136774" w14:textId="77777777" w:rsidR="00283C80" w:rsidRPr="0095250E" w:rsidRDefault="00283C80" w:rsidP="00283C80">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5074A495" w14:textId="77777777" w:rsidR="00283C80" w:rsidRPr="0095250E" w:rsidRDefault="00283C80" w:rsidP="00283C80">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25DAC0FF" w14:textId="77777777" w:rsidR="00283C80" w:rsidRPr="0095250E" w:rsidRDefault="00283C80" w:rsidP="00283C80">
      <w:pPr>
        <w:pStyle w:val="B3"/>
        <w:rPr>
          <w:rFonts w:eastAsia="等线"/>
          <w:lang w:eastAsia="zh-CN"/>
        </w:rPr>
      </w:pPr>
      <w:r w:rsidRPr="0095250E">
        <w:t>3&gt;</w:t>
      </w:r>
      <w:r w:rsidRPr="0095250E">
        <w:tab/>
        <w:t xml:space="preserve">if </w:t>
      </w:r>
      <w:r w:rsidRPr="0095250E">
        <w:rPr>
          <w:rFonts w:eastAsia="等线"/>
          <w:lang w:eastAsia="zh-CN"/>
        </w:rPr>
        <w:t>SL-RLC1 is not established:</w:t>
      </w:r>
    </w:p>
    <w:p w14:paraId="542ABA72" w14:textId="77777777" w:rsidR="00283C80" w:rsidRPr="0095250E" w:rsidRDefault="00283C80" w:rsidP="00283C80">
      <w:pPr>
        <w:pStyle w:val="B4"/>
      </w:pPr>
      <w:r w:rsidRPr="0095250E">
        <w:t>4&gt;</w:t>
      </w:r>
      <w:r w:rsidRPr="0095250E">
        <w:tab/>
      </w:r>
      <w:r w:rsidRPr="0095250E">
        <w:rPr>
          <w:rFonts w:eastAsia="等线"/>
          <w:lang w:eastAsia="zh-CN"/>
        </w:rPr>
        <w:t>apply the default configuration of SL-RLC1 as specified in clause 9.2.4</w:t>
      </w:r>
      <w:r w:rsidRPr="0095250E">
        <w:rPr>
          <w:lang w:eastAsia="zh-CN"/>
        </w:rPr>
        <w:t xml:space="preserve"> and associate it with</w:t>
      </w:r>
      <w:r w:rsidRPr="0095250E">
        <w:rPr>
          <w:rFonts w:eastAsia="等线"/>
          <w:lang w:eastAsia="zh-CN"/>
        </w:rPr>
        <w:t xml:space="preserve"> the SRB1;</w:t>
      </w:r>
    </w:p>
    <w:p w14:paraId="063F9005" w14:textId="77777777" w:rsidR="00283C80" w:rsidRPr="0095250E" w:rsidRDefault="00283C80" w:rsidP="00283C80">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F84B2CF" w14:textId="77777777" w:rsidR="00283C80" w:rsidRPr="0095250E" w:rsidRDefault="00283C80" w:rsidP="00283C80">
      <w:pPr>
        <w:pStyle w:val="B2"/>
      </w:pPr>
      <w:r w:rsidRPr="0095250E">
        <w:t>2&gt;</w:t>
      </w:r>
      <w:r w:rsidRPr="0095250E">
        <w:tab/>
        <w:t>modify the configuration in accordance with the</w:t>
      </w:r>
      <w:r w:rsidRPr="0095250E">
        <w:rPr>
          <w:i/>
        </w:rPr>
        <w:t xml:space="preserve"> sl-SRAP-ConfigRelay</w:t>
      </w:r>
      <w:r w:rsidRPr="0095250E">
        <w:t>;</w:t>
      </w:r>
    </w:p>
    <w:p w14:paraId="30CC825F" w14:textId="77777777" w:rsidR="00283C80" w:rsidRPr="0095250E" w:rsidRDefault="00283C80" w:rsidP="00283C80">
      <w:pPr>
        <w:rPr>
          <w:rFonts w:eastAsia="MS Mincho"/>
        </w:rPr>
      </w:pPr>
      <w:r w:rsidRPr="0095250E">
        <w:t>The L2 U2U Relay UE shall:</w:t>
      </w:r>
    </w:p>
    <w:p w14:paraId="30B241D1" w14:textId="77777777" w:rsidR="00283C80" w:rsidRPr="0095250E" w:rsidRDefault="00283C80" w:rsidP="00283C80">
      <w:pPr>
        <w:pStyle w:val="B1"/>
      </w:pPr>
      <w:r w:rsidRPr="0095250E">
        <w:t>1&gt;</w:t>
      </w:r>
      <w:r w:rsidRPr="0095250E">
        <w:tab/>
        <w:t>if no SRAP entity has been established:</w:t>
      </w:r>
    </w:p>
    <w:p w14:paraId="4193B775" w14:textId="77777777" w:rsidR="00283C80" w:rsidRPr="0095250E" w:rsidRDefault="00283C80" w:rsidP="00283C80">
      <w:pPr>
        <w:pStyle w:val="B2"/>
      </w:pPr>
      <w:r w:rsidRPr="0095250E">
        <w:t>2&gt;</w:t>
      </w:r>
      <w:r w:rsidRPr="0095250E">
        <w:tab/>
        <w:t>establish a SRAP entity as specified in TS 38.351 [66];</w:t>
      </w:r>
    </w:p>
    <w:p w14:paraId="5AF1D6BF" w14:textId="77777777" w:rsidR="00283C80" w:rsidRPr="0095250E" w:rsidRDefault="00283C80" w:rsidP="00283C8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0AC85606" w14:textId="77777777" w:rsidR="00283C80" w:rsidRPr="0095250E" w:rsidRDefault="00283C80" w:rsidP="00283C8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298E897" w14:textId="77777777" w:rsidR="00283C80" w:rsidRPr="0095250E" w:rsidRDefault="00283C80" w:rsidP="00283C80">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7F1FBC79" w14:textId="77777777" w:rsidR="00283C80" w:rsidRPr="0095250E" w:rsidRDefault="00283C80" w:rsidP="00283C8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7F8E6311" w14:textId="77777777" w:rsidR="00283C80" w:rsidRPr="0095250E" w:rsidRDefault="00283C80" w:rsidP="00283C8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47B7FC9" w14:textId="77777777" w:rsidR="00283C80" w:rsidRPr="0095250E" w:rsidRDefault="00283C80" w:rsidP="00283C8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60E1F831" w14:textId="77777777" w:rsidR="00283C80" w:rsidRPr="0095250E" w:rsidRDefault="00283C80" w:rsidP="00283C80">
      <w:pPr>
        <w:pStyle w:val="B3"/>
      </w:pPr>
      <w:r w:rsidRPr="0095250E">
        <w:t>3&gt;</w:t>
      </w:r>
      <w:r w:rsidRPr="0095250E">
        <w:tab/>
        <w:t xml:space="preserve">configure the parameters to SRAP entity in accordance with the </w:t>
      </w:r>
      <w:r w:rsidRPr="0095250E">
        <w:rPr>
          <w:i/>
        </w:rPr>
        <w:t>sl-SRAP-ConfigU2U</w:t>
      </w:r>
      <w:r w:rsidRPr="0095250E">
        <w:t>;</w:t>
      </w:r>
    </w:p>
    <w:p w14:paraId="57FB5627" w14:textId="77777777" w:rsidR="00283C80" w:rsidRPr="0095250E" w:rsidRDefault="00283C80" w:rsidP="00283C8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6024F4A7" w14:textId="77777777" w:rsidR="00283C80" w:rsidRPr="0095250E" w:rsidRDefault="00283C80" w:rsidP="00283C80">
      <w:pPr>
        <w:pStyle w:val="B3"/>
      </w:pPr>
      <w:r w:rsidRPr="0095250E">
        <w:t>3&gt;</w:t>
      </w:r>
      <w:r w:rsidRPr="0095250E">
        <w:tab/>
        <w:t>modify the configuration in accordance with the</w:t>
      </w:r>
      <w:r w:rsidRPr="0095250E">
        <w:rPr>
          <w:i/>
        </w:rPr>
        <w:t xml:space="preserve"> sl-SRAP-ConfigU2U</w:t>
      </w:r>
      <w:r w:rsidRPr="0095250E">
        <w:t>;</w:t>
      </w:r>
    </w:p>
    <w:p w14:paraId="04CA8662" w14:textId="77777777" w:rsidR="00283C80" w:rsidRPr="0095250E" w:rsidRDefault="00283C80" w:rsidP="00283C80">
      <w:pPr>
        <w:pStyle w:val="4"/>
        <w:rPr>
          <w:rFonts w:eastAsia="MS Mincho"/>
        </w:rPr>
      </w:pPr>
      <w:bookmarkStart w:id="481" w:name="_Toc156129752"/>
      <w:r w:rsidRPr="0095250E">
        <w:rPr>
          <w:rFonts w:eastAsia="MS Mincho"/>
        </w:rPr>
        <w:lastRenderedPageBreak/>
        <w:t>5.3.5.16</w:t>
      </w:r>
      <w:r w:rsidRPr="0095250E">
        <w:rPr>
          <w:rFonts w:eastAsia="MS Mincho"/>
        </w:rPr>
        <w:tab/>
        <w:t>L2 U2N or U2U Remote UE configuration</w:t>
      </w:r>
      <w:bookmarkEnd w:id="481"/>
    </w:p>
    <w:p w14:paraId="68921DAA" w14:textId="77777777" w:rsidR="00283C80" w:rsidRPr="0095250E" w:rsidRDefault="00283C80" w:rsidP="00283C80">
      <w:pPr>
        <w:rPr>
          <w:rFonts w:eastAsia="MS Mincho"/>
        </w:rPr>
      </w:pPr>
      <w:r w:rsidRPr="0095250E">
        <w:t>The network configures the L2 U2N or U2U Remote UE with relay operation related configurations, e.g. SRAP configuration.</w:t>
      </w:r>
    </w:p>
    <w:p w14:paraId="4888E836" w14:textId="77777777" w:rsidR="00283C80" w:rsidRPr="0095250E" w:rsidRDefault="00283C80" w:rsidP="00283C80">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47413735"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L2RemoteUE-Config</w:t>
      </w:r>
      <w:r w:rsidRPr="0095250E">
        <w:rPr>
          <w:rFonts w:eastAsia="Malgun Gothic"/>
        </w:rPr>
        <w:t xml:space="preserve"> is set to </w:t>
      </w:r>
      <w:r w:rsidRPr="0095250E">
        <w:rPr>
          <w:rFonts w:eastAsia="Malgun Gothic"/>
          <w:i/>
        </w:rPr>
        <w:t>setup</w:t>
      </w:r>
      <w:r w:rsidRPr="0095250E">
        <w:t xml:space="preserve"> or received from </w:t>
      </w:r>
      <w:r w:rsidRPr="0095250E">
        <w:rPr>
          <w:i/>
        </w:rPr>
        <w:t>RRCSetup</w:t>
      </w:r>
      <w:r w:rsidRPr="0095250E">
        <w:t xml:space="preserve"> message</w:t>
      </w:r>
      <w:r w:rsidRPr="0095250E">
        <w:rPr>
          <w:rFonts w:eastAsia="Malgun Gothic"/>
        </w:rPr>
        <w:t>:</w:t>
      </w:r>
    </w:p>
    <w:p w14:paraId="2BEFD30F" w14:textId="77777777" w:rsidR="00283C80" w:rsidRPr="0095250E" w:rsidRDefault="00283C80" w:rsidP="00283C8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SRAP-ConfigRemote</w:t>
      </w:r>
      <w:r w:rsidRPr="0095250E">
        <w:t>:</w:t>
      </w:r>
    </w:p>
    <w:p w14:paraId="2A80A205" w14:textId="77777777" w:rsidR="00283C80" w:rsidRPr="0095250E" w:rsidRDefault="00283C80" w:rsidP="00283C80">
      <w:pPr>
        <w:pStyle w:val="B3"/>
      </w:pPr>
      <w:r w:rsidRPr="0095250E">
        <w:t>3&gt;</w:t>
      </w:r>
      <w:r w:rsidRPr="0095250E">
        <w:tab/>
        <w:t>if no SRAP entity has been established:</w:t>
      </w:r>
    </w:p>
    <w:p w14:paraId="23D45CCE" w14:textId="77777777" w:rsidR="00283C80" w:rsidRPr="0095250E" w:rsidRDefault="00283C80" w:rsidP="00283C80">
      <w:pPr>
        <w:pStyle w:val="B4"/>
      </w:pPr>
      <w:r w:rsidRPr="0095250E">
        <w:t>4&gt;</w:t>
      </w:r>
      <w:r w:rsidRPr="0095250E">
        <w:tab/>
        <w:t>establish a SRAP entity as specified in TS 38.351 [66];</w:t>
      </w:r>
    </w:p>
    <w:p w14:paraId="24F90D26" w14:textId="77777777" w:rsidR="00283C80" w:rsidRPr="0095250E" w:rsidRDefault="00283C80" w:rsidP="00283C80">
      <w:pPr>
        <w:pStyle w:val="B3"/>
      </w:pPr>
      <w:r w:rsidRPr="0095250E">
        <w:t>3&gt;</w:t>
      </w:r>
      <w:r w:rsidRPr="0095250E">
        <w:tab/>
        <w:t xml:space="preserve">configure the parameters to SRAP entity in accordance with the </w:t>
      </w:r>
      <w:r w:rsidRPr="0095250E">
        <w:rPr>
          <w:i/>
        </w:rPr>
        <w:t>sl-SRAP-ConfigRemote</w:t>
      </w:r>
      <w:r w:rsidRPr="0095250E">
        <w:t>;</w:t>
      </w:r>
    </w:p>
    <w:p w14:paraId="017A3B22"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493B300A" w14:textId="77777777" w:rsidR="00283C80" w:rsidRPr="0095250E" w:rsidRDefault="00283C80" w:rsidP="00283C80">
      <w:pPr>
        <w:pStyle w:val="B4"/>
      </w:pPr>
      <w:r w:rsidRPr="0095250E">
        <w:t>4&gt;</w:t>
      </w:r>
      <w:r w:rsidRPr="0095250E">
        <w:tab/>
        <w:t>release SL-RLC1, if established;</w:t>
      </w:r>
    </w:p>
    <w:p w14:paraId="7EAEBB4F" w14:textId="77777777" w:rsidR="00283C80" w:rsidRPr="0095250E" w:rsidRDefault="00283C80" w:rsidP="00283C80">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1054BC8A" w14:textId="77777777" w:rsidR="00283C80" w:rsidRPr="0095250E" w:rsidRDefault="00283C80" w:rsidP="00283C80">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1DD1B0E8" w14:textId="77777777" w:rsidR="00283C80" w:rsidRPr="0095250E" w:rsidRDefault="00283C80" w:rsidP="00283C80">
      <w:pPr>
        <w:pStyle w:val="B4"/>
        <w:rPr>
          <w:lang w:eastAsia="zh-CN"/>
        </w:rPr>
      </w:pPr>
      <w:r w:rsidRPr="0095250E">
        <w:t>4&gt;</w:t>
      </w:r>
      <w:r w:rsidRPr="0095250E">
        <w:tab/>
        <w:t xml:space="preserve">if </w:t>
      </w:r>
      <w:r w:rsidRPr="0095250E">
        <w:rPr>
          <w:lang w:eastAsia="zh-CN"/>
        </w:rPr>
        <w:t>SL-RLC1 is not established:</w:t>
      </w:r>
    </w:p>
    <w:p w14:paraId="107C85A8" w14:textId="77777777" w:rsidR="00283C80" w:rsidRPr="0095250E" w:rsidRDefault="00283C80" w:rsidP="00283C80">
      <w:pPr>
        <w:pStyle w:val="B5"/>
      </w:pPr>
      <w:r w:rsidRPr="0095250E">
        <w:t>5&gt;</w:t>
      </w:r>
      <w:r w:rsidRPr="0095250E">
        <w:tab/>
      </w:r>
      <w:r w:rsidRPr="0095250E">
        <w:rPr>
          <w:lang w:eastAsia="zh-CN"/>
        </w:rPr>
        <w:t>apply the default configuration of SL-RLC1 as specified in clause 9.2.4 and associate it with the SRB1;</w:t>
      </w:r>
    </w:p>
    <w:p w14:paraId="14203B8D" w14:textId="77777777" w:rsidR="00283C80" w:rsidRPr="0095250E" w:rsidRDefault="00283C80" w:rsidP="00283C8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EIdentityRemote</w:t>
      </w:r>
      <w:r w:rsidRPr="0095250E">
        <w:t>:</w:t>
      </w:r>
    </w:p>
    <w:p w14:paraId="33994892" w14:textId="77777777" w:rsidR="00283C80" w:rsidRPr="0095250E" w:rsidRDefault="00283C80" w:rsidP="00283C80">
      <w:pPr>
        <w:pStyle w:val="B3"/>
      </w:pPr>
      <w:r w:rsidRPr="0095250E">
        <w:t>3&gt;</w:t>
      </w:r>
      <w:r w:rsidRPr="0095250E">
        <w:tab/>
        <w:t xml:space="preserve">use the value of the </w:t>
      </w:r>
      <w:r w:rsidRPr="0095250E">
        <w:rPr>
          <w:i/>
        </w:rPr>
        <w:t>sl-UEIdentityRemote</w:t>
      </w:r>
      <w:r w:rsidRPr="0095250E">
        <w:t xml:space="preserve"> as the C-RNTI in the PCell.</w:t>
      </w:r>
    </w:p>
    <w:p w14:paraId="1A81D34C"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0193BE50" w14:textId="77777777" w:rsidR="00283C80" w:rsidRPr="0095250E" w:rsidRDefault="00283C80" w:rsidP="00283C8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1BF8C347" w14:textId="77777777" w:rsidR="00283C80" w:rsidRPr="0095250E" w:rsidRDefault="00283C80" w:rsidP="00283C8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316847D2"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08981E25" w14:textId="77777777" w:rsidR="00283C80" w:rsidRPr="0095250E" w:rsidRDefault="00283C80" w:rsidP="00283C8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4EC91AEA" w14:textId="77777777" w:rsidR="00283C80" w:rsidRPr="0095250E" w:rsidRDefault="00283C80" w:rsidP="00283C80">
      <w:pPr>
        <w:pStyle w:val="B3"/>
      </w:pPr>
      <w:r w:rsidRPr="0095250E">
        <w:t>3&gt;</w:t>
      </w:r>
      <w:r w:rsidRPr="0095250E">
        <w:tab/>
        <w:t>perform the L2 U2U Relay UE release as specified in 5.3.5.16.1;</w:t>
      </w:r>
    </w:p>
    <w:p w14:paraId="141A5E50" w14:textId="77777777" w:rsidR="00283C80" w:rsidRPr="0095250E" w:rsidRDefault="00283C80" w:rsidP="00283C8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52A0D005" w14:textId="77777777" w:rsidR="00283C80" w:rsidRPr="0095250E" w:rsidRDefault="00283C80" w:rsidP="00283C80">
      <w:pPr>
        <w:pStyle w:val="B3"/>
      </w:pPr>
      <w:r w:rsidRPr="0095250E">
        <w:t>3&gt;</w:t>
      </w:r>
      <w:r w:rsidRPr="0095250E">
        <w:tab/>
        <w:t>perform the L2 U2U Relay UE addition/modification as specified in 5.3.5.16.2;</w:t>
      </w:r>
    </w:p>
    <w:p w14:paraId="7E59290D"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3D88E4BD" w14:textId="77777777" w:rsidR="00283C80" w:rsidRPr="0095250E" w:rsidRDefault="00283C80" w:rsidP="00283C8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47BBFACE" w14:textId="77777777" w:rsidR="00283C80" w:rsidRPr="0095250E" w:rsidRDefault="00283C80" w:rsidP="00283C80">
      <w:pPr>
        <w:pStyle w:val="5"/>
        <w:rPr>
          <w:rFonts w:eastAsia="MS Mincho"/>
        </w:rPr>
      </w:pPr>
      <w:bookmarkStart w:id="482"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482"/>
    </w:p>
    <w:p w14:paraId="11918A01" w14:textId="77777777" w:rsidR="00283C80" w:rsidRPr="0095250E" w:rsidRDefault="00283C80" w:rsidP="00283C80">
      <w:pPr>
        <w:rPr>
          <w:rFonts w:eastAsia="MS Mincho"/>
        </w:rPr>
      </w:pPr>
      <w:r w:rsidRPr="0095250E">
        <w:t>The L2 U2U Relay UE shall:</w:t>
      </w:r>
    </w:p>
    <w:p w14:paraId="176801B0" w14:textId="77777777" w:rsidR="00283C80" w:rsidRPr="0095250E" w:rsidRDefault="00283C80" w:rsidP="00283C80">
      <w:pPr>
        <w:pStyle w:val="B1"/>
      </w:pPr>
      <w:r w:rsidRPr="0095250E">
        <w:t>1&gt;</w:t>
      </w:r>
      <w:r w:rsidRPr="0095250E">
        <w:tab/>
        <w:t xml:space="preserve">if the release is triggered by reception of the </w:t>
      </w:r>
      <w:r w:rsidRPr="0095250E">
        <w:rPr>
          <w:i/>
        </w:rPr>
        <w:t>sl-U2U-RelayUE-ToReleaseList</w:t>
      </w:r>
      <w:r w:rsidRPr="0095250E">
        <w:t>:</w:t>
      </w:r>
    </w:p>
    <w:p w14:paraId="0C156EB2" w14:textId="77777777" w:rsidR="00283C80" w:rsidRPr="0095250E" w:rsidRDefault="00283C80" w:rsidP="00283C80">
      <w:pPr>
        <w:pStyle w:val="B2"/>
      </w:pPr>
      <w:r w:rsidRPr="0095250E">
        <w:t>2&gt;</w:t>
      </w:r>
      <w:r w:rsidRPr="0095250E">
        <w:tab/>
        <w:t xml:space="preserve">for each SL-DestinationIdentity value included in the </w:t>
      </w:r>
      <w:r w:rsidRPr="0095250E">
        <w:rPr>
          <w:i/>
          <w:iCs/>
        </w:rPr>
        <w:t>sl-U2U-RelayUE-ToReleaseList</w:t>
      </w:r>
      <w:r w:rsidRPr="0095250E">
        <w:t>:</w:t>
      </w:r>
    </w:p>
    <w:p w14:paraId="2D444728" w14:textId="77777777" w:rsidR="00283C80" w:rsidRPr="0095250E" w:rsidRDefault="00283C80" w:rsidP="00283C8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2F6A8E9E" w14:textId="77777777" w:rsidR="00283C80" w:rsidRPr="0095250E" w:rsidRDefault="00283C80" w:rsidP="00283C80">
      <w:pPr>
        <w:pStyle w:val="5"/>
        <w:rPr>
          <w:rFonts w:eastAsia="MS Mincho"/>
        </w:rPr>
      </w:pPr>
      <w:bookmarkStart w:id="483" w:name="_Toc156129754"/>
      <w:r w:rsidRPr="0095250E">
        <w:t>5.3.5.16.2</w:t>
      </w:r>
      <w:r w:rsidRPr="0095250E">
        <w:tab/>
        <w:t>L2 U2U Relay UE Addition/Modification</w:t>
      </w:r>
      <w:bookmarkEnd w:id="483"/>
    </w:p>
    <w:p w14:paraId="25EE0902" w14:textId="77777777" w:rsidR="00283C80" w:rsidRPr="0095250E" w:rsidRDefault="00283C80" w:rsidP="00283C80">
      <w:pPr>
        <w:rPr>
          <w:rFonts w:eastAsia="MS Mincho"/>
        </w:rPr>
      </w:pPr>
      <w:r w:rsidRPr="0095250E">
        <w:t>The L2 U2U Remote UE shall:</w:t>
      </w:r>
    </w:p>
    <w:p w14:paraId="37DC61C0" w14:textId="77777777" w:rsidR="00283C80" w:rsidRPr="0095250E" w:rsidRDefault="00283C80" w:rsidP="00283C80">
      <w:pPr>
        <w:pStyle w:val="B1"/>
      </w:pPr>
      <w:r w:rsidRPr="0095250E">
        <w:lastRenderedPageBreak/>
        <w:t>1&gt;</w:t>
      </w:r>
      <w:r w:rsidRPr="0095250E">
        <w:tab/>
        <w:t>if no SRAP entity has been established:</w:t>
      </w:r>
    </w:p>
    <w:p w14:paraId="1C9EDC4B" w14:textId="77777777" w:rsidR="00283C80" w:rsidRPr="0095250E" w:rsidRDefault="00283C80" w:rsidP="00283C80">
      <w:pPr>
        <w:pStyle w:val="B2"/>
      </w:pPr>
      <w:r w:rsidRPr="0095250E">
        <w:t>2&gt;</w:t>
      </w:r>
      <w:r w:rsidRPr="0095250E">
        <w:tab/>
        <w:t>establish a SRAP entity as specified in TS 38.351 [66];</w:t>
      </w:r>
    </w:p>
    <w:p w14:paraId="1575DF0C" w14:textId="77777777" w:rsidR="00283C80" w:rsidRPr="0095250E" w:rsidRDefault="00283C80" w:rsidP="00283C8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5FA92DE" w14:textId="77777777" w:rsidR="00283C80" w:rsidRPr="0095250E" w:rsidRDefault="00283C80" w:rsidP="00283C8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58E141BD" w14:textId="77777777" w:rsidR="00283C80" w:rsidRPr="0095250E" w:rsidRDefault="00283C80" w:rsidP="00283C8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54A3C980" w14:textId="77777777" w:rsidR="00283C80" w:rsidRPr="0095250E" w:rsidRDefault="00283C80" w:rsidP="00283C8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2A76052C" w14:textId="77777777" w:rsidR="00283C80" w:rsidRPr="0095250E" w:rsidRDefault="00283C80" w:rsidP="00283C8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CB14261" w14:textId="77777777" w:rsidR="00283C80" w:rsidRPr="0095250E" w:rsidRDefault="00283C80" w:rsidP="00283C8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074C2B1B" w14:textId="77777777" w:rsidR="00283C80" w:rsidRPr="0095250E" w:rsidRDefault="00283C80" w:rsidP="00283C80">
      <w:pPr>
        <w:pStyle w:val="B3"/>
      </w:pPr>
      <w:r w:rsidRPr="0095250E">
        <w:t>3&gt;</w:t>
      </w:r>
      <w:r w:rsidRPr="0095250E">
        <w:tab/>
        <w:t xml:space="preserve">configure the parameters to SRAP entity in accordance with the </w:t>
      </w:r>
      <w:r w:rsidRPr="0095250E">
        <w:rPr>
          <w:i/>
        </w:rPr>
        <w:t>sl-SRAP-ConfigU2U</w:t>
      </w:r>
      <w:r w:rsidRPr="0095250E">
        <w:t>;</w:t>
      </w:r>
    </w:p>
    <w:p w14:paraId="101E5033" w14:textId="77777777" w:rsidR="00283C80" w:rsidRPr="0095250E" w:rsidRDefault="00283C80" w:rsidP="00283C8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75F78080" w14:textId="77777777" w:rsidR="00283C80" w:rsidRPr="0095250E" w:rsidRDefault="00283C80" w:rsidP="00283C80">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3309B5BF" w14:textId="77777777" w:rsidR="00283C80" w:rsidRPr="0095250E" w:rsidRDefault="00283C80" w:rsidP="00283C80">
      <w:pPr>
        <w:pStyle w:val="4"/>
        <w:rPr>
          <w:rFonts w:eastAsia="MS Mincho"/>
        </w:rPr>
      </w:pPr>
      <w:bookmarkStart w:id="484" w:name="_Toc156129755"/>
      <w:r w:rsidRPr="0095250E">
        <w:rPr>
          <w:rFonts w:eastAsia="MS Mincho"/>
        </w:rPr>
        <w:t>5.3.5.17</w:t>
      </w:r>
      <w:r w:rsidRPr="0095250E">
        <w:rPr>
          <w:rFonts w:eastAsia="MS Mincho"/>
        </w:rPr>
        <w:tab/>
        <w:t>MP configuration</w:t>
      </w:r>
      <w:bookmarkEnd w:id="484"/>
    </w:p>
    <w:p w14:paraId="168E34FC" w14:textId="77777777" w:rsidR="00283C80" w:rsidRPr="0095250E" w:rsidRDefault="00283C80" w:rsidP="00283C80">
      <w:pPr>
        <w:pStyle w:val="5"/>
      </w:pPr>
      <w:bookmarkStart w:id="485" w:name="_Toc156129756"/>
      <w:r w:rsidRPr="0095250E">
        <w:t>5.3.5.17.1</w:t>
      </w:r>
      <w:r w:rsidRPr="0095250E">
        <w:tab/>
        <w:t>Introduction</w:t>
      </w:r>
      <w:bookmarkEnd w:id="485"/>
    </w:p>
    <w:p w14:paraId="68935DCB" w14:textId="77777777" w:rsidR="00283C80" w:rsidRPr="0095250E" w:rsidRDefault="00283C80" w:rsidP="00283C80">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78822210" w14:textId="77777777" w:rsidR="00283C80" w:rsidRPr="0095250E" w:rsidRDefault="00283C80" w:rsidP="00283C80">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sidRPr="0095250E">
        <w:rPr>
          <w:rFonts w:eastAsia="宋体"/>
          <w:lang w:eastAsia="zh-CN"/>
        </w:rPr>
        <w:t>hen the MP remote UE connects to a N3C relay UE using non-3GPP connection, the network provides the configuration of N3C indirect path to the MP remote UE and the N3C relay UE as specified in 5.3.5.17.3.</w:t>
      </w:r>
    </w:p>
    <w:p w14:paraId="3361C08A" w14:textId="77777777" w:rsidR="00283C80" w:rsidRPr="0095250E" w:rsidRDefault="00283C80" w:rsidP="00283C80">
      <w:pPr>
        <w:pStyle w:val="5"/>
      </w:pPr>
      <w:bookmarkStart w:id="486" w:name="_Toc156129757"/>
      <w:r w:rsidRPr="0095250E">
        <w:t>5.3.5.17.2</w:t>
      </w:r>
      <w:r w:rsidRPr="0095250E">
        <w:rPr>
          <w:rFonts w:eastAsia="MS Mincho"/>
        </w:rPr>
        <w:tab/>
      </w:r>
      <w:r w:rsidRPr="0095250E">
        <w:t>Configuration of SL indirect path</w:t>
      </w:r>
      <w:bookmarkEnd w:id="486"/>
    </w:p>
    <w:p w14:paraId="48244A5F" w14:textId="77777777" w:rsidR="00283C80" w:rsidRPr="0095250E" w:rsidRDefault="00283C80" w:rsidP="00283C80">
      <w:pPr>
        <w:pStyle w:val="6"/>
        <w:rPr>
          <w:rFonts w:eastAsia="MS Mincho"/>
        </w:rPr>
      </w:pPr>
      <w:bookmarkStart w:id="487" w:name="_Toc156129758"/>
      <w:r w:rsidRPr="0095250E">
        <w:rPr>
          <w:rFonts w:eastAsia="MS Mincho"/>
        </w:rPr>
        <w:t>5.3.5.17.2.1</w:t>
      </w:r>
      <w:r w:rsidRPr="0095250E">
        <w:rPr>
          <w:rFonts w:eastAsia="MS Mincho"/>
        </w:rPr>
        <w:tab/>
        <w:t>General</w:t>
      </w:r>
      <w:bookmarkEnd w:id="487"/>
    </w:p>
    <w:p w14:paraId="3345E8FE" w14:textId="77777777" w:rsidR="00283C80" w:rsidRPr="0095250E" w:rsidRDefault="00283C80" w:rsidP="00283C80">
      <w:pPr>
        <w:rPr>
          <w:rFonts w:eastAsia="宋体"/>
        </w:rPr>
      </w:pPr>
      <w:r w:rsidRPr="0095250E">
        <w:rPr>
          <w:rFonts w:eastAsia="宋体"/>
        </w:rPr>
        <w:t>For SL indirect path:</w:t>
      </w:r>
    </w:p>
    <w:p w14:paraId="1C0820E2" w14:textId="77777777" w:rsidR="00283C80" w:rsidRPr="0095250E" w:rsidRDefault="00283C80" w:rsidP="00283C80">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2.2;</w:t>
      </w:r>
    </w:p>
    <w:p w14:paraId="7EE231F3" w14:textId="77777777" w:rsidR="00283C80" w:rsidRPr="0095250E" w:rsidRDefault="00283C80" w:rsidP="00283C80">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46A32BCA" w14:textId="77777777" w:rsidR="00283C80" w:rsidRPr="0095250E" w:rsidRDefault="00283C80" w:rsidP="00283C80">
      <w:pPr>
        <w:pStyle w:val="6"/>
        <w:rPr>
          <w:rFonts w:eastAsia="MS Mincho"/>
        </w:rPr>
      </w:pPr>
      <w:bookmarkStart w:id="488" w:name="_Toc156129759"/>
      <w:r w:rsidRPr="0095250E">
        <w:rPr>
          <w:rFonts w:eastAsia="MS Mincho"/>
        </w:rPr>
        <w:t>5.3.5.17.2.2</w:t>
      </w:r>
      <w:r w:rsidRPr="0095250E">
        <w:rPr>
          <w:rFonts w:eastAsia="MS Mincho"/>
        </w:rPr>
        <w:tab/>
        <w:t>SL indirect path specific configuration</w:t>
      </w:r>
      <w:bookmarkEnd w:id="488"/>
    </w:p>
    <w:p w14:paraId="7CD3CF9A" w14:textId="77777777" w:rsidR="00283C80" w:rsidRPr="0095250E" w:rsidRDefault="00283C80" w:rsidP="00283C80">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4D04460"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24DBF36A" w14:textId="77777777" w:rsidR="00283C80" w:rsidRPr="0095250E" w:rsidRDefault="00283C80" w:rsidP="00283C80">
      <w:pPr>
        <w:pStyle w:val="B2"/>
        <w:rPr>
          <w:rFonts w:eastAsia="宋体"/>
        </w:rPr>
      </w:pPr>
      <w:r w:rsidRPr="0095250E">
        <w:rPr>
          <w:rFonts w:eastAsia="宋体"/>
        </w:rPr>
        <w:lastRenderedPageBreak/>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2515E980" w14:textId="77777777" w:rsidR="00283C80" w:rsidRPr="0095250E" w:rsidRDefault="00283C80" w:rsidP="00283C80">
      <w:pPr>
        <w:pStyle w:val="B2"/>
        <w:rPr>
          <w:rFonts w:eastAsia="宋体"/>
        </w:rPr>
      </w:pPr>
      <w:r w:rsidRPr="0095250E">
        <w:rPr>
          <w:rFonts w:eastAsia="宋体"/>
        </w:rPr>
        <w:t>2&gt;</w:t>
      </w:r>
      <w:r w:rsidRPr="0095250E">
        <w:rPr>
          <w:rFonts w:eastAsia="宋体"/>
        </w:rPr>
        <w:tab/>
        <w:t>start timer T421 for the corresponding L2 U2N Relay UE with the timer value set to T421;</w:t>
      </w:r>
    </w:p>
    <w:p w14:paraId="54AB8B9F"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4182E79"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3EBBBE62" w14:textId="77777777" w:rsidR="00283C80" w:rsidRPr="0095250E" w:rsidRDefault="00283C80" w:rsidP="00283C80">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43839B0E" w14:textId="77777777" w:rsidR="00283C80" w:rsidRPr="0095250E" w:rsidRDefault="00283C80" w:rsidP="00283C80">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2AE03FAE" w14:textId="77777777" w:rsidR="00283C80" w:rsidRPr="0095250E" w:rsidRDefault="00283C80" w:rsidP="00283C80">
      <w:pPr>
        <w:pStyle w:val="6"/>
      </w:pPr>
      <w:bookmarkStart w:id="489" w:name="_Toc156129760"/>
      <w:r w:rsidRPr="0095250E">
        <w:t>5.3.5.17.2.3</w:t>
      </w:r>
      <w:r w:rsidRPr="0095250E">
        <w:tab/>
        <w:t>T421 expiry (Indirect path addition/change failure)</w:t>
      </w:r>
      <w:bookmarkEnd w:id="489"/>
    </w:p>
    <w:p w14:paraId="77F7B6A5" w14:textId="77777777" w:rsidR="00283C80" w:rsidRPr="0095250E" w:rsidRDefault="00283C80" w:rsidP="00283C80">
      <w:pPr>
        <w:rPr>
          <w:rFonts w:eastAsia="宋体"/>
          <w:lang w:eastAsia="zh-CN"/>
        </w:rPr>
      </w:pPr>
      <w:r w:rsidRPr="0095250E">
        <w:rPr>
          <w:rFonts w:eastAsia="宋体"/>
          <w:lang w:eastAsia="zh-CN"/>
        </w:rPr>
        <w:t>The UE shall:</w:t>
      </w:r>
    </w:p>
    <w:p w14:paraId="7526E03C" w14:textId="77777777" w:rsidR="00283C80" w:rsidRPr="0095250E" w:rsidRDefault="00283C80" w:rsidP="00283C80">
      <w:pPr>
        <w:pStyle w:val="B1"/>
        <w:rPr>
          <w:rFonts w:eastAsia="宋体"/>
          <w:lang w:eastAsia="zh-CN"/>
        </w:rPr>
      </w:pPr>
      <w:r w:rsidRPr="0095250E">
        <w:rPr>
          <w:rFonts w:eastAsia="宋体"/>
          <w:lang w:eastAsia="zh-CN"/>
        </w:rPr>
        <w:t>1&gt; if T421 expires; or</w:t>
      </w:r>
    </w:p>
    <w:p w14:paraId="6F754738" w14:textId="77777777" w:rsidR="00283C80" w:rsidRPr="0095250E" w:rsidRDefault="00283C80" w:rsidP="00283C80">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013A1F11" w14:textId="77777777" w:rsidR="00283C80" w:rsidRPr="0095250E" w:rsidRDefault="00283C80" w:rsidP="00283C80">
      <w:pPr>
        <w:pStyle w:val="B2"/>
        <w:rPr>
          <w:rFonts w:eastAsia="宋体"/>
        </w:rPr>
      </w:pPr>
      <w:r w:rsidRPr="0095250E">
        <w:rPr>
          <w:rFonts w:eastAsia="宋体"/>
        </w:rPr>
        <w:t>2&gt;</w:t>
      </w:r>
      <w:r w:rsidRPr="0095250E">
        <w:rPr>
          <w:rFonts w:eastAsia="宋体"/>
        </w:rPr>
        <w:tab/>
        <w:t>if MCG transmission is not suspended:</w:t>
      </w:r>
    </w:p>
    <w:p w14:paraId="2DC67C0F" w14:textId="77777777" w:rsidR="00283C80" w:rsidRPr="0095250E" w:rsidRDefault="00283C80" w:rsidP="00283C80">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32921DB9" w14:textId="77777777" w:rsidR="00283C80" w:rsidRPr="0095250E" w:rsidRDefault="00283C80" w:rsidP="00283C80">
      <w:pPr>
        <w:pStyle w:val="B2"/>
        <w:rPr>
          <w:rFonts w:eastAsia="宋体"/>
        </w:rPr>
      </w:pPr>
      <w:r w:rsidRPr="0095250E">
        <w:rPr>
          <w:rFonts w:eastAsia="宋体"/>
        </w:rPr>
        <w:t>2&gt;</w:t>
      </w:r>
      <w:r w:rsidRPr="0095250E">
        <w:rPr>
          <w:rFonts w:eastAsia="宋体"/>
        </w:rPr>
        <w:tab/>
        <w:t>else:</w:t>
      </w:r>
    </w:p>
    <w:p w14:paraId="2A8B121F" w14:textId="77777777" w:rsidR="00283C80" w:rsidRPr="0095250E" w:rsidRDefault="00283C80" w:rsidP="00283C80">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3442EB2B" w14:textId="77777777" w:rsidR="00283C80" w:rsidRPr="0095250E" w:rsidRDefault="00283C80" w:rsidP="00283C80">
      <w:pPr>
        <w:pStyle w:val="5"/>
      </w:pPr>
      <w:bookmarkStart w:id="490" w:name="_Toc156129761"/>
      <w:r w:rsidRPr="0095250E">
        <w:t>5.3.5.17.3</w:t>
      </w:r>
      <w:r w:rsidRPr="0095250E">
        <w:tab/>
        <w:t>Configuration of N3C indirect path</w:t>
      </w:r>
      <w:bookmarkEnd w:id="490"/>
    </w:p>
    <w:p w14:paraId="06449FC9" w14:textId="77777777" w:rsidR="00283C80" w:rsidRPr="0095250E" w:rsidRDefault="00283C80" w:rsidP="00283C80">
      <w:pPr>
        <w:pStyle w:val="6"/>
      </w:pPr>
      <w:bookmarkStart w:id="491" w:name="_Toc156129762"/>
      <w:r w:rsidRPr="0095250E">
        <w:t>5.3.5.17.3.1</w:t>
      </w:r>
      <w:r w:rsidRPr="0095250E">
        <w:tab/>
        <w:t>General</w:t>
      </w:r>
      <w:bookmarkEnd w:id="491"/>
    </w:p>
    <w:p w14:paraId="11B2A4F9" w14:textId="77777777" w:rsidR="00283C80" w:rsidRPr="0095250E" w:rsidRDefault="00283C80" w:rsidP="00283C80">
      <w:pPr>
        <w:rPr>
          <w:rFonts w:eastAsia="宋体"/>
        </w:rPr>
      </w:pPr>
      <w:r w:rsidRPr="0095250E">
        <w:rPr>
          <w:rFonts w:eastAsia="宋体"/>
        </w:rPr>
        <w:t>For N3C indirect path,</w:t>
      </w:r>
    </w:p>
    <w:p w14:paraId="0D6F901B" w14:textId="77777777" w:rsidR="00283C80" w:rsidRPr="0095250E" w:rsidRDefault="00283C80" w:rsidP="00283C80">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3.2;</w:t>
      </w:r>
    </w:p>
    <w:p w14:paraId="0BF81B04" w14:textId="77777777" w:rsidR="00283C80" w:rsidRPr="0095250E" w:rsidRDefault="00283C80" w:rsidP="00283C80">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17.3.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483110F4" w14:textId="77777777" w:rsidR="00283C80" w:rsidRPr="0095250E" w:rsidRDefault="00283C80" w:rsidP="00283C80">
      <w:pPr>
        <w:pStyle w:val="NO"/>
        <w:rPr>
          <w:rFonts w:eastAsia="MS Mincho"/>
        </w:rPr>
      </w:pPr>
      <w:r w:rsidRPr="0095250E">
        <w:rPr>
          <w:rFonts w:eastAsia="宋体"/>
        </w:rPr>
        <w:t>NOTE: The data transmission/reception between the N3C remote UE and the N3C relay UE via the non-3GPP connection is outside the scope of 3GPP.</w:t>
      </w:r>
    </w:p>
    <w:p w14:paraId="1D642E15" w14:textId="77777777" w:rsidR="00283C80" w:rsidRPr="0095250E" w:rsidRDefault="00283C80" w:rsidP="00283C80">
      <w:pPr>
        <w:pStyle w:val="6"/>
        <w:rPr>
          <w:rFonts w:eastAsia="MS Mincho"/>
        </w:rPr>
      </w:pPr>
      <w:bookmarkStart w:id="492" w:name="_Toc156129763"/>
      <w:r w:rsidRPr="0095250E">
        <w:rPr>
          <w:rFonts w:eastAsia="MS Mincho"/>
        </w:rPr>
        <w:t>5.3.5.17.3.2</w:t>
      </w:r>
      <w:r w:rsidRPr="0095250E">
        <w:rPr>
          <w:rFonts w:eastAsia="MS Mincho"/>
        </w:rPr>
        <w:tab/>
        <w:t>N3C remote UE configuration</w:t>
      </w:r>
      <w:bookmarkEnd w:id="492"/>
    </w:p>
    <w:p w14:paraId="274897B9" w14:textId="77777777" w:rsidR="00283C80" w:rsidRPr="0095250E" w:rsidRDefault="00283C80" w:rsidP="00283C80">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26F1619C"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153A6981"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7CEE2671"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5745C02D"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29EA5365" w14:textId="77777777" w:rsidR="00283C80" w:rsidRPr="0095250E" w:rsidRDefault="00283C80" w:rsidP="00283C80">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1D8E0363" w14:textId="77777777" w:rsidR="00283C80" w:rsidRPr="0095250E" w:rsidRDefault="00283C80" w:rsidP="00283C80">
      <w:pPr>
        <w:pStyle w:val="EditorsNote"/>
        <w:rPr>
          <w:rFonts w:eastAsia="宋体"/>
          <w:color w:val="auto"/>
        </w:rPr>
      </w:pPr>
      <w:r w:rsidRPr="0095250E">
        <w:rPr>
          <w:color w:val="auto"/>
        </w:rPr>
        <w:t>Editor's Note</w:t>
      </w:r>
      <w:r w:rsidRPr="0095250E">
        <w:rPr>
          <w:rFonts w:eastAsia="宋体"/>
          <w:color w:val="auto"/>
        </w:rPr>
        <w:t>: whether T421 is applicable to scenario 2.</w:t>
      </w:r>
    </w:p>
    <w:p w14:paraId="6C24C18E" w14:textId="77777777" w:rsidR="00283C80" w:rsidRPr="0095250E" w:rsidRDefault="00283C80" w:rsidP="00283C80">
      <w:pPr>
        <w:pStyle w:val="6"/>
        <w:rPr>
          <w:rFonts w:eastAsia="MS Mincho"/>
        </w:rPr>
      </w:pPr>
      <w:bookmarkStart w:id="493" w:name="_Toc156129764"/>
      <w:r w:rsidRPr="0095250E">
        <w:rPr>
          <w:rFonts w:eastAsia="MS Mincho"/>
        </w:rPr>
        <w:lastRenderedPageBreak/>
        <w:t>5.3.5.17.3.3</w:t>
      </w:r>
      <w:r w:rsidRPr="0095250E">
        <w:rPr>
          <w:rFonts w:eastAsia="MS Mincho"/>
        </w:rPr>
        <w:tab/>
        <w:t>N3C relay UE configuration</w:t>
      </w:r>
      <w:bookmarkEnd w:id="493"/>
    </w:p>
    <w:p w14:paraId="5922678F" w14:textId="77777777" w:rsidR="00283C80" w:rsidRPr="0095250E" w:rsidRDefault="00283C80" w:rsidP="00283C80">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17EBC646"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4B221F6E" w14:textId="77777777" w:rsidR="00283C80" w:rsidRPr="0095250E" w:rsidRDefault="00283C80" w:rsidP="00283C80">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771C9B0B" w14:textId="77777777" w:rsidR="00283C80" w:rsidRPr="0095250E" w:rsidRDefault="00283C80" w:rsidP="00283C80">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3.4.1;</w:t>
      </w:r>
    </w:p>
    <w:p w14:paraId="1F74FE44"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664B478C" w14:textId="77777777" w:rsidR="00283C80" w:rsidRPr="0095250E" w:rsidRDefault="00283C80" w:rsidP="00283C80">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3.4.2</w:t>
      </w:r>
      <w:r w:rsidRPr="0095250E">
        <w:rPr>
          <w:rFonts w:eastAsia="宋体"/>
        </w:rPr>
        <w:t>;</w:t>
      </w:r>
    </w:p>
    <w:p w14:paraId="7104C5AF"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5F20C621" w14:textId="77777777" w:rsidR="00283C80" w:rsidRPr="0095250E" w:rsidRDefault="00283C80" w:rsidP="00283C80">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075DCE10" w14:textId="77777777" w:rsidR="00283C80" w:rsidRPr="0095250E" w:rsidRDefault="00283C80" w:rsidP="00283C80">
      <w:pPr>
        <w:pStyle w:val="6"/>
        <w:rPr>
          <w:rFonts w:eastAsia="MS Mincho"/>
        </w:rPr>
      </w:pPr>
      <w:bookmarkStart w:id="494" w:name="_Toc156129765"/>
      <w:r w:rsidRPr="0095250E">
        <w:rPr>
          <w:rFonts w:eastAsia="MS Mincho"/>
        </w:rPr>
        <w:t>5.3.5.17.3.4</w:t>
      </w:r>
      <w:r w:rsidRPr="0095250E">
        <w:rPr>
          <w:rFonts w:eastAsia="MS Mincho"/>
        </w:rPr>
        <w:tab/>
        <w:t>Bearer mapping management on N3C indirect path</w:t>
      </w:r>
      <w:bookmarkEnd w:id="494"/>
    </w:p>
    <w:p w14:paraId="34B6E8C5" w14:textId="77777777" w:rsidR="00283C80" w:rsidRPr="0095250E" w:rsidRDefault="00283C80" w:rsidP="00283C80">
      <w:pPr>
        <w:pStyle w:val="7"/>
        <w:rPr>
          <w:rFonts w:eastAsia="MS Mincho"/>
        </w:rPr>
      </w:pPr>
      <w:bookmarkStart w:id="495" w:name="_Toc156129766"/>
      <w:r w:rsidRPr="0095250E">
        <w:rPr>
          <w:rFonts w:eastAsia="MS Mincho"/>
        </w:rPr>
        <w:t>5.3.5.17.3.4.1</w:t>
      </w:r>
      <w:r w:rsidRPr="0095250E">
        <w:rPr>
          <w:rFonts w:eastAsia="MS Mincho"/>
        </w:rPr>
        <w:tab/>
        <w:t>B</w:t>
      </w:r>
      <w:r w:rsidRPr="0095250E">
        <w:t>earer mapping release</w:t>
      </w:r>
      <w:bookmarkEnd w:id="495"/>
    </w:p>
    <w:p w14:paraId="680CA6CE" w14:textId="77777777" w:rsidR="00283C80" w:rsidRPr="0095250E" w:rsidRDefault="00283C80" w:rsidP="00283C80">
      <w:pPr>
        <w:rPr>
          <w:rFonts w:eastAsia="宋体"/>
          <w:lang w:eastAsia="zh-CN"/>
        </w:rPr>
      </w:pPr>
      <w:r w:rsidRPr="0095250E">
        <w:rPr>
          <w:rFonts w:eastAsia="宋体"/>
          <w:lang w:eastAsia="zh-CN"/>
        </w:rPr>
        <w:t>The UE shall:</w:t>
      </w:r>
    </w:p>
    <w:p w14:paraId="4868137D" w14:textId="77777777" w:rsidR="00283C80" w:rsidRPr="0095250E" w:rsidRDefault="00283C80" w:rsidP="00283C80">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5BC07667" w14:textId="77777777" w:rsidR="00283C80" w:rsidRPr="0095250E" w:rsidRDefault="00283C80" w:rsidP="00283C80">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018B3F03" w14:textId="77777777" w:rsidR="00283C80" w:rsidRPr="0095250E" w:rsidRDefault="00283C80" w:rsidP="00283C80">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55FD17A7" w14:textId="77777777" w:rsidR="00283C80" w:rsidRPr="0095250E" w:rsidRDefault="00283C80" w:rsidP="00283C80">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69813909" w14:textId="77777777" w:rsidR="00283C80" w:rsidRPr="0095250E" w:rsidRDefault="00283C80" w:rsidP="00283C80">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1D75EBA2" w14:textId="77777777" w:rsidR="00283C80" w:rsidRPr="0095250E" w:rsidRDefault="00283C80" w:rsidP="00283C80">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4FDD65C4" w14:textId="77777777" w:rsidR="00283C80" w:rsidRPr="0095250E" w:rsidRDefault="00283C80" w:rsidP="00283C80">
      <w:pPr>
        <w:pStyle w:val="7"/>
        <w:rPr>
          <w:rFonts w:eastAsia="MS Mincho"/>
        </w:rPr>
      </w:pPr>
      <w:bookmarkStart w:id="496" w:name="_Toc156129767"/>
      <w:r w:rsidRPr="0095250E">
        <w:rPr>
          <w:rFonts w:eastAsia="MS Mincho"/>
        </w:rPr>
        <w:t>5.3.5.17.3.4.2</w:t>
      </w:r>
      <w:r w:rsidRPr="0095250E">
        <w:rPr>
          <w:rFonts w:eastAsia="MS Mincho"/>
        </w:rPr>
        <w:tab/>
        <w:t>B</w:t>
      </w:r>
      <w:r w:rsidRPr="0095250E">
        <w:t>earer mapping addition and modification</w:t>
      </w:r>
      <w:bookmarkEnd w:id="496"/>
    </w:p>
    <w:p w14:paraId="7B95E7B7" w14:textId="77777777" w:rsidR="00283C80" w:rsidRPr="0095250E" w:rsidRDefault="00283C80" w:rsidP="00283C80">
      <w:pPr>
        <w:rPr>
          <w:rFonts w:eastAsia="宋体"/>
          <w:lang w:eastAsia="zh-CN"/>
        </w:rPr>
      </w:pPr>
      <w:r w:rsidRPr="0095250E">
        <w:rPr>
          <w:rFonts w:eastAsia="宋体"/>
          <w:lang w:eastAsia="zh-CN"/>
        </w:rPr>
        <w:t>The UE shall:</w:t>
      </w:r>
    </w:p>
    <w:p w14:paraId="40E75DAD" w14:textId="77777777" w:rsidR="00283C80" w:rsidRPr="0095250E" w:rsidRDefault="00283C80" w:rsidP="00283C80">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07019BFB"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associate the remote U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63C98F66" w14:textId="77777777" w:rsidR="00283C80" w:rsidRPr="0095250E" w:rsidRDefault="00283C80" w:rsidP="00283C80">
      <w:pPr>
        <w:pStyle w:val="B1"/>
        <w:rPr>
          <w:rFonts w:eastAsia="宋体"/>
        </w:rPr>
      </w:pPr>
      <w:r w:rsidRPr="0095250E">
        <w:rPr>
          <w:rFonts w:eastAsia="宋体"/>
          <w:lang w:eastAsia="zh-CN"/>
        </w:rPr>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468F2421" w14:textId="77777777" w:rsidR="00283C80" w:rsidRPr="0095250E" w:rsidRDefault="00283C80" w:rsidP="00283C80">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7C69EB4A" w14:textId="77777777" w:rsidR="00283C80" w:rsidRPr="0095250E" w:rsidRDefault="00283C80" w:rsidP="00283C80">
      <w:pPr>
        <w:pStyle w:val="4"/>
        <w:rPr>
          <w:rFonts w:eastAsia="MS Mincho"/>
        </w:rPr>
      </w:pPr>
      <w:bookmarkStart w:id="497" w:name="_Toc156129768"/>
      <w:r w:rsidRPr="0095250E">
        <w:rPr>
          <w:rFonts w:eastAsia="MS Mincho"/>
        </w:rPr>
        <w:t>5.3.5.18</w:t>
      </w:r>
      <w:r w:rsidRPr="0095250E">
        <w:rPr>
          <w:rFonts w:eastAsia="MS Mincho"/>
        </w:rPr>
        <w:tab/>
        <w:t>LTM configuration and execution</w:t>
      </w:r>
      <w:bookmarkEnd w:id="497"/>
    </w:p>
    <w:p w14:paraId="067465E8" w14:textId="77777777" w:rsidR="00283C80" w:rsidRPr="0095250E" w:rsidRDefault="00283C80" w:rsidP="00283C80">
      <w:pPr>
        <w:pStyle w:val="5"/>
        <w:rPr>
          <w:rFonts w:eastAsia="MS Mincho"/>
        </w:rPr>
      </w:pPr>
      <w:bookmarkStart w:id="498" w:name="_Toc156129769"/>
      <w:r w:rsidRPr="0095250E">
        <w:rPr>
          <w:rFonts w:eastAsia="MS Mincho"/>
        </w:rPr>
        <w:t>5.3.5.18.1</w:t>
      </w:r>
      <w:r w:rsidRPr="0095250E">
        <w:rPr>
          <w:rFonts w:eastAsia="MS Mincho"/>
        </w:rPr>
        <w:tab/>
        <w:t>LTM configuration</w:t>
      </w:r>
      <w:bookmarkEnd w:id="498"/>
    </w:p>
    <w:p w14:paraId="3A7617AD" w14:textId="77777777" w:rsidR="00283C80" w:rsidRPr="0095250E" w:rsidRDefault="00283C80" w:rsidP="00283C80">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5F7709A2" w14:textId="77777777" w:rsidR="00283C80" w:rsidRPr="0095250E" w:rsidRDefault="00283C80" w:rsidP="00283C80">
      <w:pPr>
        <w:rPr>
          <w:rFonts w:eastAsia="MS Mincho"/>
          <w:i/>
          <w:iCs/>
        </w:rPr>
      </w:pPr>
      <w:r w:rsidRPr="0095250E">
        <w:rPr>
          <w:rFonts w:eastAsia="MS Mincho"/>
        </w:rPr>
        <w:t xml:space="preserve">In NR-DC, the UE may receive two independent </w:t>
      </w:r>
      <w:r w:rsidRPr="0095250E">
        <w:rPr>
          <w:rFonts w:eastAsia="MS Mincho"/>
          <w:i/>
          <w:iCs/>
        </w:rPr>
        <w:t>ltm-Config:</w:t>
      </w:r>
    </w:p>
    <w:p w14:paraId="74B9781F" w14:textId="77777777" w:rsidR="00283C80" w:rsidRPr="0095250E" w:rsidRDefault="00283C80" w:rsidP="00283C80">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0A422929" w14:textId="77777777" w:rsidR="00283C80" w:rsidRPr="0095250E" w:rsidRDefault="00283C80" w:rsidP="00283C80">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2731D2F4" w14:textId="77777777" w:rsidR="00283C80" w:rsidRPr="0095250E" w:rsidRDefault="00283C80" w:rsidP="00283C80">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3D7691F0" w14:textId="77777777" w:rsidR="00283C80" w:rsidRPr="0095250E" w:rsidRDefault="00283C80" w:rsidP="00283C80">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08C97FFA" w14:textId="77777777" w:rsidR="00283C80" w:rsidRPr="0095250E" w:rsidRDefault="00283C80" w:rsidP="00283C80">
      <w:pPr>
        <w:pStyle w:val="B1"/>
        <w:rPr>
          <w:rFonts w:eastAsia="MS Mincho"/>
        </w:rPr>
      </w:pPr>
      <w:r w:rsidRPr="0095250E">
        <w:rPr>
          <w:rFonts w:eastAsia="MS Mincho"/>
        </w:rPr>
        <w:lastRenderedPageBreak/>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353F60DA" w14:textId="77777777" w:rsidR="00283C80" w:rsidRPr="0095250E" w:rsidRDefault="00283C80" w:rsidP="00283C80">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5B736C87" w14:textId="77777777" w:rsidR="00283C80" w:rsidRPr="0095250E" w:rsidRDefault="00283C80" w:rsidP="00283C80">
      <w:pPr>
        <w:pStyle w:val="B1"/>
      </w:pPr>
      <w:r w:rsidRPr="0095250E">
        <w:rPr>
          <w:rFonts w:eastAsia="MS Mincho"/>
        </w:rPr>
        <w:t>-</w:t>
      </w:r>
      <w:r w:rsidRPr="0095250E">
        <w:rPr>
          <w:rFonts w:eastAsia="MS Mincho"/>
        </w:rPr>
        <w:tab/>
        <w:t>the UE</w:t>
      </w:r>
      <w:r w:rsidRPr="0095250E">
        <w:t xml:space="preserve"> independently performs all the procedures in clause 5.3.5.18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76174F01" w14:textId="77777777" w:rsidR="00283C80" w:rsidRPr="0095250E" w:rsidRDefault="00283C80" w:rsidP="00283C80">
      <w:r w:rsidRPr="0095250E">
        <w:t xml:space="preserve">The UE shall perform the following actions based on the received </w:t>
      </w:r>
      <w:r w:rsidRPr="0095250E">
        <w:rPr>
          <w:i/>
          <w:iCs/>
        </w:rPr>
        <w:t>LTM-Config</w:t>
      </w:r>
      <w:r w:rsidRPr="0095250E">
        <w:t xml:space="preserve"> IE:</w:t>
      </w:r>
    </w:p>
    <w:p w14:paraId="773EE301" w14:textId="77777777" w:rsidR="00283C80" w:rsidRPr="0095250E" w:rsidRDefault="00283C80" w:rsidP="00283C80">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42979121" w14:textId="77777777" w:rsidR="00283C80" w:rsidRPr="0095250E" w:rsidRDefault="00283C80" w:rsidP="00283C80">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4BA76AE4" w14:textId="77777777" w:rsidR="00283C80" w:rsidRPr="0095250E" w:rsidRDefault="00283C80" w:rsidP="00283C80">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70BC86BD" w14:textId="77777777" w:rsidR="00283C80" w:rsidRPr="0095250E" w:rsidRDefault="00283C80" w:rsidP="00283C80">
      <w:pPr>
        <w:pStyle w:val="B2"/>
      </w:pPr>
      <w:r w:rsidRPr="0095250E">
        <w:t>2&gt;</w:t>
      </w:r>
      <w:r w:rsidRPr="0095250E">
        <w:tab/>
        <w:t>else:</w:t>
      </w:r>
    </w:p>
    <w:p w14:paraId="0B89FFAB" w14:textId="77777777" w:rsidR="00283C80" w:rsidRPr="0095250E" w:rsidRDefault="00283C80" w:rsidP="00283C80">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821F21A" w14:textId="77777777" w:rsidR="00283C80" w:rsidRPr="0095250E" w:rsidRDefault="00283C80" w:rsidP="00283C80">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5951A503" w14:textId="77777777" w:rsidR="00283C80" w:rsidRPr="0095250E" w:rsidRDefault="00283C80" w:rsidP="00283C80">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2C344E91" w14:textId="77777777" w:rsidR="00283C80" w:rsidRPr="0095250E" w:rsidRDefault="00283C80" w:rsidP="00283C80">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6DB6C86C" w14:textId="77777777" w:rsidR="00283C80" w:rsidRPr="0095250E" w:rsidRDefault="00283C80" w:rsidP="00283C80">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1833B679" w14:textId="77777777" w:rsidR="00283C80" w:rsidRPr="0095250E" w:rsidRDefault="00283C80" w:rsidP="00283C80">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12EBEE57" w14:textId="77777777" w:rsidR="00283C80" w:rsidRPr="0095250E" w:rsidRDefault="00283C80" w:rsidP="00283C80">
      <w:pPr>
        <w:pStyle w:val="B2"/>
      </w:pPr>
      <w:r w:rsidRPr="0095250E">
        <w:t>2&gt;</w:t>
      </w:r>
      <w:r w:rsidRPr="0095250E">
        <w:tab/>
        <w:t>else:</w:t>
      </w:r>
    </w:p>
    <w:p w14:paraId="002343CB" w14:textId="77777777" w:rsidR="00283C80" w:rsidRPr="0095250E" w:rsidRDefault="00283C80" w:rsidP="00283C80">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63EC8176" w14:textId="77777777" w:rsidR="00283C80" w:rsidRPr="0095250E" w:rsidRDefault="00283C80" w:rsidP="00283C80">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32F66FC" w14:textId="77777777" w:rsidR="00283C80" w:rsidRPr="0095250E" w:rsidRDefault="00283C80" w:rsidP="00283C80">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4C8E8E9D" w14:textId="77777777" w:rsidR="00283C80" w:rsidRPr="0095250E" w:rsidRDefault="00283C80" w:rsidP="00283C80">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1401F84E" w14:textId="77777777" w:rsidR="00283C80" w:rsidRPr="0095250E" w:rsidRDefault="00283C80" w:rsidP="00283C80">
      <w:pPr>
        <w:pStyle w:val="B2"/>
      </w:pPr>
      <w:r w:rsidRPr="0095250E">
        <w:t>2&gt;</w:t>
      </w:r>
      <w:r w:rsidRPr="0095250E">
        <w:tab/>
        <w:t>else:</w:t>
      </w:r>
    </w:p>
    <w:p w14:paraId="2A9F7598" w14:textId="77777777" w:rsidR="00283C80" w:rsidRPr="0095250E" w:rsidRDefault="00283C80" w:rsidP="00283C80">
      <w:pPr>
        <w:pStyle w:val="B3"/>
      </w:pPr>
      <w:r w:rsidRPr="0095250E">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426F16F8" w14:textId="77777777" w:rsidR="00283C80" w:rsidRPr="0095250E" w:rsidRDefault="00283C80" w:rsidP="00283C80">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3AD0FE43" w14:textId="77777777" w:rsidR="00283C80" w:rsidRPr="0095250E" w:rsidRDefault="00283C80" w:rsidP="00283C80">
      <w:pPr>
        <w:pStyle w:val="B2"/>
      </w:pPr>
      <w:r w:rsidRPr="0095250E">
        <w:t>2&gt;</w:t>
      </w:r>
      <w:r w:rsidRPr="0095250E">
        <w:tab/>
        <w:t>perform the LTM CSI resource configuration release as specified in 5.3.5.18.4;</w:t>
      </w:r>
    </w:p>
    <w:p w14:paraId="7EB725D4" w14:textId="77777777" w:rsidR="00283C80" w:rsidRPr="0095250E" w:rsidRDefault="00283C80" w:rsidP="00283C80">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53333FE2" w14:textId="77777777" w:rsidR="00283C80" w:rsidRPr="0095250E" w:rsidRDefault="00283C80" w:rsidP="00283C80">
      <w:pPr>
        <w:pStyle w:val="B2"/>
      </w:pPr>
      <w:r w:rsidRPr="0095250E">
        <w:t>2&gt;</w:t>
      </w:r>
      <w:r w:rsidRPr="0095250E">
        <w:tab/>
        <w:t>perform the LTM CSI resource configuration addition or modification as specified in 5.3.5.18.5;</w:t>
      </w:r>
    </w:p>
    <w:p w14:paraId="7026A354" w14:textId="77777777" w:rsidR="00283C80" w:rsidRPr="0095250E" w:rsidRDefault="00283C80" w:rsidP="00283C80">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554D2BE" w14:textId="77777777" w:rsidR="00283C80" w:rsidRPr="0095250E" w:rsidRDefault="00283C80" w:rsidP="00283C80">
      <w:pPr>
        <w:pStyle w:val="B2"/>
      </w:pPr>
      <w:r w:rsidRPr="0095250E">
        <w:t>2&gt;</w:t>
      </w:r>
      <w:r w:rsidRPr="0095250E">
        <w:tab/>
        <w:t>perform the LTM candidate configuration release as specified in 5.3.5.18.2;</w:t>
      </w:r>
    </w:p>
    <w:p w14:paraId="722574FF" w14:textId="77777777" w:rsidR="00283C80" w:rsidRPr="0095250E" w:rsidRDefault="00283C80" w:rsidP="00283C80">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220660C3" w14:textId="77777777" w:rsidR="00283C80" w:rsidRPr="0095250E" w:rsidRDefault="00283C80" w:rsidP="00283C80">
      <w:pPr>
        <w:pStyle w:val="B2"/>
      </w:pPr>
      <w:r w:rsidRPr="0095250E">
        <w:t>2&gt;</w:t>
      </w:r>
      <w:r w:rsidRPr="0095250E">
        <w:tab/>
        <w:t>perform the LTM candidate configuration addition or modification as specified in 5.3.5.18.3.</w:t>
      </w:r>
    </w:p>
    <w:p w14:paraId="69BAD1B5" w14:textId="77777777" w:rsidR="00283C80" w:rsidRPr="0095250E" w:rsidRDefault="00283C80" w:rsidP="00283C80">
      <w:pPr>
        <w:pStyle w:val="5"/>
        <w:rPr>
          <w:rFonts w:eastAsia="MS Mincho"/>
        </w:rPr>
      </w:pPr>
      <w:bookmarkStart w:id="499" w:name="_Toc156129770"/>
      <w:r w:rsidRPr="0095250E">
        <w:rPr>
          <w:rFonts w:eastAsia="MS Mincho"/>
        </w:rPr>
        <w:t>5.3.5.18.2</w:t>
      </w:r>
      <w:r w:rsidRPr="0095250E">
        <w:rPr>
          <w:rFonts w:eastAsia="MS Mincho"/>
        </w:rPr>
        <w:tab/>
        <w:t>LTM candidate configuration release</w:t>
      </w:r>
      <w:bookmarkEnd w:id="499"/>
    </w:p>
    <w:p w14:paraId="3F0C07C9" w14:textId="77777777" w:rsidR="00283C80" w:rsidRPr="0095250E" w:rsidRDefault="00283C80" w:rsidP="00283C80">
      <w:r w:rsidRPr="0095250E">
        <w:t>The UE shall:</w:t>
      </w:r>
    </w:p>
    <w:p w14:paraId="4B938D99" w14:textId="77777777" w:rsidR="00283C80" w:rsidRPr="0095250E" w:rsidRDefault="00283C80" w:rsidP="00283C80">
      <w:pPr>
        <w:pStyle w:val="B1"/>
      </w:pPr>
      <w:r w:rsidRPr="0095250E">
        <w:lastRenderedPageBreak/>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76AC0FC7" w14:textId="77777777" w:rsidR="00283C80" w:rsidRPr="0095250E" w:rsidRDefault="00283C80" w:rsidP="00283C80">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41E64665" w14:textId="77777777" w:rsidR="00283C80" w:rsidRPr="0095250E" w:rsidRDefault="00283C80" w:rsidP="00283C80">
      <w:pPr>
        <w:pStyle w:val="5"/>
        <w:rPr>
          <w:rFonts w:eastAsia="MS Mincho"/>
        </w:rPr>
      </w:pPr>
      <w:bookmarkStart w:id="500" w:name="_Toc156129771"/>
      <w:r w:rsidRPr="0095250E">
        <w:rPr>
          <w:rFonts w:eastAsia="MS Mincho"/>
        </w:rPr>
        <w:t>5.3.5.18.3</w:t>
      </w:r>
      <w:r w:rsidRPr="0095250E">
        <w:rPr>
          <w:rFonts w:eastAsia="MS Mincho"/>
        </w:rPr>
        <w:tab/>
        <w:t>LTM candidate configuration addition/modification</w:t>
      </w:r>
      <w:bookmarkEnd w:id="500"/>
    </w:p>
    <w:p w14:paraId="3A276955" w14:textId="77777777" w:rsidR="00283C80" w:rsidRPr="0095250E" w:rsidRDefault="00283C80" w:rsidP="00283C80">
      <w:r w:rsidRPr="0095250E">
        <w:t>The UE shall:</w:t>
      </w:r>
    </w:p>
    <w:p w14:paraId="1500B726" w14:textId="77777777" w:rsidR="00283C80" w:rsidRPr="0095250E" w:rsidRDefault="00283C80" w:rsidP="00283C80">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577EFB67" w14:textId="77777777" w:rsidR="00283C80" w:rsidRPr="0095250E" w:rsidRDefault="00283C80" w:rsidP="00283C80">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3D7F8D03" w14:textId="77777777" w:rsidR="00283C80" w:rsidRPr="0095250E" w:rsidRDefault="00283C80" w:rsidP="00283C80">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615189D3" w14:textId="77777777" w:rsidR="00283C80" w:rsidRPr="0095250E" w:rsidRDefault="00283C80" w:rsidP="00283C80">
      <w:pPr>
        <w:pStyle w:val="B2"/>
      </w:pPr>
      <w:r w:rsidRPr="0095250E">
        <w:t>2&gt;</w:t>
      </w:r>
      <w:r w:rsidRPr="0095250E">
        <w:tab/>
        <w:t>else:</w:t>
      </w:r>
    </w:p>
    <w:p w14:paraId="10214669" w14:textId="77777777" w:rsidR="00283C80" w:rsidRPr="0095250E" w:rsidRDefault="00283C80" w:rsidP="00283C80">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6796ED0E" w14:textId="77777777" w:rsidR="00283C80" w:rsidRPr="0095250E" w:rsidRDefault="00283C80" w:rsidP="00283C80">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241113CB" w14:textId="77777777" w:rsidR="00283C80" w:rsidRPr="0095250E" w:rsidRDefault="00283C80" w:rsidP="00283C80">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3E312731" w14:textId="77777777" w:rsidR="00283C80" w:rsidRPr="0095250E" w:rsidRDefault="00283C80" w:rsidP="00283C80">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7EB95179" w14:textId="77777777" w:rsidR="00283C80" w:rsidRPr="0095250E" w:rsidRDefault="00283C80" w:rsidP="00283C80">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778485" w14:textId="77777777" w:rsidR="00283C80" w:rsidRPr="0095250E" w:rsidRDefault="00283C80" w:rsidP="00283C80">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5223BC01" w14:textId="77777777" w:rsidR="00283C80" w:rsidRPr="0095250E" w:rsidRDefault="00283C80" w:rsidP="00283C80">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3FF05C76" w14:textId="77777777" w:rsidR="00283C80" w:rsidRPr="0095250E" w:rsidRDefault="00283C80" w:rsidP="00283C80">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0317FC81" w14:textId="77777777" w:rsidR="00283C80" w:rsidRPr="0095250E" w:rsidRDefault="00283C80" w:rsidP="00283C80">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A3E87FA" w14:textId="77777777" w:rsidR="00283C80" w:rsidRPr="0095250E" w:rsidRDefault="00283C80" w:rsidP="00283C80">
      <w:pPr>
        <w:pStyle w:val="B4"/>
      </w:pPr>
      <w:r w:rsidRPr="0095250E">
        <w:t>4&gt;</w:t>
      </w:r>
      <w:r w:rsidRPr="0095250E">
        <w:tab/>
        <w:t>else:</w:t>
      </w:r>
    </w:p>
    <w:p w14:paraId="5BF3549E" w14:textId="77777777" w:rsidR="00283C80" w:rsidRPr="0095250E" w:rsidRDefault="00283C80" w:rsidP="00283C80">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102173A" w14:textId="77777777" w:rsidR="00283C80" w:rsidRPr="0095250E" w:rsidRDefault="00283C80" w:rsidP="00283C80">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6841E023" w14:textId="77777777" w:rsidR="00283C80" w:rsidRPr="0095250E" w:rsidRDefault="00283C80" w:rsidP="00283C80">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42409746" w14:textId="77777777" w:rsidR="00283C80" w:rsidRPr="0095250E" w:rsidRDefault="00283C80" w:rsidP="00283C80">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2F83C3C" w14:textId="77777777" w:rsidR="00283C80" w:rsidRPr="0095250E" w:rsidRDefault="00283C80" w:rsidP="00283C80">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82BA18A" w14:textId="77777777" w:rsidR="00283C80" w:rsidRPr="0095250E" w:rsidRDefault="00283C80" w:rsidP="00283C80">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4CE0F982" w14:textId="77777777" w:rsidR="00283C80" w:rsidRPr="0095250E" w:rsidRDefault="00283C80" w:rsidP="00283C80">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6DD0C9EA" w14:textId="77777777" w:rsidR="00283C80" w:rsidRPr="0095250E" w:rsidRDefault="00283C80" w:rsidP="00283C80">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7DDF001A" w14:textId="77777777" w:rsidR="00283C80" w:rsidRPr="0095250E" w:rsidRDefault="00283C80" w:rsidP="00283C80">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F13ED70" w14:textId="77777777" w:rsidR="00283C80" w:rsidRPr="0095250E" w:rsidRDefault="00283C80" w:rsidP="00283C80">
      <w:pPr>
        <w:pStyle w:val="B4"/>
      </w:pPr>
      <w:r w:rsidRPr="0095250E">
        <w:t>4&gt;</w:t>
      </w:r>
      <w:r w:rsidRPr="0095250E">
        <w:tab/>
        <w:t>else:</w:t>
      </w:r>
    </w:p>
    <w:p w14:paraId="6A88D599" w14:textId="77777777" w:rsidR="00283C80" w:rsidRPr="0095250E" w:rsidRDefault="00283C80" w:rsidP="00283C80">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E774EC9" w14:textId="77777777" w:rsidR="00283C80" w:rsidRPr="0095250E" w:rsidRDefault="00283C80" w:rsidP="00283C80">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21646B1" w14:textId="77777777" w:rsidR="00283C80" w:rsidRPr="0095250E" w:rsidRDefault="00283C80" w:rsidP="00283C80">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0BA2CDB2" w14:textId="77777777" w:rsidR="00283C80" w:rsidRPr="0095250E" w:rsidRDefault="00283C80" w:rsidP="00283C80">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7FB9CD86" w14:textId="77777777" w:rsidR="00283C80" w:rsidRPr="0095250E" w:rsidRDefault="00283C80" w:rsidP="00283C80">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160E7FCC" w14:textId="77777777" w:rsidR="00283C80" w:rsidRPr="0095250E" w:rsidRDefault="00283C80" w:rsidP="00283C80">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45498129" w14:textId="77777777" w:rsidR="00283C80" w:rsidRPr="0095250E" w:rsidRDefault="00283C80" w:rsidP="00283C80">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2FECE9BF" w14:textId="77777777" w:rsidR="00283C80" w:rsidRPr="0095250E" w:rsidRDefault="00283C80" w:rsidP="00283C80">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2ED014C9" w14:textId="77777777" w:rsidR="00283C80" w:rsidRPr="0095250E" w:rsidRDefault="00283C80" w:rsidP="00283C80">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FBA3909" w14:textId="77777777" w:rsidR="00283C80" w:rsidRPr="0095250E" w:rsidRDefault="00283C80" w:rsidP="00283C80">
      <w:pPr>
        <w:pStyle w:val="B4"/>
      </w:pPr>
      <w:r w:rsidRPr="0095250E">
        <w:t>4&gt;</w:t>
      </w:r>
      <w:r w:rsidRPr="0095250E">
        <w:tab/>
        <w:t>else:</w:t>
      </w:r>
    </w:p>
    <w:p w14:paraId="262AFC31" w14:textId="77777777" w:rsidR="00283C80" w:rsidRPr="0095250E" w:rsidRDefault="00283C80" w:rsidP="00283C80">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5A19A942" w14:textId="77777777" w:rsidR="00283C80" w:rsidRPr="0095250E" w:rsidRDefault="00283C80" w:rsidP="00283C80">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257F316E" w14:textId="77777777" w:rsidR="00283C80" w:rsidRPr="0095250E" w:rsidRDefault="00283C80" w:rsidP="00283C80">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1B980462" w14:textId="77777777" w:rsidR="00283C80" w:rsidRPr="0095250E" w:rsidRDefault="00283C80" w:rsidP="00283C80">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31ECD8A7" w14:textId="77777777" w:rsidR="00283C80" w:rsidRPr="0095250E" w:rsidRDefault="00283C80" w:rsidP="00283C80">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6404938" w14:textId="77777777" w:rsidR="00283C80" w:rsidRPr="0095250E" w:rsidRDefault="00283C80" w:rsidP="00283C80">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B45DF48" w14:textId="77777777" w:rsidR="00283C80" w:rsidRPr="0095250E" w:rsidRDefault="00283C80" w:rsidP="00283C80">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5293A340" w14:textId="77777777" w:rsidR="00283C80" w:rsidRPr="0095250E" w:rsidRDefault="00283C80" w:rsidP="00283C80">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04EA9CC7" w14:textId="77777777" w:rsidR="00283C80" w:rsidRPr="0095250E" w:rsidRDefault="00283C80" w:rsidP="00283C80">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378D3F8E" w14:textId="77777777" w:rsidR="00283C80" w:rsidRPr="0095250E" w:rsidRDefault="00283C80" w:rsidP="00283C80">
      <w:pPr>
        <w:pStyle w:val="B4"/>
      </w:pPr>
      <w:r w:rsidRPr="0095250E">
        <w:t>4&gt;</w:t>
      </w:r>
      <w:r w:rsidRPr="0095250E">
        <w:tab/>
        <w:t>else:</w:t>
      </w:r>
    </w:p>
    <w:p w14:paraId="40CC0C71" w14:textId="77777777" w:rsidR="00283C80" w:rsidRPr="0095250E" w:rsidRDefault="00283C80" w:rsidP="00283C80">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F062D6E" w14:textId="77777777" w:rsidR="00283C80" w:rsidRPr="0095250E" w:rsidRDefault="00283C80" w:rsidP="00283C80">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B09C1C1" w14:textId="77777777" w:rsidR="00283C80" w:rsidRPr="0095250E" w:rsidRDefault="00283C80" w:rsidP="00283C80">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05AFF6D" w14:textId="77777777" w:rsidR="00283C80" w:rsidRPr="0095250E" w:rsidRDefault="00283C80" w:rsidP="00283C80">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5E05CB2B" w14:textId="77777777" w:rsidR="00283C80" w:rsidRPr="0095250E" w:rsidRDefault="00283C80" w:rsidP="00283C80">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1F5010E8" w14:textId="77777777" w:rsidR="00283C80" w:rsidRPr="0095250E" w:rsidRDefault="00283C80" w:rsidP="00283C80">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5DA5576A" w14:textId="77777777" w:rsidR="00283C80" w:rsidRPr="0095250E" w:rsidRDefault="00283C80" w:rsidP="00283C80">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2B17741F" w14:textId="77777777" w:rsidR="00283C80" w:rsidRPr="0095250E" w:rsidRDefault="00283C80" w:rsidP="00283C80">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3DCE9158" w14:textId="77777777" w:rsidR="00283C80" w:rsidRPr="0095250E" w:rsidRDefault="00283C80" w:rsidP="00283C80">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38AAACC5" w14:textId="77777777" w:rsidR="00283C80" w:rsidRPr="0095250E" w:rsidRDefault="00283C80" w:rsidP="00283C80">
      <w:pPr>
        <w:pStyle w:val="B4"/>
      </w:pPr>
      <w:r w:rsidRPr="0095250E">
        <w:t>4&gt;</w:t>
      </w:r>
      <w:r w:rsidRPr="0095250E">
        <w:tab/>
        <w:t>else:</w:t>
      </w:r>
    </w:p>
    <w:p w14:paraId="06B2C634" w14:textId="77777777" w:rsidR="00283C80" w:rsidRPr="0095250E" w:rsidRDefault="00283C80" w:rsidP="00283C80">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36A7B0E"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6FF8A78" w14:textId="77777777" w:rsidR="00283C80" w:rsidRPr="0095250E" w:rsidRDefault="00283C80" w:rsidP="00283C80">
      <w:pPr>
        <w:pStyle w:val="B3"/>
      </w:pPr>
      <w:r w:rsidRPr="0095250E">
        <w:rPr>
          <w:lang w:eastAsia="zh-CN"/>
        </w:rPr>
        <w:lastRenderedPageBreak/>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44701B40" w14:textId="77777777" w:rsidR="00283C80" w:rsidRPr="0095250E" w:rsidRDefault="00283C80" w:rsidP="00283C80">
      <w:pPr>
        <w:pStyle w:val="B4"/>
      </w:pPr>
      <w:r w:rsidRPr="0095250E">
        <w:t>4&gt;</w:t>
      </w:r>
      <w:r w:rsidRPr="0095250E">
        <w:tab/>
        <w:t>inform lower layers that UE is configured with UE-based TA measurements if an LTM cell switch is executed for this LTM candidate configuration;</w:t>
      </w:r>
    </w:p>
    <w:p w14:paraId="1BD23141" w14:textId="77777777" w:rsidR="00283C80" w:rsidRPr="0095250E" w:rsidRDefault="00283C80" w:rsidP="00283C80">
      <w:pPr>
        <w:pStyle w:val="5"/>
        <w:rPr>
          <w:rFonts w:eastAsia="MS Mincho"/>
        </w:rPr>
      </w:pPr>
      <w:bookmarkStart w:id="501" w:name="_Toc156129772"/>
      <w:r w:rsidRPr="0095250E">
        <w:rPr>
          <w:rFonts w:eastAsia="MS Mincho"/>
        </w:rPr>
        <w:t>5.3.5.18.4</w:t>
      </w:r>
      <w:r w:rsidRPr="0095250E">
        <w:rPr>
          <w:rFonts w:eastAsia="MS Mincho"/>
        </w:rPr>
        <w:tab/>
        <w:t>LTM CSI resource configuration release</w:t>
      </w:r>
      <w:bookmarkEnd w:id="501"/>
    </w:p>
    <w:p w14:paraId="69B85DA2" w14:textId="77777777" w:rsidR="00283C80" w:rsidRPr="0095250E" w:rsidRDefault="00283C80" w:rsidP="00283C80">
      <w:r w:rsidRPr="0095250E">
        <w:t>The UE shall:</w:t>
      </w:r>
    </w:p>
    <w:p w14:paraId="60ECF394" w14:textId="77777777" w:rsidR="00283C80" w:rsidRPr="0095250E" w:rsidRDefault="00283C80" w:rsidP="00283C80">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7D496BE6" w14:textId="77777777" w:rsidR="00283C80" w:rsidRPr="0095250E" w:rsidRDefault="00283C80" w:rsidP="00283C80">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04BD4F6B" w14:textId="77777777" w:rsidR="00283C80" w:rsidRPr="0095250E" w:rsidRDefault="00283C80" w:rsidP="00283C80">
      <w:pPr>
        <w:pStyle w:val="5"/>
        <w:rPr>
          <w:rFonts w:eastAsia="MS Mincho"/>
        </w:rPr>
      </w:pPr>
      <w:bookmarkStart w:id="502" w:name="_Toc156129773"/>
      <w:r w:rsidRPr="0095250E">
        <w:rPr>
          <w:rFonts w:eastAsia="MS Mincho"/>
        </w:rPr>
        <w:t>5.3.5.18.5</w:t>
      </w:r>
      <w:r w:rsidRPr="0095250E">
        <w:rPr>
          <w:rFonts w:eastAsia="MS Mincho"/>
        </w:rPr>
        <w:tab/>
        <w:t>LTM CSI resource configuration addition/modification</w:t>
      </w:r>
      <w:bookmarkEnd w:id="502"/>
    </w:p>
    <w:p w14:paraId="6D9C6EE5" w14:textId="77777777" w:rsidR="00283C80" w:rsidRPr="0095250E" w:rsidRDefault="00283C80" w:rsidP="00283C80">
      <w:r w:rsidRPr="0095250E">
        <w:t>The UE shall:</w:t>
      </w:r>
    </w:p>
    <w:p w14:paraId="25573BC8" w14:textId="77777777" w:rsidR="00283C80" w:rsidRPr="0095250E" w:rsidRDefault="00283C80" w:rsidP="00283C80">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1E9D3369" w14:textId="77777777" w:rsidR="00283C80" w:rsidRPr="0095250E" w:rsidRDefault="00283C80" w:rsidP="00283C80">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0FCA0F20" w14:textId="77777777" w:rsidR="00283C80" w:rsidRPr="0095250E" w:rsidRDefault="00283C80" w:rsidP="00283C80">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55B2F925" w14:textId="77777777" w:rsidR="00283C80" w:rsidRPr="0095250E" w:rsidRDefault="00283C80" w:rsidP="00283C80">
      <w:pPr>
        <w:pStyle w:val="B2"/>
      </w:pPr>
      <w:r w:rsidRPr="0095250E">
        <w:t>2&gt;</w:t>
      </w:r>
      <w:r w:rsidRPr="0095250E">
        <w:tab/>
        <w:t>else:</w:t>
      </w:r>
    </w:p>
    <w:p w14:paraId="4E0CD4F6" w14:textId="77777777" w:rsidR="00283C80" w:rsidRPr="0095250E" w:rsidRDefault="00283C80" w:rsidP="00283C80">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5D52B702" w14:textId="77777777" w:rsidR="00283C80" w:rsidRPr="0095250E" w:rsidRDefault="00283C80" w:rsidP="00283C80">
      <w:pPr>
        <w:pStyle w:val="5"/>
        <w:rPr>
          <w:rFonts w:eastAsia="MS Mincho"/>
        </w:rPr>
      </w:pPr>
      <w:bookmarkStart w:id="503" w:name="_Toc156129774"/>
      <w:r w:rsidRPr="0095250E">
        <w:rPr>
          <w:rFonts w:eastAsia="MS Mincho"/>
        </w:rPr>
        <w:t>5.3.5.18.6</w:t>
      </w:r>
      <w:r w:rsidRPr="0095250E">
        <w:rPr>
          <w:rFonts w:eastAsia="MS Mincho"/>
        </w:rPr>
        <w:tab/>
        <w:t>LTM cell switch execution</w:t>
      </w:r>
      <w:bookmarkEnd w:id="503"/>
    </w:p>
    <w:p w14:paraId="4943B92B" w14:textId="77777777" w:rsidR="00283C80" w:rsidRPr="0095250E" w:rsidRDefault="00283C80" w:rsidP="00283C80">
      <w:r w:rsidRPr="0095250E">
        <w:t>Upon the indication by lower layers that an LTM cell switch procedure is triggered, or upon performing LTM cell switch following cell selection performed while timer T311 was running, as specified in 5.3.7.3, the UE shall:</w:t>
      </w:r>
    </w:p>
    <w:p w14:paraId="4623809C" w14:textId="77777777" w:rsidR="00283C80" w:rsidRPr="0095250E" w:rsidRDefault="00283C80" w:rsidP="00283C80">
      <w:pPr>
        <w:pStyle w:val="B1"/>
      </w:pPr>
      <w:r w:rsidRPr="0095250E">
        <w:t>1&gt;</w:t>
      </w:r>
      <w:r w:rsidRPr="0095250E">
        <w:tab/>
        <w:t>release/clear all current dedicated radio configuration associated with the cell group for which the LTM cell switch procedure is triggered except for the following:</w:t>
      </w:r>
    </w:p>
    <w:p w14:paraId="5B09C047" w14:textId="77777777" w:rsidR="00283C80" w:rsidRPr="0095250E" w:rsidRDefault="00283C80" w:rsidP="00283C80">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20225B4E" w14:textId="77777777" w:rsidR="00283C80" w:rsidRPr="0095250E" w:rsidRDefault="00283C80" w:rsidP="00283C80">
      <w:pPr>
        <w:pStyle w:val="B2"/>
      </w:pPr>
      <w:r w:rsidRPr="0095250E">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1158E4F" w14:textId="77777777" w:rsidR="00283C80" w:rsidRPr="0095250E" w:rsidRDefault="00283C80" w:rsidP="00283C80">
      <w:pPr>
        <w:pStyle w:val="B2"/>
      </w:pPr>
      <w:r w:rsidRPr="0095250E">
        <w:t>2&gt;</w:t>
      </w:r>
      <w:r w:rsidRPr="0095250E">
        <w:tab/>
        <w:t>if the LTM cell switch is triggered on the MCG:</w:t>
      </w:r>
    </w:p>
    <w:p w14:paraId="130157C6" w14:textId="77777777" w:rsidR="00283C80" w:rsidRPr="0095250E" w:rsidRDefault="00283C80" w:rsidP="00283C80">
      <w:pPr>
        <w:pStyle w:val="B3"/>
      </w:pPr>
      <w:r w:rsidRPr="0095250E">
        <w:t>-</w:t>
      </w:r>
      <w:r w:rsidRPr="0095250E">
        <w:tab/>
        <w:t>the MCG C-RNTI;</w:t>
      </w:r>
    </w:p>
    <w:p w14:paraId="35911010" w14:textId="77777777" w:rsidR="00283C80" w:rsidRPr="0095250E" w:rsidRDefault="00283C80" w:rsidP="00283C80">
      <w:pPr>
        <w:pStyle w:val="B3"/>
      </w:pPr>
      <w:r w:rsidRPr="0095250E">
        <w:t>-</w:t>
      </w:r>
      <w:r w:rsidRPr="0095250E">
        <w:tab/>
        <w:t>the AS security configurations associated with the master key;</w:t>
      </w:r>
    </w:p>
    <w:p w14:paraId="1921F415" w14:textId="77777777" w:rsidR="00283C80" w:rsidRPr="0095250E" w:rsidRDefault="00283C80" w:rsidP="00283C80">
      <w:pPr>
        <w:pStyle w:val="B3"/>
      </w:pPr>
      <w:r w:rsidRPr="0095250E">
        <w:t>-</w:t>
      </w:r>
      <w:r w:rsidRPr="0095250E">
        <w:tab/>
        <w:t>for each SRB/DRB in current UE configuration which is using the master key:</w:t>
      </w:r>
    </w:p>
    <w:p w14:paraId="469D7AEF" w14:textId="77777777" w:rsidR="00283C80" w:rsidRPr="0095250E" w:rsidRDefault="00283C80" w:rsidP="00283C80">
      <w:pPr>
        <w:pStyle w:val="B4"/>
      </w:pPr>
      <w:r w:rsidRPr="0095250E">
        <w:t>-</w:t>
      </w:r>
      <w:r w:rsidRPr="0095250E">
        <w:tab/>
        <w:t>keep the associated PDCP and SDAP entities, their state variables, buffers and timers;</w:t>
      </w:r>
    </w:p>
    <w:p w14:paraId="2281EA3C" w14:textId="77777777" w:rsidR="00283C80" w:rsidRPr="0095250E" w:rsidRDefault="00283C80" w:rsidP="00283C80">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6D03B73E" w14:textId="77777777" w:rsidR="00283C80" w:rsidRPr="0095250E" w:rsidRDefault="00283C80" w:rsidP="00283C80">
      <w:pPr>
        <w:pStyle w:val="B2"/>
      </w:pPr>
      <w:r w:rsidRPr="0095250E">
        <w:t>2&gt;</w:t>
      </w:r>
      <w:r w:rsidRPr="0095250E">
        <w:tab/>
        <w:t>else, if the LTM cell switch is triggered on the SCG:</w:t>
      </w:r>
    </w:p>
    <w:p w14:paraId="4299AF3F" w14:textId="77777777" w:rsidR="00283C80" w:rsidRPr="0095250E" w:rsidRDefault="00283C80" w:rsidP="00283C80">
      <w:pPr>
        <w:pStyle w:val="B3"/>
      </w:pPr>
      <w:r w:rsidRPr="0095250E">
        <w:t>-</w:t>
      </w:r>
      <w:r w:rsidRPr="0095250E">
        <w:tab/>
        <w:t>the AS security configurations associated with the secondary key;</w:t>
      </w:r>
    </w:p>
    <w:p w14:paraId="1CE4E91E" w14:textId="77777777" w:rsidR="00283C80" w:rsidRPr="0095250E" w:rsidRDefault="00283C80" w:rsidP="00283C80">
      <w:pPr>
        <w:pStyle w:val="B3"/>
      </w:pPr>
      <w:r w:rsidRPr="0095250E">
        <w:t>-</w:t>
      </w:r>
      <w:r w:rsidRPr="0095250E">
        <w:tab/>
        <w:t>for each SRB/DRB in current UE configuration which is using the secondary key:</w:t>
      </w:r>
    </w:p>
    <w:p w14:paraId="14CFE696" w14:textId="77777777" w:rsidR="00283C80" w:rsidRPr="0095250E" w:rsidRDefault="00283C80" w:rsidP="00283C80">
      <w:pPr>
        <w:pStyle w:val="B4"/>
      </w:pPr>
      <w:r w:rsidRPr="0095250E">
        <w:t>-</w:t>
      </w:r>
      <w:r w:rsidRPr="0095250E">
        <w:tab/>
        <w:t>keep the associated PDCP and SDAP entities, their state variables, buffers and timers;</w:t>
      </w:r>
    </w:p>
    <w:p w14:paraId="06CDD54C" w14:textId="77777777" w:rsidR="00283C80" w:rsidRPr="0095250E" w:rsidRDefault="00283C80" w:rsidP="00283C80">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217C7F0E" w14:textId="77777777" w:rsidR="00283C80" w:rsidRPr="0095250E" w:rsidRDefault="00283C80" w:rsidP="00283C80">
      <w:pPr>
        <w:pStyle w:val="B1"/>
      </w:pPr>
      <w:r w:rsidRPr="0095250E">
        <w:lastRenderedPageBreak/>
        <w:t>1&gt;</w:t>
      </w:r>
      <w:r w:rsidRPr="0095250E">
        <w:tab/>
        <w:t>release/clear all current common radio configuration associated with the cell group for which the LTM cell switch procedure is triggered;</w:t>
      </w:r>
    </w:p>
    <w:p w14:paraId="402309A3" w14:textId="77777777" w:rsidR="00283C80" w:rsidRPr="0095250E" w:rsidRDefault="00283C80" w:rsidP="00283C80">
      <w:pPr>
        <w:pStyle w:val="B1"/>
      </w:pPr>
      <w:r w:rsidRPr="0095250E">
        <w:t>1&gt;</w:t>
      </w:r>
      <w:r w:rsidRPr="0095250E">
        <w:tab/>
        <w:t>use the default values specified in 9.2.3 for timers T310, T311 and constants N310, N311 associate to cell group for which the LTM cell switch procedure is triggered;</w:t>
      </w:r>
    </w:p>
    <w:p w14:paraId="1B358BFB" w14:textId="77777777" w:rsidR="00283C80" w:rsidRPr="0095250E" w:rsidRDefault="00283C80" w:rsidP="00283C80">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7047E6E2" w14:textId="77777777" w:rsidR="00283C80" w:rsidRPr="0095250E" w:rsidRDefault="00283C80" w:rsidP="00283C80">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11716FFB" w14:textId="77777777" w:rsidR="00283C80" w:rsidRPr="0095250E" w:rsidRDefault="00283C80" w:rsidP="00283C80">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47E197AC" w14:textId="77777777" w:rsidR="00283C80" w:rsidRPr="0095250E" w:rsidRDefault="00283C80" w:rsidP="00283C80">
      <w:pPr>
        <w:pStyle w:val="B2"/>
      </w:pPr>
      <w:r w:rsidRPr="0095250E">
        <w:t>2&gt;</w:t>
      </w:r>
      <w:r w:rsidRPr="0095250E">
        <w:tab/>
        <w:t xml:space="preserve">for each </w:t>
      </w:r>
      <w:r w:rsidRPr="0095250E">
        <w:rPr>
          <w:i/>
        </w:rPr>
        <w:t>drb-Identity</w:t>
      </w:r>
      <w:r w:rsidRPr="0095250E">
        <w:t xml:space="preserve"> value that is part of the current UE configuration:</w:t>
      </w:r>
    </w:p>
    <w:p w14:paraId="348470C2" w14:textId="77777777" w:rsidR="00283C80" w:rsidRPr="0095250E" w:rsidRDefault="00283C80" w:rsidP="00283C80">
      <w:pPr>
        <w:pStyle w:val="B3"/>
      </w:pPr>
      <w:r w:rsidRPr="0095250E">
        <w:t>3&gt;</w:t>
      </w:r>
      <w:r w:rsidRPr="0095250E">
        <w:tab/>
        <w:t>if this DRB is an AM DRB:</w:t>
      </w:r>
    </w:p>
    <w:p w14:paraId="57E6A30F" w14:textId="77777777" w:rsidR="00283C80" w:rsidRPr="0095250E" w:rsidRDefault="00283C80" w:rsidP="00283C80">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460A5575" w14:textId="77777777" w:rsidR="00283C80" w:rsidRPr="0095250E" w:rsidRDefault="00283C80" w:rsidP="00283C80">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57D4FA2" w14:textId="77777777" w:rsidR="00283C80" w:rsidRPr="0095250E" w:rsidRDefault="00283C80" w:rsidP="00283C80">
      <w:pPr>
        <w:pStyle w:val="B2"/>
      </w:pPr>
      <w:r w:rsidRPr="0095250E">
        <w:t>2&gt;</w:t>
      </w:r>
      <w:r w:rsidRPr="0095250E">
        <w:tab/>
        <w:t>replace the value of ltm-ServingCellUE-MeasuredTA-ID in VarLTM-ServingCellUE-MeasuredTA-ID with the value received within ltm-UE-MeasuredTA-ID;</w:t>
      </w:r>
    </w:p>
    <w:p w14:paraId="0364C36F" w14:textId="77777777" w:rsidR="00283C80" w:rsidRPr="0095250E" w:rsidRDefault="00283C80" w:rsidP="00283C80">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4BAA3B09" w14:textId="77777777" w:rsidR="00283C80" w:rsidRPr="0095250E" w:rsidRDefault="00283C80" w:rsidP="00283C80">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5CA7AD92" w14:textId="77777777" w:rsidR="00283C80" w:rsidRPr="0095250E" w:rsidRDefault="00283C80" w:rsidP="00283C80">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27BAAA0F" w14:textId="77777777" w:rsidR="00283C80" w:rsidRPr="0095250E" w:rsidRDefault="00283C80" w:rsidP="00283C80">
      <w:pPr>
        <w:pStyle w:val="B1"/>
      </w:pPr>
      <w:r w:rsidRPr="0095250E">
        <w:t>1&gt;</w:t>
      </w:r>
      <w:r w:rsidRPr="0095250E">
        <w:tab/>
        <w:t>if the LTM cell switch is triggered by an indication from lower layers:</w:t>
      </w:r>
    </w:p>
    <w:p w14:paraId="3F1ACA21" w14:textId="77777777" w:rsidR="00283C80" w:rsidRPr="0095250E" w:rsidRDefault="00283C80" w:rsidP="00283C80">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01C9352D" w14:textId="77777777" w:rsidR="00283C80" w:rsidRPr="0095250E" w:rsidRDefault="00283C80" w:rsidP="00283C80">
      <w:pPr>
        <w:pStyle w:val="B1"/>
      </w:pPr>
      <w:r w:rsidRPr="0095250E">
        <w:t>1&gt;</w:t>
      </w:r>
      <w:r w:rsidRPr="0095250E">
        <w:tab/>
        <w:t>else (LTM cell switch triggered upon cell selection performed while timer T311 was running):</w:t>
      </w:r>
    </w:p>
    <w:p w14:paraId="1F09A304" w14:textId="77777777" w:rsidR="00283C80" w:rsidRPr="0095250E" w:rsidRDefault="00283C80" w:rsidP="00283C80">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4FBF959D" w14:textId="77777777" w:rsidR="00283C80" w:rsidRPr="0095250E" w:rsidRDefault="00283C80" w:rsidP="00283C80">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3DB8B9E" w14:textId="77777777" w:rsidR="00283C80" w:rsidRPr="0095250E" w:rsidRDefault="00283C80" w:rsidP="00283C80">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1887EF3D" w14:textId="77777777" w:rsidR="00283C80" w:rsidRPr="0095250E" w:rsidRDefault="00283C80" w:rsidP="00283C80">
      <w:pPr>
        <w:pStyle w:val="5"/>
        <w:rPr>
          <w:rFonts w:eastAsia="MS Mincho"/>
        </w:rPr>
      </w:pPr>
      <w:bookmarkStart w:id="504" w:name="_Toc156129775"/>
      <w:r w:rsidRPr="0095250E">
        <w:rPr>
          <w:rFonts w:eastAsia="MS Mincho"/>
        </w:rPr>
        <w:lastRenderedPageBreak/>
        <w:t>5.3.5.18.7</w:t>
      </w:r>
      <w:r w:rsidRPr="0095250E">
        <w:rPr>
          <w:rFonts w:eastAsia="MS Mincho"/>
        </w:rPr>
        <w:tab/>
        <w:t>LTM configuration release</w:t>
      </w:r>
      <w:bookmarkEnd w:id="504"/>
    </w:p>
    <w:p w14:paraId="31F1AB89" w14:textId="77777777" w:rsidR="00283C80" w:rsidRPr="0095250E" w:rsidRDefault="00283C80" w:rsidP="00283C80">
      <w:pPr>
        <w:rPr>
          <w:rFonts w:eastAsia="MS Mincho"/>
        </w:rPr>
      </w:pPr>
      <w:r w:rsidRPr="0095250E">
        <w:rPr>
          <w:rFonts w:eastAsia="MS Mincho"/>
        </w:rPr>
        <w:t>For the cell group for which the LTM configuration release procedure is triggered, the UE shall:</w:t>
      </w:r>
    </w:p>
    <w:p w14:paraId="1F4E7F56" w14:textId="77777777" w:rsidR="00283C80" w:rsidRPr="0095250E" w:rsidRDefault="00283C80" w:rsidP="00283C80">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2177D48B" w14:textId="77777777" w:rsidR="00283C80" w:rsidRPr="0095250E" w:rsidRDefault="00283C80" w:rsidP="00283C80">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0D21AB38" w14:textId="77777777" w:rsidR="00283C80" w:rsidRPr="0095250E" w:rsidRDefault="00283C80" w:rsidP="00283C80">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5FB24B33" w14:textId="77777777" w:rsidR="00283C80" w:rsidRPr="0095250E" w:rsidRDefault="00283C80" w:rsidP="00283C80">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55FBC4C9" w14:textId="77777777" w:rsidR="00283C80" w:rsidRPr="0095250E" w:rsidRDefault="00283C80" w:rsidP="00283C80">
      <w:pPr>
        <w:pStyle w:val="4"/>
      </w:pPr>
      <w:bookmarkStart w:id="505" w:name="_Toc156129776"/>
      <w:r w:rsidRPr="0095250E">
        <w:t>5.3.5.19</w:t>
      </w:r>
      <w:r w:rsidRPr="0095250E">
        <w:tab/>
        <w:t>T348 expiry</w:t>
      </w:r>
      <w:bookmarkEnd w:id="505"/>
    </w:p>
    <w:p w14:paraId="36B92405" w14:textId="77777777" w:rsidR="00283C80" w:rsidRPr="0095250E" w:rsidRDefault="00283C80" w:rsidP="00283C80">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77A794DA" w14:textId="77777777" w:rsidR="00283C80" w:rsidRPr="0095250E" w:rsidRDefault="00283C80" w:rsidP="00283C80">
      <w:pPr>
        <w:pStyle w:val="3"/>
      </w:pPr>
      <w:bookmarkStart w:id="506" w:name="_Toc156129777"/>
      <w:r w:rsidRPr="0095250E">
        <w:t>5.3.6</w:t>
      </w:r>
      <w:r w:rsidRPr="0095250E">
        <w:tab/>
        <w:t>Counter check</w:t>
      </w:r>
      <w:bookmarkEnd w:id="476"/>
      <w:bookmarkEnd w:id="506"/>
    </w:p>
    <w:p w14:paraId="73066282" w14:textId="77777777" w:rsidR="00283C80" w:rsidRPr="0095250E" w:rsidRDefault="00283C80" w:rsidP="00283C80">
      <w:pPr>
        <w:pStyle w:val="4"/>
      </w:pPr>
      <w:bookmarkStart w:id="507" w:name="_Toc60776801"/>
      <w:bookmarkStart w:id="508" w:name="_Toc156129778"/>
      <w:r w:rsidRPr="0095250E">
        <w:t>5.3.6.1</w:t>
      </w:r>
      <w:r w:rsidRPr="0095250E">
        <w:tab/>
        <w:t>General</w:t>
      </w:r>
      <w:bookmarkEnd w:id="507"/>
      <w:bookmarkEnd w:id="508"/>
    </w:p>
    <w:p w14:paraId="56FE040B" w14:textId="77777777" w:rsidR="00283C80" w:rsidRPr="0095250E" w:rsidRDefault="00283C80" w:rsidP="00283C80">
      <w:pPr>
        <w:pStyle w:val="TH"/>
        <w:rPr>
          <w:noProof/>
        </w:rPr>
      </w:pPr>
      <w:r w:rsidRPr="0095250E">
        <w:rPr>
          <w:noProof/>
        </w:rPr>
        <w:object w:dxaOrig="3735" w:dyaOrig="2025" w14:anchorId="23615F7D">
          <v:shape id="_x0000_i1038" type="#_x0000_t75" style="width:185.5pt;height:102.5pt" o:ole="">
            <v:imagedata r:id="rId43" o:title=""/>
          </v:shape>
          <o:OLEObject Type="Embed" ProgID="Mscgen.Chart" ShapeID="_x0000_i1038" DrawAspect="Content" ObjectID="_1771340234" r:id="rId44"/>
        </w:object>
      </w:r>
    </w:p>
    <w:p w14:paraId="69EE0CB6" w14:textId="77777777" w:rsidR="00283C80" w:rsidRPr="0095250E" w:rsidRDefault="00283C80" w:rsidP="00283C80">
      <w:pPr>
        <w:pStyle w:val="TF"/>
      </w:pPr>
      <w:r w:rsidRPr="0095250E">
        <w:t>Figure 5.3.6.1-1: Counter check procedure</w:t>
      </w:r>
    </w:p>
    <w:p w14:paraId="6C6A7F7A" w14:textId="77777777" w:rsidR="00283C80" w:rsidRPr="0095250E" w:rsidRDefault="00283C80" w:rsidP="00283C80">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4CA95199" w14:textId="77777777" w:rsidR="00283C80" w:rsidRPr="0095250E" w:rsidRDefault="00283C80" w:rsidP="00283C80">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16AC322D" w14:textId="77777777" w:rsidR="00283C80" w:rsidRPr="0095250E" w:rsidRDefault="00283C80" w:rsidP="00283C80">
      <w:pPr>
        <w:pStyle w:val="4"/>
      </w:pPr>
      <w:bookmarkStart w:id="509" w:name="_Toc60776802"/>
      <w:bookmarkStart w:id="510" w:name="_Toc156129779"/>
      <w:r w:rsidRPr="0095250E">
        <w:t>5.3.6.2</w:t>
      </w:r>
      <w:r w:rsidRPr="0095250E">
        <w:tab/>
        <w:t>Initiation</w:t>
      </w:r>
      <w:bookmarkEnd w:id="509"/>
      <w:bookmarkEnd w:id="510"/>
    </w:p>
    <w:p w14:paraId="670DA8C9" w14:textId="77777777" w:rsidR="00283C80" w:rsidRPr="0095250E" w:rsidRDefault="00283C80" w:rsidP="00283C80">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121108F4" w14:textId="77777777" w:rsidR="00283C80" w:rsidRPr="0095250E" w:rsidRDefault="00283C80" w:rsidP="00283C80">
      <w:pPr>
        <w:pStyle w:val="NO"/>
      </w:pPr>
      <w:r w:rsidRPr="0095250E">
        <w:t>NOTE:</w:t>
      </w:r>
      <w:r w:rsidRPr="0095250E">
        <w:tab/>
        <w:t>The network may initiate the procedure when any of the COUNT values reaches a specific value.</w:t>
      </w:r>
    </w:p>
    <w:p w14:paraId="32913BA1" w14:textId="77777777" w:rsidR="00283C80" w:rsidRPr="0095250E" w:rsidRDefault="00283C80" w:rsidP="00283C80">
      <w:pPr>
        <w:pStyle w:val="4"/>
      </w:pPr>
      <w:bookmarkStart w:id="511" w:name="_Toc60776803"/>
      <w:bookmarkStart w:id="512" w:name="_Toc156129780"/>
      <w:r w:rsidRPr="0095250E">
        <w:t>5.3.6.3</w:t>
      </w:r>
      <w:r w:rsidRPr="0095250E">
        <w:tab/>
        <w:t xml:space="preserve">Reception of the </w:t>
      </w:r>
      <w:r w:rsidRPr="0095250E">
        <w:rPr>
          <w:i/>
        </w:rPr>
        <w:t xml:space="preserve">CounterCheck </w:t>
      </w:r>
      <w:r w:rsidRPr="0095250E">
        <w:t>message by the UE</w:t>
      </w:r>
      <w:bookmarkEnd w:id="511"/>
      <w:bookmarkEnd w:id="512"/>
    </w:p>
    <w:p w14:paraId="08A951CE" w14:textId="77777777" w:rsidR="00283C80" w:rsidRPr="0095250E" w:rsidRDefault="00283C80" w:rsidP="00283C80">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62B3F5CB" w14:textId="77777777" w:rsidR="00283C80" w:rsidRPr="0095250E" w:rsidRDefault="00283C80" w:rsidP="00283C80">
      <w:pPr>
        <w:pStyle w:val="B1"/>
      </w:pPr>
      <w:r w:rsidRPr="0095250E">
        <w:t>1&gt;</w:t>
      </w:r>
      <w:r w:rsidRPr="0095250E">
        <w:tab/>
        <w:t>for each DRB that is established:</w:t>
      </w:r>
    </w:p>
    <w:p w14:paraId="2CE96229" w14:textId="77777777" w:rsidR="00283C80" w:rsidRPr="0095250E" w:rsidRDefault="00283C80" w:rsidP="00283C80">
      <w:pPr>
        <w:pStyle w:val="B2"/>
      </w:pPr>
      <w:r w:rsidRPr="0095250E">
        <w:t>2&gt;</w:t>
      </w:r>
      <w:r w:rsidRPr="0095250E">
        <w:tab/>
        <w:t>if no COUNT exists for a given direction (uplink or downlink) because it is a uni-directional bearer configured only for the other direction:</w:t>
      </w:r>
    </w:p>
    <w:p w14:paraId="10678A93" w14:textId="77777777" w:rsidR="00283C80" w:rsidRPr="0095250E" w:rsidRDefault="00283C80" w:rsidP="00283C80">
      <w:pPr>
        <w:pStyle w:val="B3"/>
      </w:pPr>
      <w:r w:rsidRPr="0095250E">
        <w:t>3&gt;</w:t>
      </w:r>
      <w:r w:rsidRPr="0095250E">
        <w:tab/>
        <w:t>assume the COUNT value to be 0 for the unused direction;</w:t>
      </w:r>
    </w:p>
    <w:p w14:paraId="6F3BEE69" w14:textId="77777777" w:rsidR="00283C80" w:rsidRPr="0095250E" w:rsidRDefault="00283C80" w:rsidP="00283C80">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69361725" w14:textId="77777777" w:rsidR="00283C80" w:rsidRPr="0095250E" w:rsidRDefault="00283C80" w:rsidP="00283C80">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B22E0F3" w14:textId="77777777" w:rsidR="00283C80" w:rsidRPr="0095250E" w:rsidRDefault="00283C80" w:rsidP="00283C80">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641CA371" w14:textId="77777777" w:rsidR="00283C80" w:rsidRPr="0095250E" w:rsidRDefault="00283C80" w:rsidP="00283C80">
      <w:pPr>
        <w:pStyle w:val="B3"/>
      </w:pPr>
      <w:r w:rsidRPr="0095250E">
        <w:lastRenderedPageBreak/>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39B705BC" w14:textId="77777777" w:rsidR="00283C80" w:rsidRPr="0095250E" w:rsidRDefault="00283C80" w:rsidP="00283C80">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3D63D56A" w14:textId="77777777" w:rsidR="00283C80" w:rsidRPr="0095250E" w:rsidRDefault="00283C80" w:rsidP="00283C80">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39FF0E5D" w14:textId="77777777" w:rsidR="00283C80" w:rsidRPr="0095250E" w:rsidRDefault="00283C80" w:rsidP="00283C80">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08D6CADF" w14:textId="77777777" w:rsidR="00283C80" w:rsidRPr="0095250E" w:rsidRDefault="00283C80" w:rsidP="00283C80">
      <w:pPr>
        <w:pStyle w:val="3"/>
        <w:rPr>
          <w:rFonts w:eastAsia="MS Mincho"/>
        </w:rPr>
      </w:pPr>
      <w:bookmarkStart w:id="513" w:name="_Toc60776804"/>
      <w:bookmarkStart w:id="514" w:name="_Toc156129781"/>
      <w:r w:rsidRPr="0095250E">
        <w:rPr>
          <w:rFonts w:eastAsia="MS Mincho"/>
        </w:rPr>
        <w:t>5.3.7</w:t>
      </w:r>
      <w:r w:rsidRPr="0095250E">
        <w:rPr>
          <w:rFonts w:eastAsia="MS Mincho"/>
        </w:rPr>
        <w:tab/>
        <w:t>RRC connection re-establishment</w:t>
      </w:r>
      <w:bookmarkEnd w:id="513"/>
      <w:bookmarkEnd w:id="514"/>
    </w:p>
    <w:p w14:paraId="3331929F" w14:textId="77777777" w:rsidR="00283C80" w:rsidRPr="0095250E" w:rsidRDefault="00283C80" w:rsidP="00283C80">
      <w:pPr>
        <w:pStyle w:val="4"/>
      </w:pPr>
      <w:bookmarkStart w:id="515" w:name="_Toc60776805"/>
      <w:bookmarkStart w:id="516" w:name="_Toc156129782"/>
      <w:r w:rsidRPr="0095250E">
        <w:t>5.3.7.1</w:t>
      </w:r>
      <w:r w:rsidRPr="0095250E">
        <w:tab/>
        <w:t>General</w:t>
      </w:r>
      <w:bookmarkEnd w:id="515"/>
      <w:bookmarkEnd w:id="516"/>
    </w:p>
    <w:p w14:paraId="0FD2ADCA" w14:textId="77777777" w:rsidR="00283C80" w:rsidRPr="0095250E" w:rsidRDefault="00283C80" w:rsidP="00283C80">
      <w:pPr>
        <w:pStyle w:val="TH"/>
      </w:pPr>
      <w:r w:rsidRPr="0095250E">
        <w:tab/>
      </w:r>
      <w:r w:rsidRPr="0095250E">
        <w:rPr>
          <w:noProof/>
        </w:rPr>
        <w:object w:dxaOrig="4470" w:dyaOrig="2430" w14:anchorId="699911F4">
          <v:shape id="_x0000_i1039" type="#_x0000_t75" style="width:221pt;height:123.5pt" o:ole="">
            <v:imagedata r:id="rId45" o:title=""/>
          </v:shape>
          <o:OLEObject Type="Embed" ProgID="Mscgen.Chart" ShapeID="_x0000_i1039" DrawAspect="Content" ObjectID="_1771340235" r:id="rId46"/>
        </w:object>
      </w:r>
    </w:p>
    <w:p w14:paraId="2061D190" w14:textId="77777777" w:rsidR="00283C80" w:rsidRPr="0095250E" w:rsidRDefault="00283C80" w:rsidP="00283C80">
      <w:pPr>
        <w:pStyle w:val="TF"/>
      </w:pPr>
      <w:r w:rsidRPr="0095250E">
        <w:t>Figure 5.3.7.1-1: RRC connection re-establishment, successful</w:t>
      </w:r>
    </w:p>
    <w:p w14:paraId="63B1371C" w14:textId="77777777" w:rsidR="00283C80" w:rsidRPr="0095250E" w:rsidRDefault="00283C80" w:rsidP="00283C80">
      <w:pPr>
        <w:pStyle w:val="TF"/>
      </w:pPr>
      <w:r w:rsidRPr="0095250E">
        <w:tab/>
      </w:r>
    </w:p>
    <w:p w14:paraId="209C170C" w14:textId="77777777" w:rsidR="00283C80" w:rsidRPr="0095250E" w:rsidRDefault="00283C80" w:rsidP="00283C80">
      <w:pPr>
        <w:pStyle w:val="TH"/>
      </w:pPr>
      <w:r w:rsidRPr="0095250E">
        <w:rPr>
          <w:noProof/>
        </w:rPr>
        <w:object w:dxaOrig="4320" w:dyaOrig="2430" w14:anchorId="3052ABC9">
          <v:shape id="_x0000_i1040" type="#_x0000_t75" style="width:3in;height:123.5pt" o:ole="">
            <v:imagedata r:id="rId47" o:title=""/>
          </v:shape>
          <o:OLEObject Type="Embed" ProgID="Mscgen.Chart" ShapeID="_x0000_i1040" DrawAspect="Content" ObjectID="_1771340236" r:id="rId48"/>
        </w:object>
      </w:r>
    </w:p>
    <w:p w14:paraId="1F2CF417" w14:textId="77777777" w:rsidR="00283C80" w:rsidRPr="0095250E" w:rsidRDefault="00283C80" w:rsidP="00283C80">
      <w:pPr>
        <w:pStyle w:val="TF"/>
      </w:pPr>
      <w:r w:rsidRPr="0095250E">
        <w:t>Figure 5.3.7.1-2: RRC re-establishment, fallback to RRC establishment, successful</w:t>
      </w:r>
    </w:p>
    <w:p w14:paraId="1A9CC9D5" w14:textId="77777777" w:rsidR="00283C80" w:rsidRPr="0095250E" w:rsidRDefault="00283C80" w:rsidP="00283C80">
      <w:r w:rsidRPr="0095250E">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0BF7C20E" w14:textId="77777777" w:rsidR="00283C80" w:rsidRPr="0095250E" w:rsidRDefault="00283C80" w:rsidP="00283C80">
      <w:r w:rsidRPr="0095250E">
        <w:t>The network applies the procedure e.g as follows:</w:t>
      </w:r>
    </w:p>
    <w:p w14:paraId="3ADC461D" w14:textId="77777777" w:rsidR="00283C80" w:rsidRPr="0095250E" w:rsidRDefault="00283C80" w:rsidP="00283C80">
      <w:pPr>
        <w:pStyle w:val="B1"/>
      </w:pPr>
      <w:r w:rsidRPr="0095250E">
        <w:t>-</w:t>
      </w:r>
      <w:r w:rsidRPr="0095250E">
        <w:tab/>
        <w:t>When AS security has been activated and the network retrieves or verifies the UE context:</w:t>
      </w:r>
    </w:p>
    <w:p w14:paraId="2F7A94C3" w14:textId="77777777" w:rsidR="00283C80" w:rsidRPr="0095250E" w:rsidRDefault="00283C80" w:rsidP="00283C80">
      <w:pPr>
        <w:pStyle w:val="B2"/>
      </w:pPr>
      <w:r w:rsidRPr="0095250E">
        <w:t>-</w:t>
      </w:r>
      <w:r w:rsidRPr="0095250E">
        <w:tab/>
        <w:t>to re-activate AS security without changing algorithms;</w:t>
      </w:r>
    </w:p>
    <w:p w14:paraId="0CA9C899" w14:textId="77777777" w:rsidR="00283C80" w:rsidRPr="0095250E" w:rsidRDefault="00283C80" w:rsidP="00283C80">
      <w:pPr>
        <w:pStyle w:val="B2"/>
      </w:pPr>
      <w:r w:rsidRPr="0095250E">
        <w:t>-</w:t>
      </w:r>
      <w:r w:rsidRPr="0095250E">
        <w:tab/>
        <w:t>to re-establish and resume the SRB1;</w:t>
      </w:r>
    </w:p>
    <w:p w14:paraId="68813B32" w14:textId="77777777" w:rsidR="00283C80" w:rsidRPr="0095250E" w:rsidRDefault="00283C80" w:rsidP="00283C80">
      <w:pPr>
        <w:pStyle w:val="B1"/>
      </w:pPr>
      <w:r w:rsidRPr="0095250E">
        <w:t>-</w:t>
      </w:r>
      <w:r w:rsidRPr="0095250E">
        <w:tab/>
        <w:t>When UE is re-establishing an RRC connection, and the network is not able to retrieve or verify the UE context:</w:t>
      </w:r>
    </w:p>
    <w:p w14:paraId="40C8CE0C" w14:textId="77777777" w:rsidR="00283C80" w:rsidRPr="0095250E" w:rsidRDefault="00283C80" w:rsidP="00283C80">
      <w:pPr>
        <w:pStyle w:val="B2"/>
      </w:pPr>
      <w:r w:rsidRPr="0095250E">
        <w:t>-</w:t>
      </w:r>
      <w:r w:rsidRPr="0095250E">
        <w:tab/>
        <w:t>to discard the stored AS Context and release all RBs</w:t>
      </w:r>
      <w:r w:rsidRPr="0095250E">
        <w:rPr>
          <w:rFonts w:eastAsia="宋体"/>
        </w:rPr>
        <w:t xml:space="preserve"> and BH RLC channels and Uu Relay RLC channels</w:t>
      </w:r>
      <w:r w:rsidRPr="0095250E">
        <w:t>;</w:t>
      </w:r>
    </w:p>
    <w:p w14:paraId="729576E0" w14:textId="77777777" w:rsidR="00283C80" w:rsidRPr="0095250E" w:rsidRDefault="00283C80" w:rsidP="00283C80">
      <w:pPr>
        <w:pStyle w:val="B2"/>
      </w:pPr>
      <w:r w:rsidRPr="0095250E">
        <w:lastRenderedPageBreak/>
        <w:t>-</w:t>
      </w:r>
      <w:r w:rsidRPr="0095250E">
        <w:tab/>
        <w:t>to fallback to establish a new RRC connection.</w:t>
      </w:r>
    </w:p>
    <w:p w14:paraId="6AFE6B61" w14:textId="77777777" w:rsidR="00283C80" w:rsidRPr="0095250E" w:rsidRDefault="00283C80" w:rsidP="00283C80">
      <w:r w:rsidRPr="0095250E">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3D6A59C1" w14:textId="77777777" w:rsidR="00283C80" w:rsidRPr="0095250E" w:rsidRDefault="00283C80" w:rsidP="00283C80">
      <w:pPr>
        <w:pStyle w:val="4"/>
      </w:pPr>
      <w:bookmarkStart w:id="517" w:name="_Toc60776806"/>
      <w:bookmarkStart w:id="518" w:name="_Toc156129783"/>
      <w:r w:rsidRPr="0095250E">
        <w:t>5.3.7.2</w:t>
      </w:r>
      <w:r w:rsidRPr="0095250E">
        <w:tab/>
        <w:t>Initiation</w:t>
      </w:r>
      <w:bookmarkEnd w:id="517"/>
      <w:bookmarkEnd w:id="518"/>
    </w:p>
    <w:p w14:paraId="34022225" w14:textId="77777777" w:rsidR="00283C80" w:rsidRPr="0095250E" w:rsidRDefault="00283C80" w:rsidP="00283C80">
      <w:r w:rsidRPr="0095250E">
        <w:t>The UE initiates the procedure when one of the following conditions is met:</w:t>
      </w:r>
    </w:p>
    <w:p w14:paraId="50E4C7E5" w14:textId="77777777" w:rsidR="00283C80" w:rsidRPr="0095250E" w:rsidRDefault="00283C80" w:rsidP="00283C80">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73D58FF4" w14:textId="77777777" w:rsidR="00283C80" w:rsidRPr="0095250E" w:rsidRDefault="00283C80" w:rsidP="00283C80">
      <w:pPr>
        <w:pStyle w:val="B1"/>
      </w:pPr>
      <w:r w:rsidRPr="0095250E">
        <w:t>1&gt;</w:t>
      </w:r>
      <w:r w:rsidRPr="0095250E">
        <w:tab/>
        <w:t>upon detecting radio link failure of the MCG while SCG transmission is suspended, in accordance with 5.3.10; or</w:t>
      </w:r>
    </w:p>
    <w:p w14:paraId="630075D4" w14:textId="77777777" w:rsidR="00283C80" w:rsidRPr="0095250E" w:rsidRDefault="00283C80" w:rsidP="00283C80">
      <w:pPr>
        <w:pStyle w:val="B1"/>
      </w:pPr>
      <w:r w:rsidRPr="0095250E">
        <w:t>1&gt;</w:t>
      </w:r>
      <w:r w:rsidRPr="0095250E">
        <w:tab/>
        <w:t>upon detecting radio link failure of the MCG while PSCell change</w:t>
      </w:r>
      <w:r w:rsidRPr="0095250E">
        <w:rPr>
          <w:lang w:eastAsia="zh-CN"/>
        </w:rPr>
        <w:t xml:space="preserve"> or PSCell addition</w:t>
      </w:r>
      <w:r w:rsidRPr="0095250E">
        <w:t xml:space="preserve"> is ongoing, in accordance with 5.3.10; or</w:t>
      </w:r>
    </w:p>
    <w:p w14:paraId="23B53F54" w14:textId="77777777" w:rsidR="00283C80" w:rsidRPr="0095250E" w:rsidRDefault="00283C80" w:rsidP="00283C80">
      <w:pPr>
        <w:pStyle w:val="B1"/>
      </w:pPr>
      <w:r w:rsidRPr="0095250E">
        <w:t>1&gt;</w:t>
      </w:r>
      <w:r w:rsidRPr="0095250E">
        <w:tab/>
        <w:t>upon detecting radio link failure of the MCG while the SCG is deactivated, in accordance with 5.3.10; or</w:t>
      </w:r>
    </w:p>
    <w:p w14:paraId="7B4B2FE9" w14:textId="77777777" w:rsidR="00283C80" w:rsidRPr="0095250E" w:rsidRDefault="00283C80" w:rsidP="00283C80">
      <w:pPr>
        <w:pStyle w:val="B1"/>
      </w:pPr>
      <w:r w:rsidRPr="0095250E">
        <w:t>1&gt;</w:t>
      </w:r>
      <w:r w:rsidRPr="0095250E">
        <w:tab/>
        <w:t>upon re-configuration with sync failure of the MCG, in accordance with clause 5.3.5.8.3; or</w:t>
      </w:r>
    </w:p>
    <w:p w14:paraId="0E79F8E8" w14:textId="77777777" w:rsidR="00283C80" w:rsidRPr="0095250E" w:rsidRDefault="00283C80" w:rsidP="00283C80">
      <w:pPr>
        <w:pStyle w:val="B1"/>
      </w:pPr>
      <w:r w:rsidRPr="0095250E">
        <w:t>1&gt;</w:t>
      </w:r>
      <w:r w:rsidRPr="0095250E">
        <w:tab/>
        <w:t>upon mobility from NR failure, in accordance with clause 5.4.3.5; or</w:t>
      </w:r>
    </w:p>
    <w:p w14:paraId="784E881C" w14:textId="77777777" w:rsidR="00283C80" w:rsidRPr="0095250E" w:rsidRDefault="00283C80" w:rsidP="00283C80">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77C8A456" w14:textId="77777777" w:rsidR="00283C80" w:rsidRPr="0095250E" w:rsidRDefault="00283C80" w:rsidP="00283C80">
      <w:pPr>
        <w:pStyle w:val="B1"/>
      </w:pPr>
      <w:r w:rsidRPr="0095250E">
        <w:t>1&gt;</w:t>
      </w:r>
      <w:r w:rsidRPr="0095250E">
        <w:tab/>
        <w:t>upon an RRC connection reconfiguration failure, in accordance with clause 5.3.5.8.2; or</w:t>
      </w:r>
    </w:p>
    <w:p w14:paraId="67557558" w14:textId="77777777" w:rsidR="00283C80" w:rsidRPr="0095250E" w:rsidRDefault="00283C80" w:rsidP="00283C80">
      <w:pPr>
        <w:pStyle w:val="B1"/>
      </w:pPr>
      <w:r w:rsidRPr="0095250E">
        <w:t>1&gt;</w:t>
      </w:r>
      <w:r w:rsidRPr="0095250E">
        <w:tab/>
        <w:t>upon detecting radio link failure for the SCG while MCG transmission is suspended, in accordance with clause 5.3.10.3 in NR-DC or in accordance with TS 36.331 [10] clause 5.3.11.3 in NE-DC; or</w:t>
      </w:r>
    </w:p>
    <w:p w14:paraId="5483A5C8" w14:textId="77777777" w:rsidR="00283C80" w:rsidRPr="0095250E" w:rsidRDefault="00283C80" w:rsidP="00283C80">
      <w:pPr>
        <w:pStyle w:val="B1"/>
      </w:pPr>
      <w:r w:rsidRPr="0095250E">
        <w:t>1&gt;</w:t>
      </w:r>
      <w:r w:rsidRPr="0095250E">
        <w:tab/>
        <w:t>upon reconfiguration with sync failure of the SCG while MCG transmission is suspended in accordance with clause 5.3.5.8.3; or</w:t>
      </w:r>
    </w:p>
    <w:p w14:paraId="597BCA50" w14:textId="77777777" w:rsidR="00283C80" w:rsidRPr="0095250E" w:rsidRDefault="00283C80" w:rsidP="00283C80">
      <w:pPr>
        <w:pStyle w:val="B1"/>
      </w:pPr>
      <w:r w:rsidRPr="0095250E">
        <w:t>1&gt;</w:t>
      </w:r>
      <w:r w:rsidRPr="0095250E">
        <w:tab/>
        <w:t>upon SCG change failure while MCG transmission is suspended in accordance with TS 36.331 [10] clause 5.3.5.7a; or</w:t>
      </w:r>
    </w:p>
    <w:p w14:paraId="7D0D4509" w14:textId="77777777" w:rsidR="00283C80" w:rsidRPr="0095250E" w:rsidRDefault="00283C80" w:rsidP="00283C80">
      <w:pPr>
        <w:pStyle w:val="B1"/>
      </w:pPr>
      <w:r w:rsidRPr="0095250E">
        <w:t>1&gt;</w:t>
      </w:r>
      <w:r w:rsidRPr="0095250E">
        <w:tab/>
        <w:t>upon SCG configuration failure while MCG transmission is suspended in accordance with clause 5.3.5.8.2 in NR-DC or in accordance with TS 36.331 [10] clause 5.3.5.5 in NE-DC; or</w:t>
      </w:r>
    </w:p>
    <w:p w14:paraId="011E72A5" w14:textId="77777777" w:rsidR="00283C80" w:rsidRPr="0095250E" w:rsidRDefault="00283C80" w:rsidP="00283C80">
      <w:pPr>
        <w:pStyle w:val="B1"/>
      </w:pPr>
      <w:r w:rsidRPr="0095250E">
        <w:t>1&gt;</w:t>
      </w:r>
      <w:r w:rsidRPr="0095250E">
        <w:tab/>
        <w:t>upon integrity check failure indication from SCG lower layers concerning SRB3 while MCG is suspended; or</w:t>
      </w:r>
    </w:p>
    <w:p w14:paraId="0820C789" w14:textId="77777777" w:rsidR="00283C80" w:rsidRPr="0095250E" w:rsidRDefault="00283C80" w:rsidP="00283C80">
      <w:pPr>
        <w:pStyle w:val="B1"/>
        <w:rPr>
          <w:rFonts w:eastAsia="Malgun Gothic"/>
          <w:lang w:eastAsia="ko-KR"/>
        </w:rPr>
      </w:pPr>
      <w:r w:rsidRPr="0095250E">
        <w:t>1&gt;</w:t>
      </w:r>
      <w:r w:rsidRPr="0095250E">
        <w:tab/>
        <w:t xml:space="preserve">upon T316 expiry, in accordance with clause </w:t>
      </w:r>
      <w:r w:rsidRPr="0095250E">
        <w:rPr>
          <w:rFonts w:eastAsia="Malgun Gothic"/>
          <w:lang w:eastAsia="ko-KR"/>
        </w:rPr>
        <w:t>5.7.3b.5; or</w:t>
      </w:r>
    </w:p>
    <w:p w14:paraId="6C9390F5" w14:textId="77777777" w:rsidR="00283C80" w:rsidRPr="0095250E" w:rsidRDefault="00283C80" w:rsidP="00283C80">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Pr="0095250E">
        <w:rPr>
          <w:rFonts w:eastAsia="宋体"/>
        </w:rPr>
        <w:t xml:space="preserve"> which is not configured with MP</w:t>
      </w:r>
      <w:r w:rsidRPr="0095250E">
        <w:t>, in accordance with clause 5.8.9.3; or</w:t>
      </w:r>
    </w:p>
    <w:p w14:paraId="742D0990" w14:textId="77777777" w:rsidR="00283C80" w:rsidRPr="0095250E" w:rsidRDefault="00283C80" w:rsidP="00283C80">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Pr="0095250E">
        <w:rPr>
          <w:rFonts w:eastAsia="宋体"/>
        </w:rPr>
        <w:t xml:space="preserve"> which is not configured with MP</w:t>
      </w:r>
      <w:r w:rsidRPr="0095250E">
        <w:t>, in accordance with clause 5.8.9.10; or</w:t>
      </w:r>
    </w:p>
    <w:p w14:paraId="7ED4D9F6" w14:textId="77777777" w:rsidR="00283C80" w:rsidRPr="0095250E" w:rsidRDefault="00283C80" w:rsidP="00283C80">
      <w:pPr>
        <w:pStyle w:val="B1"/>
      </w:pPr>
      <w:r w:rsidRPr="0095250E">
        <w:rPr>
          <w:lang w:eastAsia="zh-CN"/>
        </w:rPr>
        <w:t>1&gt;</w:t>
      </w:r>
      <w:r w:rsidRPr="0095250E">
        <w:rPr>
          <w:lang w:eastAsia="zh-CN"/>
        </w:rPr>
        <w:tab/>
        <w:t>upon PC5 unicast link release</w:t>
      </w:r>
      <w:r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Pr="0095250E">
        <w:rPr>
          <w:rFonts w:eastAsia="宋体"/>
        </w:rPr>
        <w:t xml:space="preserve"> which is not configured with MP</w:t>
      </w:r>
      <w:r w:rsidRPr="0095250E">
        <w:t xml:space="preserve"> while T301 is not running; or</w:t>
      </w:r>
    </w:p>
    <w:p w14:paraId="46BAADED" w14:textId="77777777" w:rsidR="00283C80" w:rsidRPr="0095250E" w:rsidRDefault="00283C80" w:rsidP="00283C80">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3.5.17; or</w:t>
      </w:r>
    </w:p>
    <w:p w14:paraId="02AF24CF" w14:textId="77777777" w:rsidR="00283C80" w:rsidRPr="0095250E" w:rsidRDefault="00283C80" w:rsidP="00283C80">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1423C629" w14:textId="77777777" w:rsidR="00283C80" w:rsidRPr="0095250E" w:rsidRDefault="00283C80" w:rsidP="00283C80">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3B75C5C6" w14:textId="77777777" w:rsidR="00283C80" w:rsidRPr="0095250E" w:rsidRDefault="00283C80" w:rsidP="00283C80">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30311439" w14:textId="77777777" w:rsidR="00283C80" w:rsidRPr="0095250E" w:rsidRDefault="00283C80" w:rsidP="00283C80">
      <w:pPr>
        <w:pStyle w:val="B1"/>
        <w:rPr>
          <w:lang w:eastAsia="zh-CN"/>
        </w:rPr>
      </w:pPr>
      <w:r w:rsidRPr="0095250E">
        <w:rPr>
          <w:rFonts w:eastAsia="宋体"/>
          <w:lang w:eastAsia="zh-CN"/>
        </w:rPr>
        <w:lastRenderedPageBreak/>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Pr="0095250E">
        <w:t>.</w:t>
      </w:r>
    </w:p>
    <w:p w14:paraId="65E199A2" w14:textId="77777777" w:rsidR="00283C80" w:rsidRPr="0095250E" w:rsidRDefault="00283C80" w:rsidP="00283C80">
      <w:pPr>
        <w:pStyle w:val="NO"/>
      </w:pPr>
      <w:r w:rsidRPr="0095250E">
        <w:t>NOTE 0:</w:t>
      </w:r>
      <w:r w:rsidRPr="0095250E">
        <w:tab/>
        <w:t>It is up to UE implementation whether to initiate the procedure while T346g is running.</w:t>
      </w:r>
    </w:p>
    <w:p w14:paraId="1ACFCE45" w14:textId="77777777" w:rsidR="00283C80" w:rsidRPr="0095250E" w:rsidRDefault="00283C80" w:rsidP="00283C80">
      <w:r w:rsidRPr="0095250E">
        <w:t>Upon initiation of the procedure, the UE shall:</w:t>
      </w:r>
    </w:p>
    <w:p w14:paraId="3128EE8E" w14:textId="77777777" w:rsidR="00283C80" w:rsidRPr="0095250E" w:rsidRDefault="00283C80" w:rsidP="00283C80">
      <w:pPr>
        <w:pStyle w:val="B1"/>
      </w:pPr>
      <w:r w:rsidRPr="0095250E">
        <w:t>1&gt;</w:t>
      </w:r>
      <w:r w:rsidRPr="0095250E">
        <w:tab/>
        <w:t>stop timer T310, if running;</w:t>
      </w:r>
    </w:p>
    <w:p w14:paraId="0A548DFD" w14:textId="77777777" w:rsidR="00283C80" w:rsidRPr="0095250E" w:rsidRDefault="00283C80" w:rsidP="00283C80">
      <w:pPr>
        <w:pStyle w:val="B1"/>
      </w:pPr>
      <w:r w:rsidRPr="0095250E">
        <w:t>1&gt;</w:t>
      </w:r>
      <w:r w:rsidRPr="0095250E">
        <w:tab/>
        <w:t>stop timer T312, if running;</w:t>
      </w:r>
    </w:p>
    <w:p w14:paraId="68D7D290" w14:textId="77777777" w:rsidR="00283C80" w:rsidRPr="0095250E" w:rsidRDefault="00283C80" w:rsidP="00283C80">
      <w:pPr>
        <w:pStyle w:val="B1"/>
      </w:pPr>
      <w:r w:rsidRPr="0095250E">
        <w:t>1&gt;</w:t>
      </w:r>
      <w:r w:rsidRPr="0095250E">
        <w:tab/>
        <w:t>stop timer T304, if running;</w:t>
      </w:r>
    </w:p>
    <w:p w14:paraId="3AB5CC3C" w14:textId="77777777" w:rsidR="00283C80" w:rsidRPr="0095250E" w:rsidRDefault="00283C80" w:rsidP="00283C80">
      <w:pPr>
        <w:pStyle w:val="B1"/>
      </w:pPr>
      <w:r w:rsidRPr="0095250E">
        <w:t>1&gt;</w:t>
      </w:r>
      <w:r w:rsidRPr="0095250E">
        <w:tab/>
        <w:t>start timer T311;</w:t>
      </w:r>
    </w:p>
    <w:p w14:paraId="6B68DF2E" w14:textId="77777777" w:rsidR="00283C80" w:rsidRPr="0095250E" w:rsidRDefault="00283C80" w:rsidP="00283C80">
      <w:pPr>
        <w:pStyle w:val="B1"/>
      </w:pPr>
      <w:r w:rsidRPr="0095250E">
        <w:t>1&gt;</w:t>
      </w:r>
      <w:r w:rsidRPr="0095250E">
        <w:tab/>
        <w:t>stop timer T316, if running;</w:t>
      </w:r>
    </w:p>
    <w:p w14:paraId="3146C932" w14:textId="77777777" w:rsidR="00283C80" w:rsidRPr="0095250E" w:rsidRDefault="00283C80" w:rsidP="00283C80">
      <w:pPr>
        <w:pStyle w:val="B1"/>
        <w:rPr>
          <w:iCs/>
        </w:rPr>
      </w:pPr>
      <w:r w:rsidRPr="0095250E">
        <w:t>1&gt;</w:t>
      </w:r>
      <w:r w:rsidRPr="0095250E">
        <w:tab/>
        <w:t xml:space="preserve">if UE is not configured with </w:t>
      </w:r>
      <w:r w:rsidRPr="0095250E">
        <w:rPr>
          <w:i/>
        </w:rPr>
        <w:t>attemptCondReconfig</w:t>
      </w:r>
      <w:r w:rsidRPr="0095250E">
        <w:rPr>
          <w:iCs/>
        </w:rPr>
        <w:t>;</w:t>
      </w:r>
      <w:r w:rsidRPr="0095250E">
        <w:rPr>
          <w:i/>
        </w:rPr>
        <w:t xml:space="preserve"> </w:t>
      </w:r>
      <w:r w:rsidRPr="0095250E">
        <w:rPr>
          <w:iCs/>
        </w:rPr>
        <w:t>and</w:t>
      </w:r>
    </w:p>
    <w:p w14:paraId="03A142C8" w14:textId="77777777" w:rsidR="00283C80" w:rsidRPr="0095250E" w:rsidRDefault="00283C80" w:rsidP="00283C80">
      <w:pPr>
        <w:pStyle w:val="B1"/>
      </w:pPr>
      <w:r w:rsidRPr="0095250E">
        <w:rPr>
          <w:iCs/>
        </w:rPr>
        <w:t>1&gt;</w:t>
      </w:r>
      <w:r w:rsidRPr="0095250E">
        <w:rPr>
          <w:iCs/>
        </w:rPr>
        <w:tab/>
        <w:t xml:space="preserve">if UE is not configured with </w:t>
      </w:r>
      <w:r w:rsidRPr="0095250E">
        <w:rPr>
          <w:i/>
        </w:rPr>
        <w:t>attemptLTM-Switch</w:t>
      </w:r>
      <w:r w:rsidRPr="0095250E">
        <w:t>:</w:t>
      </w:r>
    </w:p>
    <w:p w14:paraId="5C8BAE4C" w14:textId="77777777" w:rsidR="00283C80" w:rsidRPr="0095250E" w:rsidRDefault="00283C80" w:rsidP="00283C80">
      <w:pPr>
        <w:pStyle w:val="B2"/>
      </w:pPr>
      <w:r w:rsidRPr="0095250E">
        <w:t>2&gt;</w:t>
      </w:r>
      <w:r w:rsidRPr="0095250E">
        <w:tab/>
        <w:t>reset MAC;</w:t>
      </w:r>
    </w:p>
    <w:p w14:paraId="75AA89ED" w14:textId="77777777" w:rsidR="00283C80" w:rsidRPr="0095250E" w:rsidRDefault="00283C80" w:rsidP="00283C80">
      <w:pPr>
        <w:pStyle w:val="B2"/>
      </w:pPr>
      <w:r w:rsidRPr="0095250E">
        <w:t>2&gt;</w:t>
      </w:r>
      <w:r w:rsidRPr="0095250E">
        <w:tab/>
        <w:t xml:space="preserve">release </w:t>
      </w:r>
      <w:r w:rsidRPr="0095250E">
        <w:rPr>
          <w:i/>
        </w:rPr>
        <w:t>spCellConfig</w:t>
      </w:r>
      <w:r w:rsidRPr="0095250E">
        <w:t>, if configured;</w:t>
      </w:r>
    </w:p>
    <w:p w14:paraId="2A7A2DA7" w14:textId="77777777" w:rsidR="00283C80" w:rsidRPr="0095250E" w:rsidRDefault="00283C80" w:rsidP="00283C80">
      <w:pPr>
        <w:pStyle w:val="B2"/>
      </w:pPr>
      <w:r w:rsidRPr="0095250E">
        <w:t>2&gt;</w:t>
      </w:r>
      <w:r w:rsidRPr="0095250E">
        <w:tab/>
        <w:t>suspend all RBs, and BH RLC channels for IAB-MT, and Uu Relay RLC channels for L2 U2N Relay UE, except SRB0 and broadcast MRBs;</w:t>
      </w:r>
    </w:p>
    <w:p w14:paraId="2C363084" w14:textId="77777777" w:rsidR="00283C80" w:rsidRPr="0095250E" w:rsidRDefault="00283C80" w:rsidP="00283C80">
      <w:pPr>
        <w:pStyle w:val="B2"/>
      </w:pPr>
      <w:r w:rsidRPr="0095250E">
        <w:t>2&gt;</w:t>
      </w:r>
      <w:r w:rsidRPr="0095250E">
        <w:tab/>
        <w:t>release the MCG SCell(s), if configured;</w:t>
      </w:r>
    </w:p>
    <w:p w14:paraId="35F0116B" w14:textId="77777777" w:rsidR="00283C80" w:rsidRPr="0095250E" w:rsidRDefault="00283C80" w:rsidP="00283C80">
      <w:pPr>
        <w:pStyle w:val="B2"/>
      </w:pPr>
      <w:r w:rsidRPr="0095250E">
        <w:t>2&gt;</w:t>
      </w:r>
      <w:r w:rsidRPr="0095250E">
        <w:tab/>
        <w:t>if MR-DC is configured:</w:t>
      </w:r>
    </w:p>
    <w:p w14:paraId="55D90B10" w14:textId="77777777" w:rsidR="00283C80" w:rsidRPr="0095250E" w:rsidRDefault="00283C80" w:rsidP="00283C80">
      <w:pPr>
        <w:pStyle w:val="B3"/>
      </w:pPr>
      <w:r w:rsidRPr="0095250E">
        <w:t>3&gt;</w:t>
      </w:r>
      <w:r w:rsidRPr="0095250E">
        <w:tab/>
        <w:t>perform MR-DC release, as specified in clause 5.3.5.10;</w:t>
      </w:r>
    </w:p>
    <w:p w14:paraId="028A52D0" w14:textId="77777777" w:rsidR="00283C80" w:rsidRPr="0095250E" w:rsidRDefault="00283C80" w:rsidP="00283C80">
      <w:pPr>
        <w:pStyle w:val="B3"/>
      </w:pPr>
      <w:r w:rsidRPr="0095250E">
        <w:t>2&gt;</w:t>
      </w:r>
      <w:r w:rsidRPr="0095250E">
        <w:tab/>
        <w:t>perform the LTM configuration release procedure for the MCG and the SCG as specified in clause 5.3.5.18.7;</w:t>
      </w:r>
    </w:p>
    <w:p w14:paraId="0F979B8E" w14:textId="77777777" w:rsidR="00283C80" w:rsidRPr="0095250E" w:rsidRDefault="00283C80" w:rsidP="00283C80">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46374D96" w14:textId="77777777" w:rsidR="00283C80" w:rsidRPr="0095250E" w:rsidRDefault="00283C80" w:rsidP="00283C80">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52A84A68" w14:textId="77777777" w:rsidR="00283C80" w:rsidRPr="0095250E" w:rsidRDefault="00283C80" w:rsidP="00283C80">
      <w:pPr>
        <w:pStyle w:val="B2"/>
      </w:pPr>
      <w:r w:rsidRPr="0095250E">
        <w:t>2&gt;</w:t>
      </w:r>
      <w:r w:rsidRPr="0095250E">
        <w:tab/>
        <w:t xml:space="preserve">release </w:t>
      </w:r>
      <w:r w:rsidRPr="0095250E">
        <w:rPr>
          <w:i/>
        </w:rPr>
        <w:t>idc-AssistanceConfig</w:t>
      </w:r>
      <w:r w:rsidRPr="0095250E">
        <w:t>, if configured;</w:t>
      </w:r>
    </w:p>
    <w:p w14:paraId="1D3B6C99" w14:textId="77777777" w:rsidR="00283C80" w:rsidRPr="0095250E" w:rsidRDefault="00283C80" w:rsidP="00283C80">
      <w:pPr>
        <w:pStyle w:val="B2"/>
      </w:pPr>
      <w:r w:rsidRPr="0095250E">
        <w:t>2&gt;</w:t>
      </w:r>
      <w:r w:rsidRPr="0095250E">
        <w:tab/>
        <w:t xml:space="preserve">release </w:t>
      </w:r>
      <w:r w:rsidRPr="0095250E">
        <w:rPr>
          <w:i/>
        </w:rPr>
        <w:t>btNameList</w:t>
      </w:r>
      <w:r w:rsidRPr="0095250E">
        <w:t>, if configured;</w:t>
      </w:r>
    </w:p>
    <w:p w14:paraId="0BC1E3E1" w14:textId="77777777" w:rsidR="00283C80" w:rsidRPr="0095250E" w:rsidRDefault="00283C80" w:rsidP="00283C80">
      <w:pPr>
        <w:pStyle w:val="B2"/>
      </w:pPr>
      <w:r w:rsidRPr="0095250E">
        <w:t>2&gt;</w:t>
      </w:r>
      <w:r w:rsidRPr="0095250E">
        <w:tab/>
        <w:t xml:space="preserve">release </w:t>
      </w:r>
      <w:r w:rsidRPr="0095250E">
        <w:rPr>
          <w:i/>
        </w:rPr>
        <w:t>wlanNameList</w:t>
      </w:r>
      <w:r w:rsidRPr="0095250E">
        <w:t>, if configured;</w:t>
      </w:r>
    </w:p>
    <w:p w14:paraId="284FEE5B" w14:textId="77777777" w:rsidR="00283C80" w:rsidRPr="0095250E" w:rsidRDefault="00283C80" w:rsidP="00283C80">
      <w:pPr>
        <w:pStyle w:val="B2"/>
      </w:pPr>
      <w:r w:rsidRPr="0095250E">
        <w:t>2&gt;</w:t>
      </w:r>
      <w:r w:rsidRPr="0095250E">
        <w:tab/>
        <w:t xml:space="preserve">release </w:t>
      </w:r>
      <w:r w:rsidRPr="0095250E">
        <w:rPr>
          <w:i/>
        </w:rPr>
        <w:t>sensorNameList</w:t>
      </w:r>
      <w:r w:rsidRPr="0095250E">
        <w:t>, if configured;</w:t>
      </w:r>
    </w:p>
    <w:p w14:paraId="1D77D4B4" w14:textId="77777777" w:rsidR="00283C80" w:rsidRPr="0095250E" w:rsidRDefault="00283C80" w:rsidP="00283C80">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1927C759" w14:textId="77777777" w:rsidR="00283C80" w:rsidRPr="0095250E" w:rsidRDefault="00283C80" w:rsidP="00283C80">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6175F86" w14:textId="77777777" w:rsidR="00283C80" w:rsidRPr="0095250E" w:rsidRDefault="00283C80" w:rsidP="00283C80">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69B86860" w14:textId="77777777" w:rsidR="00283C80" w:rsidRPr="0095250E" w:rsidRDefault="00283C80" w:rsidP="00283C80">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2891CC4" w14:textId="77777777" w:rsidR="00283C80" w:rsidRPr="0095250E" w:rsidRDefault="00283C80" w:rsidP="00283C80">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412168A4" w14:textId="77777777" w:rsidR="00283C80" w:rsidRPr="0095250E" w:rsidRDefault="00283C80" w:rsidP="00283C80">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stop timer T346j associated with the MCG, if running;</w:t>
      </w:r>
    </w:p>
    <w:p w14:paraId="39B82276" w14:textId="77777777" w:rsidR="00283C80" w:rsidRPr="0095250E" w:rsidRDefault="00283C80" w:rsidP="00283C80">
      <w:pPr>
        <w:pStyle w:val="B2"/>
      </w:pPr>
      <w:r w:rsidRPr="0095250E">
        <w:lastRenderedPageBreak/>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stop timer T346k associated with the MCG, if running;</w:t>
      </w:r>
    </w:p>
    <w:p w14:paraId="680EDC43" w14:textId="77777777" w:rsidR="00283C80" w:rsidRPr="0095250E" w:rsidRDefault="00283C80" w:rsidP="00283C80">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1D24D68D" w14:textId="77777777" w:rsidR="00283C80" w:rsidRPr="0095250E" w:rsidRDefault="00283C80" w:rsidP="00283C80">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29479B64" w14:textId="77777777" w:rsidR="00283C80" w:rsidRPr="0095250E" w:rsidRDefault="00283C80" w:rsidP="00283C80">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3B211FB3"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00C9DDBD"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5B4C489E"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r w:rsidRPr="0095250E">
        <w:rPr>
          <w:lang w:eastAsia="zh-CN"/>
        </w:rPr>
        <w:t>;</w:t>
      </w:r>
    </w:p>
    <w:p w14:paraId="188AAEA4"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1B5A9555"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D1FA9DA"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stop timer T346n, if running</w:t>
      </w:r>
      <w:r w:rsidRPr="0095250E">
        <w:rPr>
          <w:lang w:eastAsia="zh-CN"/>
        </w:rPr>
        <w:t>;</w:t>
      </w:r>
    </w:p>
    <w:p w14:paraId="42C41771" w14:textId="77777777" w:rsidR="00283C80" w:rsidRPr="0095250E" w:rsidRDefault="00283C80" w:rsidP="00283C80">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77C41EA4" w14:textId="77777777" w:rsidR="00283C80" w:rsidRPr="0095250E" w:rsidRDefault="00283C80" w:rsidP="00283C80">
      <w:pPr>
        <w:pStyle w:val="B2"/>
      </w:pPr>
      <w:r w:rsidRPr="0095250E">
        <w:t>2&gt;</w:t>
      </w:r>
      <w:r w:rsidRPr="0095250E">
        <w:tab/>
        <w:t xml:space="preserve">release </w:t>
      </w:r>
      <w:r w:rsidRPr="0095250E">
        <w:rPr>
          <w:i/>
        </w:rPr>
        <w:t>scg-DeactivationPreferenceConfig</w:t>
      </w:r>
      <w:r w:rsidRPr="0095250E">
        <w:t>, if configured, and stop timer T346i, if running;</w:t>
      </w:r>
    </w:p>
    <w:p w14:paraId="39D87C8E" w14:textId="77777777" w:rsidR="00283C80" w:rsidRPr="0095250E" w:rsidRDefault="00283C80" w:rsidP="00283C80">
      <w:pPr>
        <w:pStyle w:val="B2"/>
      </w:pPr>
      <w:r w:rsidRPr="0095250E">
        <w:t>2&gt;</w:t>
      </w:r>
      <w:r w:rsidRPr="0095250E">
        <w:tab/>
        <w:t xml:space="preserve">release </w:t>
      </w:r>
      <w:r w:rsidRPr="0095250E">
        <w:rPr>
          <w:i/>
          <w:iCs/>
        </w:rPr>
        <w:t>propDelayDiffReportConfig</w:t>
      </w:r>
      <w:r w:rsidRPr="0095250E">
        <w:t>, if configured;</w:t>
      </w:r>
    </w:p>
    <w:p w14:paraId="412F1A8B" w14:textId="77777777" w:rsidR="00283C80" w:rsidRPr="0095250E" w:rsidRDefault="00283C80" w:rsidP="00283C80">
      <w:pPr>
        <w:pStyle w:val="B2"/>
      </w:pPr>
      <w:r w:rsidRPr="0095250E">
        <w:t>2&gt;</w:t>
      </w:r>
      <w:r w:rsidRPr="0095250E">
        <w:tab/>
        <w:t xml:space="preserve">release </w:t>
      </w:r>
      <w:r w:rsidRPr="0095250E">
        <w:rPr>
          <w:i/>
        </w:rPr>
        <w:t>rrm-MeasRelaxationReportingConfig</w:t>
      </w:r>
      <w:r w:rsidRPr="0095250E">
        <w:t>, if configured;</w:t>
      </w:r>
    </w:p>
    <w:p w14:paraId="471A20DC" w14:textId="77777777" w:rsidR="00283C80" w:rsidRPr="0095250E" w:rsidRDefault="00283C80" w:rsidP="00283C80">
      <w:pPr>
        <w:pStyle w:val="B2"/>
        <w:rPr>
          <w:lang w:eastAsia="en-US"/>
        </w:rPr>
      </w:pPr>
      <w:r w:rsidRPr="0095250E">
        <w:t>2&gt;</w:t>
      </w:r>
      <w:r w:rsidRPr="0095250E">
        <w:tab/>
        <w:t xml:space="preserve">release </w:t>
      </w:r>
      <w:r w:rsidRPr="0095250E">
        <w:rPr>
          <w:i/>
        </w:rPr>
        <w:t>maxBW-PreferenceConfigFR2-2</w:t>
      </w:r>
      <w:r w:rsidRPr="0095250E">
        <w:t>, if configured;</w:t>
      </w:r>
    </w:p>
    <w:p w14:paraId="506B7402" w14:textId="77777777" w:rsidR="00283C80" w:rsidRPr="0095250E" w:rsidRDefault="00283C80" w:rsidP="00283C80">
      <w:pPr>
        <w:pStyle w:val="B2"/>
      </w:pPr>
      <w:r w:rsidRPr="0095250E">
        <w:t>2&gt;</w:t>
      </w:r>
      <w:r w:rsidRPr="0095250E">
        <w:tab/>
        <w:t xml:space="preserve">release </w:t>
      </w:r>
      <w:r w:rsidRPr="0095250E">
        <w:rPr>
          <w:i/>
        </w:rPr>
        <w:t>maxMIMO-LayerPreferenceConfigFR2-2</w:t>
      </w:r>
      <w:r w:rsidRPr="0095250E">
        <w:t>, if configured;</w:t>
      </w:r>
    </w:p>
    <w:p w14:paraId="454E53A2" w14:textId="77777777" w:rsidR="00283C80" w:rsidRPr="0095250E" w:rsidRDefault="00283C80" w:rsidP="00283C80">
      <w:pPr>
        <w:pStyle w:val="B2"/>
      </w:pPr>
      <w:r w:rsidRPr="0095250E">
        <w:t>2&gt;</w:t>
      </w:r>
      <w:r w:rsidRPr="0095250E">
        <w:tab/>
        <w:t xml:space="preserve">release </w:t>
      </w:r>
      <w:r w:rsidRPr="0095250E">
        <w:rPr>
          <w:i/>
        </w:rPr>
        <w:t>minSchedulingOffsetPreferenceConfigExt</w:t>
      </w:r>
      <w:r w:rsidRPr="0095250E">
        <w:t>, if configured;</w:t>
      </w:r>
    </w:p>
    <w:p w14:paraId="68EB3EB2" w14:textId="77777777" w:rsidR="00283C80" w:rsidRPr="0095250E" w:rsidRDefault="00283C80" w:rsidP="00283C80">
      <w:pPr>
        <w:pStyle w:val="B2"/>
        <w:rPr>
          <w:rFonts w:eastAsia="宋体"/>
          <w:lang w:eastAsia="en-US"/>
        </w:rPr>
      </w:pPr>
      <w:r w:rsidRPr="0095250E">
        <w:t>2&gt;</w:t>
      </w:r>
      <w:r w:rsidRPr="0095250E">
        <w:tab/>
        <w:t xml:space="preserve">release </w:t>
      </w:r>
      <w:r w:rsidRPr="0095250E">
        <w:rPr>
          <w:i/>
        </w:rPr>
        <w:t>multiRx-PreferenceReportingConfigFR2</w:t>
      </w:r>
      <w:r w:rsidRPr="0095250E">
        <w:t>, if configured, and stop timer T440, if running;</w:t>
      </w:r>
    </w:p>
    <w:p w14:paraId="23D1327E" w14:textId="77777777" w:rsidR="00283C80" w:rsidRPr="0095250E" w:rsidRDefault="00283C80" w:rsidP="00283C80">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2B8AE0F8" w14:textId="77777777" w:rsidR="00283C80" w:rsidRPr="0095250E" w:rsidRDefault="00283C80" w:rsidP="00283C80">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09E551BB" w14:textId="77777777" w:rsidR="00283C80" w:rsidRPr="0095250E" w:rsidRDefault="00283C80" w:rsidP="00283C80">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3D7D18EC" w14:textId="77777777" w:rsidR="00283C80" w:rsidRPr="0095250E" w:rsidRDefault="00283C80" w:rsidP="00283C80">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331F319" w14:textId="77777777" w:rsidR="00283C80" w:rsidRPr="0095250E" w:rsidRDefault="00283C80" w:rsidP="00283C80">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2E47C5FF" w14:textId="77777777" w:rsidR="00283C80" w:rsidRPr="0095250E" w:rsidRDefault="00283C80" w:rsidP="00283C80">
      <w:pPr>
        <w:pStyle w:val="B1"/>
      </w:pPr>
      <w:r w:rsidRPr="0095250E">
        <w:t>1&gt;</w:t>
      </w:r>
      <w:r w:rsidRPr="0095250E">
        <w:tab/>
        <w:t>if any DAPS bearer is configured:</w:t>
      </w:r>
    </w:p>
    <w:p w14:paraId="12839F29" w14:textId="77777777" w:rsidR="00283C80" w:rsidRPr="0095250E" w:rsidRDefault="00283C80" w:rsidP="00283C80">
      <w:pPr>
        <w:pStyle w:val="B2"/>
      </w:pPr>
      <w:r w:rsidRPr="0095250E">
        <w:t>2&gt;</w:t>
      </w:r>
      <w:r w:rsidRPr="0095250E">
        <w:tab/>
        <w:t>reset the source MAC and release the source MAC configuration;</w:t>
      </w:r>
    </w:p>
    <w:p w14:paraId="5E7D9201" w14:textId="77777777" w:rsidR="00283C80" w:rsidRPr="0095250E" w:rsidRDefault="00283C80" w:rsidP="00283C80">
      <w:pPr>
        <w:pStyle w:val="B2"/>
      </w:pPr>
      <w:r w:rsidRPr="0095250E">
        <w:t>2&gt;</w:t>
      </w:r>
      <w:r w:rsidRPr="0095250E">
        <w:tab/>
        <w:t>for each DAPS bearer:</w:t>
      </w:r>
    </w:p>
    <w:p w14:paraId="12570D5A" w14:textId="77777777" w:rsidR="00283C80" w:rsidRPr="0095250E" w:rsidRDefault="00283C80" w:rsidP="00283C80">
      <w:pPr>
        <w:pStyle w:val="B3"/>
      </w:pPr>
      <w:r w:rsidRPr="0095250E">
        <w:t>3&gt;</w:t>
      </w:r>
      <w:r w:rsidRPr="0095250E">
        <w:tab/>
        <w:t>release the RLC entity or entities as specified in TS 38.322 [4], clause 5.1.3, and the associated logical channel for the source SpCell;</w:t>
      </w:r>
    </w:p>
    <w:p w14:paraId="30A7F922" w14:textId="77777777" w:rsidR="00283C80" w:rsidRPr="0095250E" w:rsidRDefault="00283C80" w:rsidP="00283C80">
      <w:pPr>
        <w:pStyle w:val="B3"/>
      </w:pPr>
      <w:r w:rsidRPr="0095250E">
        <w:t>3&gt;</w:t>
      </w:r>
      <w:r w:rsidRPr="0095250E">
        <w:tab/>
        <w:t>reconfigure the PDCP entity to release DAPS as specified in TS 38.323 [5];</w:t>
      </w:r>
    </w:p>
    <w:p w14:paraId="370D531C" w14:textId="77777777" w:rsidR="00283C80" w:rsidRPr="0095250E" w:rsidRDefault="00283C80" w:rsidP="00283C80">
      <w:pPr>
        <w:pStyle w:val="B2"/>
      </w:pPr>
      <w:r w:rsidRPr="0095250E">
        <w:t>2&gt;</w:t>
      </w:r>
      <w:r w:rsidRPr="0095250E">
        <w:tab/>
        <w:t>for each SRB:</w:t>
      </w:r>
    </w:p>
    <w:p w14:paraId="153A3723" w14:textId="77777777" w:rsidR="00283C80" w:rsidRPr="0095250E" w:rsidRDefault="00283C80" w:rsidP="00283C80">
      <w:pPr>
        <w:pStyle w:val="B3"/>
      </w:pPr>
      <w:r w:rsidRPr="0095250E">
        <w:t>3&gt;</w:t>
      </w:r>
      <w:r w:rsidRPr="0095250E">
        <w:tab/>
        <w:t>release the PDCP entity for the source SpCell;</w:t>
      </w:r>
    </w:p>
    <w:p w14:paraId="7561E4A5" w14:textId="77777777" w:rsidR="00283C80" w:rsidRPr="0095250E" w:rsidRDefault="00283C80" w:rsidP="00283C80">
      <w:pPr>
        <w:pStyle w:val="B3"/>
      </w:pPr>
      <w:r w:rsidRPr="0095250E">
        <w:t>3&gt;</w:t>
      </w:r>
      <w:r w:rsidRPr="0095250E">
        <w:tab/>
        <w:t>release the RLC entity as specified in TS 38.322 [4], clause 5.1.3, and the associated logical channel for the source SpCell;</w:t>
      </w:r>
    </w:p>
    <w:p w14:paraId="478D9137" w14:textId="77777777" w:rsidR="00283C80" w:rsidRPr="0095250E" w:rsidRDefault="00283C80" w:rsidP="00283C80">
      <w:pPr>
        <w:pStyle w:val="B2"/>
      </w:pPr>
      <w:r w:rsidRPr="0095250E">
        <w:t>2&gt;</w:t>
      </w:r>
      <w:r w:rsidRPr="0095250E">
        <w:tab/>
        <w:t>release the physical channel configuration for the source SpCell;</w:t>
      </w:r>
    </w:p>
    <w:p w14:paraId="1D08CDD0" w14:textId="77777777" w:rsidR="00283C80" w:rsidRPr="0095250E" w:rsidRDefault="00283C80" w:rsidP="00283C80">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75CC6E70" w14:textId="77777777" w:rsidR="00283C80" w:rsidRPr="0095250E" w:rsidRDefault="00283C80" w:rsidP="00283C80">
      <w:pPr>
        <w:pStyle w:val="B1"/>
        <w:rPr>
          <w:lang w:eastAsia="zh-CN"/>
        </w:rPr>
      </w:pPr>
      <w:r w:rsidRPr="0095250E">
        <w:rPr>
          <w:lang w:eastAsia="zh-CN"/>
        </w:rPr>
        <w:lastRenderedPageBreak/>
        <w:t>1&gt;</w:t>
      </w:r>
      <w:r w:rsidRPr="0095250E">
        <w:rPr>
          <w:lang w:eastAsia="zh-CN"/>
        </w:rPr>
        <w:tab/>
        <w:t xml:space="preserve">release </w:t>
      </w:r>
      <w:r w:rsidRPr="0095250E">
        <w:rPr>
          <w:i/>
        </w:rPr>
        <w:t>sl-L2RelayUE-Config</w:t>
      </w:r>
      <w:r w:rsidRPr="0095250E">
        <w:rPr>
          <w:lang w:eastAsia="zh-CN"/>
        </w:rPr>
        <w:t>, if configured;</w:t>
      </w:r>
    </w:p>
    <w:p w14:paraId="3EB5C2A3" w14:textId="77777777" w:rsidR="00283C80" w:rsidRPr="0095250E" w:rsidRDefault="00283C80" w:rsidP="00283C80">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Config</w:t>
      </w:r>
      <w:r w:rsidRPr="0095250E">
        <w:rPr>
          <w:lang w:eastAsia="zh-CN"/>
        </w:rPr>
        <w:t>, if configured;</w:t>
      </w:r>
    </w:p>
    <w:p w14:paraId="5DF8BC1B" w14:textId="77777777" w:rsidR="00283C80" w:rsidRPr="0095250E" w:rsidRDefault="00283C80" w:rsidP="00283C80">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2A55504C" w14:textId="77777777" w:rsidR="00283C80" w:rsidRPr="0095250E" w:rsidRDefault="00283C80" w:rsidP="00283C80">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25F62A16" w14:textId="77777777" w:rsidR="00283C80" w:rsidRPr="0095250E" w:rsidRDefault="00283C80" w:rsidP="00283C80">
      <w:pPr>
        <w:pStyle w:val="B1"/>
        <w:rPr>
          <w:lang w:eastAsia="zh-CN"/>
        </w:rPr>
      </w:pPr>
      <w:r w:rsidRPr="0095250E">
        <w:rPr>
          <w:lang w:eastAsia="zh-CN"/>
        </w:rPr>
        <w:t>1&gt;</w:t>
      </w:r>
      <w:r w:rsidRPr="0095250E">
        <w:rPr>
          <w:lang w:eastAsia="zh-CN"/>
        </w:rPr>
        <w:tab/>
        <w:t>if the UE is NCR-MT:</w:t>
      </w:r>
    </w:p>
    <w:p w14:paraId="6FB9437D" w14:textId="77777777" w:rsidR="00283C80" w:rsidRPr="0095250E" w:rsidRDefault="00283C80" w:rsidP="00283C80">
      <w:pPr>
        <w:pStyle w:val="B2"/>
        <w:rPr>
          <w:lang w:eastAsia="zh-CN"/>
        </w:rPr>
      </w:pPr>
      <w:r w:rsidRPr="0095250E">
        <w:t>2&gt;</w:t>
      </w:r>
      <w:r w:rsidRPr="0095250E">
        <w:tab/>
        <w:t>indicate to NCR-Fwd to cease forwarding;</w:t>
      </w:r>
    </w:p>
    <w:p w14:paraId="315F06C6" w14:textId="77777777" w:rsidR="00283C80" w:rsidRPr="0095250E" w:rsidRDefault="00283C80" w:rsidP="00283C80">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2593B738"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2EE8984A" w14:textId="77777777" w:rsidR="00283C80" w:rsidRPr="0095250E" w:rsidRDefault="00283C80" w:rsidP="00283C80">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2C272A86" w14:textId="77777777" w:rsidR="00283C80" w:rsidRPr="0095250E" w:rsidRDefault="00283C80" w:rsidP="00283C80">
      <w:pPr>
        <w:pStyle w:val="B1"/>
        <w:rPr>
          <w:rFonts w:eastAsia="宋体"/>
        </w:rPr>
      </w:pPr>
      <w:r w:rsidRPr="0095250E">
        <w:rPr>
          <w:rFonts w:eastAsia="宋体"/>
        </w:rPr>
        <w:t>1&gt;</w:t>
      </w:r>
      <w:r w:rsidRPr="0095250E">
        <w:rPr>
          <w:rFonts w:eastAsia="宋体"/>
        </w:rPr>
        <w:tab/>
        <w:t>if N3C indirect path is configured:</w:t>
      </w:r>
    </w:p>
    <w:p w14:paraId="75970FC6"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3F450881" w14:textId="77777777" w:rsidR="00283C80" w:rsidRPr="0095250E" w:rsidRDefault="00283C80" w:rsidP="00283C80">
      <w:pPr>
        <w:pStyle w:val="B2"/>
        <w:rPr>
          <w:rFonts w:eastAsia="宋体"/>
        </w:rPr>
      </w:pPr>
      <w:r w:rsidRPr="0095250E">
        <w:rPr>
          <w:rFonts w:eastAsia="宋体"/>
        </w:rPr>
        <w:t>2&gt; consider the non-3GPP connection is not used;</w:t>
      </w:r>
    </w:p>
    <w:p w14:paraId="56641427" w14:textId="77777777" w:rsidR="00283C80" w:rsidRPr="0095250E" w:rsidRDefault="00283C80" w:rsidP="00283C80">
      <w:pPr>
        <w:pStyle w:val="B1"/>
        <w:rPr>
          <w:rFonts w:eastAsia="宋体"/>
        </w:rPr>
      </w:pPr>
      <w:r w:rsidRPr="0095250E">
        <w:rPr>
          <w:rFonts w:eastAsia="宋体"/>
        </w:rPr>
        <w:t>1&gt;</w:t>
      </w:r>
      <w:r w:rsidRPr="0095250E">
        <w:rPr>
          <w:rFonts w:eastAsia="宋体"/>
        </w:rPr>
        <w:tab/>
        <w:t>if the UE is acting as a N3C relay UE:</w:t>
      </w:r>
    </w:p>
    <w:p w14:paraId="58660D75"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5E1F33EB" w14:textId="77777777" w:rsidR="00283C80" w:rsidRPr="0095250E" w:rsidRDefault="00283C80" w:rsidP="00283C80">
      <w:pPr>
        <w:pStyle w:val="B2"/>
      </w:pPr>
      <w:r w:rsidRPr="0095250E">
        <w:rPr>
          <w:rFonts w:eastAsia="宋体"/>
        </w:rPr>
        <w:t>2&gt; consider the non-3GPP connection is not used;</w:t>
      </w:r>
    </w:p>
    <w:p w14:paraId="6E17A638" w14:textId="77777777" w:rsidR="00283C80" w:rsidRPr="0095250E" w:rsidRDefault="00283C80" w:rsidP="00283C80">
      <w:pPr>
        <w:pStyle w:val="B1"/>
      </w:pPr>
      <w:r w:rsidRPr="0095250E">
        <w:t>1&gt;</w:t>
      </w:r>
      <w:r w:rsidRPr="0095250E">
        <w:tab/>
        <w:t>if the UE is acting as L2 U2N Remote UE</w:t>
      </w:r>
      <w:r w:rsidRPr="0095250E">
        <w:rPr>
          <w:rFonts w:eastAsia="宋体"/>
        </w:rPr>
        <w:t xml:space="preserve"> and MP via L2 U2N Relay UE is not configured</w:t>
      </w:r>
      <w:r w:rsidRPr="0095250E">
        <w:t>:</w:t>
      </w:r>
    </w:p>
    <w:p w14:paraId="1C50A91C" w14:textId="77777777" w:rsidR="00283C80" w:rsidRPr="0095250E" w:rsidRDefault="00283C80" w:rsidP="00283C80">
      <w:pPr>
        <w:pStyle w:val="B2"/>
      </w:pPr>
      <w:r w:rsidRPr="0095250E">
        <w:t>2&gt;</w:t>
      </w:r>
      <w:r w:rsidRPr="0095250E">
        <w:tab/>
        <w:t>if the PC5-RRC connection with the U2N Relay UE is determined to be released:</w:t>
      </w:r>
    </w:p>
    <w:p w14:paraId="5D7446E6" w14:textId="77777777" w:rsidR="00283C80" w:rsidRPr="0095250E" w:rsidRDefault="00283C80" w:rsidP="00283C80">
      <w:pPr>
        <w:pStyle w:val="B3"/>
      </w:pPr>
      <w:r w:rsidRPr="0095250E">
        <w:t>3&gt;</w:t>
      </w:r>
      <w:r w:rsidRPr="0095250E">
        <w:tab/>
        <w:t>indicate upper layers to trigger PC5 unicast link release;</w:t>
      </w:r>
    </w:p>
    <w:p w14:paraId="50D0DA71" w14:textId="77777777" w:rsidR="00283C80" w:rsidRPr="0095250E" w:rsidRDefault="00283C80" w:rsidP="00283C80">
      <w:pPr>
        <w:pStyle w:val="B3"/>
      </w:pPr>
      <w:r w:rsidRPr="0095250E">
        <w:t>3&gt;</w:t>
      </w:r>
      <w:r w:rsidRPr="0095250E">
        <w:tab/>
        <w:t>perform either cell selection in accordance with the cell selection process as specified in TS 38.304 [20], or relay selection as specified in clause 5.8.15.3, or both;</w:t>
      </w:r>
    </w:p>
    <w:p w14:paraId="775908AC" w14:textId="77777777" w:rsidR="00283C80" w:rsidRPr="0095250E" w:rsidRDefault="00283C80" w:rsidP="00283C80">
      <w:pPr>
        <w:pStyle w:val="B2"/>
      </w:pPr>
      <w:r w:rsidRPr="0095250E">
        <w:t>2&gt;</w:t>
      </w:r>
      <w:r w:rsidRPr="0095250E">
        <w:tab/>
        <w:t xml:space="preserve">else </w:t>
      </w:r>
      <w:r w:rsidRPr="0095250E">
        <w:rPr>
          <w:rFonts w:eastAsia="宋体"/>
          <w:lang w:eastAsia="en-US"/>
        </w:rPr>
        <w:t>(i.e., maintain the PC5 RRC connection)</w:t>
      </w:r>
      <w:r w:rsidRPr="0095250E">
        <w:t>:</w:t>
      </w:r>
    </w:p>
    <w:p w14:paraId="2DAEB6B5" w14:textId="77777777" w:rsidR="00283C80" w:rsidRPr="0095250E" w:rsidRDefault="00283C80" w:rsidP="00283C80">
      <w:pPr>
        <w:pStyle w:val="B3"/>
      </w:pPr>
      <w:r w:rsidRPr="0095250E">
        <w:t>3&gt;</w:t>
      </w:r>
      <w:r w:rsidRPr="0095250E">
        <w:tab/>
      </w:r>
      <w:r w:rsidRPr="0095250E">
        <w:rPr>
          <w:rFonts w:eastAsia="宋体"/>
          <w:lang w:eastAsia="en-US"/>
        </w:rPr>
        <w:t>consider the connected L2 U2N Relay UE as suitable and perform actions as specified in clause 5.3.7.3a</w:t>
      </w:r>
      <w:r w:rsidRPr="0095250E">
        <w:t>;</w:t>
      </w:r>
    </w:p>
    <w:p w14:paraId="22A3F9EC" w14:textId="77777777" w:rsidR="00283C80" w:rsidRPr="0095250E" w:rsidRDefault="00283C80" w:rsidP="00283C80">
      <w:pPr>
        <w:pStyle w:val="NO"/>
      </w:pPr>
      <w:r w:rsidRPr="0095250E">
        <w:t>NOTE 1:</w:t>
      </w:r>
      <w:r w:rsidRPr="0095250E">
        <w:tab/>
        <w:t xml:space="preserve">It is up to Remote UE implementation whether to release or keep the current </w:t>
      </w:r>
      <w:r w:rsidRPr="0095250E">
        <w:rPr>
          <w:lang w:eastAsia="zh-CN"/>
        </w:rPr>
        <w:t>PC5 unicast</w:t>
      </w:r>
      <w:r w:rsidRPr="0095250E">
        <w:t xml:space="preserve"> link.</w:t>
      </w:r>
    </w:p>
    <w:p w14:paraId="07B7A71B" w14:textId="77777777" w:rsidR="00283C80" w:rsidRPr="0095250E" w:rsidRDefault="00283C80" w:rsidP="00283C80">
      <w:pPr>
        <w:pStyle w:val="B1"/>
      </w:pPr>
      <w:r w:rsidRPr="0095250E">
        <w:t>1&gt; else:</w:t>
      </w:r>
    </w:p>
    <w:p w14:paraId="2B927E84" w14:textId="77777777" w:rsidR="00283C80" w:rsidRPr="0095250E" w:rsidRDefault="00283C80" w:rsidP="00283C80">
      <w:pPr>
        <w:pStyle w:val="B2"/>
      </w:pPr>
      <w:r w:rsidRPr="0095250E">
        <w:t>2&gt;</w:t>
      </w:r>
      <w:r w:rsidRPr="0095250E">
        <w:tab/>
        <w:t>if the UE is capable of L2 U2N Remote UE:</w:t>
      </w:r>
    </w:p>
    <w:p w14:paraId="2E0C6146" w14:textId="77777777" w:rsidR="00283C80" w:rsidRPr="0095250E" w:rsidRDefault="00283C80" w:rsidP="00283C80">
      <w:pPr>
        <w:pStyle w:val="B3"/>
      </w:pPr>
      <w:r w:rsidRPr="0095250E">
        <w:t>3&gt;</w:t>
      </w:r>
      <w:r w:rsidRPr="0095250E">
        <w:tab/>
        <w:t>perform either cell selection as specified in TS 38.304 [20], or relay selection as specified in clause 5.8.15.3, or both;</w:t>
      </w:r>
    </w:p>
    <w:p w14:paraId="2BFC93AC" w14:textId="77777777" w:rsidR="00283C80" w:rsidRPr="0095250E" w:rsidRDefault="00283C80" w:rsidP="00283C80">
      <w:pPr>
        <w:pStyle w:val="B2"/>
      </w:pPr>
      <w:r w:rsidRPr="0095250E">
        <w:t>2&gt;</w:t>
      </w:r>
      <w:r w:rsidRPr="0095250E">
        <w:tab/>
        <w:t>else:</w:t>
      </w:r>
    </w:p>
    <w:p w14:paraId="13B9EDC7" w14:textId="77777777" w:rsidR="00283C80" w:rsidRPr="0095250E" w:rsidRDefault="00283C80" w:rsidP="00283C80">
      <w:pPr>
        <w:pStyle w:val="B3"/>
      </w:pPr>
      <w:r w:rsidRPr="0095250E">
        <w:t>3&gt;</w:t>
      </w:r>
      <w:r w:rsidRPr="0095250E">
        <w:tab/>
        <w:t>perform cell selection in accordance with the cell selection process as specified in TS 38.304 [20].</w:t>
      </w:r>
    </w:p>
    <w:p w14:paraId="5EE398EC" w14:textId="77777777" w:rsidR="00283C80" w:rsidRPr="0095250E" w:rsidRDefault="00283C80" w:rsidP="00283C80">
      <w:pPr>
        <w:pStyle w:val="NO"/>
      </w:pPr>
      <w:bookmarkStart w:id="519" w:name="_Toc60776807"/>
      <w:r w:rsidRPr="0095250E">
        <w:t>NOTE 2:</w:t>
      </w:r>
      <w:r w:rsidRPr="0095250E">
        <w:tab/>
        <w:t>For L2 U2N Remote UE, if both a suitable cell and a suitable relay are available, the UE can select either one based on its implementation.</w:t>
      </w:r>
    </w:p>
    <w:p w14:paraId="5C6E8753" w14:textId="77777777" w:rsidR="00283C80" w:rsidRPr="0095250E" w:rsidRDefault="00283C80" w:rsidP="00283C80">
      <w:pPr>
        <w:pStyle w:val="4"/>
      </w:pPr>
      <w:bookmarkStart w:id="520" w:name="_Toc156129784"/>
      <w:r w:rsidRPr="0095250E">
        <w:t>5.3.7.3</w:t>
      </w:r>
      <w:r w:rsidRPr="0095250E">
        <w:tab/>
        <w:t>Actions following cell selection while T311 is running</w:t>
      </w:r>
      <w:bookmarkEnd w:id="519"/>
      <w:bookmarkEnd w:id="520"/>
    </w:p>
    <w:p w14:paraId="174A6315" w14:textId="77777777" w:rsidR="00283C80" w:rsidRPr="0095250E" w:rsidRDefault="00283C80" w:rsidP="00283C80">
      <w:r w:rsidRPr="0095250E">
        <w:t>Upon selecting a suitable NR cell, the UE shall:</w:t>
      </w:r>
    </w:p>
    <w:p w14:paraId="1BC7CDA2" w14:textId="77777777" w:rsidR="00283C80" w:rsidRPr="0095250E" w:rsidRDefault="00283C80" w:rsidP="00283C80">
      <w:pPr>
        <w:pStyle w:val="B1"/>
      </w:pPr>
      <w:r w:rsidRPr="0095250E">
        <w:t>1&gt;</w:t>
      </w:r>
      <w:r w:rsidRPr="0095250E">
        <w:tab/>
        <w:t>ensure having valid and up to date essential system information as specified in clause 5.2.2.2;</w:t>
      </w:r>
    </w:p>
    <w:p w14:paraId="5B2891BF" w14:textId="77777777" w:rsidR="00283C80" w:rsidRPr="0095250E" w:rsidRDefault="00283C80" w:rsidP="00283C80">
      <w:pPr>
        <w:pStyle w:val="B1"/>
      </w:pPr>
      <w:r w:rsidRPr="0095250E">
        <w:t>1&gt;</w:t>
      </w:r>
      <w:r w:rsidRPr="0095250E">
        <w:tab/>
        <w:t>stop timer T311;</w:t>
      </w:r>
    </w:p>
    <w:p w14:paraId="3E6C3AAE" w14:textId="77777777" w:rsidR="00283C80" w:rsidRPr="0095250E" w:rsidRDefault="00283C80" w:rsidP="00283C80">
      <w:pPr>
        <w:pStyle w:val="B1"/>
      </w:pPr>
      <w:r w:rsidRPr="0095250E">
        <w:t>1&gt;</w:t>
      </w:r>
      <w:r w:rsidRPr="0095250E">
        <w:tab/>
        <w:t>if T390 is running:</w:t>
      </w:r>
    </w:p>
    <w:p w14:paraId="59140D6F" w14:textId="77777777" w:rsidR="00283C80" w:rsidRPr="0095250E" w:rsidRDefault="00283C80" w:rsidP="00283C80">
      <w:pPr>
        <w:pStyle w:val="B2"/>
      </w:pPr>
      <w:r w:rsidRPr="0095250E">
        <w:lastRenderedPageBreak/>
        <w:t>2&gt;</w:t>
      </w:r>
      <w:r w:rsidRPr="0095250E">
        <w:tab/>
        <w:t>stop timer T390 for all access categories;</w:t>
      </w:r>
    </w:p>
    <w:p w14:paraId="71544E90" w14:textId="77777777" w:rsidR="00283C80" w:rsidRPr="0095250E" w:rsidRDefault="00283C80" w:rsidP="00283C80">
      <w:pPr>
        <w:pStyle w:val="B2"/>
      </w:pPr>
      <w:r w:rsidRPr="0095250E">
        <w:t>2&gt;</w:t>
      </w:r>
      <w:r w:rsidRPr="0095250E">
        <w:tab/>
        <w:t>perform the actions as specified in 5.3.14.4;</w:t>
      </w:r>
    </w:p>
    <w:p w14:paraId="4A56D216" w14:textId="77777777" w:rsidR="00283C80" w:rsidRPr="0095250E" w:rsidRDefault="00283C80" w:rsidP="00283C80">
      <w:pPr>
        <w:pStyle w:val="B1"/>
      </w:pPr>
      <w:r w:rsidRPr="0095250E">
        <w:t>1&gt;</w:t>
      </w:r>
      <w:r w:rsidRPr="0095250E">
        <w:tab/>
        <w:t>stop the relay (re)selection procedure, if ongoing;</w:t>
      </w:r>
    </w:p>
    <w:p w14:paraId="7FC685DB" w14:textId="77777777" w:rsidR="00283C80" w:rsidRPr="0095250E" w:rsidRDefault="00283C80" w:rsidP="00283C80">
      <w:pPr>
        <w:pStyle w:val="B1"/>
      </w:pPr>
      <w:r w:rsidRPr="0095250E">
        <w:t>1&gt;</w:t>
      </w:r>
      <w:r w:rsidRPr="0095250E">
        <w:tab/>
        <w:t>if the cell selection is triggered by detecting radio link failure of the MCG or re-configuration with sync failure of the MCG</w:t>
      </w:r>
      <w:r w:rsidRPr="0095250E">
        <w:rPr>
          <w:lang w:eastAsia="zh-CN"/>
        </w:rPr>
        <w:t xml:space="preserve"> or mobility from NR failure</w:t>
      </w:r>
      <w:r w:rsidRPr="0095250E">
        <w:t>, and</w:t>
      </w:r>
    </w:p>
    <w:p w14:paraId="7E0A2A07" w14:textId="77777777" w:rsidR="00283C80" w:rsidRPr="0095250E" w:rsidRDefault="00283C80" w:rsidP="00283C80">
      <w:pPr>
        <w:pStyle w:val="B1"/>
      </w:pPr>
      <w:r w:rsidRPr="0095250E">
        <w:t>1&gt;</w:t>
      </w:r>
      <w:r w:rsidRPr="0095250E">
        <w:tab/>
        <w:t xml:space="preserve">if </w:t>
      </w:r>
      <w:r w:rsidRPr="0095250E">
        <w:rPr>
          <w:i/>
        </w:rPr>
        <w:t>attemptCondReconfig</w:t>
      </w:r>
      <w:r w:rsidRPr="0095250E">
        <w:t xml:space="preserve"> is configured; and</w:t>
      </w:r>
    </w:p>
    <w:p w14:paraId="66FB37F7" w14:textId="77777777" w:rsidR="00283C80" w:rsidRPr="0095250E" w:rsidRDefault="00283C80" w:rsidP="00283C80">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4E9EEE73" w14:textId="77777777" w:rsidR="00283C80" w:rsidRPr="0095250E" w:rsidRDefault="00283C80" w:rsidP="00283C80">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the MCG</w:t>
      </w:r>
      <w:r w:rsidRPr="0095250E">
        <w:rPr>
          <w:i/>
        </w:rPr>
        <w:t xml:space="preserve"> VarConditionalReconfig</w:t>
      </w:r>
      <w:r w:rsidRPr="0095250E">
        <w:t xml:space="preserve"> and the </w:t>
      </w:r>
      <w:r w:rsidRPr="0095250E">
        <w:rPr>
          <w:i/>
          <w:iCs/>
        </w:rPr>
        <w:t>condExecutionCondPSCell</w:t>
      </w:r>
      <w:r w:rsidRPr="0095250E">
        <w:t xml:space="preserve"> is not configured for the corresponding </w:t>
      </w:r>
      <w:r w:rsidRPr="0095250E">
        <w:rPr>
          <w:i/>
          <w:iCs/>
        </w:rPr>
        <w:t>condReconfigId</w:t>
      </w:r>
      <w:r w:rsidRPr="0095250E">
        <w:rPr>
          <w:i/>
        </w:rPr>
        <w:t xml:space="preserve"> </w:t>
      </w:r>
      <w:r w:rsidRPr="0095250E">
        <w:t>in the MCG</w:t>
      </w:r>
      <w:r w:rsidRPr="0095250E">
        <w:rPr>
          <w:i/>
        </w:rPr>
        <w:t xml:space="preserve"> VarConditionalReconfig</w:t>
      </w:r>
      <w:r w:rsidRPr="0095250E">
        <w:t>:</w:t>
      </w:r>
    </w:p>
    <w:p w14:paraId="422E84F3" w14:textId="77777777" w:rsidR="00283C80" w:rsidRPr="0095250E" w:rsidRDefault="00283C80" w:rsidP="00283C80">
      <w:pPr>
        <w:pStyle w:val="B2"/>
      </w:pPr>
      <w:r w:rsidRPr="0095250E">
        <w:t>2&gt;</w:t>
      </w:r>
      <w:r w:rsidRPr="0095250E">
        <w:tab/>
        <w:t xml:space="preserve">if the UE supports </w:t>
      </w:r>
      <w:r w:rsidRPr="0095250E">
        <w:rPr>
          <w:rFonts w:eastAsia="等线"/>
          <w:lang w:eastAsia="zh-CN"/>
        </w:rPr>
        <w:t>RLF-Report for conditional handover</w:t>
      </w:r>
      <w:r w:rsidRPr="0095250E">
        <w:t xml:space="preserve">, 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0DAF2995" w14:textId="77777777" w:rsidR="00283C80" w:rsidRPr="0095250E" w:rsidRDefault="00283C80" w:rsidP="00283C8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13DB01AA" w14:textId="77777777" w:rsidR="00283C80" w:rsidRPr="0095250E" w:rsidRDefault="00283C80" w:rsidP="00283C80">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3DB83A4" w14:textId="77777777" w:rsidR="00283C80" w:rsidRPr="0095250E" w:rsidRDefault="00283C80" w:rsidP="00283C80">
      <w:pPr>
        <w:pStyle w:val="B1"/>
      </w:pPr>
      <w:r w:rsidRPr="0095250E">
        <w:t>1&gt;</w:t>
      </w:r>
      <w:r w:rsidRPr="0095250E">
        <w:tab/>
        <w:t>if the cell selection is triggered by detecting radio link failure of the MCG or re-configuration with sync failure of the MCG or mobility from NR failure; and</w:t>
      </w:r>
    </w:p>
    <w:p w14:paraId="2755FCDA" w14:textId="77777777" w:rsidR="00283C80" w:rsidRPr="0095250E" w:rsidRDefault="00283C80" w:rsidP="00283C80">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28D1FB9B" w14:textId="77777777" w:rsidR="00283C80" w:rsidRPr="0095250E" w:rsidRDefault="00283C80" w:rsidP="00283C80">
      <w:pPr>
        <w:pStyle w:val="B1"/>
        <w:rPr>
          <w:rFonts w:eastAsiaTheme="minorEastAsia"/>
        </w:rPr>
      </w:pPr>
      <w:r w:rsidRPr="0095250E">
        <w:rPr>
          <w:rFonts w:eastAsiaTheme="minorEastAsia"/>
        </w:rPr>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1AAE3CEE" w14:textId="77777777" w:rsidR="00283C80" w:rsidRPr="0095250E" w:rsidRDefault="00283C80" w:rsidP="00283C80">
      <w:pPr>
        <w:pStyle w:val="B2"/>
      </w:pPr>
      <w:r w:rsidRPr="0095250E">
        <w:t>2&gt;</w:t>
      </w:r>
      <w:r w:rsidRPr="0095250E">
        <w:tab/>
        <w:t>perform the LTM cell switch procedure for the selected LTM candidate cell according to the actions specified in 5.3.5.18.6;</w:t>
      </w:r>
    </w:p>
    <w:p w14:paraId="29644536" w14:textId="77777777" w:rsidR="00283C80" w:rsidRPr="0095250E" w:rsidRDefault="00283C80" w:rsidP="00283C80">
      <w:pPr>
        <w:pStyle w:val="B1"/>
      </w:pPr>
      <w:r w:rsidRPr="0095250E">
        <w:t>1&gt;</w:t>
      </w:r>
      <w:r w:rsidRPr="0095250E">
        <w:tab/>
        <w:t>else:</w:t>
      </w:r>
    </w:p>
    <w:p w14:paraId="06BFFECA" w14:textId="77777777" w:rsidR="00283C80" w:rsidRPr="0095250E" w:rsidRDefault="00283C80" w:rsidP="00283C80">
      <w:pPr>
        <w:pStyle w:val="B2"/>
        <w:rPr>
          <w:iCs/>
        </w:rPr>
      </w:pPr>
      <w:r w:rsidRPr="0095250E">
        <w:t>2&gt;</w:t>
      </w:r>
      <w:r w:rsidRPr="0095250E">
        <w:tab/>
        <w:t xml:space="preserve">if UE is configured with </w:t>
      </w:r>
      <w:r w:rsidRPr="0095250E">
        <w:rPr>
          <w:i/>
        </w:rPr>
        <w:t>attemptCondReconfig</w:t>
      </w:r>
      <w:r w:rsidRPr="0095250E">
        <w:rPr>
          <w:iCs/>
        </w:rPr>
        <w:t>;</w:t>
      </w:r>
      <w:r w:rsidRPr="0095250E">
        <w:rPr>
          <w:i/>
        </w:rPr>
        <w:t xml:space="preserve"> </w:t>
      </w:r>
      <w:r w:rsidRPr="0095250E">
        <w:rPr>
          <w:iCs/>
        </w:rPr>
        <w:t>or</w:t>
      </w:r>
    </w:p>
    <w:p w14:paraId="0E9E3A84" w14:textId="77777777" w:rsidR="00283C80" w:rsidRPr="0095250E" w:rsidRDefault="00283C80" w:rsidP="00283C80">
      <w:pPr>
        <w:pStyle w:val="B2"/>
      </w:pPr>
      <w:r w:rsidRPr="0095250E">
        <w:rPr>
          <w:iCs/>
        </w:rPr>
        <w:t>2&gt;</w:t>
      </w:r>
      <w:r w:rsidRPr="0095250E">
        <w:rPr>
          <w:iCs/>
        </w:rPr>
        <w:tab/>
        <w:t xml:space="preserve">if UE is configured with </w:t>
      </w:r>
      <w:r w:rsidRPr="0095250E">
        <w:rPr>
          <w:i/>
        </w:rPr>
        <w:t>attemptLTM-Switch</w:t>
      </w:r>
      <w:r w:rsidRPr="0095250E">
        <w:t>:</w:t>
      </w:r>
    </w:p>
    <w:p w14:paraId="67379718" w14:textId="77777777" w:rsidR="00283C80" w:rsidRPr="0095250E" w:rsidRDefault="00283C80" w:rsidP="00283C80">
      <w:pPr>
        <w:pStyle w:val="B3"/>
      </w:pPr>
      <w:r w:rsidRPr="0095250E">
        <w:t>3&gt;</w:t>
      </w:r>
      <w:r w:rsidRPr="0095250E">
        <w:tab/>
        <w:t>reset MAC;</w:t>
      </w:r>
    </w:p>
    <w:p w14:paraId="5AAC55F3" w14:textId="77777777" w:rsidR="00283C80" w:rsidRPr="0095250E" w:rsidRDefault="00283C80" w:rsidP="00283C80">
      <w:pPr>
        <w:pStyle w:val="B3"/>
      </w:pPr>
      <w:r w:rsidRPr="0095250E">
        <w:t>3&gt;</w:t>
      </w:r>
      <w:r w:rsidRPr="0095250E">
        <w:tab/>
        <w:t xml:space="preserve">release </w:t>
      </w:r>
      <w:r w:rsidRPr="0095250E">
        <w:rPr>
          <w:i/>
        </w:rPr>
        <w:t>spCellConfig</w:t>
      </w:r>
      <w:r w:rsidRPr="0095250E">
        <w:t>, if configured;</w:t>
      </w:r>
    </w:p>
    <w:p w14:paraId="206A2A24" w14:textId="77777777" w:rsidR="00283C80" w:rsidRPr="0095250E" w:rsidRDefault="00283C80" w:rsidP="00283C80">
      <w:pPr>
        <w:pStyle w:val="B3"/>
      </w:pPr>
      <w:r w:rsidRPr="0095250E">
        <w:t>3&gt;</w:t>
      </w:r>
      <w:r w:rsidRPr="0095250E">
        <w:tab/>
        <w:t>release the MCG SCell(s), if configured;</w:t>
      </w:r>
    </w:p>
    <w:p w14:paraId="23DF58E8" w14:textId="77777777" w:rsidR="00283C80" w:rsidRPr="0095250E" w:rsidRDefault="00283C80" w:rsidP="00283C80">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4A628E1A" w14:textId="77777777" w:rsidR="00283C80" w:rsidRPr="0095250E" w:rsidRDefault="00283C80" w:rsidP="00283C80">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41F262C6" w14:textId="77777777" w:rsidR="00283C80" w:rsidRPr="0095250E" w:rsidRDefault="00283C80" w:rsidP="00283C80">
      <w:pPr>
        <w:pStyle w:val="B3"/>
      </w:pPr>
      <w:r w:rsidRPr="0095250E">
        <w:t>3&gt;</w:t>
      </w:r>
      <w:r w:rsidRPr="0095250E">
        <w:tab/>
        <w:t>if MR-DC is configured:</w:t>
      </w:r>
    </w:p>
    <w:p w14:paraId="0AC40BEB" w14:textId="77777777" w:rsidR="00283C80" w:rsidRPr="0095250E" w:rsidRDefault="00283C80" w:rsidP="00283C80">
      <w:pPr>
        <w:pStyle w:val="B4"/>
      </w:pPr>
      <w:r w:rsidRPr="0095250E">
        <w:t>4&gt;</w:t>
      </w:r>
      <w:r w:rsidRPr="0095250E">
        <w:tab/>
        <w:t>perform MR-DC release, as specified in clause 5.3.5.10;</w:t>
      </w:r>
    </w:p>
    <w:p w14:paraId="1E09DC83" w14:textId="77777777" w:rsidR="00283C80" w:rsidRPr="0095250E" w:rsidRDefault="00283C80" w:rsidP="00283C80">
      <w:pPr>
        <w:pStyle w:val="B3"/>
      </w:pPr>
      <w:r w:rsidRPr="0095250E">
        <w:t>3&gt;</w:t>
      </w:r>
      <w:r w:rsidRPr="0095250E">
        <w:tab/>
        <w:t xml:space="preserve">release </w:t>
      </w:r>
      <w:r w:rsidRPr="0095250E">
        <w:rPr>
          <w:i/>
        </w:rPr>
        <w:t>idc-AssistanceConfig</w:t>
      </w:r>
      <w:r w:rsidRPr="0095250E">
        <w:t>, if configured;</w:t>
      </w:r>
    </w:p>
    <w:p w14:paraId="7B5D5285" w14:textId="77777777" w:rsidR="00283C80" w:rsidRPr="0095250E" w:rsidRDefault="00283C80" w:rsidP="00283C80">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4633BCB7" w14:textId="77777777" w:rsidR="00283C80" w:rsidRPr="0095250E" w:rsidRDefault="00283C80" w:rsidP="00283C80">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49DB90D2" w14:textId="77777777" w:rsidR="00283C80" w:rsidRPr="0095250E" w:rsidRDefault="00283C80" w:rsidP="00283C80">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074FA80D" w14:textId="77777777" w:rsidR="00283C80" w:rsidRPr="0095250E" w:rsidRDefault="00283C80" w:rsidP="00283C80">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15EEB372" w14:textId="77777777" w:rsidR="00283C80" w:rsidRPr="0095250E" w:rsidRDefault="00283C80" w:rsidP="00283C80">
      <w:pPr>
        <w:pStyle w:val="B3"/>
      </w:pPr>
      <w:r w:rsidRPr="0095250E">
        <w:lastRenderedPageBreak/>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0166E327" w14:textId="77777777" w:rsidR="00283C80" w:rsidRPr="0095250E" w:rsidRDefault="00283C80" w:rsidP="00283C80">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6324EE43" w14:textId="77777777" w:rsidR="00283C80" w:rsidRPr="0095250E" w:rsidRDefault="00283C80" w:rsidP="00283C80">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1AD568CB" w14:textId="77777777" w:rsidR="00283C80" w:rsidRPr="0095250E" w:rsidRDefault="00283C80" w:rsidP="00283C80">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0821FAA2" w14:textId="77777777" w:rsidR="00283C80" w:rsidRPr="0095250E" w:rsidRDefault="00283C80" w:rsidP="00283C80">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T346j associated with the MCG, if running;</w:t>
      </w:r>
    </w:p>
    <w:p w14:paraId="1A98C5E3" w14:textId="77777777" w:rsidR="00283C80" w:rsidRPr="0095250E" w:rsidRDefault="00283C80" w:rsidP="00283C80">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T346k associated with the MCG, if running;</w:t>
      </w:r>
    </w:p>
    <w:p w14:paraId="71EC4F4F" w14:textId="77777777" w:rsidR="00283C80" w:rsidRPr="0095250E" w:rsidRDefault="00283C80" w:rsidP="00283C80">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11AB6C3C" w14:textId="77777777" w:rsidR="00283C80" w:rsidRPr="0095250E" w:rsidRDefault="00283C80" w:rsidP="00283C80">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7863E7E0" w14:textId="77777777" w:rsidR="00283C80" w:rsidRPr="0095250E" w:rsidRDefault="00283C80" w:rsidP="00283C80">
      <w:pPr>
        <w:pStyle w:val="B3"/>
        <w:rPr>
          <w:lang w:eastAsia="zh-CN"/>
        </w:rPr>
      </w:pPr>
      <w:r w:rsidRPr="0095250E">
        <w:t>3</w:t>
      </w:r>
      <w:r w:rsidRPr="0095250E">
        <w:rPr>
          <w:lang w:eastAsia="zh-CN"/>
        </w:rPr>
        <w:t>&gt;</w:t>
      </w:r>
      <w:r w:rsidRPr="0095250E">
        <w:rPr>
          <w:lang w:eastAsia="zh-CN"/>
        </w:rPr>
        <w:tab/>
        <w:t>release referenceTimePreferenceReporting, if configured;</w:t>
      </w:r>
    </w:p>
    <w:p w14:paraId="2BC3716A" w14:textId="77777777" w:rsidR="00283C80" w:rsidRPr="0095250E" w:rsidRDefault="00283C80" w:rsidP="00283C80">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03E2BEDC" w14:textId="77777777" w:rsidR="00283C80" w:rsidRPr="0095250E" w:rsidRDefault="00283C80" w:rsidP="00283C80">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2CC0BF1C" w14:textId="77777777" w:rsidR="00283C80" w:rsidRPr="0095250E" w:rsidRDefault="00283C80" w:rsidP="00283C80">
      <w:pPr>
        <w:pStyle w:val="B3"/>
      </w:pPr>
      <w:r w:rsidRPr="0095250E">
        <w:t>3&gt;</w:t>
      </w:r>
      <w:r w:rsidRPr="0095250E">
        <w:tab/>
        <w:t xml:space="preserve">release </w:t>
      </w:r>
      <w:r w:rsidRPr="0095250E">
        <w:rPr>
          <w:i/>
        </w:rPr>
        <w:t>scg-DeactivationPreferenceConfig</w:t>
      </w:r>
      <w:r w:rsidRPr="0095250E">
        <w:t>, if configured, and stop timer T346i, if running;</w:t>
      </w:r>
    </w:p>
    <w:p w14:paraId="7970700F" w14:textId="77777777" w:rsidR="00283C80" w:rsidRPr="0095250E" w:rsidRDefault="00283C80" w:rsidP="00283C80">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6987D5F3" w14:textId="77777777" w:rsidR="00283C80" w:rsidRPr="0095250E" w:rsidRDefault="00283C80" w:rsidP="00283C80">
      <w:pPr>
        <w:pStyle w:val="B3"/>
        <w:rPr>
          <w:lang w:eastAsia="zh-CN"/>
        </w:rPr>
      </w:pPr>
      <w:r w:rsidRPr="0095250E">
        <w:rPr>
          <w:lang w:eastAsia="zh-CN"/>
        </w:rPr>
        <w:t>3&gt;</w:t>
      </w:r>
      <w:r w:rsidRPr="0095250E">
        <w:rPr>
          <w:lang w:eastAsia="zh-CN"/>
        </w:rPr>
        <w:tab/>
        <w:t xml:space="preserve">release </w:t>
      </w:r>
      <w:r w:rsidRPr="0095250E">
        <w:rPr>
          <w:i/>
          <w:iCs/>
        </w:rPr>
        <w:t>musim-GapPriorityAssistanceConfig</w:t>
      </w:r>
      <w:r w:rsidRPr="0095250E">
        <w:rPr>
          <w:lang w:eastAsia="zh-CN"/>
        </w:rPr>
        <w:t>, if configured;</w:t>
      </w:r>
    </w:p>
    <w:p w14:paraId="1B27B7B3" w14:textId="77777777" w:rsidR="00283C80" w:rsidRPr="0095250E" w:rsidRDefault="00283C80" w:rsidP="00283C80">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5DBF217F" w14:textId="77777777" w:rsidR="00283C80" w:rsidRPr="0095250E" w:rsidRDefault="00283C80" w:rsidP="00283C80">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stop timer T346n, if running</w:t>
      </w:r>
      <w:r w:rsidRPr="0095250E">
        <w:rPr>
          <w:lang w:eastAsia="zh-CN"/>
        </w:rPr>
        <w:t>;</w:t>
      </w:r>
    </w:p>
    <w:p w14:paraId="0874EC51" w14:textId="77777777" w:rsidR="00283C80" w:rsidRPr="0095250E" w:rsidRDefault="00283C80" w:rsidP="00283C80">
      <w:pPr>
        <w:pStyle w:val="B3"/>
      </w:pPr>
      <w:r w:rsidRPr="0095250E">
        <w:t>3&gt;</w:t>
      </w:r>
      <w:r w:rsidRPr="0095250E">
        <w:tab/>
        <w:t xml:space="preserve">release </w:t>
      </w:r>
      <w:r w:rsidRPr="0095250E">
        <w:rPr>
          <w:i/>
          <w:iCs/>
        </w:rPr>
        <w:t>propDelayDiffReportConfig</w:t>
      </w:r>
      <w:r w:rsidRPr="0095250E">
        <w:t>, if configured;</w:t>
      </w:r>
    </w:p>
    <w:p w14:paraId="089A977A" w14:textId="77777777" w:rsidR="00283C80" w:rsidRPr="0095250E" w:rsidRDefault="00283C80" w:rsidP="00283C80">
      <w:pPr>
        <w:pStyle w:val="B3"/>
      </w:pPr>
      <w:r w:rsidRPr="0095250E">
        <w:t>3&gt;</w:t>
      </w:r>
      <w:r w:rsidRPr="0095250E">
        <w:tab/>
        <w:t xml:space="preserve">release </w:t>
      </w:r>
      <w:r w:rsidRPr="0095250E">
        <w:rPr>
          <w:i/>
          <w:iCs/>
        </w:rPr>
        <w:t>ul-GapFR2-PreferenceConfig</w:t>
      </w:r>
      <w:r w:rsidRPr="0095250E">
        <w:t>, if configured;</w:t>
      </w:r>
    </w:p>
    <w:p w14:paraId="2DB1D1B4" w14:textId="77777777" w:rsidR="00283C80" w:rsidRPr="0095250E" w:rsidRDefault="00283C80" w:rsidP="00283C80">
      <w:pPr>
        <w:pStyle w:val="B3"/>
      </w:pPr>
      <w:r w:rsidRPr="0095250E">
        <w:t>3&gt;</w:t>
      </w:r>
      <w:r w:rsidRPr="0095250E">
        <w:tab/>
        <w:t xml:space="preserve">release </w:t>
      </w:r>
      <w:r w:rsidRPr="0095250E">
        <w:rPr>
          <w:i/>
        </w:rPr>
        <w:t>rrm-MeasRelaxationReportingConfig</w:t>
      </w:r>
      <w:r w:rsidRPr="0095250E">
        <w:t>, if configured;</w:t>
      </w:r>
    </w:p>
    <w:p w14:paraId="19C6AA94" w14:textId="77777777" w:rsidR="00283C80" w:rsidRPr="0095250E" w:rsidRDefault="00283C80" w:rsidP="00283C80">
      <w:pPr>
        <w:pStyle w:val="B3"/>
        <w:rPr>
          <w:lang w:eastAsia="en-US"/>
        </w:rPr>
      </w:pPr>
      <w:r w:rsidRPr="0095250E">
        <w:t>3&gt;</w:t>
      </w:r>
      <w:r w:rsidRPr="0095250E">
        <w:tab/>
        <w:t xml:space="preserve">release </w:t>
      </w:r>
      <w:r w:rsidRPr="0095250E">
        <w:rPr>
          <w:i/>
        </w:rPr>
        <w:t>maxBW-PreferenceConfigFR2-2</w:t>
      </w:r>
      <w:r w:rsidRPr="0095250E">
        <w:t>, if configured;</w:t>
      </w:r>
    </w:p>
    <w:p w14:paraId="758AAE7A" w14:textId="77777777" w:rsidR="00283C80" w:rsidRPr="0095250E" w:rsidRDefault="00283C80" w:rsidP="00283C80">
      <w:pPr>
        <w:pStyle w:val="B3"/>
      </w:pPr>
      <w:r w:rsidRPr="0095250E">
        <w:t>3&gt;</w:t>
      </w:r>
      <w:r w:rsidRPr="0095250E">
        <w:tab/>
        <w:t xml:space="preserve">release </w:t>
      </w:r>
      <w:r w:rsidRPr="0095250E">
        <w:rPr>
          <w:i/>
        </w:rPr>
        <w:t>maxMIMO-LayerPreferenceConfigFR2-2</w:t>
      </w:r>
      <w:r w:rsidRPr="0095250E">
        <w:t>, if configured;</w:t>
      </w:r>
    </w:p>
    <w:p w14:paraId="64547FCB" w14:textId="77777777" w:rsidR="00283C80" w:rsidRPr="0095250E" w:rsidRDefault="00283C80" w:rsidP="00283C80">
      <w:pPr>
        <w:pStyle w:val="B3"/>
      </w:pPr>
      <w:r w:rsidRPr="0095250E">
        <w:t>3&gt;</w:t>
      </w:r>
      <w:r w:rsidRPr="0095250E">
        <w:tab/>
        <w:t xml:space="preserve">release </w:t>
      </w:r>
      <w:r w:rsidRPr="0095250E">
        <w:rPr>
          <w:i/>
        </w:rPr>
        <w:t>minSchedulingOffsetPreferenceConfigExt</w:t>
      </w:r>
      <w:r w:rsidRPr="0095250E">
        <w:t>, if configured;</w:t>
      </w:r>
    </w:p>
    <w:p w14:paraId="18B78A28"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543BDA3A" w14:textId="77777777" w:rsidR="00283C80" w:rsidRPr="0095250E" w:rsidRDefault="00283C80" w:rsidP="00283C80">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172FB7AB" w14:textId="77777777" w:rsidR="00283C80" w:rsidRPr="0095250E" w:rsidRDefault="00283C80" w:rsidP="00283C80">
      <w:pPr>
        <w:pStyle w:val="B3"/>
      </w:pPr>
      <w:r w:rsidRPr="0095250E">
        <w:t>3&gt;</w:t>
      </w:r>
      <w:r w:rsidRPr="0095250E">
        <w:tab/>
        <w:t>suspend all RBs, and BH RLC channels for the IAB-MT, except SRB0</w:t>
      </w:r>
      <w:r w:rsidRPr="0095250E">
        <w:rPr>
          <w:lang w:eastAsia="zh-CN"/>
        </w:rPr>
        <w:t xml:space="preserve"> and broadcast MRBs</w:t>
      </w:r>
      <w:r w:rsidRPr="0095250E">
        <w:t>;</w:t>
      </w:r>
    </w:p>
    <w:p w14:paraId="1CA5D15F" w14:textId="77777777" w:rsidR="00283C80" w:rsidRPr="0095250E" w:rsidRDefault="00283C80" w:rsidP="00283C80">
      <w:pPr>
        <w:pStyle w:val="B2"/>
      </w:pPr>
      <w:r w:rsidRPr="0095250E">
        <w:t>2&gt;</w:t>
      </w:r>
      <w:r w:rsidRPr="0095250E">
        <w:tab/>
        <w:t>remove all the entries within the MCG</w:t>
      </w:r>
      <w:r w:rsidRPr="0095250E">
        <w:rPr>
          <w:i/>
        </w:rPr>
        <w:t xml:space="preserve"> VarConditionalReconfig</w:t>
      </w:r>
      <w:r w:rsidRPr="0095250E">
        <w:t>, if any;</w:t>
      </w:r>
    </w:p>
    <w:p w14:paraId="205DF079" w14:textId="77777777" w:rsidR="00283C80" w:rsidRPr="0095250E" w:rsidRDefault="00283C80" w:rsidP="00283C80">
      <w:pPr>
        <w:pStyle w:val="B2"/>
      </w:pPr>
      <w:r w:rsidRPr="0095250E">
        <w:t>2&gt;</w:t>
      </w:r>
      <w:r w:rsidRPr="0095250E">
        <w:tab/>
        <w:t>perform the LTM configuration release procedure for the MCG and the SCG as specified in clause 5.3.5.18.7;</w:t>
      </w:r>
    </w:p>
    <w:p w14:paraId="4EDF05F5" w14:textId="77777777" w:rsidR="00283C80" w:rsidRPr="0095250E" w:rsidRDefault="00283C80" w:rsidP="00283C80">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CF46417" w14:textId="77777777" w:rsidR="00283C80" w:rsidRPr="0095250E" w:rsidRDefault="00283C80" w:rsidP="00283C80">
      <w:pPr>
        <w:pStyle w:val="B3"/>
      </w:pPr>
      <w:r w:rsidRPr="0095250E">
        <w:t>3&gt;</w:t>
      </w:r>
      <w:r w:rsidRPr="0095250E">
        <w:tab/>
        <w:t xml:space="preserve">for the associated </w:t>
      </w:r>
      <w:r w:rsidRPr="0095250E">
        <w:rPr>
          <w:i/>
          <w:iCs/>
        </w:rPr>
        <w:t>reportConfigId</w:t>
      </w:r>
      <w:r w:rsidRPr="0095250E">
        <w:t>:</w:t>
      </w:r>
    </w:p>
    <w:p w14:paraId="26B0A943" w14:textId="77777777" w:rsidR="00283C80" w:rsidRPr="0095250E" w:rsidRDefault="00283C80" w:rsidP="00283C80">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625A4030" w14:textId="77777777" w:rsidR="00283C80" w:rsidRPr="0095250E" w:rsidRDefault="00283C80" w:rsidP="00283C80">
      <w:pPr>
        <w:pStyle w:val="B3"/>
      </w:pPr>
      <w:r w:rsidRPr="0095250E">
        <w:lastRenderedPageBreak/>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B5D4AE7" w14:textId="77777777" w:rsidR="00283C80" w:rsidRPr="0095250E" w:rsidRDefault="00283C80" w:rsidP="00283C80">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50F551E" w14:textId="77777777" w:rsidR="00283C80" w:rsidRPr="0095250E" w:rsidRDefault="00283C80" w:rsidP="00283C80">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3841012B" w14:textId="77777777" w:rsidR="00283C80" w:rsidRPr="0095250E" w:rsidRDefault="00283C80" w:rsidP="00283C80">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b"/>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30D69AF9" w14:textId="77777777" w:rsidR="00283C80" w:rsidRPr="0095250E" w:rsidRDefault="00283C80" w:rsidP="00283C80">
      <w:pPr>
        <w:pStyle w:val="B2"/>
      </w:pPr>
      <w:r w:rsidRPr="0095250E">
        <w:t>2&gt;</w:t>
      </w:r>
      <w:r w:rsidRPr="0095250E">
        <w:tab/>
        <w:t>release the PC5 RLC entity for SL-RLC0, if any;</w:t>
      </w:r>
    </w:p>
    <w:p w14:paraId="34041FD2" w14:textId="77777777" w:rsidR="00283C80" w:rsidRPr="0095250E" w:rsidRDefault="00283C80" w:rsidP="00283C80">
      <w:pPr>
        <w:pStyle w:val="B2"/>
      </w:pPr>
      <w:r w:rsidRPr="0095250E">
        <w:t>2&gt;</w:t>
      </w:r>
      <w:r w:rsidRPr="0095250E">
        <w:tab/>
        <w:t>start timer T301;</w:t>
      </w:r>
    </w:p>
    <w:p w14:paraId="1D457B35" w14:textId="77777777" w:rsidR="00283C80" w:rsidRPr="0095250E" w:rsidRDefault="00283C80" w:rsidP="00283C80">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0D945169" w14:textId="77777777" w:rsidR="00283C80" w:rsidRPr="0095250E" w:rsidRDefault="00283C80" w:rsidP="00283C80">
      <w:pPr>
        <w:pStyle w:val="B2"/>
      </w:pPr>
      <w:r w:rsidRPr="0095250E">
        <w:t>2&gt;</w:t>
      </w:r>
      <w:r w:rsidRPr="0095250E">
        <w:tab/>
        <w:t>apply the default MAC Cell Group configuration as specified in 9.2.2;</w:t>
      </w:r>
    </w:p>
    <w:p w14:paraId="0E03E29E" w14:textId="77777777" w:rsidR="00283C80" w:rsidRPr="0095250E" w:rsidRDefault="00283C80" w:rsidP="00283C80">
      <w:pPr>
        <w:pStyle w:val="B2"/>
      </w:pPr>
      <w:r w:rsidRPr="0095250E">
        <w:t>2&gt;</w:t>
      </w:r>
      <w:r w:rsidRPr="0095250E">
        <w:tab/>
        <w:t>apply the CCCH configuration as specified in 9.1.1.2;</w:t>
      </w:r>
    </w:p>
    <w:p w14:paraId="46198716" w14:textId="77777777" w:rsidR="00283C80" w:rsidRPr="0095250E" w:rsidRDefault="00283C80" w:rsidP="00283C80">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5C603FF7" w14:textId="77777777" w:rsidR="00283C80" w:rsidRPr="0095250E" w:rsidRDefault="00283C80" w:rsidP="00283C80">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7382D2ED" w14:textId="77777777" w:rsidR="00283C80" w:rsidRPr="0095250E" w:rsidRDefault="00283C80" w:rsidP="00283C80">
      <w:pPr>
        <w:pStyle w:val="NO"/>
      </w:pPr>
      <w:r w:rsidRPr="0095250E">
        <w:t>NOTE 2:</w:t>
      </w:r>
      <w:r w:rsidRPr="0095250E">
        <w:tab/>
        <w:t>This procedure applies also if the UE returns to the source PCell.</w:t>
      </w:r>
    </w:p>
    <w:p w14:paraId="7CE2B306" w14:textId="77777777" w:rsidR="00283C80" w:rsidRPr="0095250E" w:rsidRDefault="00283C80" w:rsidP="00283C80">
      <w:pPr>
        <w:pStyle w:val="NO"/>
        <w:rPr>
          <w:lang w:eastAsia="zh-CN"/>
        </w:rPr>
      </w:pPr>
      <w:r w:rsidRPr="0095250E">
        <w:t>NOTE 3:</w:t>
      </w:r>
      <w:r w:rsidRPr="0095250E">
        <w:tab/>
        <w:t>A L2 U2N Relay UE may re-establish (e.g. via release and establish) the SL-RLC0 and SL-RLC1 of the connected L2 Remote UE(s).</w:t>
      </w:r>
    </w:p>
    <w:p w14:paraId="1FFAE0CC" w14:textId="77777777" w:rsidR="00283C80" w:rsidRPr="0095250E" w:rsidRDefault="00283C80" w:rsidP="00283C80">
      <w:r w:rsidRPr="0095250E">
        <w:t>Upon selecting an inter-RAT cell, the UE shall:</w:t>
      </w:r>
    </w:p>
    <w:p w14:paraId="768EB012" w14:textId="77777777" w:rsidR="00283C80" w:rsidRPr="0095250E" w:rsidRDefault="00283C80" w:rsidP="00283C80">
      <w:pPr>
        <w:pStyle w:val="B1"/>
        <w:rPr>
          <w:rFonts w:eastAsia="Batang"/>
        </w:rPr>
      </w:pPr>
      <w:r w:rsidRPr="0095250E">
        <w:t>1&gt;</w:t>
      </w:r>
      <w:r w:rsidRPr="0095250E">
        <w:tab/>
        <w:t>perform the actions upon going to RRC_IDLE as specified in 5.3.11, with release cause 'RRC connection failure'.</w:t>
      </w:r>
    </w:p>
    <w:p w14:paraId="5B05AB0F" w14:textId="77777777" w:rsidR="00283C80" w:rsidRPr="0095250E" w:rsidRDefault="00283C80" w:rsidP="00283C80">
      <w:pPr>
        <w:pStyle w:val="4"/>
        <w:rPr>
          <w:lang w:eastAsia="en-US"/>
        </w:rPr>
      </w:pPr>
      <w:bookmarkStart w:id="521" w:name="_Toc156129785"/>
      <w:bookmarkStart w:id="522" w:name="_Toc60776808"/>
      <w:r w:rsidRPr="0095250E">
        <w:rPr>
          <w:lang w:eastAsia="en-US"/>
        </w:rPr>
        <w:t>5.3.7.3a</w:t>
      </w:r>
      <w:r w:rsidRPr="0095250E">
        <w:rPr>
          <w:lang w:eastAsia="en-US"/>
        </w:rPr>
        <w:tab/>
        <w:t>Actions following relay selection while T311 is running</w:t>
      </w:r>
      <w:bookmarkEnd w:id="521"/>
    </w:p>
    <w:p w14:paraId="0380367E" w14:textId="77777777" w:rsidR="00283C80" w:rsidRPr="0095250E" w:rsidRDefault="00283C80" w:rsidP="00283C80">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68B743A8" w14:textId="77777777" w:rsidR="00283C80" w:rsidRPr="0095250E" w:rsidRDefault="00283C80" w:rsidP="00283C80">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59AB7399"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217EA02E"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11D3D842"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071C23C3"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5D94A3C4"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2A5B6B53" w14:textId="77777777" w:rsidR="00283C80" w:rsidRPr="0095250E" w:rsidRDefault="00283C80" w:rsidP="00283C80">
      <w:pPr>
        <w:pStyle w:val="B1"/>
      </w:pPr>
      <w:r w:rsidRPr="0095250E">
        <w:t>1&gt;</w:t>
      </w:r>
      <w:r w:rsidRPr="0095250E">
        <w:tab/>
        <w:t>stop the cell selection procedure, if ongoing;</w:t>
      </w:r>
    </w:p>
    <w:p w14:paraId="10310FD2"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45389566" w14:textId="77777777" w:rsidR="00283C80" w:rsidRPr="0095250E" w:rsidRDefault="00283C80" w:rsidP="00283C80">
      <w:pPr>
        <w:pStyle w:val="B1"/>
        <w:rPr>
          <w:rFonts w:eastAsia="宋体"/>
        </w:rPr>
      </w:pPr>
      <w:r w:rsidRPr="0095250E">
        <w:rPr>
          <w:rFonts w:eastAsia="宋体"/>
        </w:rPr>
        <w:t>1&gt;</w:t>
      </w:r>
      <w:r w:rsidRPr="0095250E">
        <w:rPr>
          <w:rFonts w:eastAsia="宋体"/>
        </w:rPr>
        <w:tab/>
        <w:t>release the RLC entity for SRB0, if any;</w:t>
      </w:r>
    </w:p>
    <w:p w14:paraId="26C8470B" w14:textId="77777777" w:rsidR="00283C80" w:rsidRPr="0095250E" w:rsidRDefault="00283C80" w:rsidP="00283C80">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C5A346E" w14:textId="77777777" w:rsidR="00283C80" w:rsidRPr="0095250E" w:rsidRDefault="00283C80" w:rsidP="00283C80">
      <w:pPr>
        <w:pStyle w:val="B1"/>
      </w:pPr>
      <w:r w:rsidRPr="0095250E">
        <w:t>1&gt;</w:t>
      </w:r>
      <w:r w:rsidRPr="0095250E">
        <w:tab/>
        <w:t>apply the specified configuration of SL-RLC0 as specified in 9.1.1.4;</w:t>
      </w:r>
    </w:p>
    <w:p w14:paraId="5B9A4C15" w14:textId="77777777" w:rsidR="00283C80" w:rsidRPr="0095250E" w:rsidRDefault="00283C80" w:rsidP="00283C80">
      <w:pPr>
        <w:pStyle w:val="B1"/>
      </w:pPr>
      <w:r w:rsidRPr="0095250E">
        <w:t>1&gt; apply the SDAP configuration and PDCP configuration as specified in 9.1.1.2 for SRB0;</w:t>
      </w:r>
    </w:p>
    <w:p w14:paraId="49659FAA" w14:textId="77777777" w:rsidR="00283C80" w:rsidRPr="0095250E" w:rsidRDefault="00283C80" w:rsidP="00283C80">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AAB1506" w14:textId="77777777" w:rsidR="00283C80" w:rsidRPr="0095250E" w:rsidRDefault="00283C80" w:rsidP="00283C80">
      <w:pPr>
        <w:pStyle w:val="4"/>
      </w:pPr>
      <w:bookmarkStart w:id="523" w:name="_Toc156129786"/>
      <w:r w:rsidRPr="0095250E">
        <w:lastRenderedPageBreak/>
        <w:t>5.3.7.4</w:t>
      </w:r>
      <w:r w:rsidRPr="0095250E">
        <w:tab/>
        <w:t xml:space="preserve">Actions related to transmission of </w:t>
      </w:r>
      <w:r w:rsidRPr="0095250E">
        <w:rPr>
          <w:i/>
        </w:rPr>
        <w:t>RRCReestablishmentRequest</w:t>
      </w:r>
      <w:r w:rsidRPr="0095250E">
        <w:t xml:space="preserve"> message</w:t>
      </w:r>
      <w:bookmarkEnd w:id="522"/>
      <w:bookmarkEnd w:id="523"/>
    </w:p>
    <w:p w14:paraId="70525FF8" w14:textId="77777777" w:rsidR="00283C80" w:rsidRPr="0095250E" w:rsidRDefault="00283C80" w:rsidP="00283C80">
      <w:r w:rsidRPr="0095250E">
        <w:t xml:space="preserve">The UE shall set the contents of </w:t>
      </w:r>
      <w:r w:rsidRPr="0095250E">
        <w:rPr>
          <w:i/>
        </w:rPr>
        <w:t>RRCReestablishmentRequest</w:t>
      </w:r>
      <w:r w:rsidRPr="0095250E">
        <w:t xml:space="preserve"> message as follows:</w:t>
      </w:r>
    </w:p>
    <w:p w14:paraId="2338904D" w14:textId="77777777" w:rsidR="00283C80" w:rsidRPr="0095250E" w:rsidRDefault="00283C80" w:rsidP="00283C80">
      <w:pPr>
        <w:pStyle w:val="B1"/>
      </w:pPr>
      <w:r w:rsidRPr="0095250E">
        <w:t>1&gt;</w:t>
      </w:r>
      <w:r w:rsidRPr="0095250E">
        <w:tab/>
        <w:t xml:space="preserve">if the procedure was initiated due to radio link failure as specified in 5.3.10.3 or </w:t>
      </w:r>
      <w:r w:rsidRPr="0095250E">
        <w:rPr>
          <w:rFonts w:eastAsia="宋体"/>
          <w:lang w:eastAsia="zh-CN"/>
        </w:rPr>
        <w:t xml:space="preserve">reconfiguration with sync </w:t>
      </w:r>
      <w:r w:rsidRPr="0095250E">
        <w:t>failure as specified in 5.3.5.8.3; or</w:t>
      </w:r>
    </w:p>
    <w:p w14:paraId="4C04A054" w14:textId="77777777" w:rsidR="00283C80" w:rsidRPr="0095250E" w:rsidRDefault="00283C80" w:rsidP="00283C80">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6887A5DB" w14:textId="77777777" w:rsidR="00283C80" w:rsidRPr="0095250E" w:rsidRDefault="00283C80" w:rsidP="00283C80">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36F2BF9D" w14:textId="77777777" w:rsidR="00283C80" w:rsidRPr="0095250E" w:rsidRDefault="00283C80" w:rsidP="00283C80">
      <w:pPr>
        <w:pStyle w:val="B1"/>
      </w:pPr>
      <w:r w:rsidRPr="0095250E">
        <w:t>1&gt;</w:t>
      </w:r>
      <w:r w:rsidRPr="0095250E">
        <w:tab/>
        <w:t xml:space="preserve">set the </w:t>
      </w:r>
      <w:r w:rsidRPr="0095250E">
        <w:rPr>
          <w:i/>
        </w:rPr>
        <w:t>ue-Identity</w:t>
      </w:r>
      <w:r w:rsidRPr="0095250E">
        <w:t xml:space="preserve"> as follows:</w:t>
      </w:r>
    </w:p>
    <w:p w14:paraId="19ADC9F2" w14:textId="77777777" w:rsidR="00283C80" w:rsidRPr="0095250E" w:rsidRDefault="00283C80" w:rsidP="00283C80">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3B290F92" w14:textId="77777777" w:rsidR="00283C80" w:rsidRPr="0095250E" w:rsidRDefault="00283C80" w:rsidP="00283C80">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314738E5" w14:textId="77777777" w:rsidR="00283C80" w:rsidRPr="0095250E" w:rsidRDefault="00283C80" w:rsidP="00283C80">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145E6F67" w14:textId="77777777" w:rsidR="00283C80" w:rsidRPr="0095250E" w:rsidRDefault="00283C80" w:rsidP="00283C80">
      <w:pPr>
        <w:pStyle w:val="B3"/>
      </w:pPr>
      <w:r w:rsidRPr="0095250E">
        <w:t>3&gt;</w:t>
      </w:r>
      <w:r w:rsidRPr="0095250E">
        <w:tab/>
        <w:t xml:space="preserve">over the ASN.1 encoded as per clause 8 (i.e., a multiple of 8 bits) </w:t>
      </w:r>
      <w:r w:rsidRPr="0095250E">
        <w:rPr>
          <w:i/>
        </w:rPr>
        <w:t>VarShortMAC-Input</w:t>
      </w:r>
      <w:r w:rsidRPr="0095250E">
        <w:t>;</w:t>
      </w:r>
    </w:p>
    <w:p w14:paraId="05E47D77" w14:textId="77777777" w:rsidR="00283C80" w:rsidRPr="0095250E" w:rsidRDefault="00283C80" w:rsidP="00283C80">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29ADF6CE" w14:textId="77777777" w:rsidR="00283C80" w:rsidRPr="0095250E" w:rsidRDefault="00283C80" w:rsidP="00283C80">
      <w:pPr>
        <w:pStyle w:val="B3"/>
      </w:pPr>
      <w:r w:rsidRPr="0095250E">
        <w:t>3&gt;</w:t>
      </w:r>
      <w:r w:rsidRPr="0095250E">
        <w:tab/>
        <w:t>with all input bits for COUNT, BEARER and DIRECTION set to binary ones;</w:t>
      </w:r>
    </w:p>
    <w:p w14:paraId="11E1F5A2" w14:textId="77777777" w:rsidR="00283C80" w:rsidRPr="0095250E" w:rsidRDefault="00283C80" w:rsidP="00283C80">
      <w:pPr>
        <w:pStyle w:val="B1"/>
      </w:pPr>
      <w:r w:rsidRPr="0095250E">
        <w:t>1&gt;</w:t>
      </w:r>
      <w:r w:rsidRPr="0095250E">
        <w:tab/>
        <w:t xml:space="preserve">set the </w:t>
      </w:r>
      <w:r w:rsidRPr="0095250E">
        <w:rPr>
          <w:i/>
        </w:rPr>
        <w:t>reestablishmentCause</w:t>
      </w:r>
      <w:r w:rsidRPr="0095250E">
        <w:t xml:space="preserve"> as follows:</w:t>
      </w:r>
    </w:p>
    <w:p w14:paraId="2499158E" w14:textId="77777777" w:rsidR="00283C80" w:rsidRPr="0095250E" w:rsidRDefault="00283C80" w:rsidP="00283C80">
      <w:pPr>
        <w:pStyle w:val="B2"/>
      </w:pPr>
      <w:r w:rsidRPr="0095250E">
        <w:t>2&gt;</w:t>
      </w:r>
      <w:r w:rsidRPr="0095250E">
        <w:tab/>
        <w:t>if the re-establishment procedure was initiated due to reconfiguration failure as specified in 5.3.5.8.2:</w:t>
      </w:r>
    </w:p>
    <w:p w14:paraId="1FDCA9ED" w14:textId="77777777" w:rsidR="00283C80" w:rsidRPr="0095250E" w:rsidRDefault="00283C80" w:rsidP="00283C80">
      <w:pPr>
        <w:pStyle w:val="B3"/>
      </w:pPr>
      <w:r w:rsidRPr="0095250E">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6F6FAB8E" w14:textId="77777777" w:rsidR="00283C80" w:rsidRPr="0095250E" w:rsidRDefault="00283C80" w:rsidP="00283C80">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2A156B36" w14:textId="77777777" w:rsidR="00283C80" w:rsidRPr="0095250E" w:rsidRDefault="00283C80" w:rsidP="00283C80">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12BEBD94" w14:textId="77777777" w:rsidR="00283C80" w:rsidRPr="0095250E" w:rsidRDefault="00283C80" w:rsidP="00283C80">
      <w:pPr>
        <w:pStyle w:val="B2"/>
      </w:pPr>
      <w:r w:rsidRPr="0095250E">
        <w:t>2&gt;</w:t>
      </w:r>
      <w:r w:rsidRPr="0095250E">
        <w:tab/>
        <w:t>else:</w:t>
      </w:r>
    </w:p>
    <w:p w14:paraId="3A7B8AC4" w14:textId="77777777" w:rsidR="00283C80" w:rsidRPr="0095250E" w:rsidRDefault="00283C80" w:rsidP="00283C80">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30875D4B" w14:textId="77777777" w:rsidR="00283C80" w:rsidRPr="0095250E" w:rsidRDefault="00283C80" w:rsidP="00283C80">
      <w:pPr>
        <w:pStyle w:val="B1"/>
      </w:pPr>
      <w:r w:rsidRPr="0095250E">
        <w:t>1&gt;</w:t>
      </w:r>
      <w:r w:rsidRPr="0095250E">
        <w:tab/>
        <w:t>re-establish PDCP for SRB1;</w:t>
      </w:r>
    </w:p>
    <w:p w14:paraId="5412C2CA" w14:textId="77777777" w:rsidR="00283C80" w:rsidRPr="0095250E" w:rsidRDefault="00283C80" w:rsidP="00283C80">
      <w:pPr>
        <w:pStyle w:val="B1"/>
      </w:pPr>
      <w:r w:rsidRPr="0095250E">
        <w:t>1&gt;</w:t>
      </w:r>
      <w:r w:rsidRPr="0095250E">
        <w:tab/>
        <w:t>if the UE is acting as L2 U2N Remote UE:</w:t>
      </w:r>
    </w:p>
    <w:p w14:paraId="6EC7903A" w14:textId="77777777" w:rsidR="00283C80" w:rsidRPr="0095250E" w:rsidRDefault="00283C80" w:rsidP="00283C80">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78F500E5" w14:textId="77777777" w:rsidR="00283C80" w:rsidRPr="0095250E" w:rsidRDefault="00283C80" w:rsidP="00283C80">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L-RLC1 as defined in 9.2.4 for SRB1;</w:t>
      </w:r>
    </w:p>
    <w:p w14:paraId="6A304CE5" w14:textId="77777777" w:rsidR="00283C80" w:rsidRPr="0095250E" w:rsidRDefault="00283C80" w:rsidP="00283C80">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PDCP as defined in 9.2.1 for SRB1;</w:t>
      </w:r>
    </w:p>
    <w:p w14:paraId="5A02E932" w14:textId="77777777" w:rsidR="00283C80" w:rsidRPr="0095250E" w:rsidRDefault="00283C80" w:rsidP="00283C80">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5 for SRB1;</w:t>
      </w:r>
    </w:p>
    <w:p w14:paraId="3CB9149B" w14:textId="77777777" w:rsidR="00283C80" w:rsidRPr="0095250E" w:rsidRDefault="00283C80" w:rsidP="00283C80">
      <w:pPr>
        <w:pStyle w:val="B1"/>
        <w:rPr>
          <w:lang w:eastAsia="zh-CN"/>
        </w:rPr>
      </w:pPr>
      <w:r w:rsidRPr="0095250E">
        <w:rPr>
          <w:lang w:eastAsia="zh-CN"/>
        </w:rPr>
        <w:t>1&gt; else:</w:t>
      </w:r>
    </w:p>
    <w:p w14:paraId="2358584D" w14:textId="77777777" w:rsidR="00283C80" w:rsidRPr="0095250E" w:rsidRDefault="00283C80" w:rsidP="00283C80">
      <w:pPr>
        <w:pStyle w:val="B2"/>
      </w:pPr>
      <w:r w:rsidRPr="0095250E">
        <w:t>2&gt;</w:t>
      </w:r>
      <w:r w:rsidRPr="0095250E">
        <w:tab/>
        <w:t>re-establish RLC for SRB1;</w:t>
      </w:r>
    </w:p>
    <w:p w14:paraId="0F403B39" w14:textId="77777777" w:rsidR="00283C80" w:rsidRPr="0095250E" w:rsidRDefault="00283C80" w:rsidP="00283C80">
      <w:pPr>
        <w:pStyle w:val="B2"/>
      </w:pPr>
      <w:r w:rsidRPr="0095250E">
        <w:t>2&gt;</w:t>
      </w:r>
      <w:r w:rsidRPr="0095250E">
        <w:tab/>
        <w:t>apply the default configuration defined in 9.2.1 for SRB1;</w:t>
      </w:r>
    </w:p>
    <w:p w14:paraId="2E2CA47E" w14:textId="77777777" w:rsidR="00283C80" w:rsidRPr="0095250E" w:rsidRDefault="00283C80" w:rsidP="00283C80">
      <w:pPr>
        <w:pStyle w:val="B1"/>
      </w:pPr>
      <w:r w:rsidRPr="0095250E">
        <w:t>1&gt;</w:t>
      </w:r>
      <w:r w:rsidRPr="0095250E">
        <w:tab/>
        <w:t>configure lower layers to suspend integrity protection and ciphering for SRB1;</w:t>
      </w:r>
    </w:p>
    <w:p w14:paraId="01AF44C1" w14:textId="77777777" w:rsidR="00283C80" w:rsidRPr="0095250E" w:rsidRDefault="00283C80" w:rsidP="00283C80">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3BED3E76" w14:textId="77777777" w:rsidR="00283C80" w:rsidRPr="0095250E" w:rsidRDefault="00283C80" w:rsidP="00283C80">
      <w:pPr>
        <w:pStyle w:val="B1"/>
      </w:pPr>
      <w:r w:rsidRPr="0095250E">
        <w:lastRenderedPageBreak/>
        <w:t>1&gt;</w:t>
      </w:r>
      <w:r w:rsidRPr="0095250E">
        <w:tab/>
        <w:t>resume SRB1;</w:t>
      </w:r>
    </w:p>
    <w:p w14:paraId="1781FE01" w14:textId="77777777" w:rsidR="00283C80" w:rsidRPr="0095250E" w:rsidRDefault="00283C80" w:rsidP="00283C80">
      <w:pPr>
        <w:pStyle w:val="B1"/>
      </w:pPr>
      <w:r w:rsidRPr="0095250E">
        <w:t>1&gt;</w:t>
      </w:r>
      <w:r w:rsidRPr="0095250E">
        <w:tab/>
        <w:t xml:space="preserve">if </w:t>
      </w:r>
      <w:r w:rsidRPr="0095250E">
        <w:rPr>
          <w:i/>
          <w:iCs/>
        </w:rPr>
        <w:t>ta-Report</w:t>
      </w:r>
      <w:r w:rsidRPr="0095250E">
        <w:t xml:space="preserve"> </w:t>
      </w:r>
      <w:r w:rsidRPr="0095250E">
        <w:rPr>
          <w:rFonts w:eastAsia="宋体"/>
          <w:lang w:eastAsia="zh-CN"/>
        </w:rPr>
        <w:t xml:space="preserve">or </w:t>
      </w:r>
      <w:r w:rsidRPr="0095250E">
        <w:rPr>
          <w:i/>
          <w:iCs/>
        </w:rPr>
        <w:t>ta-Report</w:t>
      </w:r>
      <w:r w:rsidRPr="0095250E">
        <w:rPr>
          <w:rFonts w:eastAsia="宋体"/>
          <w:i/>
          <w:iCs/>
          <w:lang w:eastAsia="zh-CN"/>
        </w:rPr>
        <w:t>ATG</w:t>
      </w:r>
      <w:r w:rsidRPr="0095250E">
        <w:t xml:space="preserve"> is configured with value </w:t>
      </w:r>
      <w:r w:rsidRPr="0095250E">
        <w:rPr>
          <w:i/>
          <w:iCs/>
        </w:rPr>
        <w:t xml:space="preserve">enabled </w:t>
      </w:r>
      <w:r w:rsidRPr="0095250E">
        <w:t>and the UE supports TA reporting:</w:t>
      </w:r>
    </w:p>
    <w:p w14:paraId="70FA1B44" w14:textId="77777777" w:rsidR="00283C80" w:rsidRPr="0095250E" w:rsidRDefault="00283C80" w:rsidP="00283C80">
      <w:pPr>
        <w:pStyle w:val="B2"/>
      </w:pPr>
      <w:r w:rsidRPr="0095250E">
        <w:t>2&gt;</w:t>
      </w:r>
      <w:r w:rsidRPr="0095250E">
        <w:tab/>
        <w:t>indicate TA report initiation to lower layers;</w:t>
      </w:r>
    </w:p>
    <w:p w14:paraId="45F4F4AB" w14:textId="77777777" w:rsidR="00283C80" w:rsidRPr="0095250E" w:rsidRDefault="00283C80" w:rsidP="00283C80">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615B0C6D" w14:textId="77777777" w:rsidR="00283C80" w:rsidRPr="0095250E" w:rsidRDefault="00283C80" w:rsidP="00283C80">
      <w:pPr>
        <w:pStyle w:val="4"/>
      </w:pPr>
      <w:bookmarkStart w:id="524" w:name="_Toc60776809"/>
      <w:bookmarkStart w:id="525" w:name="_Toc156129787"/>
      <w:r w:rsidRPr="0095250E">
        <w:t>5.3.7.5</w:t>
      </w:r>
      <w:r w:rsidRPr="0095250E">
        <w:tab/>
        <w:t xml:space="preserve">Reception of the </w:t>
      </w:r>
      <w:r w:rsidRPr="0095250E">
        <w:rPr>
          <w:i/>
        </w:rPr>
        <w:t>RRCReestablishment</w:t>
      </w:r>
      <w:r w:rsidRPr="0095250E">
        <w:t xml:space="preserve"> by the UE</w:t>
      </w:r>
      <w:bookmarkEnd w:id="524"/>
      <w:bookmarkEnd w:id="525"/>
    </w:p>
    <w:p w14:paraId="7CF8964C" w14:textId="77777777" w:rsidR="00283C80" w:rsidRPr="0095250E" w:rsidRDefault="00283C80" w:rsidP="00283C80">
      <w:r w:rsidRPr="0095250E">
        <w:t>The UE shall:</w:t>
      </w:r>
    </w:p>
    <w:p w14:paraId="67AAE69B" w14:textId="77777777" w:rsidR="00283C80" w:rsidRPr="0095250E" w:rsidRDefault="00283C80" w:rsidP="00283C80">
      <w:pPr>
        <w:pStyle w:val="B1"/>
      </w:pPr>
      <w:r w:rsidRPr="0095250E">
        <w:t>1&gt;</w:t>
      </w:r>
      <w:r w:rsidRPr="0095250E">
        <w:tab/>
        <w:t>stop timer T301;</w:t>
      </w:r>
    </w:p>
    <w:p w14:paraId="225DB209" w14:textId="77777777" w:rsidR="00283C80" w:rsidRPr="0095250E" w:rsidRDefault="00283C80" w:rsidP="00283C80">
      <w:pPr>
        <w:pStyle w:val="B1"/>
      </w:pPr>
      <w:r w:rsidRPr="0095250E">
        <w:t>1&gt;</w:t>
      </w:r>
      <w:r w:rsidRPr="0095250E">
        <w:tab/>
        <w:t>consider the current cell to be the PCell;</w:t>
      </w:r>
    </w:p>
    <w:p w14:paraId="7F83C20E" w14:textId="77777777" w:rsidR="00283C80" w:rsidRPr="0095250E" w:rsidRDefault="00283C80" w:rsidP="00283C80">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526" w:name="_Hlk95514955"/>
      <w:r w:rsidRPr="0095250E">
        <w:t>received</w:t>
      </w:r>
      <w:bookmarkEnd w:id="526"/>
      <w:r w:rsidRPr="0095250E">
        <w:t xml:space="preserve"> </w:t>
      </w:r>
      <w:r w:rsidRPr="0095250E">
        <w:rPr>
          <w:i/>
        </w:rPr>
        <w:t>nextHopChainingCount</w:t>
      </w:r>
      <w:r w:rsidRPr="0095250E">
        <w:t xml:space="preserve"> value, as specified in TS 33.501 [11];</w:t>
      </w:r>
    </w:p>
    <w:p w14:paraId="7CB89B87" w14:textId="77777777" w:rsidR="00283C80" w:rsidRPr="0095250E" w:rsidRDefault="00283C80" w:rsidP="00283C80">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51338167" w14:textId="77777777" w:rsidR="00283C80" w:rsidRPr="0095250E" w:rsidRDefault="00283C80" w:rsidP="00283C80">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3FF833E5" w14:textId="77777777" w:rsidR="00283C80" w:rsidRPr="0095250E" w:rsidRDefault="00283C80" w:rsidP="00283C80">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2FEBAC1D" w14:textId="77777777" w:rsidR="00283C80" w:rsidRPr="0095250E" w:rsidRDefault="00283C80" w:rsidP="00283C80">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7F3698CB" w14:textId="77777777" w:rsidR="00283C80" w:rsidRPr="0095250E" w:rsidRDefault="00283C80" w:rsidP="00283C80">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6C908FCA" w14:textId="77777777" w:rsidR="00283C80" w:rsidRPr="0095250E" w:rsidRDefault="00283C80" w:rsidP="00283C80">
      <w:pPr>
        <w:pStyle w:val="B2"/>
      </w:pPr>
      <w:r w:rsidRPr="0095250E">
        <w:t>2&gt;</w:t>
      </w:r>
      <w:r w:rsidRPr="0095250E">
        <w:tab/>
        <w:t>perform the actions upon going to RRC_IDLE as specified in 5.3.11, with release cause 'RRC connection failure', upon which the procedure ends;</w:t>
      </w:r>
    </w:p>
    <w:p w14:paraId="00E935E4" w14:textId="77777777" w:rsidR="00283C80" w:rsidRPr="0095250E" w:rsidRDefault="00283C80" w:rsidP="00283C80">
      <w:pPr>
        <w:pStyle w:val="B1"/>
      </w:pPr>
      <w:r w:rsidRPr="0095250E">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0DC528E6" w14:textId="77777777" w:rsidR="00283C80" w:rsidRPr="0095250E" w:rsidRDefault="00283C80" w:rsidP="00283C80">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5FBEB474" w14:textId="77777777" w:rsidR="00283C80" w:rsidRPr="0095250E" w:rsidRDefault="00283C80" w:rsidP="00283C80">
      <w:pPr>
        <w:pStyle w:val="B1"/>
      </w:pPr>
      <w:r w:rsidRPr="0095250E">
        <w:t>1&gt;</w:t>
      </w:r>
      <w:r w:rsidRPr="0095250E">
        <w:tab/>
        <w:t xml:space="preserve">release the measurement gap configuration indicated by the </w:t>
      </w:r>
      <w:r w:rsidRPr="0095250E">
        <w:rPr>
          <w:i/>
        </w:rPr>
        <w:t>measGapConfig</w:t>
      </w:r>
      <w:r w:rsidRPr="0095250E">
        <w:t>, if configured;</w:t>
      </w:r>
    </w:p>
    <w:p w14:paraId="321DB4A0" w14:textId="77777777" w:rsidR="00283C80" w:rsidRPr="0095250E" w:rsidRDefault="00283C80" w:rsidP="00283C80">
      <w:pPr>
        <w:pStyle w:val="B1"/>
      </w:pPr>
      <w:r w:rsidRPr="0095250E">
        <w:t>1&gt;</w:t>
      </w:r>
      <w:r w:rsidRPr="0095250E">
        <w:tab/>
        <w:t xml:space="preserve">release the MUSIM gap configuration indicated by the </w:t>
      </w:r>
      <w:r w:rsidRPr="0095250E">
        <w:rPr>
          <w:i/>
        </w:rPr>
        <w:t>musim-GapConfig</w:t>
      </w:r>
      <w:r w:rsidRPr="0095250E">
        <w:t>, if configured;</w:t>
      </w:r>
    </w:p>
    <w:p w14:paraId="38A71E44" w14:textId="77777777" w:rsidR="00283C80" w:rsidRPr="0095250E" w:rsidRDefault="00283C80" w:rsidP="00283C80">
      <w:pPr>
        <w:pStyle w:val="B1"/>
      </w:pPr>
      <w:r w:rsidRPr="0095250E">
        <w:t>1&gt;</w:t>
      </w:r>
      <w:r w:rsidRPr="0095250E">
        <w:tab/>
        <w:t xml:space="preserve">release the FR2 UL gap configuration indicated by the </w:t>
      </w:r>
      <w:r w:rsidRPr="0095250E">
        <w:rPr>
          <w:i/>
          <w:iCs/>
        </w:rPr>
        <w:t>ul-GapFR2-Config</w:t>
      </w:r>
      <w:r w:rsidRPr="0095250E">
        <w:t>, if configured;</w:t>
      </w:r>
    </w:p>
    <w:p w14:paraId="7E40DCC2" w14:textId="77777777" w:rsidR="00283C80" w:rsidRPr="0095250E" w:rsidRDefault="00283C80" w:rsidP="00283C80">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1961F850" w14:textId="77777777" w:rsidR="00283C80" w:rsidRPr="0095250E" w:rsidRDefault="00283C80" w:rsidP="00283C80">
      <w:pPr>
        <w:pStyle w:val="B1"/>
      </w:pPr>
      <w:r w:rsidRPr="0095250E">
        <w:t>1&gt;</w:t>
      </w:r>
      <w:r w:rsidRPr="0095250E">
        <w:tab/>
        <w:t xml:space="preserve">set the content of </w:t>
      </w:r>
      <w:r w:rsidRPr="0095250E">
        <w:rPr>
          <w:i/>
        </w:rPr>
        <w:t>RRCReestablishmentComplete</w:t>
      </w:r>
      <w:r w:rsidRPr="0095250E">
        <w:t xml:space="preserve"> message as follows:</w:t>
      </w:r>
    </w:p>
    <w:p w14:paraId="5E7FD606" w14:textId="77777777" w:rsidR="00283C80" w:rsidRPr="0095250E" w:rsidRDefault="00283C80" w:rsidP="00283C80">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Pr="0095250E">
        <w:t>; or</w:t>
      </w:r>
    </w:p>
    <w:p w14:paraId="69429086" w14:textId="77777777" w:rsidR="00283C80" w:rsidRPr="0095250E" w:rsidRDefault="00283C80" w:rsidP="00283C80">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39AF578C" w14:textId="77777777" w:rsidR="00283C80" w:rsidRPr="0095250E" w:rsidRDefault="00283C80" w:rsidP="00283C80">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16BE5ACC" w14:textId="77777777" w:rsidR="00283C80" w:rsidRPr="0095250E" w:rsidRDefault="00283C80" w:rsidP="00283C80">
      <w:pPr>
        <w:pStyle w:val="B3"/>
      </w:pPr>
      <w:r w:rsidRPr="0095250E">
        <w:t>3&gt;</w:t>
      </w:r>
      <w:r w:rsidRPr="0095250E">
        <w:tab/>
        <w:t>if Bluetooth measurement results are included in the logged measurements the UE has available for NR:</w:t>
      </w:r>
    </w:p>
    <w:p w14:paraId="1FADFBC9" w14:textId="77777777" w:rsidR="00283C80" w:rsidRPr="0095250E" w:rsidRDefault="00283C80" w:rsidP="00283C80">
      <w:pPr>
        <w:pStyle w:val="B4"/>
      </w:pPr>
      <w:r w:rsidRPr="0095250E">
        <w:t>4&gt;</w:t>
      </w:r>
      <w:r w:rsidRPr="0095250E">
        <w:tab/>
        <w:t xml:space="preserve">include the </w:t>
      </w:r>
      <w:r w:rsidRPr="0095250E">
        <w:rPr>
          <w:i/>
        </w:rPr>
        <w:t>logMeasAvailableBT</w:t>
      </w:r>
      <w:r w:rsidRPr="0095250E">
        <w:rPr>
          <w:rFonts w:eastAsia="宋体"/>
        </w:rPr>
        <w:t xml:space="preserve"> </w:t>
      </w:r>
      <w:r w:rsidRPr="0095250E">
        <w:rPr>
          <w:rFonts w:eastAsia="宋体"/>
          <w:iCs/>
        </w:rPr>
        <w:t xml:space="preserve">in the </w:t>
      </w:r>
      <w:r w:rsidRPr="0095250E">
        <w:rPr>
          <w:i/>
          <w:iCs/>
        </w:rPr>
        <w:t>RRCReestablishmentComplete</w:t>
      </w:r>
      <w:r w:rsidRPr="0095250E">
        <w:t xml:space="preserve"> message;</w:t>
      </w:r>
    </w:p>
    <w:p w14:paraId="70A0FFEB" w14:textId="77777777" w:rsidR="00283C80" w:rsidRPr="0095250E" w:rsidRDefault="00283C80" w:rsidP="00283C80">
      <w:pPr>
        <w:pStyle w:val="B3"/>
      </w:pPr>
      <w:r w:rsidRPr="0095250E">
        <w:t>3&gt;</w:t>
      </w:r>
      <w:r w:rsidRPr="0095250E">
        <w:tab/>
        <w:t>if WLAN measurement results are included in the logged measurements the UE has available for NR:</w:t>
      </w:r>
    </w:p>
    <w:p w14:paraId="6B86D986" w14:textId="77777777" w:rsidR="00283C80" w:rsidRPr="0095250E" w:rsidRDefault="00283C80" w:rsidP="00283C80">
      <w:pPr>
        <w:pStyle w:val="B4"/>
      </w:pPr>
      <w:r w:rsidRPr="0095250E">
        <w:lastRenderedPageBreak/>
        <w:t>4&gt;</w:t>
      </w:r>
      <w:r w:rsidRPr="0095250E">
        <w:tab/>
        <w:t xml:space="preserve">include the </w:t>
      </w:r>
      <w:r w:rsidRPr="0095250E">
        <w:rPr>
          <w:i/>
        </w:rPr>
        <w:t>logMeasAvailableWLAN</w:t>
      </w:r>
      <w:r w:rsidRPr="0095250E">
        <w:rPr>
          <w:rFonts w:eastAsia="宋体"/>
        </w:rPr>
        <w:t xml:space="preserve"> </w:t>
      </w:r>
      <w:r w:rsidRPr="0095250E">
        <w:rPr>
          <w:rFonts w:eastAsia="宋体"/>
          <w:iCs/>
        </w:rPr>
        <w:t xml:space="preserve">in the </w:t>
      </w:r>
      <w:r w:rsidRPr="0095250E">
        <w:rPr>
          <w:i/>
          <w:iCs/>
        </w:rPr>
        <w:t>RRCReestablishmentComplete</w:t>
      </w:r>
      <w:r w:rsidRPr="0095250E">
        <w:t xml:space="preserve"> message;</w:t>
      </w:r>
    </w:p>
    <w:p w14:paraId="2F53CCF6" w14:textId="77777777" w:rsidR="00283C80" w:rsidRPr="0095250E" w:rsidRDefault="00283C80" w:rsidP="00283C80">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 or</w:t>
      </w:r>
    </w:p>
    <w:p w14:paraId="3CEAC6C5" w14:textId="77777777" w:rsidR="00283C80" w:rsidRPr="0095250E" w:rsidRDefault="00283C80" w:rsidP="00283C80">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15D83F66" w14:textId="77777777" w:rsidR="00283C80" w:rsidRPr="0095250E" w:rsidRDefault="00283C80" w:rsidP="00283C80">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2404D8A4" w14:textId="77777777" w:rsidR="00283C80" w:rsidRPr="0095250E" w:rsidRDefault="00283C80" w:rsidP="00283C80">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68F7C1F9" w14:textId="77777777" w:rsidR="00283C80" w:rsidRPr="0095250E" w:rsidRDefault="00283C80" w:rsidP="00283C80">
      <w:pPr>
        <w:pStyle w:val="B3"/>
        <w:rPr>
          <w:rFonts w:eastAsia="等线"/>
          <w:lang w:eastAsia="zh-CN"/>
        </w:rPr>
      </w:pPr>
      <w:r w:rsidRPr="0095250E">
        <w:rPr>
          <w:rFonts w:eastAsia="等线"/>
          <w:lang w:eastAsia="zh-CN"/>
        </w:rPr>
        <w:t>3&gt;</w:t>
      </w:r>
      <w:r w:rsidRPr="0095250E">
        <w:rPr>
          <w:rFonts w:eastAsia="等线"/>
          <w:lang w:eastAsia="zh-CN"/>
        </w:rPr>
        <w:tab/>
        <w:t>else:</w:t>
      </w:r>
    </w:p>
    <w:p w14:paraId="03D968B8" w14:textId="77777777" w:rsidR="00283C80" w:rsidRPr="0095250E" w:rsidRDefault="00283C80" w:rsidP="00283C80">
      <w:pPr>
        <w:pStyle w:val="B4"/>
      </w:pPr>
      <w:r w:rsidRPr="0095250E">
        <w:t>4&gt;</w:t>
      </w:r>
      <w:r w:rsidRPr="0095250E">
        <w:tab/>
        <w:t>if the UE has logged measurements:</w:t>
      </w:r>
    </w:p>
    <w:p w14:paraId="4693069A" w14:textId="77777777" w:rsidR="00283C80" w:rsidRPr="0095250E" w:rsidRDefault="00283C80" w:rsidP="00283C80">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11711EC9" w14:textId="77777777" w:rsidR="00283C80" w:rsidRPr="0095250E" w:rsidRDefault="00283C80" w:rsidP="00283C80">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t xml:space="preserve"> and if the RPLMN is equal to</w:t>
      </w:r>
      <w:r w:rsidRPr="0095250E">
        <w:rPr>
          <w:i/>
        </w:rPr>
        <w:t xml:space="preserve"> plmn-Identity</w:t>
      </w:r>
      <w:r w:rsidRPr="0095250E">
        <w:t xml:space="preserve"> stored in </w:t>
      </w:r>
      <w:r w:rsidRPr="0095250E">
        <w:rPr>
          <w:i/>
        </w:rPr>
        <w:t xml:space="preserve">VarConnEstFailReport </w:t>
      </w:r>
      <w:r w:rsidRPr="0095250E">
        <w:t>or</w:t>
      </w:r>
      <w:r w:rsidRPr="0095250E">
        <w:rPr>
          <w:i/>
        </w:rPr>
        <w:t xml:space="preserve"> </w:t>
      </w:r>
      <w:r w:rsidRPr="0095250E">
        <w:rPr>
          <w:lang w:eastAsia="zh-CN"/>
        </w:rPr>
        <w:t xml:space="preserve">in </w:t>
      </w:r>
      <w:r w:rsidRPr="0095250E">
        <w:t>at least one of the entries of</w:t>
      </w:r>
      <w:r w:rsidRPr="0095250E">
        <w:rPr>
          <w:rFonts w:eastAsia="等线"/>
          <w:i/>
        </w:rPr>
        <w:t xml:space="preserve"> VarConnEstFailReportList</w:t>
      </w:r>
      <w:r w:rsidRPr="0095250E">
        <w:rPr>
          <w:rFonts w:eastAsia="等线"/>
          <w:iCs/>
        </w:rPr>
        <w:t>; or</w:t>
      </w:r>
    </w:p>
    <w:p w14:paraId="3BB6BA85" w14:textId="77777777" w:rsidR="00283C80" w:rsidRPr="0095250E" w:rsidRDefault="00283C80" w:rsidP="00283C80">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6C1E4E50" w14:textId="77777777" w:rsidR="00283C80" w:rsidRPr="0095250E" w:rsidRDefault="00283C80" w:rsidP="00283C80">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61AF56A3" w14:textId="77777777" w:rsidR="00283C80" w:rsidRPr="0095250E" w:rsidRDefault="00283C80" w:rsidP="00283C80">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1E9B838F" w14:textId="77777777" w:rsidR="00283C80" w:rsidRPr="0095250E" w:rsidRDefault="00283C80" w:rsidP="00283C80">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 or</w:t>
      </w:r>
    </w:p>
    <w:p w14:paraId="4F12BE58" w14:textId="77777777" w:rsidR="00283C80" w:rsidRPr="0095250E" w:rsidRDefault="00283C80" w:rsidP="00283C80">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1D1D150E" w14:textId="77777777" w:rsidR="00283C80" w:rsidRPr="0095250E" w:rsidRDefault="00283C80" w:rsidP="00283C80">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7FBD80D1" w14:textId="77777777" w:rsidR="00283C80" w:rsidRPr="0095250E" w:rsidRDefault="00283C80" w:rsidP="00283C80">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Pr="0095250E">
        <w:rPr>
          <w:iCs/>
        </w:rPr>
        <w:t>; or</w:t>
      </w:r>
    </w:p>
    <w:p w14:paraId="2403BDC0" w14:textId="77777777" w:rsidR="00283C80" w:rsidRPr="0095250E" w:rsidRDefault="00283C80" w:rsidP="00283C80">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3E9330E9" w14:textId="77777777" w:rsidR="00283C80" w:rsidRPr="0095250E" w:rsidRDefault="00283C80" w:rsidP="00283C80">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FC84365" w14:textId="77777777" w:rsidR="00283C80" w:rsidRPr="0095250E" w:rsidRDefault="00283C80" w:rsidP="00283C80">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30CE50FC" w14:textId="77777777" w:rsidR="00283C80" w:rsidRPr="0095250E" w:rsidRDefault="00283C80" w:rsidP="00283C80">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76059E79" w14:textId="77777777" w:rsidR="00283C80" w:rsidRPr="0095250E" w:rsidRDefault="00283C80" w:rsidP="00283C80">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509D7A5F"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446C7670"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10087E0F" w14:textId="77777777" w:rsidR="00283C80" w:rsidRPr="0095250E" w:rsidRDefault="00283C80" w:rsidP="00283C80">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30D8B0FC" w14:textId="77777777" w:rsidR="00283C80" w:rsidRPr="0095250E" w:rsidRDefault="00283C80" w:rsidP="00283C80">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040A7B7B" w14:textId="77777777" w:rsidR="00283C80" w:rsidRPr="0095250E" w:rsidRDefault="00283C80" w:rsidP="00283C80">
      <w:pPr>
        <w:pStyle w:val="B3"/>
        <w:rPr>
          <w:rFonts w:eastAsia="宋体"/>
          <w:lang w:eastAsia="en-US"/>
        </w:rPr>
      </w:pPr>
      <w:r w:rsidRPr="0095250E">
        <w:rPr>
          <w:rFonts w:eastAsia="宋体"/>
          <w:lang w:eastAsia="en-US"/>
        </w:rPr>
        <w:lastRenderedPageBreak/>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212FDF8C"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449FCABC"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41317613" w14:textId="77777777" w:rsidR="00283C80" w:rsidRPr="0095250E" w:rsidRDefault="00283C80" w:rsidP="00283C80">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18B8056" w14:textId="77777777" w:rsidR="00283C80" w:rsidRPr="0095250E" w:rsidRDefault="00283C80" w:rsidP="00283C80">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7FC71704" w14:textId="77777777" w:rsidR="00283C80" w:rsidRPr="0095250E" w:rsidRDefault="00283C80" w:rsidP="00283C80">
      <w:pPr>
        <w:pStyle w:val="B1"/>
      </w:pPr>
      <w:r w:rsidRPr="0095250E">
        <w:t>1&gt;</w:t>
      </w:r>
      <w:r w:rsidRPr="0095250E">
        <w:tab/>
        <w:t xml:space="preserve">if </w:t>
      </w:r>
      <w:r w:rsidRPr="0095250E">
        <w:rPr>
          <w:i/>
        </w:rPr>
        <w:t>SIB21</w:t>
      </w:r>
      <w:r w:rsidRPr="0095250E">
        <w:t xml:space="preserve"> is provided by the PCell:</w:t>
      </w:r>
    </w:p>
    <w:p w14:paraId="13CAE200" w14:textId="77777777" w:rsidR="00283C80" w:rsidRPr="0095250E" w:rsidRDefault="00283C80" w:rsidP="00283C80">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694CE30E" w14:textId="77777777" w:rsidR="00283C80" w:rsidRPr="0095250E" w:rsidRDefault="00283C80" w:rsidP="00283C80">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45AF6DBF" w14:textId="77777777" w:rsidR="00283C80" w:rsidRPr="0095250E" w:rsidRDefault="00283C80" w:rsidP="00283C80">
      <w:pPr>
        <w:pStyle w:val="B1"/>
      </w:pPr>
      <w:r w:rsidRPr="0095250E">
        <w:t>1&gt;</w:t>
      </w:r>
      <w:r w:rsidRPr="0095250E">
        <w:tab/>
        <w:t>the procedure ends.</w:t>
      </w:r>
    </w:p>
    <w:p w14:paraId="7612142C" w14:textId="77777777" w:rsidR="00283C80" w:rsidRPr="0095250E" w:rsidRDefault="00283C80" w:rsidP="00283C80">
      <w:pPr>
        <w:pStyle w:val="4"/>
      </w:pPr>
      <w:bookmarkStart w:id="527" w:name="_Toc60776810"/>
      <w:bookmarkStart w:id="528" w:name="_Toc156129788"/>
      <w:r w:rsidRPr="0095250E">
        <w:t>5.3.7.6</w:t>
      </w:r>
      <w:r w:rsidRPr="0095250E">
        <w:tab/>
        <w:t>T311 expiry</w:t>
      </w:r>
      <w:bookmarkEnd w:id="527"/>
      <w:bookmarkEnd w:id="528"/>
    </w:p>
    <w:p w14:paraId="2E9CC962" w14:textId="77777777" w:rsidR="00283C80" w:rsidRPr="0095250E" w:rsidRDefault="00283C80" w:rsidP="00283C80">
      <w:r w:rsidRPr="0095250E">
        <w:t>Upon T311 expiry, the UE shall:</w:t>
      </w:r>
    </w:p>
    <w:p w14:paraId="4FE66F92" w14:textId="77777777" w:rsidR="00283C80" w:rsidRPr="0095250E" w:rsidRDefault="00283C80" w:rsidP="00283C80">
      <w:pPr>
        <w:pStyle w:val="B1"/>
      </w:pPr>
      <w:r w:rsidRPr="0095250E">
        <w:t>1&gt;</w:t>
      </w:r>
      <w:r w:rsidRPr="0095250E">
        <w:tab/>
        <w:t>if the procedure was initiated due to radio link failure or handover failure:</w:t>
      </w:r>
    </w:p>
    <w:p w14:paraId="56530C01" w14:textId="77777777" w:rsidR="00283C80" w:rsidRPr="0095250E" w:rsidRDefault="00283C80" w:rsidP="00283C80">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4B0065A5" w14:textId="77777777" w:rsidR="00283C80" w:rsidRPr="0095250E" w:rsidRDefault="00283C80" w:rsidP="00283C80">
      <w:pPr>
        <w:pStyle w:val="B1"/>
      </w:pPr>
      <w:r w:rsidRPr="0095250E">
        <w:t>1&gt;</w:t>
      </w:r>
      <w:r w:rsidRPr="0095250E">
        <w:tab/>
        <w:t>perform the actions upon going to RRC_IDLE as specified in 5.3.11, with release cause 'RRC connection failure'.</w:t>
      </w:r>
    </w:p>
    <w:p w14:paraId="69483844" w14:textId="77777777" w:rsidR="00283C80" w:rsidRPr="0095250E" w:rsidRDefault="00283C80" w:rsidP="00283C80">
      <w:pPr>
        <w:pStyle w:val="4"/>
      </w:pPr>
      <w:bookmarkStart w:id="529" w:name="_Toc60776811"/>
      <w:bookmarkStart w:id="530" w:name="_Toc156129789"/>
      <w:r w:rsidRPr="0095250E">
        <w:t>5.3.7.7</w:t>
      </w:r>
      <w:r w:rsidRPr="0095250E">
        <w:tab/>
        <w:t>T301 expiry or selected cell/L2 U2N Relay UE no longer suitable</w:t>
      </w:r>
      <w:bookmarkEnd w:id="529"/>
      <w:bookmarkEnd w:id="530"/>
    </w:p>
    <w:p w14:paraId="12A373EE" w14:textId="77777777" w:rsidR="00283C80" w:rsidRPr="0095250E" w:rsidRDefault="00283C80" w:rsidP="00283C80">
      <w:r w:rsidRPr="0095250E">
        <w:t>The UE shall:</w:t>
      </w:r>
    </w:p>
    <w:p w14:paraId="23A3222B" w14:textId="77777777" w:rsidR="00283C80" w:rsidRPr="0095250E" w:rsidRDefault="00283C80" w:rsidP="00283C80">
      <w:pPr>
        <w:pStyle w:val="B1"/>
      </w:pPr>
      <w:r w:rsidRPr="0095250E">
        <w:t>1&gt;</w:t>
      </w:r>
      <w:r w:rsidRPr="0095250E">
        <w:tab/>
        <w:t>if timer T301 expires; or</w:t>
      </w:r>
    </w:p>
    <w:p w14:paraId="446281A5" w14:textId="77777777" w:rsidR="00283C80" w:rsidRPr="0095250E" w:rsidRDefault="00283C80" w:rsidP="00283C80">
      <w:pPr>
        <w:pStyle w:val="B1"/>
      </w:pPr>
      <w:r w:rsidRPr="0095250E">
        <w:t>1&gt;</w:t>
      </w:r>
      <w:r w:rsidRPr="0095250E">
        <w:tab/>
        <w:t>if the selected cell becomes no longer suitable according to the cell selection criteria as specified in TS 38.304 [20]; or</w:t>
      </w:r>
    </w:p>
    <w:p w14:paraId="12146F5C" w14:textId="77777777" w:rsidR="00283C80" w:rsidRPr="0095250E" w:rsidRDefault="00283C80" w:rsidP="00283C80">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3500DCC9" w14:textId="77777777" w:rsidR="00283C80" w:rsidRPr="0095250E" w:rsidRDefault="00283C80" w:rsidP="00283C80">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Pr="0095250E">
        <w:t>; or</w:t>
      </w:r>
    </w:p>
    <w:p w14:paraId="7D22E5FB" w14:textId="77777777" w:rsidR="00283C80" w:rsidRPr="0095250E" w:rsidRDefault="00283C80" w:rsidP="00283C80">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3EDDBBA7" w14:textId="77777777" w:rsidR="00283C80" w:rsidRPr="0095250E" w:rsidRDefault="00283C80" w:rsidP="00283C80">
      <w:pPr>
        <w:pStyle w:val="B2"/>
      </w:pPr>
      <w:r w:rsidRPr="0095250E">
        <w:t>2&gt;</w:t>
      </w:r>
      <w:r w:rsidRPr="0095250E">
        <w:tab/>
        <w:t>perform the actions upon going to RRC_IDLE as specified in 5.3.11, with release cause 'RRC connection failure'.</w:t>
      </w:r>
    </w:p>
    <w:p w14:paraId="5B74DE0B" w14:textId="77777777" w:rsidR="00283C80" w:rsidRPr="0095250E" w:rsidRDefault="00283C80" w:rsidP="00283C80">
      <w:pPr>
        <w:pStyle w:val="4"/>
      </w:pPr>
      <w:bookmarkStart w:id="531" w:name="_Toc60776812"/>
      <w:bookmarkStart w:id="532" w:name="_Toc156129790"/>
      <w:r w:rsidRPr="0095250E">
        <w:t>5.3.7.8</w:t>
      </w:r>
      <w:r w:rsidRPr="0095250E">
        <w:tab/>
        <w:t xml:space="preserve">Reception of the </w:t>
      </w:r>
      <w:r w:rsidRPr="0095250E">
        <w:rPr>
          <w:i/>
        </w:rPr>
        <w:t xml:space="preserve">RRCSetup </w:t>
      </w:r>
      <w:r w:rsidRPr="0095250E">
        <w:t>by the UE</w:t>
      </w:r>
      <w:bookmarkEnd w:id="531"/>
      <w:bookmarkEnd w:id="532"/>
    </w:p>
    <w:p w14:paraId="2D7726D0" w14:textId="77777777" w:rsidR="00283C80" w:rsidRPr="0095250E" w:rsidRDefault="00283C80" w:rsidP="00283C80">
      <w:r w:rsidRPr="0095250E">
        <w:t>The UE shall:</w:t>
      </w:r>
    </w:p>
    <w:p w14:paraId="4F18B2BB" w14:textId="77777777" w:rsidR="00283C80" w:rsidRPr="0095250E" w:rsidRDefault="00283C80" w:rsidP="00283C80">
      <w:pPr>
        <w:pStyle w:val="B1"/>
        <w:rPr>
          <w:rFonts w:eastAsia="Batang"/>
          <w:noProof/>
          <w:lang w:eastAsia="en-US"/>
        </w:rPr>
      </w:pPr>
      <w:r w:rsidRPr="0095250E">
        <w:t>1&gt;</w:t>
      </w:r>
      <w:r w:rsidRPr="0095250E">
        <w:tab/>
        <w:t>perform the RRC connection establishment procedure as specified in 5.3.3.4.</w:t>
      </w:r>
    </w:p>
    <w:p w14:paraId="018DA07B" w14:textId="77777777" w:rsidR="00283C80" w:rsidRPr="0095250E" w:rsidRDefault="00283C80" w:rsidP="00283C80">
      <w:pPr>
        <w:pStyle w:val="3"/>
        <w:rPr>
          <w:rFonts w:eastAsia="MS Mincho"/>
        </w:rPr>
      </w:pPr>
      <w:bookmarkStart w:id="533" w:name="_Toc60776813"/>
      <w:bookmarkStart w:id="534" w:name="_Toc156129791"/>
      <w:r w:rsidRPr="0095250E">
        <w:rPr>
          <w:rFonts w:eastAsia="MS Mincho"/>
        </w:rPr>
        <w:lastRenderedPageBreak/>
        <w:t>5.3.8</w:t>
      </w:r>
      <w:r w:rsidRPr="0095250E">
        <w:rPr>
          <w:rFonts w:eastAsia="MS Mincho"/>
        </w:rPr>
        <w:tab/>
        <w:t>RRC connection release</w:t>
      </w:r>
      <w:bookmarkEnd w:id="533"/>
      <w:bookmarkEnd w:id="534"/>
    </w:p>
    <w:p w14:paraId="31523B6B" w14:textId="77777777" w:rsidR="00283C80" w:rsidRPr="0095250E" w:rsidRDefault="00283C80" w:rsidP="00283C80">
      <w:pPr>
        <w:pStyle w:val="4"/>
      </w:pPr>
      <w:bookmarkStart w:id="535" w:name="_Toc60776814"/>
      <w:bookmarkStart w:id="536" w:name="_Toc156129792"/>
      <w:r w:rsidRPr="0095250E">
        <w:t>5.3.8.1</w:t>
      </w:r>
      <w:r w:rsidRPr="0095250E">
        <w:tab/>
        <w:t>General</w:t>
      </w:r>
      <w:bookmarkEnd w:id="535"/>
      <w:bookmarkEnd w:id="536"/>
    </w:p>
    <w:p w14:paraId="3ABE3C35" w14:textId="77777777" w:rsidR="00283C80" w:rsidRPr="0095250E" w:rsidRDefault="00283C80" w:rsidP="00283C80">
      <w:pPr>
        <w:pStyle w:val="TH"/>
      </w:pPr>
      <w:r w:rsidRPr="0095250E">
        <w:rPr>
          <w:noProof/>
        </w:rPr>
        <w:object w:dxaOrig="2880" w:dyaOrig="1605" w14:anchorId="6E95184E">
          <v:shape id="_x0000_i1041" type="#_x0000_t75" style="width:2in;height:77pt" o:ole="">
            <v:imagedata r:id="rId49" o:title=""/>
          </v:shape>
          <o:OLEObject Type="Embed" ProgID="Mscgen.Chart" ShapeID="_x0000_i1041" DrawAspect="Content" ObjectID="_1771340237" r:id="rId50"/>
        </w:object>
      </w:r>
    </w:p>
    <w:p w14:paraId="2F189569" w14:textId="77777777" w:rsidR="00283C80" w:rsidRPr="0095250E" w:rsidRDefault="00283C80" w:rsidP="00283C80">
      <w:pPr>
        <w:pStyle w:val="TF"/>
      </w:pPr>
      <w:r w:rsidRPr="0095250E">
        <w:t>Figure 5.3.8.1-1: RRC connection release, successful</w:t>
      </w:r>
    </w:p>
    <w:p w14:paraId="5D289856" w14:textId="77777777" w:rsidR="00283C80" w:rsidRPr="0095250E" w:rsidRDefault="00283C80" w:rsidP="00283C80">
      <w:r w:rsidRPr="0095250E">
        <w:t>The purpose of this procedure is:</w:t>
      </w:r>
    </w:p>
    <w:p w14:paraId="7969081C" w14:textId="77777777" w:rsidR="00283C80" w:rsidRPr="0095250E" w:rsidRDefault="00283C80" w:rsidP="00283C80">
      <w:pPr>
        <w:pStyle w:val="B1"/>
      </w:pPr>
      <w:r w:rsidRPr="0095250E">
        <w:t>-</w:t>
      </w:r>
      <w:r w:rsidRPr="0095250E">
        <w:tab/>
        <w:t>to release the RRC connection, which includes the release of the established radio bearers (except for broadcast MRBs)</w:t>
      </w:r>
      <w:r w:rsidRPr="0095250E">
        <w:rPr>
          <w:rFonts w:eastAsia="宋体"/>
        </w:rPr>
        <w:t>, BH RLC channels, Uu Relay RLC channels, PC5 Relay RLC channels</w:t>
      </w:r>
      <w:r w:rsidRPr="0095250E">
        <w:t xml:space="preserve"> as well as all radio resources; or</w:t>
      </w:r>
    </w:p>
    <w:p w14:paraId="4D691774" w14:textId="77777777" w:rsidR="00283C80" w:rsidRPr="0095250E" w:rsidRDefault="00283C80" w:rsidP="00283C80">
      <w:pPr>
        <w:pStyle w:val="B1"/>
      </w:pPr>
      <w:r w:rsidRPr="0095250E">
        <w:t>-</w:t>
      </w:r>
      <w:r w:rsidRPr="0095250E">
        <w:tab/>
        <w:t>to suspend the RRC connection only if SRB2 and at least one DRB or multicast MRB or, for IAB and NCR, SRB2, are setup, which includes the suspension of the established radio bearers (except for broadcast MRBs).</w:t>
      </w:r>
    </w:p>
    <w:p w14:paraId="53B58B97" w14:textId="77777777" w:rsidR="00283C80" w:rsidRPr="0095250E" w:rsidRDefault="00283C80" w:rsidP="00283C80">
      <w:pPr>
        <w:pStyle w:val="4"/>
      </w:pPr>
      <w:bookmarkStart w:id="537" w:name="_Toc60776815"/>
      <w:bookmarkStart w:id="538" w:name="_Toc156129793"/>
      <w:r w:rsidRPr="0095250E">
        <w:t>5.3.8.2</w:t>
      </w:r>
      <w:r w:rsidRPr="0095250E">
        <w:tab/>
        <w:t>Initiation</w:t>
      </w:r>
      <w:bookmarkEnd w:id="537"/>
      <w:bookmarkEnd w:id="538"/>
    </w:p>
    <w:p w14:paraId="76B90083" w14:textId="77777777" w:rsidR="00283C80" w:rsidRPr="0095250E" w:rsidRDefault="00283C80" w:rsidP="00283C80">
      <w:r w:rsidRPr="0095250E">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32558792" w14:textId="77777777" w:rsidR="00283C80" w:rsidRPr="0095250E" w:rsidRDefault="00283C80" w:rsidP="00283C80">
      <w:pPr>
        <w:pStyle w:val="4"/>
      </w:pPr>
      <w:bookmarkStart w:id="539" w:name="_Toc60776816"/>
      <w:bookmarkStart w:id="540" w:name="_Toc156129794"/>
      <w:r w:rsidRPr="0095250E">
        <w:t>5.3.8.3</w:t>
      </w:r>
      <w:r w:rsidRPr="0095250E">
        <w:tab/>
        <w:t xml:space="preserve">Reception of the </w:t>
      </w:r>
      <w:r w:rsidRPr="0095250E">
        <w:rPr>
          <w:i/>
        </w:rPr>
        <w:t>RRCRelease</w:t>
      </w:r>
      <w:r w:rsidRPr="0095250E">
        <w:t xml:space="preserve"> by the UE</w:t>
      </w:r>
      <w:bookmarkEnd w:id="539"/>
      <w:bookmarkEnd w:id="540"/>
    </w:p>
    <w:p w14:paraId="163EA7C3" w14:textId="77777777" w:rsidR="00283C80" w:rsidRPr="0095250E" w:rsidRDefault="00283C80" w:rsidP="00283C80">
      <w:r w:rsidRPr="0095250E">
        <w:t>The UE shall:</w:t>
      </w:r>
    </w:p>
    <w:p w14:paraId="7CB68E65" w14:textId="77777777" w:rsidR="00283C80" w:rsidRPr="0095250E" w:rsidRDefault="00283C80" w:rsidP="00283C80">
      <w:pPr>
        <w:pStyle w:val="B1"/>
      </w:pPr>
      <w:r w:rsidRPr="0095250E">
        <w:t>1&gt;</w:t>
      </w:r>
      <w:r w:rsidRPr="0095250E">
        <w:tab/>
        <w:t xml:space="preserve">delay the following actions defined in this claus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0281BF7E" w14:textId="77777777" w:rsidR="00283C80" w:rsidRPr="0095250E" w:rsidRDefault="00283C80" w:rsidP="00283C80">
      <w:pPr>
        <w:pStyle w:val="NO"/>
        <w:rPr>
          <w:lang w:eastAsia="zh-CN"/>
        </w:rPr>
      </w:pPr>
      <w:r w:rsidRPr="0095250E">
        <w:rPr>
          <w:lang w:eastAsia="zh-CN"/>
        </w:rPr>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469BEF8F" w14:textId="77777777" w:rsidR="00283C80" w:rsidRPr="0095250E" w:rsidRDefault="00283C80" w:rsidP="00283C80">
      <w:pPr>
        <w:pStyle w:val="B1"/>
      </w:pPr>
      <w:r w:rsidRPr="0095250E">
        <w:rPr>
          <w:lang w:eastAsia="zh-CN"/>
        </w:rPr>
        <w:t>1&gt;</w:t>
      </w:r>
      <w:r w:rsidRPr="0095250E">
        <w:rPr>
          <w:lang w:eastAsia="zh-CN"/>
        </w:rPr>
        <w:tab/>
      </w:r>
      <w:r w:rsidRPr="0095250E">
        <w:t>stop timer T380, if running;</w:t>
      </w:r>
    </w:p>
    <w:p w14:paraId="67420FED" w14:textId="77777777" w:rsidR="00283C80" w:rsidRPr="0095250E" w:rsidRDefault="00283C80" w:rsidP="00283C80">
      <w:pPr>
        <w:pStyle w:val="B1"/>
      </w:pPr>
      <w:r w:rsidRPr="0095250E">
        <w:t>1&gt;</w:t>
      </w:r>
      <w:r w:rsidRPr="0095250E">
        <w:tab/>
        <w:t>stop timer T320, if running;</w:t>
      </w:r>
    </w:p>
    <w:p w14:paraId="6C69D2CF" w14:textId="77777777" w:rsidR="00283C80" w:rsidRPr="0095250E" w:rsidRDefault="00283C80" w:rsidP="00283C80">
      <w:pPr>
        <w:pStyle w:val="B1"/>
      </w:pPr>
      <w:r w:rsidRPr="0095250E">
        <w:t>1&gt;</w:t>
      </w:r>
      <w:r w:rsidRPr="0095250E">
        <w:tab/>
        <w:t>if timer T316 is running;</w:t>
      </w:r>
    </w:p>
    <w:p w14:paraId="32C935A1" w14:textId="77777777" w:rsidR="00283C80" w:rsidRPr="0095250E" w:rsidRDefault="00283C80" w:rsidP="00283C80">
      <w:pPr>
        <w:pStyle w:val="B2"/>
      </w:pPr>
      <w:r w:rsidRPr="0095250E">
        <w:t>2&gt;</w:t>
      </w:r>
      <w:r w:rsidRPr="0095250E">
        <w:tab/>
        <w:t>stop timer T316;</w:t>
      </w:r>
    </w:p>
    <w:p w14:paraId="6C1B20A7" w14:textId="77777777" w:rsidR="00283C80" w:rsidRPr="0095250E" w:rsidRDefault="00283C80" w:rsidP="00283C80">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7C0853A" w14:textId="77777777" w:rsidR="00283C80" w:rsidRPr="0095250E" w:rsidRDefault="00283C80" w:rsidP="00283C80">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5FC3E4E6" w14:textId="77777777" w:rsidR="00283C80" w:rsidRPr="0095250E" w:rsidRDefault="00283C80" w:rsidP="00283C80">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79313BCB" w14:textId="77777777" w:rsidR="00283C80" w:rsidRPr="0095250E" w:rsidRDefault="00283C80" w:rsidP="00283C80">
      <w:pPr>
        <w:pStyle w:val="B2"/>
      </w:pPr>
      <w:r w:rsidRPr="0095250E">
        <w:t>2&gt;</w:t>
      </w:r>
      <w:r w:rsidRPr="0095250E">
        <w:tab/>
        <w:t>else:</w:t>
      </w:r>
    </w:p>
    <w:p w14:paraId="70CFDEB1" w14:textId="77777777" w:rsidR="00283C80" w:rsidRPr="0095250E" w:rsidRDefault="00283C80" w:rsidP="00283C80">
      <w:pPr>
        <w:pStyle w:val="B3"/>
      </w:pPr>
      <w:r w:rsidRPr="0095250E">
        <w:t>3&gt;</w:t>
      </w:r>
      <w:r w:rsidRPr="0095250E">
        <w:tab/>
        <w:t xml:space="preserve">clear the information included in </w:t>
      </w:r>
      <w:r w:rsidRPr="0095250E">
        <w:rPr>
          <w:i/>
        </w:rPr>
        <w:t xml:space="preserve">VarRLF-Report, </w:t>
      </w:r>
      <w:r w:rsidRPr="0095250E">
        <w:rPr>
          <w:rFonts w:eastAsia="宋体"/>
        </w:rPr>
        <w:t>if any</w:t>
      </w:r>
      <w:r w:rsidRPr="0095250E">
        <w:t>;</w:t>
      </w:r>
    </w:p>
    <w:p w14:paraId="719F278E" w14:textId="77777777" w:rsidR="00283C80" w:rsidRPr="0095250E" w:rsidRDefault="00283C80" w:rsidP="00283C80">
      <w:pPr>
        <w:pStyle w:val="B1"/>
      </w:pPr>
      <w:r w:rsidRPr="0095250E">
        <w:t>1&gt;</w:t>
      </w:r>
      <w:r w:rsidRPr="0095250E">
        <w:tab/>
        <w:t>stop timer T350, if running;</w:t>
      </w:r>
    </w:p>
    <w:p w14:paraId="01BD6B26" w14:textId="77777777" w:rsidR="00283C80" w:rsidRPr="0095250E" w:rsidRDefault="00283C80" w:rsidP="00283C80">
      <w:pPr>
        <w:pStyle w:val="B1"/>
      </w:pPr>
      <w:r w:rsidRPr="0095250E">
        <w:t>1&gt;</w:t>
      </w:r>
      <w:r w:rsidRPr="0095250E">
        <w:tab/>
        <w:t>stop timer T346g, if running;</w:t>
      </w:r>
    </w:p>
    <w:p w14:paraId="5AC44E52" w14:textId="77777777" w:rsidR="00283C80" w:rsidRPr="0095250E" w:rsidRDefault="00283C80" w:rsidP="00283C80">
      <w:pPr>
        <w:pStyle w:val="B1"/>
      </w:pPr>
      <w:r w:rsidRPr="0095250E">
        <w:lastRenderedPageBreak/>
        <w:t>1&gt;</w:t>
      </w:r>
      <w:r w:rsidRPr="0095250E">
        <w:tab/>
        <w:t>if the</w:t>
      </w:r>
      <w:r w:rsidRPr="0095250E">
        <w:rPr>
          <w:i/>
        </w:rPr>
        <w:t xml:space="preserve"> </w:t>
      </w:r>
      <w:r w:rsidRPr="0095250E">
        <w:t>AS security is not activated:</w:t>
      </w:r>
    </w:p>
    <w:p w14:paraId="37FD7E80" w14:textId="77777777" w:rsidR="00283C80" w:rsidRPr="0095250E" w:rsidRDefault="00283C80" w:rsidP="00283C80">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12EAD5C3" w14:textId="77777777" w:rsidR="00283C80" w:rsidRPr="0095250E" w:rsidRDefault="00283C80" w:rsidP="00283C80">
      <w:pPr>
        <w:pStyle w:val="B2"/>
      </w:pPr>
      <w:r w:rsidRPr="0095250E">
        <w:t>2&gt;</w:t>
      </w:r>
      <w:r w:rsidRPr="0095250E">
        <w:tab/>
        <w:t>perform the actions upon going to RRC_IDLE as specified in 5.3.11 with the release cause 'other' upon which the procedure ends;</w:t>
      </w:r>
    </w:p>
    <w:p w14:paraId="56174479" w14:textId="77777777" w:rsidR="00283C80" w:rsidRPr="0095250E" w:rsidRDefault="00283C80" w:rsidP="00283C80">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55AABD5B" w14:textId="77777777" w:rsidR="00283C80" w:rsidRPr="0095250E" w:rsidRDefault="00283C80" w:rsidP="00283C80">
      <w:pPr>
        <w:pStyle w:val="B2"/>
      </w:pPr>
      <w:r w:rsidRPr="0095250E">
        <w:t>2&gt;</w:t>
      </w:r>
      <w:r w:rsidRPr="0095250E">
        <w:tab/>
        <w:t xml:space="preserve">if </w:t>
      </w:r>
      <w:r w:rsidRPr="0095250E">
        <w:rPr>
          <w:i/>
        </w:rPr>
        <w:t>cnType</w:t>
      </w:r>
      <w:r w:rsidRPr="0095250E">
        <w:t xml:space="preserve"> is included:</w:t>
      </w:r>
    </w:p>
    <w:p w14:paraId="122F3F60" w14:textId="77777777" w:rsidR="00283C80" w:rsidRPr="0095250E" w:rsidRDefault="00283C80" w:rsidP="00283C80">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399F0E42" w14:textId="77777777" w:rsidR="00283C80" w:rsidRPr="0095250E" w:rsidRDefault="00283C80" w:rsidP="00283C80">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25F2BF4A" w14:textId="77777777" w:rsidR="00283C80" w:rsidRPr="0095250E" w:rsidRDefault="00283C80" w:rsidP="00283C80">
      <w:pPr>
        <w:pStyle w:val="B2"/>
      </w:pPr>
      <w:r w:rsidRPr="0095250E">
        <w:t>2&gt;</w:t>
      </w:r>
      <w:r w:rsidRPr="0095250E">
        <w:tab/>
        <w:t xml:space="preserve">if </w:t>
      </w:r>
      <w:r w:rsidRPr="0095250E">
        <w:rPr>
          <w:i/>
        </w:rPr>
        <w:t>voiceFallbackIndication</w:t>
      </w:r>
      <w:r w:rsidRPr="0095250E">
        <w:t xml:space="preserve"> is included:</w:t>
      </w:r>
    </w:p>
    <w:p w14:paraId="6CA12E08" w14:textId="77777777" w:rsidR="00283C80" w:rsidRPr="0095250E" w:rsidRDefault="00283C80" w:rsidP="00283C80">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7E6FD2ED" w14:textId="77777777" w:rsidR="00283C80" w:rsidRPr="0095250E" w:rsidRDefault="00283C80" w:rsidP="00283C80">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22FBCF34" w14:textId="77777777" w:rsidR="00283C80" w:rsidRPr="0095250E" w:rsidRDefault="00283C80" w:rsidP="00283C80">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3148B02B" w14:textId="77777777" w:rsidR="00283C80" w:rsidRPr="0095250E" w:rsidRDefault="00283C80" w:rsidP="00283C80">
      <w:pPr>
        <w:pStyle w:val="B2"/>
      </w:pPr>
      <w:r w:rsidRPr="0095250E">
        <w:t>2&gt;</w:t>
      </w:r>
      <w:r w:rsidRPr="0095250E">
        <w:tab/>
        <w:t xml:space="preserve">if the </w:t>
      </w:r>
      <w:r w:rsidRPr="0095250E">
        <w:rPr>
          <w:i/>
        </w:rPr>
        <w:t>t320</w:t>
      </w:r>
      <w:r w:rsidRPr="0095250E">
        <w:t xml:space="preserve"> is included:</w:t>
      </w:r>
    </w:p>
    <w:p w14:paraId="4C9B36E4" w14:textId="77777777" w:rsidR="00283C80" w:rsidRPr="0095250E" w:rsidRDefault="00283C80" w:rsidP="00283C80">
      <w:pPr>
        <w:pStyle w:val="B3"/>
      </w:pPr>
      <w:r w:rsidRPr="0095250E">
        <w:t>3&gt;</w:t>
      </w:r>
      <w:r w:rsidRPr="0095250E">
        <w:tab/>
        <w:t xml:space="preserve">start timer T320, with the timer value set according to the value of </w:t>
      </w:r>
      <w:r w:rsidRPr="0095250E">
        <w:rPr>
          <w:i/>
        </w:rPr>
        <w:t>t320</w:t>
      </w:r>
      <w:r w:rsidRPr="0095250E">
        <w:t>;</w:t>
      </w:r>
    </w:p>
    <w:p w14:paraId="7995976D" w14:textId="77777777" w:rsidR="00283C80" w:rsidRPr="0095250E" w:rsidRDefault="00283C80" w:rsidP="00283C80">
      <w:pPr>
        <w:pStyle w:val="B1"/>
      </w:pPr>
      <w:r w:rsidRPr="0095250E">
        <w:t>1&gt;</w:t>
      </w:r>
      <w:r w:rsidRPr="0095250E">
        <w:tab/>
        <w:t>else:</w:t>
      </w:r>
    </w:p>
    <w:p w14:paraId="7ADF1F30" w14:textId="77777777" w:rsidR="00283C80" w:rsidRPr="0095250E" w:rsidRDefault="00283C80" w:rsidP="00283C80">
      <w:pPr>
        <w:pStyle w:val="B2"/>
      </w:pPr>
      <w:r w:rsidRPr="0095250E">
        <w:t>2&gt;</w:t>
      </w:r>
      <w:r w:rsidRPr="0095250E">
        <w:tab/>
        <w:t>apply the cell reselection priority information broadcast in the system information;</w:t>
      </w:r>
    </w:p>
    <w:p w14:paraId="5CBC7889" w14:textId="77777777" w:rsidR="00283C80" w:rsidRPr="0095250E" w:rsidRDefault="00283C80" w:rsidP="00283C80">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569029A" w14:textId="77777777" w:rsidR="00283C80" w:rsidRPr="0095250E" w:rsidRDefault="00283C80" w:rsidP="00283C80">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89597D3" w14:textId="77777777" w:rsidR="00283C80" w:rsidRPr="0095250E" w:rsidRDefault="00283C80" w:rsidP="00283C80">
      <w:pPr>
        <w:pStyle w:val="B2"/>
      </w:pPr>
      <w:r w:rsidRPr="0095250E">
        <w:t>2&gt;</w:t>
      </w:r>
      <w:r w:rsidRPr="0095250E">
        <w:tab/>
        <w:t>store the</w:t>
      </w:r>
      <w:r w:rsidRPr="0095250E">
        <w:rPr>
          <w:i/>
          <w:iCs/>
        </w:rPr>
        <w:t xml:space="preserve"> deprioritisationReq</w:t>
      </w:r>
      <w:r w:rsidRPr="0095250E">
        <w:t xml:space="preserve"> until T325 expiry;</w:t>
      </w:r>
    </w:p>
    <w:p w14:paraId="4DEE573D" w14:textId="77777777" w:rsidR="00283C80" w:rsidRPr="0095250E" w:rsidRDefault="00283C80" w:rsidP="00283C80">
      <w:pPr>
        <w:pStyle w:val="NO"/>
      </w:pPr>
      <w:r w:rsidRPr="0095250E">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4B9593FB" w14:textId="77777777" w:rsidR="00283C80" w:rsidRPr="0095250E" w:rsidRDefault="00283C80" w:rsidP="00283C80">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45ACF56" w14:textId="77777777" w:rsidR="00283C80" w:rsidRPr="0095250E" w:rsidRDefault="00283C80" w:rsidP="00283C80">
      <w:pPr>
        <w:pStyle w:val="B2"/>
      </w:pPr>
      <w:r w:rsidRPr="0095250E">
        <w:t>2&gt;</w:t>
      </w:r>
      <w:r w:rsidRPr="0095250E">
        <w:tab/>
        <w:t>if T331 is running:</w:t>
      </w:r>
    </w:p>
    <w:p w14:paraId="6AD0F732" w14:textId="77777777" w:rsidR="00283C80" w:rsidRPr="0095250E" w:rsidRDefault="00283C80" w:rsidP="00283C80">
      <w:pPr>
        <w:pStyle w:val="B3"/>
      </w:pPr>
      <w:r w:rsidRPr="0095250E">
        <w:t>3&gt; stop timer T331;</w:t>
      </w:r>
    </w:p>
    <w:p w14:paraId="6DA83B03" w14:textId="77777777" w:rsidR="00283C80" w:rsidRPr="0095250E" w:rsidRDefault="00283C80" w:rsidP="00283C80">
      <w:pPr>
        <w:pStyle w:val="B3"/>
      </w:pPr>
      <w:r w:rsidRPr="0095250E">
        <w:t>3&gt;</w:t>
      </w:r>
      <w:r w:rsidRPr="0095250E">
        <w:tab/>
        <w:t>perform the actions as specified in 5.7.8.3;</w:t>
      </w:r>
    </w:p>
    <w:p w14:paraId="69ECDA0C" w14:textId="77777777" w:rsidR="00283C80" w:rsidRPr="0095250E" w:rsidRDefault="00283C80" w:rsidP="00283C80">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3E75F738" w14:textId="77777777" w:rsidR="00283C80" w:rsidRPr="0095250E" w:rsidRDefault="00283C80" w:rsidP="00283C80">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4E99F8A8" w14:textId="77777777" w:rsidR="00283C80" w:rsidRPr="0095250E" w:rsidRDefault="00283C80" w:rsidP="00283C80">
      <w:pPr>
        <w:pStyle w:val="B3"/>
      </w:pPr>
      <w:r w:rsidRPr="0095250E">
        <w:t>3&gt;</w:t>
      </w:r>
      <w:r w:rsidRPr="0095250E">
        <w:tab/>
        <w:t xml:space="preserve">start timer T331 with the value set to </w:t>
      </w:r>
      <w:r w:rsidRPr="0095250E">
        <w:rPr>
          <w:i/>
          <w:iCs/>
        </w:rPr>
        <w:t>measIdleDuration</w:t>
      </w:r>
      <w:r w:rsidRPr="0095250E">
        <w:t>;</w:t>
      </w:r>
    </w:p>
    <w:p w14:paraId="03E532A8" w14:textId="77777777" w:rsidR="00283C80" w:rsidRPr="0095250E" w:rsidRDefault="00283C80" w:rsidP="00283C80">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0AD5008C" w14:textId="77777777" w:rsidR="00283C80" w:rsidRPr="0095250E" w:rsidRDefault="00283C80" w:rsidP="00283C80">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2882A01A" w14:textId="77777777" w:rsidR="00283C80" w:rsidRPr="0095250E" w:rsidRDefault="00283C80" w:rsidP="00283C80">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3644C37D" w14:textId="77777777" w:rsidR="00283C80" w:rsidRPr="0095250E" w:rsidRDefault="00283C80" w:rsidP="00283C80">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070C552D" w14:textId="77777777" w:rsidR="00283C80" w:rsidRPr="0095250E" w:rsidRDefault="00283C80" w:rsidP="00283C80">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7F2C4CC0" w14:textId="77777777" w:rsidR="00283C80" w:rsidRPr="0095250E" w:rsidRDefault="00283C80" w:rsidP="00283C80">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618964CC" w14:textId="77777777" w:rsidR="00283C80" w:rsidRPr="0095250E" w:rsidRDefault="00283C80" w:rsidP="00283C80">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6EECDA78" w14:textId="77777777" w:rsidR="00283C80" w:rsidRPr="0095250E" w:rsidRDefault="00283C80" w:rsidP="00283C80">
      <w:pPr>
        <w:pStyle w:val="B2"/>
      </w:pPr>
      <w:r w:rsidRPr="0095250E">
        <w:lastRenderedPageBreak/>
        <w:t>2&gt;</w:t>
      </w:r>
      <w:r w:rsidRPr="0095250E">
        <w:tab/>
        <w:t>reset MAC and release the default MAC Cell Group configuration, if any;</w:t>
      </w:r>
    </w:p>
    <w:p w14:paraId="0F86312C" w14:textId="77777777" w:rsidR="00283C80" w:rsidRPr="0095250E" w:rsidRDefault="00283C80" w:rsidP="00283C80">
      <w:pPr>
        <w:pStyle w:val="B2"/>
      </w:pPr>
      <w:r w:rsidRPr="0095250E">
        <w:t>2&gt;</w:t>
      </w:r>
      <w:r w:rsidRPr="0095250E">
        <w:tab/>
        <w:t xml:space="preserve">apply the received </w:t>
      </w:r>
      <w:r w:rsidRPr="0095250E">
        <w:rPr>
          <w:i/>
        </w:rPr>
        <w:t xml:space="preserve">suspendConfig </w:t>
      </w:r>
      <w:r w:rsidRPr="0095250E">
        <w:rPr>
          <w:iCs/>
        </w:rPr>
        <w:t xml:space="preserve">except the received </w:t>
      </w:r>
      <w:r w:rsidRPr="0095250E">
        <w:rPr>
          <w:i/>
          <w:iCs/>
        </w:rPr>
        <w:t>nextHopChainingCount</w:t>
      </w:r>
      <w:r w:rsidRPr="0095250E">
        <w:t>;</w:t>
      </w:r>
    </w:p>
    <w:p w14:paraId="2A1916F7" w14:textId="77777777" w:rsidR="00283C80" w:rsidRPr="0095250E" w:rsidRDefault="00283C80" w:rsidP="00283C80">
      <w:pPr>
        <w:pStyle w:val="B2"/>
      </w:pPr>
      <w:r w:rsidRPr="0095250E">
        <w:t>2&gt;</w:t>
      </w:r>
      <w:r w:rsidRPr="0095250E">
        <w:tab/>
        <w:t xml:space="preserve">if the </w:t>
      </w:r>
      <w:r w:rsidRPr="0095250E">
        <w:rPr>
          <w:i/>
          <w:iCs/>
        </w:rPr>
        <w:t xml:space="preserve">sdt-Config </w:t>
      </w:r>
      <w:r w:rsidRPr="0095250E">
        <w:t>is configured:</w:t>
      </w:r>
    </w:p>
    <w:p w14:paraId="1F92BB21" w14:textId="77777777" w:rsidR="00283C80" w:rsidRPr="0095250E" w:rsidRDefault="00283C80" w:rsidP="00283C80">
      <w:pPr>
        <w:pStyle w:val="B3"/>
      </w:pPr>
      <w:r w:rsidRPr="0095250E">
        <w:t>3&gt;</w:t>
      </w:r>
      <w:r w:rsidRPr="0095250E">
        <w:tab/>
        <w:t xml:space="preserve">for each of the DRB in the </w:t>
      </w:r>
      <w:r w:rsidRPr="0095250E">
        <w:rPr>
          <w:i/>
          <w:iCs/>
        </w:rPr>
        <w:t>sdt-DRB-List</w:t>
      </w:r>
      <w:r w:rsidRPr="0095250E">
        <w:t>:</w:t>
      </w:r>
    </w:p>
    <w:p w14:paraId="5B2199B5" w14:textId="77777777" w:rsidR="00283C80" w:rsidRPr="0095250E" w:rsidRDefault="00283C80" w:rsidP="00283C80">
      <w:pPr>
        <w:pStyle w:val="B4"/>
      </w:pPr>
      <w:r w:rsidRPr="0095250E">
        <w:t>4&gt;</w:t>
      </w:r>
      <w:r w:rsidRPr="0095250E">
        <w:tab/>
        <w:t>consider the DRB to be configured for SDT;</w:t>
      </w:r>
    </w:p>
    <w:p w14:paraId="3312A1DA" w14:textId="77777777" w:rsidR="00283C80" w:rsidRPr="0095250E" w:rsidRDefault="00283C80" w:rsidP="00283C80">
      <w:pPr>
        <w:pStyle w:val="B3"/>
      </w:pPr>
      <w:r w:rsidRPr="0095250E">
        <w:t>3&gt;</w:t>
      </w:r>
      <w:r w:rsidRPr="0095250E">
        <w:tab/>
        <w:t xml:space="preserve">if </w:t>
      </w:r>
      <w:r w:rsidRPr="0095250E">
        <w:rPr>
          <w:i/>
          <w:iCs/>
        </w:rPr>
        <w:t>sdt-SRB2-Indication</w:t>
      </w:r>
      <w:r w:rsidRPr="0095250E">
        <w:t xml:space="preserve"> is configured:</w:t>
      </w:r>
    </w:p>
    <w:p w14:paraId="6CD7EDA7" w14:textId="77777777" w:rsidR="00283C80" w:rsidRPr="0095250E" w:rsidRDefault="00283C80" w:rsidP="00283C80">
      <w:pPr>
        <w:pStyle w:val="B4"/>
      </w:pPr>
      <w:r w:rsidRPr="0095250E">
        <w:t>4&gt;</w:t>
      </w:r>
      <w:r w:rsidRPr="0095250E">
        <w:tab/>
        <w:t>consider the SRB2 to be configured for SDT;</w:t>
      </w:r>
    </w:p>
    <w:p w14:paraId="32C5081F" w14:textId="77777777" w:rsidR="00283C80" w:rsidRPr="0095250E" w:rsidRDefault="00283C80" w:rsidP="00283C80">
      <w:pPr>
        <w:pStyle w:val="B3"/>
      </w:pPr>
      <w:r w:rsidRPr="0095250E">
        <w:t>3&gt;</w:t>
      </w:r>
      <w:r w:rsidRPr="0095250E">
        <w:tab/>
        <w:t>for each RLC bearer (except those associated with broadcast MRBs) that is not suspended:</w:t>
      </w:r>
    </w:p>
    <w:p w14:paraId="4BD548D4" w14:textId="77777777" w:rsidR="00283C80" w:rsidRPr="0095250E" w:rsidRDefault="00283C80" w:rsidP="00283C80">
      <w:pPr>
        <w:pStyle w:val="B4"/>
      </w:pPr>
      <w:r w:rsidRPr="0095250E">
        <w:t>4&gt;</w:t>
      </w:r>
      <w:r w:rsidRPr="0095250E">
        <w:tab/>
        <w:t>re-establish the RLC entity as specified in TS 38.322 [4];</w:t>
      </w:r>
    </w:p>
    <w:p w14:paraId="5057D65D" w14:textId="77777777" w:rsidR="00283C80" w:rsidRPr="0095250E" w:rsidRDefault="00283C80" w:rsidP="00283C80">
      <w:pPr>
        <w:pStyle w:val="B3"/>
      </w:pPr>
      <w:r w:rsidRPr="0095250E">
        <w:t>3&gt;</w:t>
      </w:r>
      <w:r w:rsidRPr="0095250E">
        <w:tab/>
        <w:t>for SRB2 (if it is resumed) and for SRB1:</w:t>
      </w:r>
    </w:p>
    <w:p w14:paraId="54C79676" w14:textId="77777777" w:rsidR="00283C80" w:rsidRPr="0095250E" w:rsidRDefault="00283C80" w:rsidP="00283C80">
      <w:pPr>
        <w:pStyle w:val="B4"/>
      </w:pPr>
      <w:r w:rsidRPr="0095250E">
        <w:t>4&gt;</w:t>
      </w:r>
      <w:r w:rsidRPr="0095250E">
        <w:tab/>
        <w:t>trigger the PDCP entity to perform SDU discard as specified in TS 38.323 [5];</w:t>
      </w:r>
    </w:p>
    <w:p w14:paraId="07E3FD32" w14:textId="77777777" w:rsidR="00283C80" w:rsidRPr="0095250E" w:rsidRDefault="00283C80" w:rsidP="00283C80">
      <w:pPr>
        <w:pStyle w:val="B3"/>
      </w:pPr>
      <w:r w:rsidRPr="0095250E">
        <w:t>3&gt;</w:t>
      </w:r>
      <w:r w:rsidRPr="0095250E">
        <w:tab/>
        <w:t xml:space="preserve">if </w:t>
      </w:r>
      <w:r w:rsidRPr="0095250E">
        <w:rPr>
          <w:i/>
          <w:iCs/>
        </w:rPr>
        <w:t>sdt-MAC-PHY-CG-Config</w:t>
      </w:r>
      <w:r w:rsidRPr="0095250E">
        <w:t xml:space="preserve"> is configured:</w:t>
      </w:r>
    </w:p>
    <w:p w14:paraId="50750FD9" w14:textId="77777777" w:rsidR="00283C80" w:rsidRPr="0095250E" w:rsidRDefault="00283C80" w:rsidP="00283C80">
      <w:pPr>
        <w:pStyle w:val="B4"/>
      </w:pPr>
      <w:r w:rsidRPr="0095250E">
        <w:t>4&gt;</w:t>
      </w:r>
      <w:r w:rsidRPr="0095250E">
        <w:tab/>
        <w:t xml:space="preserve">configure the PCell with the configured grant resources for SDT and instruct the MAC entity to start the </w:t>
      </w:r>
      <w:bookmarkStart w:id="541" w:name="_Hlk97714604"/>
      <w:r w:rsidRPr="0095250E">
        <w:rPr>
          <w:i/>
          <w:iCs/>
        </w:rPr>
        <w:t>cg-SDT-TimeAlignmentTimer</w:t>
      </w:r>
      <w:bookmarkEnd w:id="541"/>
      <w:r w:rsidRPr="0095250E">
        <w:t>;</w:t>
      </w:r>
    </w:p>
    <w:p w14:paraId="35EDE9E0" w14:textId="77777777" w:rsidR="00283C80" w:rsidRPr="0095250E" w:rsidRDefault="00283C80" w:rsidP="00283C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0331FB63" w14:textId="77777777" w:rsidR="00283C80" w:rsidRPr="0095250E" w:rsidRDefault="00283C80" w:rsidP="00283C80">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F85C39B" w14:textId="77777777" w:rsidR="00283C80" w:rsidRPr="0095250E" w:rsidRDefault="00283C80" w:rsidP="00283C80">
      <w:pPr>
        <w:pStyle w:val="B2"/>
      </w:pPr>
      <w:r w:rsidRPr="0095250E">
        <w:t>2&gt;</w:t>
      </w:r>
      <w:r w:rsidRPr="0095250E">
        <w:tab/>
        <w:t xml:space="preserve">if </w:t>
      </w:r>
      <w:r w:rsidRPr="0095250E">
        <w:rPr>
          <w:i/>
          <w:iCs/>
        </w:rPr>
        <w:t xml:space="preserve">srs-PosRRC-InactiveValidityAreaConfig </w:t>
      </w:r>
      <w:r w:rsidRPr="0095250E">
        <w:t>is configured:</w:t>
      </w:r>
    </w:p>
    <w:p w14:paraId="39ADE575" w14:textId="77777777" w:rsidR="00283C80" w:rsidRPr="0095250E" w:rsidRDefault="00283C80" w:rsidP="00283C80">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5F48834F" w14:textId="77777777" w:rsidR="00283C80" w:rsidRPr="0095250E" w:rsidRDefault="00283C80" w:rsidP="00283C80">
      <w:pPr>
        <w:pStyle w:val="NO"/>
      </w:pPr>
      <w:r w:rsidRPr="0095250E">
        <w:t>NOTE 1b:</w:t>
      </w:r>
      <w:r w:rsidRPr="0095250E">
        <w:tab/>
        <w:t>The Network should provide full configuration to UE for SRS for Positioning in RRC_INACTIVE.</w:t>
      </w:r>
    </w:p>
    <w:p w14:paraId="7BE24450" w14:textId="77777777" w:rsidR="00283C80" w:rsidRPr="0095250E" w:rsidRDefault="00283C80" w:rsidP="00283C80">
      <w:pPr>
        <w:pStyle w:val="B2"/>
      </w:pPr>
      <w:r w:rsidRPr="0095250E">
        <w:t>2&gt;</w:t>
      </w:r>
      <w:r w:rsidRPr="0095250E">
        <w:tab/>
        <w:t>perform the LTM configuration release procedure for the MCG and the SCG as specified in clause 5.3.5.18.7;</w:t>
      </w:r>
    </w:p>
    <w:p w14:paraId="3263B05E" w14:textId="77777777" w:rsidR="00283C80" w:rsidRPr="0095250E" w:rsidRDefault="00283C80" w:rsidP="00283C80">
      <w:pPr>
        <w:pStyle w:val="B2"/>
      </w:pPr>
      <w:r w:rsidRPr="0095250E">
        <w:t>2&gt;</w:t>
      </w:r>
      <w:r w:rsidRPr="0095250E">
        <w:tab/>
        <w:t>remove all the entries within the MCG and the SCG</w:t>
      </w:r>
      <w:r w:rsidRPr="0095250E">
        <w:rPr>
          <w:i/>
        </w:rPr>
        <w:t xml:space="preserve"> VarConditionalReconfig</w:t>
      </w:r>
      <w:r w:rsidRPr="0095250E">
        <w:t>, if any;</w:t>
      </w:r>
    </w:p>
    <w:p w14:paraId="3571D101" w14:textId="77777777" w:rsidR="00283C80" w:rsidRPr="0095250E" w:rsidRDefault="00283C80" w:rsidP="00283C80">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6A6BD872" w14:textId="77777777" w:rsidR="00283C80" w:rsidRPr="0095250E" w:rsidRDefault="00283C80" w:rsidP="00283C80">
      <w:pPr>
        <w:pStyle w:val="B2"/>
      </w:pPr>
      <w:r w:rsidRPr="0095250E">
        <w:t>2&gt;</w:t>
      </w:r>
      <w:r w:rsidRPr="0095250E">
        <w:tab/>
        <w:t xml:space="preserve">for each </w:t>
      </w:r>
      <w:r w:rsidRPr="0095250E">
        <w:rPr>
          <w:i/>
        </w:rPr>
        <w:t>measId</w:t>
      </w:r>
      <w:r w:rsidRPr="0095250E">
        <w:t xml:space="preserve"> of the MCG </w:t>
      </w:r>
      <w:r w:rsidRPr="0095250E">
        <w:rPr>
          <w:i/>
        </w:rPr>
        <w:t>measConfig</w:t>
      </w:r>
      <w:r w:rsidRPr="0095250E">
        <w:t xml:space="preserve"> and for each </w:t>
      </w:r>
      <w:r w:rsidRPr="0095250E">
        <w:rPr>
          <w:i/>
        </w:rPr>
        <w:t>measId</w:t>
      </w:r>
      <w:r w:rsidRPr="0095250E">
        <w:t xml:space="preserve"> of the SCG </w:t>
      </w:r>
      <w:r w:rsidRPr="0095250E">
        <w:rPr>
          <w:i/>
        </w:rPr>
        <w:t>measConfig</w:t>
      </w:r>
      <w:r w:rsidRPr="0095250E">
        <w:t xml:space="preserve">, if configured,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65B7963" w14:textId="77777777" w:rsidR="00283C80" w:rsidRPr="0095250E" w:rsidRDefault="00283C80" w:rsidP="00283C80">
      <w:pPr>
        <w:pStyle w:val="B3"/>
      </w:pPr>
      <w:r w:rsidRPr="0095250E">
        <w:t>3&gt;</w:t>
      </w:r>
      <w:r w:rsidRPr="0095250E">
        <w:tab/>
        <w:t xml:space="preserve">for the associated </w:t>
      </w:r>
      <w:r w:rsidRPr="0095250E">
        <w:rPr>
          <w:i/>
          <w:iCs/>
        </w:rPr>
        <w:t>reportConfigId</w:t>
      </w:r>
      <w:r w:rsidRPr="0095250E">
        <w:t>:</w:t>
      </w:r>
    </w:p>
    <w:p w14:paraId="3E4C9AFD" w14:textId="77777777" w:rsidR="00283C80" w:rsidRPr="0095250E" w:rsidRDefault="00283C80" w:rsidP="00283C80">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BE2B574" w14:textId="77777777" w:rsidR="00283C80" w:rsidRPr="0095250E" w:rsidRDefault="00283C80" w:rsidP="00283C80">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357D8F0" w14:textId="77777777" w:rsidR="00283C80" w:rsidRPr="0095250E" w:rsidRDefault="00283C80" w:rsidP="00283C80">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3C2A5910" w14:textId="77777777" w:rsidR="00283C80" w:rsidRPr="0095250E" w:rsidRDefault="00283C80" w:rsidP="00283C80">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3FA7878A"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190792F9" w14:textId="77777777" w:rsidR="00283C80" w:rsidRPr="0095250E" w:rsidRDefault="00283C80" w:rsidP="00283C80">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529E2C21" w14:textId="77777777" w:rsidR="00283C80" w:rsidRPr="0095250E" w:rsidRDefault="00283C80" w:rsidP="00283C80">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190FC761" w14:textId="77777777" w:rsidR="00283C80" w:rsidRPr="0095250E" w:rsidRDefault="00283C80" w:rsidP="00283C80">
      <w:pPr>
        <w:pStyle w:val="B3"/>
        <w:rPr>
          <w:lang w:eastAsia="zh-CN"/>
        </w:rPr>
      </w:pPr>
      <w:r w:rsidRPr="0095250E">
        <w:rPr>
          <w:lang w:eastAsia="zh-CN"/>
        </w:rPr>
        <w:t>3&gt;</w:t>
      </w:r>
      <w:r w:rsidRPr="0095250E">
        <w:rPr>
          <w:lang w:eastAsia="zh-CN"/>
        </w:rPr>
        <w:tab/>
        <w:t>else:</w:t>
      </w:r>
    </w:p>
    <w:p w14:paraId="0D60A278" w14:textId="77777777" w:rsidR="00283C80" w:rsidRPr="0095250E" w:rsidRDefault="00283C80" w:rsidP="00283C80">
      <w:pPr>
        <w:pStyle w:val="B4"/>
        <w:rPr>
          <w:lang w:eastAsia="zh-CN"/>
        </w:rPr>
      </w:pPr>
      <w:r w:rsidRPr="0095250E">
        <w:rPr>
          <w:lang w:eastAsia="zh-CN"/>
        </w:rPr>
        <w:lastRenderedPageBreak/>
        <w:t>4&gt;</w:t>
      </w:r>
      <w:r w:rsidRPr="0095250E">
        <w:rPr>
          <w:lang w:eastAsia="zh-CN"/>
        </w:rPr>
        <w:tab/>
      </w:r>
      <w:r w:rsidRPr="0095250E">
        <w:t>indicate to NCR-Fwd to cease forwarding</w:t>
      </w:r>
      <w:r w:rsidRPr="0095250E">
        <w:rPr>
          <w:lang w:eastAsia="zh-CN"/>
        </w:rPr>
        <w:t>;</w:t>
      </w:r>
    </w:p>
    <w:p w14:paraId="4F457AFB" w14:textId="77777777" w:rsidR="00283C80" w:rsidRPr="0095250E" w:rsidRDefault="00283C80" w:rsidP="00283C80">
      <w:pPr>
        <w:pStyle w:val="B2"/>
        <w:rPr>
          <w:lang w:eastAsia="zh-CN"/>
        </w:rPr>
      </w:pPr>
      <w:r w:rsidRPr="0095250E">
        <w:rPr>
          <w:lang w:eastAsia="zh-CN"/>
        </w:rPr>
        <w:t>2&gt;</w:t>
      </w:r>
      <w:r w:rsidRPr="0095250E">
        <w:rPr>
          <w:lang w:eastAsia="zh-CN"/>
        </w:rPr>
        <w:tab/>
        <w:t>if the UE is acting as L2 U2N Remote UE and is not configured with MP:</w:t>
      </w:r>
    </w:p>
    <w:p w14:paraId="378BE186" w14:textId="77777777" w:rsidR="00283C80" w:rsidRPr="0095250E" w:rsidRDefault="00283C80" w:rsidP="00283C80">
      <w:pPr>
        <w:pStyle w:val="B3"/>
        <w:rPr>
          <w:lang w:eastAsia="zh-CN"/>
        </w:rPr>
      </w:pPr>
      <w:r w:rsidRPr="0095250E">
        <w:rPr>
          <w:lang w:eastAsia="zh-CN"/>
        </w:rPr>
        <w:t>3&gt;</w:t>
      </w:r>
      <w:r w:rsidRPr="0095250E">
        <w:rPr>
          <w:lang w:eastAsia="zh-CN"/>
        </w:rPr>
        <w:tab/>
        <w:t>if the PC5-RRC connection with the U2N Relay UE is determined to be released:</w:t>
      </w:r>
    </w:p>
    <w:p w14:paraId="0C57B291" w14:textId="77777777" w:rsidR="00283C80" w:rsidRPr="0095250E" w:rsidRDefault="00283C80" w:rsidP="00283C80">
      <w:pPr>
        <w:pStyle w:val="B4"/>
        <w:rPr>
          <w:lang w:eastAsia="zh-CN"/>
        </w:rPr>
      </w:pPr>
      <w:r w:rsidRPr="0095250E">
        <w:rPr>
          <w:lang w:eastAsia="zh-CN"/>
        </w:rPr>
        <w:t>4&gt;</w:t>
      </w:r>
      <w:r w:rsidRPr="0095250E">
        <w:rPr>
          <w:lang w:eastAsia="zh-CN"/>
        </w:rPr>
        <w:tab/>
        <w:t>indicate upper layers to trigger PC5 unicast link release;</w:t>
      </w:r>
    </w:p>
    <w:p w14:paraId="1B6A12D6" w14:textId="77777777" w:rsidR="00283C80" w:rsidRPr="0095250E" w:rsidRDefault="00283C80" w:rsidP="00283C80">
      <w:pPr>
        <w:pStyle w:val="B3"/>
        <w:rPr>
          <w:lang w:eastAsia="zh-CN"/>
        </w:rPr>
      </w:pPr>
      <w:r w:rsidRPr="0095250E">
        <w:rPr>
          <w:lang w:eastAsia="zh-CN"/>
        </w:rPr>
        <w:t>3&gt;</w:t>
      </w:r>
      <w:r w:rsidRPr="0095250E">
        <w:rPr>
          <w:lang w:eastAsia="zh-CN"/>
        </w:rPr>
        <w:tab/>
        <w:t>else (i.e., maintain the PC5 RRC connection):</w:t>
      </w:r>
    </w:p>
    <w:p w14:paraId="4F614B05" w14:textId="77777777" w:rsidR="00283C80" w:rsidRPr="0095250E" w:rsidRDefault="00283C80" w:rsidP="00283C80">
      <w:pPr>
        <w:pStyle w:val="B4"/>
        <w:rPr>
          <w:lang w:eastAsia="zh-CN"/>
        </w:rPr>
      </w:pPr>
      <w:r w:rsidRPr="0095250E">
        <w:rPr>
          <w:lang w:eastAsia="zh-CN"/>
        </w:rPr>
        <w:t>4&gt;</w:t>
      </w:r>
      <w:r w:rsidRPr="0095250E">
        <w:rPr>
          <w:lang w:eastAsia="zh-CN"/>
        </w:rPr>
        <w:tab/>
        <w:t>establish or re-establish (e.g. via release and add) SL RLC entity for SRB1;</w:t>
      </w:r>
    </w:p>
    <w:p w14:paraId="6287F042" w14:textId="77777777" w:rsidR="00283C80" w:rsidRPr="0095250E" w:rsidRDefault="00283C80" w:rsidP="00283C80">
      <w:pPr>
        <w:pStyle w:val="B2"/>
        <w:ind w:leftChars="297" w:left="878"/>
        <w:rPr>
          <w:lang w:eastAsia="zh-CN"/>
        </w:rPr>
      </w:pPr>
      <w:r w:rsidRPr="0095250E">
        <w:rPr>
          <w:lang w:eastAsia="zh-CN"/>
        </w:rPr>
        <w:t>2&gt;</w:t>
      </w:r>
      <w:r w:rsidRPr="0095250E">
        <w:rPr>
          <w:lang w:eastAsia="zh-CN"/>
        </w:rPr>
        <w:tab/>
        <w:t>else:</w:t>
      </w:r>
    </w:p>
    <w:p w14:paraId="1418EDF8" w14:textId="77777777" w:rsidR="00283C80" w:rsidRPr="0095250E" w:rsidRDefault="00283C80" w:rsidP="00283C80">
      <w:pPr>
        <w:pStyle w:val="B3"/>
      </w:pPr>
      <w:r w:rsidRPr="0095250E">
        <w:t>3&gt;</w:t>
      </w:r>
      <w:r w:rsidRPr="0095250E">
        <w:tab/>
        <w:t>re-establish RLC entities for SRB1;</w:t>
      </w:r>
    </w:p>
    <w:p w14:paraId="1B6DFC57" w14:textId="77777777" w:rsidR="00283C80" w:rsidRPr="0095250E" w:rsidRDefault="00283C80" w:rsidP="00283C80">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657666C0" w14:textId="77777777" w:rsidR="00283C80" w:rsidRPr="0095250E" w:rsidRDefault="00283C80" w:rsidP="00283C80">
      <w:pPr>
        <w:pStyle w:val="B3"/>
      </w:pPr>
      <w:r w:rsidRPr="0095250E">
        <w:t>3&gt;</w:t>
      </w:r>
      <w:r w:rsidRPr="0095250E">
        <w:tab/>
        <w:t>stop the timer T319 if running;</w:t>
      </w:r>
    </w:p>
    <w:p w14:paraId="0A50C917" w14:textId="77777777" w:rsidR="00283C80" w:rsidRPr="0095250E" w:rsidRDefault="00283C80" w:rsidP="00283C80">
      <w:pPr>
        <w:pStyle w:val="B3"/>
      </w:pPr>
      <w:r w:rsidRPr="0095250E">
        <w:t>3&gt;</w:t>
      </w:r>
      <w:r w:rsidRPr="0095250E">
        <w:tab/>
        <w:t>in the stored UE Inactive AS context:</w:t>
      </w:r>
    </w:p>
    <w:p w14:paraId="583F3C10" w14:textId="77777777" w:rsidR="00283C80" w:rsidRPr="0095250E" w:rsidRDefault="00283C80" w:rsidP="00283C80">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0CF0214F" w14:textId="77777777" w:rsidR="00283C80" w:rsidRPr="0095250E" w:rsidRDefault="00283C80" w:rsidP="00283C80">
      <w:pPr>
        <w:pStyle w:val="B4"/>
        <w:rPr>
          <w:i/>
          <w:iCs/>
        </w:rPr>
      </w:pPr>
      <w:bookmarkStart w:id="542"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542"/>
    <w:p w14:paraId="733A91F6" w14:textId="77777777" w:rsidR="00283C80" w:rsidRPr="0095250E" w:rsidRDefault="00283C80" w:rsidP="00283C80">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28FE8866" w14:textId="77777777" w:rsidR="00283C80" w:rsidRPr="0095250E" w:rsidRDefault="00283C80" w:rsidP="00283C80">
      <w:pPr>
        <w:pStyle w:val="B4"/>
      </w:pPr>
      <w:r w:rsidRPr="0095250E">
        <w:t>4&gt;</w:t>
      </w:r>
      <w:r w:rsidRPr="0095250E">
        <w:tab/>
        <w:t xml:space="preserve">if the </w:t>
      </w:r>
      <w:r w:rsidRPr="0095250E">
        <w:rPr>
          <w:i/>
        </w:rPr>
        <w:t>suspendConfig</w:t>
      </w:r>
      <w:r w:rsidRPr="0095250E">
        <w:t xml:space="preserve"> contains the </w:t>
      </w:r>
      <w:r w:rsidRPr="0095250E">
        <w:rPr>
          <w:i/>
        </w:rPr>
        <w:t xml:space="preserve">sl-UEIdentityRemote </w:t>
      </w:r>
      <w:r w:rsidRPr="0095250E">
        <w:t>(i.e. the UE is a L2 U2N Remote UE):</w:t>
      </w:r>
    </w:p>
    <w:p w14:paraId="47C3789C" w14:textId="77777777" w:rsidR="00283C80" w:rsidRPr="0095250E" w:rsidRDefault="00283C80" w:rsidP="00283C80">
      <w:pPr>
        <w:pStyle w:val="B5"/>
      </w:pPr>
      <w:r w:rsidRPr="0095250E">
        <w:t>5&gt;</w:t>
      </w:r>
      <w:r w:rsidRPr="0095250E">
        <w:tab/>
        <w:t xml:space="preserve">replace the C-RNTI with the value of the </w:t>
      </w:r>
      <w:r w:rsidRPr="0095250E">
        <w:rPr>
          <w:i/>
        </w:rPr>
        <w:t>sl-UEIdentityRemote</w:t>
      </w:r>
      <w:r w:rsidRPr="0095250E">
        <w:t>;</w:t>
      </w:r>
    </w:p>
    <w:p w14:paraId="30F6E46C" w14:textId="77777777" w:rsidR="00283C80" w:rsidRPr="0095250E" w:rsidRDefault="00283C80" w:rsidP="00283C80">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0AA5BE5B" w14:textId="77777777" w:rsidR="00283C80" w:rsidRPr="0095250E" w:rsidRDefault="00283C80" w:rsidP="00283C80">
      <w:pPr>
        <w:pStyle w:val="B4"/>
      </w:pPr>
      <w:r w:rsidRPr="0095250E">
        <w:t>4&gt; else:</w:t>
      </w:r>
    </w:p>
    <w:p w14:paraId="1384689A" w14:textId="77777777" w:rsidR="00283C80" w:rsidRPr="0095250E" w:rsidRDefault="00283C80" w:rsidP="00283C80">
      <w:pPr>
        <w:pStyle w:val="B5"/>
      </w:pPr>
      <w:r w:rsidRPr="0095250E">
        <w:t>5&gt;</w:t>
      </w:r>
      <w:r w:rsidRPr="0095250E">
        <w:tab/>
        <w:t xml:space="preserve">replace the C-RNTI with the C-RNTI used in the cell (see TS 38.321 [3]) the UE has received the </w:t>
      </w:r>
      <w:r w:rsidRPr="0095250E">
        <w:rPr>
          <w:i/>
        </w:rPr>
        <w:t>RRCRelease</w:t>
      </w:r>
      <w:r w:rsidRPr="0095250E">
        <w:t xml:space="preserve"> message;</w:t>
      </w:r>
    </w:p>
    <w:p w14:paraId="59AD909E" w14:textId="77777777" w:rsidR="00283C80" w:rsidRPr="0095250E" w:rsidRDefault="00283C80" w:rsidP="00283C80">
      <w:pPr>
        <w:pStyle w:val="B5"/>
      </w:pPr>
      <w:r w:rsidRPr="0095250E">
        <w:t>5&gt;</w:t>
      </w:r>
      <w:r w:rsidRPr="0095250E">
        <w:tab/>
        <w:t>replace the physical cell identity</w:t>
      </w:r>
      <w:r w:rsidRPr="0095250E">
        <w:rPr>
          <w:i/>
        </w:rPr>
        <w:t xml:space="preserve"> </w:t>
      </w:r>
      <w:r w:rsidRPr="0095250E">
        <w:t xml:space="preserve">with the physical cell identity of the cell the UE has received the </w:t>
      </w:r>
      <w:r w:rsidRPr="0095250E">
        <w:rPr>
          <w:i/>
        </w:rPr>
        <w:t>RRCRelease</w:t>
      </w:r>
      <w:r w:rsidRPr="0095250E">
        <w:t xml:space="preserve"> message;</w:t>
      </w:r>
    </w:p>
    <w:p w14:paraId="7291F1D6" w14:textId="77777777" w:rsidR="00283C80" w:rsidRPr="0095250E" w:rsidRDefault="00283C80" w:rsidP="00283C80">
      <w:pPr>
        <w:pStyle w:val="B3"/>
      </w:pPr>
      <w:bookmarkStart w:id="543"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543"/>
    <w:p w14:paraId="63F782EB" w14:textId="77777777" w:rsidR="00283C80" w:rsidRPr="0095250E" w:rsidRDefault="00283C80" w:rsidP="00283C80">
      <w:pPr>
        <w:pStyle w:val="B3"/>
      </w:pPr>
      <w:r w:rsidRPr="0095250E">
        <w:t>3&gt;</w:t>
      </w:r>
      <w:r w:rsidRPr="0095250E">
        <w:tab/>
        <w:t>stop the timer T319a if running and consider SDT procedure is not ongoing;</w:t>
      </w:r>
    </w:p>
    <w:p w14:paraId="29666C08" w14:textId="77777777" w:rsidR="00283C80" w:rsidRPr="0095250E" w:rsidRDefault="00283C80" w:rsidP="00283C80">
      <w:pPr>
        <w:pStyle w:val="B2"/>
      </w:pPr>
      <w:r w:rsidRPr="0095250E">
        <w:t>2&gt;</w:t>
      </w:r>
      <w:r w:rsidRPr="0095250E">
        <w:tab/>
        <w:t>else:</w:t>
      </w:r>
    </w:p>
    <w:p w14:paraId="594B2FA5" w14:textId="77777777" w:rsidR="00283C80" w:rsidRPr="0095250E" w:rsidRDefault="00283C80" w:rsidP="00283C80">
      <w:pPr>
        <w:pStyle w:val="B3"/>
      </w:pPr>
      <w:r w:rsidRPr="0095250E">
        <w:t>3&gt;</w:t>
      </w:r>
      <w:r w:rsidRPr="0095250E">
        <w:tab/>
        <w:t xml:space="preserve">store in the UE Inactive AS Context </w:t>
      </w:r>
      <w:bookmarkStart w:id="544" w:name="_Hlk95515016"/>
      <w:r w:rsidRPr="0095250E">
        <w:t xml:space="preserve">the </w:t>
      </w:r>
      <w:r w:rsidRPr="0095250E">
        <w:rPr>
          <w:i/>
          <w:iCs/>
        </w:rPr>
        <w:t xml:space="preserve">nextHopChainingCount </w:t>
      </w:r>
      <w:r w:rsidRPr="0095250E">
        <w:t xml:space="preserve">received in the </w:t>
      </w:r>
      <w:r w:rsidRPr="0095250E">
        <w:rPr>
          <w:i/>
        </w:rPr>
        <w:t xml:space="preserve">RRCRelease </w:t>
      </w:r>
      <w:r w:rsidRPr="0095250E">
        <w:rPr>
          <w:iCs/>
        </w:rPr>
        <w:t>message</w:t>
      </w:r>
      <w:r w:rsidRPr="0095250E">
        <w:rPr>
          <w:i/>
          <w:iCs/>
        </w:rPr>
        <w:t>,</w:t>
      </w:r>
      <w:bookmarkEnd w:id="544"/>
      <w:r w:rsidRPr="0095250E">
        <w:t xml:space="preserve"> 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the EHC context(s), the UDC state, the stored QoS flow to DRB mapping rules, the application layer measurement configuration, the C-RNTI used in the source PCell, the </w:t>
      </w:r>
      <w:r w:rsidRPr="0095250E">
        <w:rPr>
          <w:i/>
        </w:rPr>
        <w:t>cellIdentity</w:t>
      </w:r>
      <w:r w:rsidRPr="0095250E">
        <w:t xml:space="preserve"> and the physical cell identity of the source PCell, the </w:t>
      </w:r>
      <w:r w:rsidRPr="0095250E">
        <w:rPr>
          <w:i/>
        </w:rPr>
        <w:t>NCR-FwdConfig</w:t>
      </w:r>
      <w:r w:rsidRPr="0095250E">
        <w:t xml:space="preserve"> (if configured), 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346FA462" w14:textId="77777777" w:rsidR="00283C80" w:rsidRPr="0095250E" w:rsidRDefault="00283C80" w:rsidP="00283C80">
      <w:pPr>
        <w:pStyle w:val="B4"/>
      </w:pPr>
      <w:r w:rsidRPr="0095250E">
        <w:t>-</w:t>
      </w:r>
      <w:r w:rsidRPr="0095250E">
        <w:tab/>
        <w:t xml:space="preserve">parameters within </w:t>
      </w:r>
      <w:r w:rsidRPr="0095250E">
        <w:rPr>
          <w:i/>
        </w:rPr>
        <w:t>ReconfigurationWithSync</w:t>
      </w:r>
      <w:r w:rsidRPr="0095250E">
        <w:t xml:space="preserve"> of the PCell;</w:t>
      </w:r>
    </w:p>
    <w:p w14:paraId="3A021C78" w14:textId="77777777" w:rsidR="00283C80" w:rsidRPr="0095250E" w:rsidRDefault="00283C80" w:rsidP="00283C80">
      <w:pPr>
        <w:pStyle w:val="B4"/>
      </w:pPr>
      <w:r w:rsidRPr="0095250E">
        <w:t>-</w:t>
      </w:r>
      <w:r w:rsidRPr="0095250E">
        <w:tab/>
        <w:t xml:space="preserve">parameters within </w:t>
      </w:r>
      <w:r w:rsidRPr="0095250E">
        <w:rPr>
          <w:i/>
        </w:rPr>
        <w:t>ReconfigurationWithSync</w:t>
      </w:r>
      <w:r w:rsidRPr="0095250E">
        <w:t xml:space="preserve"> of the NR PSCell, if configured;</w:t>
      </w:r>
    </w:p>
    <w:p w14:paraId="7E0AEB67" w14:textId="77777777" w:rsidR="00283C80" w:rsidRPr="0095250E" w:rsidRDefault="00283C80" w:rsidP="00283C80">
      <w:pPr>
        <w:pStyle w:val="B4"/>
      </w:pPr>
      <w:r w:rsidRPr="0095250E">
        <w:t>-</w:t>
      </w:r>
      <w:r w:rsidRPr="0095250E">
        <w:tab/>
        <w:t xml:space="preserve">parameters within </w:t>
      </w:r>
      <w:r w:rsidRPr="0095250E">
        <w:rPr>
          <w:i/>
        </w:rPr>
        <w:t>MobilityControlInfoSCG</w:t>
      </w:r>
      <w:r w:rsidRPr="0095250E">
        <w:t xml:space="preserve"> of the E-UTRA PSCell, if configured;</w:t>
      </w:r>
    </w:p>
    <w:p w14:paraId="03F5B706" w14:textId="77777777" w:rsidR="00283C80" w:rsidRPr="0095250E" w:rsidRDefault="00283C80" w:rsidP="00283C80">
      <w:pPr>
        <w:pStyle w:val="B4"/>
      </w:pPr>
      <w:r w:rsidRPr="0095250E">
        <w:t>-</w:t>
      </w:r>
      <w:r w:rsidRPr="0095250E">
        <w:tab/>
      </w:r>
      <w:r w:rsidRPr="0095250E">
        <w:rPr>
          <w:i/>
        </w:rPr>
        <w:t>servingCellConfigCommonSIB</w:t>
      </w:r>
      <w:r w:rsidRPr="0095250E">
        <w:t>;</w:t>
      </w:r>
    </w:p>
    <w:p w14:paraId="047B042D" w14:textId="77777777" w:rsidR="00283C80" w:rsidRPr="0095250E" w:rsidRDefault="00283C80" w:rsidP="00283C80">
      <w:pPr>
        <w:pStyle w:val="B4"/>
        <w:rPr>
          <w:i/>
        </w:rPr>
      </w:pPr>
      <w:r w:rsidRPr="0095250E">
        <w:t>-</w:t>
      </w:r>
      <w:r w:rsidRPr="0095250E">
        <w:tab/>
      </w:r>
      <w:r w:rsidRPr="0095250E">
        <w:rPr>
          <w:i/>
        </w:rPr>
        <w:t>sl-L2RelayUE-Config</w:t>
      </w:r>
      <w:r w:rsidRPr="0095250E">
        <w:t>, if configured</w:t>
      </w:r>
      <w:r w:rsidRPr="0095250E">
        <w:rPr>
          <w:iCs/>
        </w:rPr>
        <w:t>;</w:t>
      </w:r>
    </w:p>
    <w:p w14:paraId="7E5BDF27" w14:textId="77777777" w:rsidR="00283C80" w:rsidRPr="0095250E" w:rsidRDefault="00283C80" w:rsidP="00283C80">
      <w:pPr>
        <w:pStyle w:val="B4"/>
        <w:rPr>
          <w:rFonts w:eastAsia="宋体"/>
          <w:lang w:eastAsia="en-US"/>
        </w:rPr>
      </w:pPr>
      <w:r w:rsidRPr="0095250E">
        <w:lastRenderedPageBreak/>
        <w:t>-</w:t>
      </w:r>
      <w:r w:rsidRPr="0095250E">
        <w:tab/>
      </w:r>
      <w:r w:rsidRPr="0095250E">
        <w:rPr>
          <w:i/>
        </w:rPr>
        <w:t>sl-L2RemoteUE-Config</w:t>
      </w:r>
      <w:r w:rsidRPr="0095250E">
        <w:t>, if configured;</w:t>
      </w:r>
    </w:p>
    <w:p w14:paraId="258CCCD6" w14:textId="77777777" w:rsidR="00283C80" w:rsidRPr="0095250E" w:rsidRDefault="00283C80" w:rsidP="00283C80">
      <w:pPr>
        <w:pStyle w:val="B4"/>
      </w:pPr>
      <w:r w:rsidRPr="0095250E">
        <w:t>-</w:t>
      </w:r>
      <w:r w:rsidRPr="0095250E">
        <w:tab/>
      </w:r>
      <w:r w:rsidRPr="0095250E">
        <w:rPr>
          <w:i/>
        </w:rPr>
        <w:t>uav-Config</w:t>
      </w:r>
      <w:r w:rsidRPr="0095250E">
        <w:t>, if configured;</w:t>
      </w:r>
    </w:p>
    <w:p w14:paraId="259AF65A" w14:textId="77777777" w:rsidR="00283C80" w:rsidRPr="0095250E" w:rsidRDefault="00283C80" w:rsidP="00283C80">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44E98E8C" w14:textId="77777777" w:rsidR="00283C80" w:rsidRPr="0095250E" w:rsidRDefault="00283C80" w:rsidP="00283C80">
      <w:pPr>
        <w:pStyle w:val="B3"/>
      </w:pPr>
      <w:r w:rsidRPr="0095250E">
        <w:t>3&gt;</w:t>
      </w:r>
      <w:r w:rsidRPr="0095250E">
        <w:tab/>
        <w:t>store any previously or subsequently received application layer measurement report containers for which no segment, or full message, has been submitted to lower layers for transmission;</w:t>
      </w:r>
    </w:p>
    <w:p w14:paraId="4F0E5F02" w14:textId="77777777" w:rsidR="00283C80" w:rsidRPr="0095250E" w:rsidRDefault="00283C80" w:rsidP="00283C80">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755FBADF" w14:textId="77777777" w:rsidR="00283C80" w:rsidRPr="0095250E" w:rsidRDefault="00283C80" w:rsidP="00283C80">
      <w:pPr>
        <w:pStyle w:val="B4"/>
      </w:pPr>
      <w:r w:rsidRPr="0095250E">
        <w:t>4&gt;</w:t>
      </w:r>
      <w:r w:rsidRPr="0095250E">
        <w:tab/>
        <w:t>initiate the procedure in 5.5b.1.2;</w:t>
      </w:r>
    </w:p>
    <w:p w14:paraId="7490F378" w14:textId="77777777" w:rsidR="00283C80" w:rsidRPr="0095250E" w:rsidRDefault="00283C80" w:rsidP="00283C80">
      <w:pPr>
        <w:pStyle w:val="NO"/>
      </w:pPr>
      <w:r w:rsidRPr="0095250E">
        <w:t>NOTE 2:</w:t>
      </w:r>
      <w:r w:rsidRPr="0095250E">
        <w:tab/>
        <w:t>NR sidelink communication</w:t>
      </w:r>
      <w:r w:rsidRPr="0095250E">
        <w:rPr>
          <w:lang w:eastAsia="zh-CN"/>
        </w:rPr>
        <w:t xml:space="preserve">/discovery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77D94989" w14:textId="77777777" w:rsidR="00283C80" w:rsidRPr="0095250E" w:rsidRDefault="00283C80" w:rsidP="00283C80">
      <w:pPr>
        <w:pStyle w:val="B2"/>
      </w:pPr>
      <w:r w:rsidRPr="0095250E">
        <w:t>2&gt;</w:t>
      </w:r>
      <w:r w:rsidRPr="0095250E">
        <w:tab/>
        <w:t>suspend all SRB(s) and DRB(s), except SRB0 and broadcast MRBs;</w:t>
      </w:r>
    </w:p>
    <w:p w14:paraId="65E71237" w14:textId="77777777" w:rsidR="00283C80" w:rsidRPr="0095250E" w:rsidRDefault="00283C80" w:rsidP="00283C80">
      <w:pPr>
        <w:pStyle w:val="B2"/>
      </w:pPr>
      <w:r w:rsidRPr="0095250E">
        <w:t>2&gt;</w:t>
      </w:r>
      <w:r w:rsidRPr="0095250E">
        <w:tab/>
        <w:t>suspend all multicast MRB(s) associated with multicast session(s) not configured to receive in RRC_INACTIVE;</w:t>
      </w:r>
    </w:p>
    <w:p w14:paraId="6CB2B526" w14:textId="77777777" w:rsidR="00283C80" w:rsidRPr="0095250E" w:rsidRDefault="00283C80" w:rsidP="00283C80">
      <w:pPr>
        <w:pStyle w:val="B2"/>
      </w:pPr>
      <w:r w:rsidRPr="0095250E">
        <w:t>2&gt;</w:t>
      </w:r>
      <w:r w:rsidRPr="0095250E">
        <w:tab/>
        <w:t>indicate PDCP suspend to lower layers of all DRBs and multicast MRBs associated with multicast session(s) not configured to receive in RRC_INACTIVE;</w:t>
      </w:r>
    </w:p>
    <w:p w14:paraId="1EDC6599" w14:textId="77777777" w:rsidR="00283C80" w:rsidRPr="0095250E" w:rsidRDefault="00283C80" w:rsidP="00283C80">
      <w:pPr>
        <w:pStyle w:val="B2"/>
        <w:rPr>
          <w:lang w:eastAsia="zh-CN"/>
        </w:rPr>
      </w:pPr>
      <w:r w:rsidRPr="0095250E">
        <w:rPr>
          <w:lang w:eastAsia="zh-CN"/>
        </w:rPr>
        <w:t>2&gt;</w:t>
      </w:r>
      <w:r w:rsidRPr="0095250E">
        <w:rPr>
          <w:lang w:eastAsia="zh-CN"/>
        </w:rPr>
        <w:tab/>
        <w:t>release Uu Relay RLC channel(s), if configured;</w:t>
      </w:r>
    </w:p>
    <w:p w14:paraId="08325C8D" w14:textId="77777777" w:rsidR="00283C80" w:rsidRPr="0095250E" w:rsidRDefault="00283C80" w:rsidP="00283C80">
      <w:pPr>
        <w:pStyle w:val="B2"/>
        <w:rPr>
          <w:lang w:eastAsia="zh-CN"/>
        </w:rPr>
      </w:pPr>
      <w:r w:rsidRPr="0095250E">
        <w:rPr>
          <w:lang w:eastAsia="zh-CN"/>
        </w:rPr>
        <w:t>2&gt;</w:t>
      </w:r>
      <w:r w:rsidRPr="0095250E">
        <w:rPr>
          <w:lang w:eastAsia="zh-CN"/>
        </w:rPr>
        <w:tab/>
        <w:t>release PC5 Relay RLC channel(s), if configured;</w:t>
      </w:r>
    </w:p>
    <w:p w14:paraId="0F154905" w14:textId="77777777" w:rsidR="00283C80" w:rsidRPr="0095250E" w:rsidRDefault="00283C80" w:rsidP="00283C80">
      <w:pPr>
        <w:pStyle w:val="B2"/>
        <w:rPr>
          <w:lang w:eastAsia="zh-CN"/>
        </w:rPr>
      </w:pPr>
      <w:r w:rsidRPr="0095250E">
        <w:rPr>
          <w:lang w:eastAsia="zh-CN"/>
        </w:rPr>
        <w:t>2&gt;</w:t>
      </w:r>
      <w:r w:rsidRPr="0095250E">
        <w:rPr>
          <w:lang w:eastAsia="zh-CN"/>
        </w:rPr>
        <w:tab/>
        <w:t>release the SRAP entity, if configured;</w:t>
      </w:r>
    </w:p>
    <w:p w14:paraId="3E9EF658" w14:textId="77777777" w:rsidR="00283C80" w:rsidRPr="0095250E" w:rsidRDefault="00283C80" w:rsidP="00283C80">
      <w:pPr>
        <w:pStyle w:val="NO"/>
        <w:rPr>
          <w:lang w:eastAsia="zh-CN"/>
        </w:rPr>
      </w:pPr>
      <w:r w:rsidRPr="0095250E">
        <w:t>NOTE 2a:</w:t>
      </w:r>
      <w:r w:rsidRPr="0095250E">
        <w:tab/>
        <w:t>A L2 U2N Relay UE may re-establish the SL-RLC0, SL-RLC1 and SRAP entity after release.</w:t>
      </w:r>
    </w:p>
    <w:p w14:paraId="735D6A47" w14:textId="77777777" w:rsidR="00283C80" w:rsidRPr="0095250E" w:rsidRDefault="00283C80" w:rsidP="00283C80">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61C31D9A" w14:textId="77777777" w:rsidR="00283C80" w:rsidRPr="0095250E" w:rsidRDefault="00283C80" w:rsidP="00283C80">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55387DF" w14:textId="77777777" w:rsidR="00283C80" w:rsidRPr="0095250E" w:rsidRDefault="00283C80" w:rsidP="00283C80">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0903135" w14:textId="77777777" w:rsidR="00283C80" w:rsidRPr="0095250E" w:rsidRDefault="00283C80" w:rsidP="00283C80">
      <w:pPr>
        <w:pStyle w:val="B2"/>
        <w:rPr>
          <w:rFonts w:eastAsia="宋体"/>
        </w:rPr>
      </w:pPr>
      <w:r w:rsidRPr="0095250E">
        <w:rPr>
          <w:rFonts w:eastAsia="宋体"/>
        </w:rPr>
        <w:t>2&gt;</w:t>
      </w:r>
      <w:r w:rsidRPr="0095250E">
        <w:rPr>
          <w:rFonts w:eastAsia="宋体"/>
        </w:rPr>
        <w:tab/>
        <w:t>if N3C indirect path is configured:</w:t>
      </w:r>
    </w:p>
    <w:p w14:paraId="76BC84C2" w14:textId="77777777" w:rsidR="00283C80" w:rsidRPr="0095250E" w:rsidRDefault="00283C80" w:rsidP="00283C80">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393E03C2" w14:textId="77777777" w:rsidR="00283C80" w:rsidRPr="0095250E" w:rsidRDefault="00283C80" w:rsidP="00283C80">
      <w:pPr>
        <w:pStyle w:val="B3"/>
        <w:rPr>
          <w:rFonts w:eastAsia="宋体"/>
        </w:rPr>
      </w:pPr>
      <w:r w:rsidRPr="0095250E">
        <w:rPr>
          <w:rFonts w:eastAsia="宋体"/>
        </w:rPr>
        <w:t>3&gt;</w:t>
      </w:r>
      <w:r w:rsidRPr="0095250E">
        <w:rPr>
          <w:rFonts w:eastAsia="宋体"/>
        </w:rPr>
        <w:tab/>
        <w:t>consider the non-3GPP connection is not used;</w:t>
      </w:r>
    </w:p>
    <w:p w14:paraId="1B22F7EE" w14:textId="77777777" w:rsidR="00283C80" w:rsidRPr="0095250E" w:rsidRDefault="00283C80" w:rsidP="00283C80">
      <w:pPr>
        <w:pStyle w:val="B2"/>
        <w:rPr>
          <w:rFonts w:eastAsia="宋体"/>
        </w:rPr>
      </w:pPr>
      <w:r w:rsidRPr="0095250E">
        <w:rPr>
          <w:rFonts w:eastAsia="宋体"/>
        </w:rPr>
        <w:t>2&gt;</w:t>
      </w:r>
      <w:r w:rsidRPr="0095250E">
        <w:rPr>
          <w:rFonts w:eastAsia="宋体"/>
        </w:rPr>
        <w:tab/>
        <w:t>if the UE is acting as a N3C relay UE:</w:t>
      </w:r>
    </w:p>
    <w:p w14:paraId="278E1FC2" w14:textId="77777777" w:rsidR="00283C80" w:rsidRPr="0095250E" w:rsidRDefault="00283C80" w:rsidP="00283C80">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12651518" w14:textId="77777777" w:rsidR="00283C80" w:rsidRPr="0095250E" w:rsidRDefault="00283C80" w:rsidP="00283C80">
      <w:pPr>
        <w:pStyle w:val="B3"/>
        <w:rPr>
          <w:rFonts w:eastAsia="宋体"/>
        </w:rPr>
      </w:pPr>
      <w:r w:rsidRPr="0095250E">
        <w:rPr>
          <w:rFonts w:eastAsia="宋体"/>
        </w:rPr>
        <w:t>3&gt;</w:t>
      </w:r>
      <w:r w:rsidRPr="0095250E">
        <w:rPr>
          <w:rFonts w:eastAsia="宋体"/>
        </w:rPr>
        <w:tab/>
        <w:t>consider the non-3GPP connection is not used;</w:t>
      </w:r>
    </w:p>
    <w:p w14:paraId="4AE6F55D" w14:textId="77777777" w:rsidR="00283C80" w:rsidRPr="0095250E" w:rsidRDefault="00283C80" w:rsidP="00283C80">
      <w:pPr>
        <w:pStyle w:val="B2"/>
      </w:pPr>
      <w:r w:rsidRPr="0095250E">
        <w:t>2&gt;</w:t>
      </w:r>
      <w:r w:rsidRPr="0095250E">
        <w:tab/>
        <w:t xml:space="preserve">if the </w:t>
      </w:r>
      <w:r w:rsidRPr="0095250E">
        <w:rPr>
          <w:i/>
        </w:rPr>
        <w:t>t380</w:t>
      </w:r>
      <w:r w:rsidRPr="0095250E">
        <w:t xml:space="preserve"> is included:</w:t>
      </w:r>
    </w:p>
    <w:p w14:paraId="195FBABE" w14:textId="77777777" w:rsidR="00283C80" w:rsidRPr="0095250E" w:rsidRDefault="00283C80" w:rsidP="00283C80">
      <w:pPr>
        <w:pStyle w:val="B3"/>
      </w:pPr>
      <w:r w:rsidRPr="0095250E">
        <w:t>3&gt;</w:t>
      </w:r>
      <w:r w:rsidRPr="0095250E">
        <w:tab/>
        <w:t>start timer T380, with the timer value set to</w:t>
      </w:r>
      <w:r w:rsidRPr="0095250E">
        <w:rPr>
          <w:i/>
        </w:rPr>
        <w:t xml:space="preserve"> t380</w:t>
      </w:r>
      <w:r w:rsidRPr="0095250E">
        <w:t>;</w:t>
      </w:r>
    </w:p>
    <w:p w14:paraId="088BC938" w14:textId="77777777" w:rsidR="00283C80" w:rsidRPr="0095250E" w:rsidRDefault="00283C80" w:rsidP="00283C80">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75B313AD" w14:textId="77777777" w:rsidR="00283C80" w:rsidRPr="0095250E" w:rsidRDefault="00283C80" w:rsidP="00283C80">
      <w:pPr>
        <w:pStyle w:val="B3"/>
      </w:pPr>
      <w:r w:rsidRPr="0095250E">
        <w:t>3&gt;</w:t>
      </w:r>
      <w:r w:rsidRPr="0095250E">
        <w:tab/>
        <w:t xml:space="preserve">start timer T302 with the value set to the </w:t>
      </w:r>
      <w:r w:rsidRPr="0095250E">
        <w:rPr>
          <w:i/>
        </w:rPr>
        <w:t>waitTime</w:t>
      </w:r>
      <w:r w:rsidRPr="0095250E">
        <w:t>;</w:t>
      </w:r>
    </w:p>
    <w:p w14:paraId="7206C5BC" w14:textId="77777777" w:rsidR="00283C80" w:rsidRPr="0095250E" w:rsidRDefault="00283C80" w:rsidP="00283C80">
      <w:pPr>
        <w:pStyle w:val="B3"/>
      </w:pPr>
      <w:r w:rsidRPr="0095250E">
        <w:t>3&gt;</w:t>
      </w:r>
      <w:r w:rsidRPr="0095250E">
        <w:tab/>
        <w:t>inform upper layers that access barring is applicable for all access categories except categories '0' and '2';</w:t>
      </w:r>
    </w:p>
    <w:p w14:paraId="08DCC119" w14:textId="77777777" w:rsidR="00283C80" w:rsidRPr="0095250E" w:rsidRDefault="00283C80" w:rsidP="00283C80">
      <w:pPr>
        <w:pStyle w:val="B2"/>
      </w:pPr>
      <w:r w:rsidRPr="0095250E">
        <w:t>2&gt;</w:t>
      </w:r>
      <w:r w:rsidRPr="0095250E">
        <w:tab/>
        <w:t>if T390 is running:</w:t>
      </w:r>
    </w:p>
    <w:p w14:paraId="17E8A30B" w14:textId="77777777" w:rsidR="00283C80" w:rsidRPr="0095250E" w:rsidRDefault="00283C80" w:rsidP="00283C80">
      <w:pPr>
        <w:pStyle w:val="B3"/>
      </w:pPr>
      <w:r w:rsidRPr="0095250E">
        <w:t>3&gt;</w:t>
      </w:r>
      <w:r w:rsidRPr="0095250E">
        <w:tab/>
        <w:t>stop timer T390 for all access categories;</w:t>
      </w:r>
    </w:p>
    <w:p w14:paraId="52C390FF" w14:textId="77777777" w:rsidR="00283C80" w:rsidRPr="0095250E" w:rsidRDefault="00283C80" w:rsidP="00283C80">
      <w:pPr>
        <w:pStyle w:val="B3"/>
      </w:pPr>
      <w:r w:rsidRPr="0095250E">
        <w:t>3&gt;</w:t>
      </w:r>
      <w:r w:rsidRPr="0095250E">
        <w:tab/>
        <w:t>perform the actions as specified in 5.3.14.4;</w:t>
      </w:r>
    </w:p>
    <w:p w14:paraId="339E62BA" w14:textId="77777777" w:rsidR="00283C80" w:rsidRPr="0095250E" w:rsidRDefault="00283C80" w:rsidP="00283C80">
      <w:pPr>
        <w:pStyle w:val="B2"/>
      </w:pPr>
      <w:r w:rsidRPr="0095250E">
        <w:t>2&gt;</w:t>
      </w:r>
      <w:r w:rsidRPr="0095250E">
        <w:tab/>
        <w:t>indicate the suspension of the RRC connection to upper layers;</w:t>
      </w:r>
    </w:p>
    <w:p w14:paraId="5E3E361C" w14:textId="77777777" w:rsidR="00283C80" w:rsidRPr="0095250E" w:rsidRDefault="00283C80" w:rsidP="00283C80">
      <w:pPr>
        <w:pStyle w:val="B2"/>
      </w:pPr>
      <w:r w:rsidRPr="0095250E">
        <w:t>2&gt;</w:t>
      </w:r>
      <w:r w:rsidRPr="0095250E">
        <w:tab/>
        <w:t>if the UE is capable of L2 U2N Remote UE:</w:t>
      </w:r>
    </w:p>
    <w:p w14:paraId="13AEC763" w14:textId="77777777" w:rsidR="00283C80" w:rsidRPr="0095250E" w:rsidRDefault="00283C80" w:rsidP="00283C80">
      <w:pPr>
        <w:pStyle w:val="B3"/>
      </w:pPr>
      <w:r w:rsidRPr="0095250E">
        <w:lastRenderedPageBreak/>
        <w:t>3&gt;</w:t>
      </w:r>
      <w:r w:rsidRPr="0095250E">
        <w:tab/>
        <w:t>enter RRC_INACTIVE, and perform either cell selection as specified in TS 38.304 [20], or relay selection as specified in clause 5.8.15.3, or both;</w:t>
      </w:r>
    </w:p>
    <w:p w14:paraId="3323D411" w14:textId="77777777" w:rsidR="00283C80" w:rsidRPr="0095250E" w:rsidRDefault="00283C80" w:rsidP="00283C80">
      <w:pPr>
        <w:pStyle w:val="B2"/>
      </w:pPr>
      <w:r w:rsidRPr="0095250E">
        <w:t>2&gt;</w:t>
      </w:r>
      <w:r w:rsidRPr="0095250E">
        <w:tab/>
        <w:t>else:</w:t>
      </w:r>
    </w:p>
    <w:p w14:paraId="008B6560" w14:textId="77777777" w:rsidR="00283C80" w:rsidRPr="0095250E" w:rsidRDefault="00283C80" w:rsidP="00283C80">
      <w:pPr>
        <w:pStyle w:val="B3"/>
      </w:pPr>
      <w:r w:rsidRPr="0095250E">
        <w:t>3&gt;</w:t>
      </w:r>
      <w:r w:rsidRPr="0095250E">
        <w:tab/>
        <w:t>enter RRC_INACTIVE and perform cell selection as specified in TS 38.304 [20];</w:t>
      </w:r>
    </w:p>
    <w:p w14:paraId="7EBCB524" w14:textId="77777777" w:rsidR="00283C80" w:rsidRPr="0095250E" w:rsidRDefault="00283C80" w:rsidP="00283C80">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287E18CC" w14:textId="77777777" w:rsidR="00283C80" w:rsidRPr="0095250E" w:rsidRDefault="00283C80" w:rsidP="00283C80">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088A0CB9" w14:textId="77777777" w:rsidR="00283C80" w:rsidRPr="0095250E" w:rsidRDefault="00283C80" w:rsidP="00283C80">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3316DB0B" w14:textId="77777777" w:rsidR="00283C80" w:rsidRPr="0095250E" w:rsidRDefault="00283C80" w:rsidP="00283C80">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EDDF391" w14:textId="77777777" w:rsidR="00283C80" w:rsidRPr="0095250E" w:rsidRDefault="00283C80" w:rsidP="00283C80">
      <w:pPr>
        <w:pStyle w:val="B4"/>
        <w:rPr>
          <w:rFonts w:eastAsia="MS Mincho"/>
        </w:rPr>
      </w:pPr>
      <w:r w:rsidRPr="0095250E">
        <w:t>4&gt;</w:t>
      </w:r>
      <w:r w:rsidRPr="0095250E">
        <w:tab/>
        <w:t>apply the multicast PTM configuration as specified in 5.10.3;</w:t>
      </w:r>
    </w:p>
    <w:p w14:paraId="73D5A87C" w14:textId="77777777" w:rsidR="00283C80" w:rsidRPr="0095250E" w:rsidRDefault="00283C80" w:rsidP="00283C80">
      <w:pPr>
        <w:pStyle w:val="B4"/>
      </w:pPr>
      <w:r w:rsidRPr="0095250E">
        <w:t>4&gt;</w:t>
      </w:r>
      <w:r w:rsidRPr="0095250E">
        <w:tab/>
        <w:t>monitor the Multicast MCCH-RNTI as specified in 5.10.2;</w:t>
      </w:r>
    </w:p>
    <w:p w14:paraId="66ADA0B2" w14:textId="77777777" w:rsidR="00283C80" w:rsidRPr="0095250E" w:rsidRDefault="00283C80" w:rsidP="00283C80">
      <w:pPr>
        <w:pStyle w:val="B1"/>
      </w:pPr>
      <w:r w:rsidRPr="0095250E">
        <w:t>1&gt;</w:t>
      </w:r>
      <w:r w:rsidRPr="0095250E">
        <w:tab/>
        <w:t>else:</w:t>
      </w:r>
    </w:p>
    <w:p w14:paraId="2DFAAC0D" w14:textId="77777777" w:rsidR="00283C80" w:rsidRPr="0095250E" w:rsidRDefault="00283C80" w:rsidP="00283C80">
      <w:pPr>
        <w:pStyle w:val="B2"/>
      </w:pPr>
      <w:r w:rsidRPr="0095250E">
        <w:t>2&gt;</w:t>
      </w:r>
      <w:r w:rsidRPr="0095250E">
        <w:tab/>
        <w:t>perform the actions upon going to RRC_IDLE as specified in 5.3.11, with the release cause 'other'.</w:t>
      </w:r>
    </w:p>
    <w:p w14:paraId="04A72AF8" w14:textId="77777777" w:rsidR="00283C80" w:rsidRPr="0095250E" w:rsidRDefault="00283C80" w:rsidP="00283C80">
      <w:pPr>
        <w:pStyle w:val="NO"/>
        <w:rPr>
          <w:lang w:eastAsia="zh-CN"/>
        </w:rPr>
      </w:pPr>
      <w:r w:rsidRPr="0095250E">
        <w:rPr>
          <w:lang w:eastAsia="zh-CN"/>
        </w:rPr>
        <w:t>NOTE 3:</w:t>
      </w:r>
      <w:r w:rsidRPr="0095250E">
        <w:rPr>
          <w:lang w:eastAsia="zh-CN"/>
        </w:rPr>
        <w:tab/>
        <w:t>Whether to release the PC5 unicast link is left to L2 U2N Remote UE's implementation.</w:t>
      </w:r>
    </w:p>
    <w:p w14:paraId="1C282112" w14:textId="77777777" w:rsidR="00283C80" w:rsidRPr="0095250E" w:rsidRDefault="00283C80" w:rsidP="00283C80">
      <w:pPr>
        <w:pStyle w:val="NO"/>
      </w:pPr>
      <w:bookmarkStart w:id="545" w:name="_Toc60776817"/>
      <w:r w:rsidRPr="0095250E">
        <w:t>NOTE 4:</w:t>
      </w:r>
      <w:r w:rsidRPr="0095250E">
        <w:tab/>
        <w:t>It is left to UE implementation whether to stop T430, if running, when going to RRC_INACTIVE.</w:t>
      </w:r>
    </w:p>
    <w:p w14:paraId="4A897320" w14:textId="77777777" w:rsidR="00283C80" w:rsidRPr="0095250E" w:rsidRDefault="00283C80" w:rsidP="00283C80">
      <w:pPr>
        <w:pStyle w:val="4"/>
      </w:pPr>
      <w:bookmarkStart w:id="546" w:name="_Toc156129795"/>
      <w:r w:rsidRPr="0095250E">
        <w:t>5.3.8.4</w:t>
      </w:r>
      <w:r w:rsidRPr="0095250E">
        <w:tab/>
        <w:t>T320 expiry</w:t>
      </w:r>
      <w:bookmarkEnd w:id="545"/>
      <w:bookmarkEnd w:id="546"/>
    </w:p>
    <w:p w14:paraId="16126653" w14:textId="77777777" w:rsidR="00283C80" w:rsidRPr="0095250E" w:rsidRDefault="00283C80" w:rsidP="00283C80">
      <w:r w:rsidRPr="0095250E">
        <w:t>The UE shall:</w:t>
      </w:r>
    </w:p>
    <w:p w14:paraId="5AEC2D81" w14:textId="77777777" w:rsidR="00283C80" w:rsidRPr="0095250E" w:rsidRDefault="00283C80" w:rsidP="00283C80">
      <w:pPr>
        <w:pStyle w:val="B1"/>
      </w:pPr>
      <w:r w:rsidRPr="0095250E">
        <w:t>1&gt;</w:t>
      </w:r>
      <w:r w:rsidRPr="0095250E">
        <w:tab/>
        <w:t>if T320 expires:</w:t>
      </w:r>
    </w:p>
    <w:p w14:paraId="319AA646" w14:textId="77777777" w:rsidR="00283C80" w:rsidRPr="0095250E" w:rsidRDefault="00283C80" w:rsidP="00283C80">
      <w:pPr>
        <w:pStyle w:val="B2"/>
      </w:pPr>
      <w:r w:rsidRPr="0095250E">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4E9A14D" w14:textId="77777777" w:rsidR="00283C80" w:rsidRPr="0095250E" w:rsidRDefault="00283C80" w:rsidP="00283C80">
      <w:pPr>
        <w:pStyle w:val="B2"/>
      </w:pPr>
      <w:r w:rsidRPr="0095250E">
        <w:t>2&gt;</w:t>
      </w:r>
      <w:r w:rsidRPr="0095250E">
        <w:tab/>
        <w:t>apply the cell reselection priority information broadcast in the system information.</w:t>
      </w:r>
    </w:p>
    <w:p w14:paraId="61DDC097" w14:textId="77777777" w:rsidR="00283C80" w:rsidRPr="0095250E" w:rsidRDefault="00283C80" w:rsidP="00283C80">
      <w:pPr>
        <w:pStyle w:val="4"/>
      </w:pPr>
      <w:bookmarkStart w:id="547" w:name="_Toc60776818"/>
      <w:bookmarkStart w:id="548" w:name="_Toc156129796"/>
      <w:r w:rsidRPr="0095250E">
        <w:t>5.3.8.5</w:t>
      </w:r>
      <w:r w:rsidRPr="0095250E">
        <w:tab/>
        <w:t xml:space="preserve">UE actions upon the expiry of </w:t>
      </w:r>
      <w:r w:rsidRPr="0095250E">
        <w:rPr>
          <w:i/>
        </w:rPr>
        <w:t>DataInactivityTimer</w:t>
      </w:r>
      <w:bookmarkEnd w:id="547"/>
      <w:bookmarkEnd w:id="548"/>
    </w:p>
    <w:p w14:paraId="133254D9" w14:textId="77777777" w:rsidR="00283C80" w:rsidRPr="0095250E" w:rsidRDefault="00283C80" w:rsidP="00283C80">
      <w:r w:rsidRPr="0095250E">
        <w:t xml:space="preserve">Upon receiving the expiry of </w:t>
      </w:r>
      <w:r w:rsidRPr="0095250E">
        <w:rPr>
          <w:i/>
        </w:rPr>
        <w:t>DataInactivityTimer</w:t>
      </w:r>
      <w:r w:rsidRPr="0095250E">
        <w:t xml:space="preserve"> from lower layers while in RRC_CONNECTED, the UE shall:</w:t>
      </w:r>
    </w:p>
    <w:p w14:paraId="0CEDC334" w14:textId="77777777" w:rsidR="00283C80" w:rsidRPr="0095250E" w:rsidRDefault="00283C80" w:rsidP="00283C80">
      <w:pPr>
        <w:pStyle w:val="B1"/>
      </w:pPr>
      <w:r w:rsidRPr="0095250E">
        <w:t>1&gt;</w:t>
      </w:r>
      <w:r w:rsidRPr="0095250E">
        <w:tab/>
        <w:t>perform the actions upon going to RRC_IDLE as specified in 5.3.11, with release cause 'RRC connection failure'.</w:t>
      </w:r>
    </w:p>
    <w:p w14:paraId="1866687A" w14:textId="77777777" w:rsidR="00283C80" w:rsidRPr="0095250E" w:rsidRDefault="00283C80" w:rsidP="00283C80">
      <w:pPr>
        <w:pStyle w:val="4"/>
      </w:pPr>
      <w:bookmarkStart w:id="549" w:name="_Toc156129797"/>
      <w:bookmarkStart w:id="550" w:name="_Toc60776819"/>
      <w:r w:rsidRPr="0095250E">
        <w:t>5.3.8.6</w:t>
      </w:r>
      <w:r w:rsidRPr="0095250E">
        <w:tab/>
        <w:t>T346g expiry</w:t>
      </w:r>
      <w:bookmarkEnd w:id="549"/>
    </w:p>
    <w:p w14:paraId="2BC2C7D8" w14:textId="77777777" w:rsidR="00283C80" w:rsidRPr="0095250E" w:rsidRDefault="00283C80" w:rsidP="00283C80">
      <w:r w:rsidRPr="0095250E">
        <w:rPr>
          <w:rFonts w:eastAsia="宋体"/>
          <w:lang w:eastAsia="zh-CN"/>
        </w:rPr>
        <w:t>T</w:t>
      </w:r>
      <w:r w:rsidRPr="0095250E">
        <w:t>he UE shall:</w:t>
      </w:r>
    </w:p>
    <w:p w14:paraId="6A7973CC" w14:textId="77777777" w:rsidR="00283C80" w:rsidRPr="0095250E" w:rsidRDefault="00283C80" w:rsidP="00283C80">
      <w:pPr>
        <w:pStyle w:val="B1"/>
      </w:pPr>
      <w:r w:rsidRPr="0095250E">
        <w:t>1&gt;</w:t>
      </w:r>
      <w:r w:rsidRPr="0095250E">
        <w:tab/>
        <w:t>if T346g expires:</w:t>
      </w:r>
    </w:p>
    <w:p w14:paraId="505C3A24" w14:textId="77777777" w:rsidR="00283C80" w:rsidRPr="0095250E" w:rsidRDefault="00283C80" w:rsidP="00283C80">
      <w:pPr>
        <w:pStyle w:val="B2"/>
      </w:pPr>
      <w:r w:rsidRPr="0095250E">
        <w:t>2&gt;</w:t>
      </w:r>
      <w:r w:rsidRPr="0095250E">
        <w:tab/>
        <w:t>perform the actions upon going to RRC_IDLE as specified in 5.3.11, with release cause 'other'.</w:t>
      </w:r>
    </w:p>
    <w:p w14:paraId="7D2F5988" w14:textId="77777777" w:rsidR="00283C80" w:rsidRPr="0095250E" w:rsidRDefault="00283C80" w:rsidP="00283C80">
      <w:pPr>
        <w:pStyle w:val="3"/>
        <w:rPr>
          <w:rFonts w:eastAsia="MS Mincho"/>
        </w:rPr>
      </w:pPr>
      <w:bookmarkStart w:id="551" w:name="_Toc156129798"/>
      <w:r w:rsidRPr="0095250E">
        <w:rPr>
          <w:rFonts w:eastAsia="MS Mincho"/>
        </w:rPr>
        <w:t>5.3.9</w:t>
      </w:r>
      <w:r w:rsidRPr="0095250E">
        <w:rPr>
          <w:rFonts w:eastAsia="MS Mincho"/>
        </w:rPr>
        <w:tab/>
        <w:t>RRC connection release requested by upper layers</w:t>
      </w:r>
      <w:bookmarkEnd w:id="550"/>
      <w:bookmarkEnd w:id="551"/>
    </w:p>
    <w:p w14:paraId="1C8AAA2C" w14:textId="77777777" w:rsidR="00283C80" w:rsidRPr="0095250E" w:rsidRDefault="00283C80" w:rsidP="00283C80">
      <w:pPr>
        <w:pStyle w:val="4"/>
      </w:pPr>
      <w:bookmarkStart w:id="552" w:name="_Toc60776820"/>
      <w:bookmarkStart w:id="553" w:name="_Toc156129799"/>
      <w:r w:rsidRPr="0095250E">
        <w:t>5.3.9.1</w:t>
      </w:r>
      <w:r w:rsidRPr="0095250E">
        <w:tab/>
        <w:t>General</w:t>
      </w:r>
      <w:bookmarkEnd w:id="552"/>
      <w:bookmarkEnd w:id="553"/>
    </w:p>
    <w:p w14:paraId="0EAF25E4" w14:textId="77777777" w:rsidR="00283C80" w:rsidRPr="0095250E" w:rsidRDefault="00283C80" w:rsidP="00283C80">
      <w:r w:rsidRPr="0095250E">
        <w:t>The purpose of this procedure is to release the RRC connection. Access to the current PCell may be barred as a result of this procedure.</w:t>
      </w:r>
    </w:p>
    <w:p w14:paraId="704D4F60" w14:textId="77777777" w:rsidR="00283C80" w:rsidRPr="0095250E" w:rsidRDefault="00283C80" w:rsidP="00283C80">
      <w:pPr>
        <w:pStyle w:val="4"/>
      </w:pPr>
      <w:bookmarkStart w:id="554" w:name="_Toc60776821"/>
      <w:bookmarkStart w:id="555" w:name="_Toc156129800"/>
      <w:r w:rsidRPr="0095250E">
        <w:t>5.3.9.2</w:t>
      </w:r>
      <w:r w:rsidRPr="0095250E">
        <w:tab/>
        <w:t>Initiation</w:t>
      </w:r>
      <w:bookmarkEnd w:id="554"/>
      <w:bookmarkEnd w:id="555"/>
    </w:p>
    <w:p w14:paraId="60EB14E0" w14:textId="77777777" w:rsidR="00283C80" w:rsidRPr="0095250E" w:rsidRDefault="00283C80" w:rsidP="00283C80">
      <w:r w:rsidRPr="0095250E">
        <w:t>The UE initiates the procedure when upper layers request the release of the RRC connection as specified in TS 24.501 [23]. The UE shall not initiate the procedure for power saving purposes.</w:t>
      </w:r>
    </w:p>
    <w:p w14:paraId="358CD115" w14:textId="77777777" w:rsidR="00283C80" w:rsidRPr="0095250E" w:rsidRDefault="00283C80" w:rsidP="00283C80">
      <w:r w:rsidRPr="0095250E">
        <w:lastRenderedPageBreak/>
        <w:t>The UE shall:</w:t>
      </w:r>
    </w:p>
    <w:p w14:paraId="763DE832" w14:textId="77777777" w:rsidR="00283C80" w:rsidRPr="0095250E" w:rsidRDefault="00283C80" w:rsidP="00283C80">
      <w:pPr>
        <w:pStyle w:val="B1"/>
      </w:pPr>
      <w:r w:rsidRPr="0095250E">
        <w:t>1&gt;</w:t>
      </w:r>
      <w:r w:rsidRPr="0095250E">
        <w:tab/>
        <w:t>if the upper layers indicate barring of the PCell:</w:t>
      </w:r>
    </w:p>
    <w:p w14:paraId="4001B0A3" w14:textId="77777777" w:rsidR="00283C80" w:rsidRPr="0095250E" w:rsidRDefault="00283C80" w:rsidP="00283C80">
      <w:pPr>
        <w:pStyle w:val="B2"/>
      </w:pPr>
      <w:r w:rsidRPr="0095250E">
        <w:t>2&gt;</w:t>
      </w:r>
      <w:r w:rsidRPr="0095250E">
        <w:tab/>
        <w:t>treat the PCell used prior to entering RRC_IDLE as barred according to TS 38.304 [20];</w:t>
      </w:r>
    </w:p>
    <w:p w14:paraId="1BE23B67" w14:textId="77777777" w:rsidR="00283C80" w:rsidRPr="0095250E" w:rsidRDefault="00283C80" w:rsidP="00283C80">
      <w:pPr>
        <w:pStyle w:val="B1"/>
      </w:pPr>
      <w:r w:rsidRPr="0095250E">
        <w:t>1&gt;</w:t>
      </w:r>
      <w:r w:rsidRPr="0095250E">
        <w:tab/>
        <w:t>perform the actions upon going to RRC_IDLE as specified in 5.3.11, with release cause 'other'.</w:t>
      </w:r>
    </w:p>
    <w:p w14:paraId="510D9E42" w14:textId="77777777" w:rsidR="00283C80" w:rsidRPr="0095250E" w:rsidRDefault="00283C80" w:rsidP="00283C80">
      <w:pPr>
        <w:pStyle w:val="3"/>
        <w:rPr>
          <w:rFonts w:eastAsia="MS Mincho"/>
        </w:rPr>
      </w:pPr>
      <w:bookmarkStart w:id="556" w:name="_Toc60776822"/>
      <w:bookmarkStart w:id="557" w:name="_Toc156129801"/>
      <w:r w:rsidRPr="0095250E">
        <w:t>5.3.10</w:t>
      </w:r>
      <w:r w:rsidRPr="0095250E">
        <w:tab/>
        <w:t>Radio link failure related actions</w:t>
      </w:r>
      <w:bookmarkEnd w:id="556"/>
      <w:bookmarkEnd w:id="557"/>
    </w:p>
    <w:p w14:paraId="127D1A87" w14:textId="77777777" w:rsidR="00283C80" w:rsidRPr="0095250E" w:rsidRDefault="00283C80" w:rsidP="00283C80">
      <w:pPr>
        <w:pStyle w:val="4"/>
        <w:rPr>
          <w:rFonts w:eastAsia="MS Mincho"/>
        </w:rPr>
      </w:pPr>
      <w:bookmarkStart w:id="558" w:name="_Toc60776823"/>
      <w:bookmarkStart w:id="559" w:name="_Toc156129802"/>
      <w:r w:rsidRPr="0095250E">
        <w:rPr>
          <w:rFonts w:eastAsia="MS Mincho"/>
        </w:rPr>
        <w:t>5.3.10.1</w:t>
      </w:r>
      <w:r w:rsidRPr="0095250E">
        <w:rPr>
          <w:rFonts w:eastAsia="MS Mincho"/>
        </w:rPr>
        <w:tab/>
        <w:t>Detection of physical layer problems in RRC_CONNECTED</w:t>
      </w:r>
      <w:bookmarkEnd w:id="558"/>
      <w:bookmarkEnd w:id="559"/>
    </w:p>
    <w:p w14:paraId="646F6AA2" w14:textId="77777777" w:rsidR="00283C80" w:rsidRPr="0095250E" w:rsidRDefault="00283C80" w:rsidP="00283C80">
      <w:pPr>
        <w:rPr>
          <w:rFonts w:eastAsia="MS Mincho"/>
        </w:rPr>
      </w:pPr>
      <w:r w:rsidRPr="0095250E">
        <w:t>The UE shall:</w:t>
      </w:r>
    </w:p>
    <w:p w14:paraId="215AAE88" w14:textId="77777777" w:rsidR="00283C80" w:rsidRPr="0095250E" w:rsidRDefault="00283C80" w:rsidP="00283C80">
      <w:pPr>
        <w:pStyle w:val="B1"/>
      </w:pPr>
      <w:r w:rsidRPr="0095250E">
        <w:t>1&gt;</w:t>
      </w:r>
      <w:r w:rsidRPr="0095250E">
        <w:tab/>
        <w:t>if any DAPS bearer is configured, upon receiving N310 consecutive "out-of-sync" indications for the source SpCell from lower layers and T304 is running:</w:t>
      </w:r>
    </w:p>
    <w:p w14:paraId="2EE65D8A" w14:textId="77777777" w:rsidR="00283C80" w:rsidRPr="0095250E" w:rsidRDefault="00283C80" w:rsidP="00283C80">
      <w:pPr>
        <w:pStyle w:val="B2"/>
      </w:pPr>
      <w:r w:rsidRPr="0095250E">
        <w:t>2&gt;</w:t>
      </w:r>
      <w:r w:rsidRPr="0095250E">
        <w:tab/>
        <w:t>start timer T310 for the source SpCell.</w:t>
      </w:r>
    </w:p>
    <w:p w14:paraId="569F5192" w14:textId="77777777" w:rsidR="00283C80" w:rsidRPr="0095250E" w:rsidRDefault="00283C80" w:rsidP="00283C80">
      <w:pPr>
        <w:pStyle w:val="B1"/>
      </w:pPr>
      <w:r w:rsidRPr="0095250E">
        <w:t>1&gt;</w:t>
      </w:r>
      <w:r w:rsidRPr="0095250E">
        <w:tab/>
        <w:t>upon receiving N310 consecutive "out-of-sync" indications for the SpCell from lower layers while neither T300, T301, T304, T311, T316 nor T319 are running:</w:t>
      </w:r>
    </w:p>
    <w:p w14:paraId="39093118" w14:textId="77777777" w:rsidR="00283C80" w:rsidRPr="0095250E" w:rsidRDefault="00283C80" w:rsidP="00283C80">
      <w:pPr>
        <w:pStyle w:val="B2"/>
      </w:pPr>
      <w:r w:rsidRPr="0095250E">
        <w:t>2&gt;</w:t>
      </w:r>
      <w:r w:rsidRPr="0095250E">
        <w:tab/>
        <w:t>start timer T310 for the corresponding SpCell.</w:t>
      </w:r>
    </w:p>
    <w:p w14:paraId="30AD4481" w14:textId="77777777" w:rsidR="00283C80" w:rsidRPr="0095250E" w:rsidRDefault="00283C80" w:rsidP="00283C80">
      <w:pPr>
        <w:pStyle w:val="4"/>
        <w:rPr>
          <w:rFonts w:eastAsia="MS Mincho"/>
        </w:rPr>
      </w:pPr>
      <w:bookmarkStart w:id="560" w:name="_Toc60776824"/>
      <w:bookmarkStart w:id="561" w:name="_Toc156129803"/>
      <w:r w:rsidRPr="0095250E">
        <w:t>5.3.10.2</w:t>
      </w:r>
      <w:r w:rsidRPr="0095250E">
        <w:tab/>
        <w:t>Recovery of physical layer problems</w:t>
      </w:r>
      <w:bookmarkEnd w:id="560"/>
      <w:bookmarkEnd w:id="561"/>
    </w:p>
    <w:p w14:paraId="0229DA17" w14:textId="77777777" w:rsidR="00283C80" w:rsidRPr="0095250E" w:rsidRDefault="00283C80" w:rsidP="00283C80">
      <w:pPr>
        <w:rPr>
          <w:rFonts w:eastAsia="MS Mincho"/>
        </w:rPr>
      </w:pPr>
      <w:r w:rsidRPr="0095250E">
        <w:t>Upon receiving N311 consecutive "in-sync" indications for the SpCell from lower layers while T310 is running, the UE shall:</w:t>
      </w:r>
    </w:p>
    <w:p w14:paraId="1AA053F0" w14:textId="77777777" w:rsidR="00283C80" w:rsidRPr="0095250E" w:rsidRDefault="00283C80" w:rsidP="00283C80">
      <w:pPr>
        <w:pStyle w:val="B1"/>
      </w:pPr>
      <w:r w:rsidRPr="0095250E">
        <w:t>1&gt;</w:t>
      </w:r>
      <w:r w:rsidRPr="0095250E">
        <w:tab/>
        <w:t>stop timer T310 for the corresponding SpCell.</w:t>
      </w:r>
    </w:p>
    <w:p w14:paraId="13C0DEC8" w14:textId="77777777" w:rsidR="00283C80" w:rsidRPr="0095250E" w:rsidRDefault="00283C80" w:rsidP="00283C80">
      <w:pPr>
        <w:pStyle w:val="B1"/>
      </w:pPr>
      <w:r w:rsidRPr="0095250E">
        <w:t>1&gt;</w:t>
      </w:r>
      <w:r w:rsidRPr="0095250E">
        <w:tab/>
        <w:t>stop timer T312 for the corresponding SpCell, if running.</w:t>
      </w:r>
    </w:p>
    <w:p w14:paraId="692F58CC" w14:textId="77777777" w:rsidR="00283C80" w:rsidRPr="0095250E" w:rsidRDefault="00283C80" w:rsidP="00283C80">
      <w:pPr>
        <w:pStyle w:val="NO"/>
      </w:pPr>
      <w:r w:rsidRPr="0095250E">
        <w:t>NOTE 1:</w:t>
      </w:r>
      <w:r w:rsidRPr="0095250E">
        <w:tab/>
        <w:t>In this case, the UE maintains the RRC connection without explicit signalling, i.e. the UE maintains the entire radio resource configuration.</w:t>
      </w:r>
    </w:p>
    <w:p w14:paraId="586E8883" w14:textId="77777777" w:rsidR="00283C80" w:rsidRPr="0095250E" w:rsidRDefault="00283C80" w:rsidP="00283C80">
      <w:pPr>
        <w:pStyle w:val="NO"/>
      </w:pPr>
      <w:r w:rsidRPr="0095250E">
        <w:t>NOTE 2:</w:t>
      </w:r>
      <w:r w:rsidRPr="0095250E">
        <w:tab/>
        <w:t>Periods in time where neither "in-sync" nor "out-of-sync" is reported by L1 do not affect the evaluation of the number of consecutive "in-sync" or "out-of-sync" indications.</w:t>
      </w:r>
    </w:p>
    <w:p w14:paraId="2377F3D7" w14:textId="77777777" w:rsidR="00283C80" w:rsidRPr="0095250E" w:rsidRDefault="00283C80" w:rsidP="00283C80">
      <w:pPr>
        <w:pStyle w:val="4"/>
        <w:rPr>
          <w:rFonts w:eastAsia="MS Mincho"/>
        </w:rPr>
      </w:pPr>
      <w:bookmarkStart w:id="562" w:name="_Toc60776825"/>
      <w:bookmarkStart w:id="563" w:name="_Toc156129804"/>
      <w:r w:rsidRPr="0095250E">
        <w:t>5.3.10.3</w:t>
      </w:r>
      <w:r w:rsidRPr="0095250E">
        <w:tab/>
        <w:t>Detection of radio link failure</w:t>
      </w:r>
      <w:bookmarkEnd w:id="562"/>
      <w:bookmarkEnd w:id="563"/>
    </w:p>
    <w:p w14:paraId="4BD2484F" w14:textId="77777777" w:rsidR="00283C80" w:rsidRPr="0095250E" w:rsidRDefault="00283C80" w:rsidP="00283C80">
      <w:pPr>
        <w:rPr>
          <w:rFonts w:eastAsia="MS Mincho"/>
        </w:rPr>
      </w:pPr>
      <w:r w:rsidRPr="0095250E">
        <w:t>The UE shall:</w:t>
      </w:r>
    </w:p>
    <w:p w14:paraId="5D2CEA4B" w14:textId="77777777" w:rsidR="00283C80" w:rsidRPr="0095250E" w:rsidRDefault="00283C80" w:rsidP="00283C80">
      <w:pPr>
        <w:pStyle w:val="B1"/>
      </w:pPr>
      <w:r w:rsidRPr="0095250E">
        <w:t>1&gt;</w:t>
      </w:r>
      <w:r w:rsidRPr="0095250E">
        <w:tab/>
        <w:t>if any DAPS bearer is configured and T304 is running:</w:t>
      </w:r>
    </w:p>
    <w:p w14:paraId="1F253928" w14:textId="77777777" w:rsidR="00283C80" w:rsidRPr="0095250E" w:rsidRDefault="00283C80" w:rsidP="00283C80">
      <w:pPr>
        <w:pStyle w:val="B2"/>
      </w:pPr>
      <w:r w:rsidRPr="0095250E">
        <w:t>2&gt;</w:t>
      </w:r>
      <w:r w:rsidRPr="0095250E">
        <w:tab/>
        <w:t>upon T310 expiry in source SpCell; or</w:t>
      </w:r>
    </w:p>
    <w:p w14:paraId="720E7B4F" w14:textId="77777777" w:rsidR="00283C80" w:rsidRPr="0095250E" w:rsidRDefault="00283C80" w:rsidP="00283C80">
      <w:pPr>
        <w:pStyle w:val="B2"/>
      </w:pPr>
      <w:r w:rsidRPr="0095250E">
        <w:t>2&gt;</w:t>
      </w:r>
      <w:r w:rsidRPr="0095250E">
        <w:tab/>
        <w:t>upon random access problem indication from source MCG MAC; or</w:t>
      </w:r>
    </w:p>
    <w:p w14:paraId="309D865A" w14:textId="77777777" w:rsidR="00283C80" w:rsidRPr="0095250E" w:rsidRDefault="00283C80" w:rsidP="00283C80">
      <w:pPr>
        <w:pStyle w:val="B2"/>
      </w:pPr>
      <w:r w:rsidRPr="0095250E">
        <w:t>2&gt;</w:t>
      </w:r>
      <w:r w:rsidRPr="0095250E">
        <w:tab/>
        <w:t>upon indication from source MCG RLC that the maximum number of retransmissions has been reached; or</w:t>
      </w:r>
    </w:p>
    <w:p w14:paraId="2637FFE4" w14:textId="77777777" w:rsidR="00283C80" w:rsidRPr="0095250E" w:rsidRDefault="00283C80" w:rsidP="00283C80">
      <w:pPr>
        <w:pStyle w:val="B2"/>
      </w:pPr>
      <w:r w:rsidRPr="0095250E">
        <w:t>2&gt;</w:t>
      </w:r>
      <w:r w:rsidRPr="0095250E">
        <w:tab/>
        <w:t>upon consistent uplink LBT failure indication from source MCG MAC:</w:t>
      </w:r>
    </w:p>
    <w:p w14:paraId="4D609576" w14:textId="77777777" w:rsidR="00283C80" w:rsidRPr="0095250E" w:rsidRDefault="00283C80" w:rsidP="00283C80">
      <w:pPr>
        <w:pStyle w:val="B3"/>
      </w:pPr>
      <w:r w:rsidRPr="0095250E">
        <w:t>3&gt;</w:t>
      </w:r>
      <w:r w:rsidRPr="0095250E">
        <w:tab/>
        <w:t>consider radio link failure to be detected for the source MCG i.e. source RLF;</w:t>
      </w:r>
    </w:p>
    <w:p w14:paraId="0D529C39" w14:textId="77777777" w:rsidR="00283C80" w:rsidRPr="0095250E" w:rsidRDefault="00283C80" w:rsidP="00283C80">
      <w:pPr>
        <w:pStyle w:val="B3"/>
        <w:rPr>
          <w:rStyle w:val="B4Char"/>
        </w:rPr>
      </w:pPr>
      <w:r w:rsidRPr="0095250E">
        <w:rPr>
          <w:rStyle w:val="B4Char"/>
        </w:rPr>
        <w:t>3&gt;</w:t>
      </w:r>
      <w:r w:rsidRPr="0095250E">
        <w:rPr>
          <w:rStyle w:val="B4Char"/>
        </w:rPr>
        <w:tab/>
        <w:t>suspend the transmission and reception of all DRBs and multicast MRBs in the source MCG;</w:t>
      </w:r>
    </w:p>
    <w:p w14:paraId="353FEDB5" w14:textId="77777777" w:rsidR="00283C80" w:rsidRPr="0095250E" w:rsidRDefault="00283C80" w:rsidP="00283C80">
      <w:pPr>
        <w:pStyle w:val="B3"/>
        <w:rPr>
          <w:rStyle w:val="B4Char"/>
        </w:rPr>
      </w:pPr>
      <w:r w:rsidRPr="0095250E">
        <w:t>3&gt;</w:t>
      </w:r>
      <w:r w:rsidRPr="0095250E">
        <w:tab/>
      </w:r>
      <w:r w:rsidRPr="0095250E">
        <w:rPr>
          <w:rStyle w:val="B4Char"/>
        </w:rPr>
        <w:t>reset MAC for the source MCG;</w:t>
      </w:r>
    </w:p>
    <w:p w14:paraId="708EF8AA" w14:textId="77777777" w:rsidR="00283C80" w:rsidRPr="0095250E" w:rsidRDefault="00283C80" w:rsidP="00283C80">
      <w:pPr>
        <w:pStyle w:val="B3"/>
      </w:pPr>
      <w:r w:rsidRPr="0095250E">
        <w:rPr>
          <w:rStyle w:val="B4Char"/>
        </w:rPr>
        <w:t>3&gt;</w:t>
      </w:r>
      <w:r w:rsidRPr="0095250E">
        <w:rPr>
          <w:rStyle w:val="B4Char"/>
        </w:rPr>
        <w:tab/>
        <w:t>release the source connection</w:t>
      </w:r>
      <w:r w:rsidRPr="0095250E">
        <w:t>.</w:t>
      </w:r>
    </w:p>
    <w:p w14:paraId="37E68FA3" w14:textId="77777777" w:rsidR="00283C80" w:rsidRPr="0095250E" w:rsidRDefault="00283C80" w:rsidP="00283C80">
      <w:pPr>
        <w:pStyle w:val="B1"/>
      </w:pPr>
      <w:r w:rsidRPr="0095250E">
        <w:t>1&gt;</w:t>
      </w:r>
      <w:r w:rsidRPr="0095250E">
        <w:tab/>
        <w:t>e</w:t>
      </w:r>
      <w:r w:rsidRPr="0095250E">
        <w:rPr>
          <w:rFonts w:eastAsia="MS Mincho"/>
        </w:rPr>
        <w:t>lse:</w:t>
      </w:r>
    </w:p>
    <w:p w14:paraId="2321400D" w14:textId="77777777" w:rsidR="00283C80" w:rsidRPr="0095250E" w:rsidRDefault="00283C80" w:rsidP="00283C80">
      <w:pPr>
        <w:pStyle w:val="B2"/>
        <w:rPr>
          <w:rFonts w:eastAsia="MS Mincho"/>
        </w:rPr>
      </w:pPr>
      <w:r w:rsidRPr="0095250E">
        <w:t>2&gt;</w:t>
      </w:r>
      <w:r w:rsidRPr="0095250E">
        <w:tab/>
        <w:t>during a DAPS handover: the following only applies for the target PCell;</w:t>
      </w:r>
    </w:p>
    <w:p w14:paraId="4DA2F269" w14:textId="77777777" w:rsidR="00283C80" w:rsidRPr="0095250E" w:rsidRDefault="00283C80" w:rsidP="00283C80">
      <w:pPr>
        <w:pStyle w:val="B2"/>
      </w:pPr>
      <w:r w:rsidRPr="0095250E">
        <w:t>2&gt;</w:t>
      </w:r>
      <w:r w:rsidRPr="0095250E">
        <w:tab/>
        <w:t>upon T310 expiry in PCell; or</w:t>
      </w:r>
    </w:p>
    <w:p w14:paraId="7F3A8F1E" w14:textId="77777777" w:rsidR="00283C80" w:rsidRPr="0095250E" w:rsidRDefault="00283C80" w:rsidP="00283C80">
      <w:pPr>
        <w:pStyle w:val="B2"/>
      </w:pPr>
      <w:r w:rsidRPr="0095250E">
        <w:lastRenderedPageBreak/>
        <w:t>2&gt;</w:t>
      </w:r>
      <w:r w:rsidRPr="0095250E">
        <w:tab/>
        <w:t>upon T312 expiry in PCell; or</w:t>
      </w:r>
    </w:p>
    <w:p w14:paraId="04915E19" w14:textId="77777777" w:rsidR="00283C80" w:rsidRPr="0095250E" w:rsidRDefault="00283C80" w:rsidP="00283C80">
      <w:pPr>
        <w:pStyle w:val="B2"/>
      </w:pPr>
      <w:r w:rsidRPr="0095250E">
        <w:t>2&gt;</w:t>
      </w:r>
      <w:r w:rsidRPr="0095250E">
        <w:tab/>
        <w:t>upon random access problem indication from MCG MAC while neither T300, T301, T304, T311 nor T319 are running and SDT procedure is not ongoing; or</w:t>
      </w:r>
    </w:p>
    <w:p w14:paraId="57D3A3A5" w14:textId="77777777" w:rsidR="00283C80" w:rsidRPr="0095250E" w:rsidRDefault="00283C80" w:rsidP="00283C80">
      <w:pPr>
        <w:pStyle w:val="B2"/>
      </w:pPr>
      <w:r w:rsidRPr="0095250E">
        <w:t>2&gt;</w:t>
      </w:r>
      <w:r w:rsidRPr="0095250E">
        <w:tab/>
        <w:t>upon indication from MCG RLC that the maximum number of retransmissions has been reached while SDT procedure is not ongoing; or</w:t>
      </w:r>
    </w:p>
    <w:p w14:paraId="6D39E47A" w14:textId="77777777" w:rsidR="00283C80" w:rsidRPr="0095250E" w:rsidRDefault="00283C80" w:rsidP="00283C80">
      <w:pPr>
        <w:pStyle w:val="B2"/>
      </w:pPr>
      <w:r w:rsidRPr="0095250E">
        <w:t>2&gt;</w:t>
      </w:r>
      <w:r w:rsidRPr="0095250E">
        <w:tab/>
        <w:t>if connected as an IAB-node, upon BH RLF indication received on BAP entity from the MCG; or</w:t>
      </w:r>
    </w:p>
    <w:p w14:paraId="60FF1FF8" w14:textId="77777777" w:rsidR="00283C80" w:rsidRPr="0095250E" w:rsidRDefault="00283C80" w:rsidP="00283C80">
      <w:pPr>
        <w:pStyle w:val="B2"/>
      </w:pPr>
      <w:r w:rsidRPr="0095250E">
        <w:t>2&gt;</w:t>
      </w:r>
      <w:r w:rsidRPr="0095250E">
        <w:tab/>
        <w:t>upon consistent uplink LBT failure indication from MCG MAC while T304 is not running:</w:t>
      </w:r>
    </w:p>
    <w:p w14:paraId="367A4C7A" w14:textId="77777777" w:rsidR="00283C80" w:rsidRPr="0095250E" w:rsidRDefault="00283C80" w:rsidP="00283C80">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0CD4C6EE" w14:textId="77777777" w:rsidR="00283C80" w:rsidRPr="0095250E" w:rsidRDefault="00283C80" w:rsidP="00283C80">
      <w:pPr>
        <w:pStyle w:val="B4"/>
      </w:pPr>
      <w:r w:rsidRPr="0095250E">
        <w:t>4&gt;</w:t>
      </w:r>
      <w:r w:rsidRPr="0095250E">
        <w:tab/>
        <w:t>initiate the failure information procedure as specified in 5.7.5 to report RLC failure.</w:t>
      </w:r>
    </w:p>
    <w:p w14:paraId="59E04D6F" w14:textId="77777777" w:rsidR="00283C80" w:rsidRPr="0095250E" w:rsidRDefault="00283C80" w:rsidP="00283C80">
      <w:pPr>
        <w:pStyle w:val="B3"/>
      </w:pPr>
      <w:r w:rsidRPr="0095250E">
        <w:t>3&gt;</w:t>
      </w:r>
      <w:r w:rsidRPr="0095250E">
        <w:tab/>
        <w:t>else:</w:t>
      </w:r>
    </w:p>
    <w:p w14:paraId="0D078547" w14:textId="77777777" w:rsidR="00283C80" w:rsidRPr="0095250E" w:rsidRDefault="00283C80" w:rsidP="00283C80">
      <w:pPr>
        <w:pStyle w:val="B4"/>
      </w:pPr>
      <w:r w:rsidRPr="0095250E">
        <w:t>4&gt;</w:t>
      </w:r>
      <w:r w:rsidRPr="0095250E">
        <w:tab/>
        <w:t>consider radio link failure to be detected for the MCG, i.e. MCG RLF;</w:t>
      </w:r>
    </w:p>
    <w:p w14:paraId="7490A21F" w14:textId="77777777" w:rsidR="00283C80" w:rsidRPr="0095250E" w:rsidRDefault="00283C80" w:rsidP="00283C80">
      <w:pPr>
        <w:pStyle w:val="B4"/>
      </w:pPr>
      <w:r w:rsidRPr="0095250E">
        <w:t>4&gt;</w:t>
      </w:r>
      <w:r w:rsidRPr="0095250E">
        <w:tab/>
        <w:t>discard any segments of segmented RRC messages stored according to 5.7.6.3;</w:t>
      </w:r>
    </w:p>
    <w:p w14:paraId="6BA87B57" w14:textId="77777777" w:rsidR="00283C80" w:rsidRPr="0095250E" w:rsidRDefault="00283C80" w:rsidP="00283C80">
      <w:pPr>
        <w:pStyle w:val="NO"/>
      </w:pPr>
      <w:r w:rsidRPr="0095250E">
        <w:t>NOTE:</w:t>
      </w:r>
      <w:r w:rsidRPr="0095250E">
        <w:tab/>
        <w:t>Void.</w:t>
      </w:r>
    </w:p>
    <w:p w14:paraId="3990B104" w14:textId="77777777" w:rsidR="00283C80" w:rsidRPr="0095250E" w:rsidRDefault="00283C80" w:rsidP="00283C80">
      <w:pPr>
        <w:pStyle w:val="B4"/>
      </w:pPr>
      <w:r w:rsidRPr="0095250E">
        <w:t>4&gt;</w:t>
      </w:r>
      <w:r w:rsidRPr="0095250E">
        <w:tab/>
        <w:t>if AS security has not been activated:</w:t>
      </w:r>
    </w:p>
    <w:p w14:paraId="7EE3BC64" w14:textId="77777777" w:rsidR="00283C80" w:rsidRPr="0095250E" w:rsidRDefault="00283C80" w:rsidP="00283C80">
      <w:pPr>
        <w:pStyle w:val="B5"/>
      </w:pPr>
      <w:r w:rsidRPr="0095250E">
        <w:t>5&gt;</w:t>
      </w:r>
      <w:r w:rsidRPr="0095250E">
        <w:tab/>
        <w:t>perform the actions upon going to RRC_IDLE as specified in 5.3.11, with release cause 'other';-</w:t>
      </w:r>
    </w:p>
    <w:p w14:paraId="01BF55A6" w14:textId="77777777" w:rsidR="00283C80" w:rsidRPr="0095250E" w:rsidRDefault="00283C80" w:rsidP="00283C80">
      <w:pPr>
        <w:pStyle w:val="B4"/>
      </w:pPr>
      <w:r w:rsidRPr="0095250E">
        <w:t>4&gt;</w:t>
      </w:r>
      <w:r w:rsidRPr="0095250E">
        <w:tab/>
        <w:t>else if AS security has been activated but SRB2 and at least one DRB or multicast MRB or, for IAB and NCR, SRB2, have not been setup:</w:t>
      </w:r>
    </w:p>
    <w:p w14:paraId="24456499" w14:textId="77777777" w:rsidR="00283C80" w:rsidRPr="0095250E" w:rsidRDefault="00283C80" w:rsidP="00283C80">
      <w:pPr>
        <w:pStyle w:val="B5"/>
      </w:pPr>
      <w:r w:rsidRPr="0095250E">
        <w:t>5&gt;</w:t>
      </w:r>
      <w:r w:rsidRPr="0095250E">
        <w:tab/>
        <w:t xml:space="preserve">store the radio link failure information in the </w:t>
      </w:r>
      <w:r w:rsidRPr="0095250E">
        <w:rPr>
          <w:i/>
        </w:rPr>
        <w:t>VarRLF-Report</w:t>
      </w:r>
      <w:r w:rsidRPr="0095250E">
        <w:t xml:space="preserve"> as described in clause 5.3.10.5;</w:t>
      </w:r>
    </w:p>
    <w:p w14:paraId="15310A45" w14:textId="77777777" w:rsidR="00283C80" w:rsidRPr="0095250E" w:rsidRDefault="00283C80" w:rsidP="00283C80">
      <w:pPr>
        <w:pStyle w:val="B5"/>
      </w:pPr>
      <w:r w:rsidRPr="0095250E">
        <w:t>5&gt;</w:t>
      </w:r>
      <w:r w:rsidRPr="0095250E">
        <w:tab/>
        <w:t>perform the actions upon going to RRC_IDLE as specified in 5.3.11, with release cause 'RRC connection failure';</w:t>
      </w:r>
    </w:p>
    <w:p w14:paraId="1563A487" w14:textId="77777777" w:rsidR="00283C80" w:rsidRPr="0095250E" w:rsidRDefault="00283C80" w:rsidP="00283C80">
      <w:pPr>
        <w:pStyle w:val="B4"/>
      </w:pPr>
      <w:r w:rsidRPr="0095250E">
        <w:t>4&gt;</w:t>
      </w:r>
      <w:r w:rsidRPr="0095250E">
        <w:tab/>
        <w:t>else:</w:t>
      </w:r>
    </w:p>
    <w:p w14:paraId="2AAB9002" w14:textId="77777777" w:rsidR="00283C80" w:rsidRPr="0095250E" w:rsidRDefault="00283C80" w:rsidP="00283C80">
      <w:pPr>
        <w:pStyle w:val="B5"/>
      </w:pPr>
      <w:r w:rsidRPr="0095250E">
        <w:t>5&gt;</w:t>
      </w:r>
      <w:r w:rsidRPr="0095250E">
        <w:tab/>
        <w:t xml:space="preserve">store the radio link failure information in the </w:t>
      </w:r>
      <w:r w:rsidRPr="0095250E">
        <w:rPr>
          <w:i/>
        </w:rPr>
        <w:t>VarRLF-Report</w:t>
      </w:r>
      <w:r w:rsidRPr="0095250E">
        <w:t xml:space="preserve"> as described in clause 5.3.10.5;</w:t>
      </w:r>
    </w:p>
    <w:p w14:paraId="12C062B6" w14:textId="77777777" w:rsidR="00283C80" w:rsidRPr="0095250E" w:rsidRDefault="00283C80" w:rsidP="00283C80">
      <w:pPr>
        <w:pStyle w:val="B5"/>
      </w:pPr>
      <w:r w:rsidRPr="0095250E">
        <w:t>5&gt;</w:t>
      </w:r>
      <w:r w:rsidRPr="0095250E">
        <w:tab/>
        <w:t>if T316 is configured; and</w:t>
      </w:r>
    </w:p>
    <w:p w14:paraId="7997AC9E" w14:textId="77777777" w:rsidR="00283C80" w:rsidRPr="0095250E" w:rsidRDefault="00283C80" w:rsidP="00283C80">
      <w:pPr>
        <w:pStyle w:val="B5"/>
      </w:pPr>
      <w:r w:rsidRPr="0095250E">
        <w:t>5&gt;</w:t>
      </w:r>
      <w:r w:rsidRPr="0095250E">
        <w:tab/>
        <w:t>if SCG transmission is not suspended; and</w:t>
      </w:r>
    </w:p>
    <w:p w14:paraId="4AC614B2" w14:textId="77777777" w:rsidR="00283C80" w:rsidRPr="0095250E" w:rsidRDefault="00283C80" w:rsidP="00283C80">
      <w:pPr>
        <w:pStyle w:val="B5"/>
      </w:pPr>
      <w:r w:rsidRPr="0095250E">
        <w:t>5&gt;</w:t>
      </w:r>
      <w:r w:rsidRPr="0095250E">
        <w:tab/>
        <w:t>if the SCG is not deactivated; and</w:t>
      </w:r>
    </w:p>
    <w:p w14:paraId="2C14CEB3" w14:textId="77777777" w:rsidR="00283C80" w:rsidRPr="0095250E" w:rsidRDefault="00283C80" w:rsidP="00283C80">
      <w:pPr>
        <w:pStyle w:val="B5"/>
      </w:pPr>
      <w:r w:rsidRPr="0095250E">
        <w:t>5&gt;</w:t>
      </w:r>
      <w:r w:rsidRPr="0095250E">
        <w:tab/>
        <w:t xml:space="preserve">if </w:t>
      </w:r>
      <w:r w:rsidRPr="0095250E">
        <w:rPr>
          <w:lang w:eastAsia="zh-CN"/>
        </w:rPr>
        <w:t xml:space="preserve">neither </w:t>
      </w:r>
      <w:r w:rsidRPr="0095250E">
        <w:t xml:space="preserve">PSCell change </w:t>
      </w:r>
      <w:r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54A814B" w14:textId="77777777" w:rsidR="00283C80" w:rsidRPr="0095250E" w:rsidRDefault="00283C80" w:rsidP="00283C80">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064EF30A" w14:textId="77777777" w:rsidR="00283C80" w:rsidRPr="0095250E" w:rsidRDefault="00283C80" w:rsidP="00283C80">
      <w:pPr>
        <w:pStyle w:val="B5"/>
      </w:pPr>
      <w:r w:rsidRPr="0095250E">
        <w:t>5&gt;</w:t>
      </w:r>
      <w:r w:rsidRPr="0095250E">
        <w:tab/>
        <w:t>else:</w:t>
      </w:r>
    </w:p>
    <w:p w14:paraId="1DCE837A" w14:textId="77777777" w:rsidR="00283C80" w:rsidRPr="0095250E" w:rsidRDefault="00283C80" w:rsidP="00283C80">
      <w:pPr>
        <w:pStyle w:val="B6"/>
        <w:rPr>
          <w:lang w:val="en-GB"/>
        </w:rPr>
      </w:pPr>
      <w:r w:rsidRPr="0095250E">
        <w:rPr>
          <w:lang w:val="en-GB"/>
        </w:rPr>
        <w:t>6&gt;</w:t>
      </w:r>
      <w:r w:rsidRPr="0095250E">
        <w:rPr>
          <w:lang w:val="en-GB"/>
        </w:rPr>
        <w:tab/>
        <w:t>initiate the connection re-establishment procedure as specified in 5.3.7.</w:t>
      </w:r>
    </w:p>
    <w:p w14:paraId="1696A5AE" w14:textId="77777777" w:rsidR="00283C80" w:rsidRPr="0095250E" w:rsidRDefault="00283C80" w:rsidP="00283C80">
      <w:r w:rsidRPr="0095250E">
        <w:t>A L2/L3 U2N Relay UE shall:</w:t>
      </w:r>
    </w:p>
    <w:p w14:paraId="2C5ECD31" w14:textId="77777777" w:rsidR="00283C80" w:rsidRPr="0095250E" w:rsidRDefault="00283C80" w:rsidP="00283C80">
      <w:pPr>
        <w:pStyle w:val="B1"/>
      </w:pPr>
      <w:r w:rsidRPr="0095250E">
        <w:t>1&gt;</w:t>
      </w:r>
      <w:r w:rsidRPr="0095250E">
        <w:tab/>
        <w:t>upon detecting radio link failure:</w:t>
      </w:r>
    </w:p>
    <w:p w14:paraId="4BF2A77E" w14:textId="77777777" w:rsidR="00283C80" w:rsidRPr="0095250E" w:rsidRDefault="00283C80" w:rsidP="00283C80">
      <w:pPr>
        <w:pStyle w:val="B2"/>
      </w:pPr>
      <w:r w:rsidRPr="0095250E">
        <w:t>2&gt;</w:t>
      </w:r>
      <w:r w:rsidRPr="0095250E">
        <w:tab/>
        <w:t xml:space="preserve">either indicate to upper layers (to trigger PC5 unicast link release) or send </w:t>
      </w:r>
      <w:r w:rsidRPr="0095250E">
        <w:rPr>
          <w:i/>
          <w:iCs/>
        </w:rPr>
        <w:t>NotificationMessageSidelink</w:t>
      </w:r>
      <w:r w:rsidRPr="0095250E">
        <w:t xml:space="preserve"> to the connected L2/L3 U2N Remote UE(s) in accordance with 5.8.9.10.</w:t>
      </w:r>
    </w:p>
    <w:p w14:paraId="37106CAF" w14:textId="77777777" w:rsidR="00283C80" w:rsidRPr="0095250E" w:rsidRDefault="00283C80" w:rsidP="00283C80">
      <w:r w:rsidRPr="0095250E">
        <w:t>The UE shall:</w:t>
      </w:r>
    </w:p>
    <w:p w14:paraId="0C263C3C" w14:textId="77777777" w:rsidR="00283C80" w:rsidRPr="0095250E" w:rsidRDefault="00283C80" w:rsidP="00283C80">
      <w:pPr>
        <w:pStyle w:val="B1"/>
      </w:pPr>
      <w:r w:rsidRPr="0095250E">
        <w:t>1&gt;</w:t>
      </w:r>
      <w:r w:rsidRPr="0095250E">
        <w:tab/>
        <w:t>upon T310 expiry in PSCell; or</w:t>
      </w:r>
    </w:p>
    <w:p w14:paraId="31E1884A" w14:textId="77777777" w:rsidR="00283C80" w:rsidRPr="0095250E" w:rsidRDefault="00283C80" w:rsidP="00283C80">
      <w:pPr>
        <w:pStyle w:val="B1"/>
      </w:pPr>
      <w:r w:rsidRPr="0095250E">
        <w:lastRenderedPageBreak/>
        <w:t>1&gt;</w:t>
      </w:r>
      <w:r w:rsidRPr="0095250E">
        <w:tab/>
        <w:t>upon T312 expiry in PSCell; or</w:t>
      </w:r>
    </w:p>
    <w:p w14:paraId="34364517" w14:textId="77777777" w:rsidR="00283C80" w:rsidRPr="0095250E" w:rsidRDefault="00283C80" w:rsidP="00283C80">
      <w:pPr>
        <w:pStyle w:val="B1"/>
      </w:pPr>
      <w:r w:rsidRPr="0095250E">
        <w:t>1&gt;</w:t>
      </w:r>
      <w:r w:rsidRPr="0095250E">
        <w:tab/>
        <w:t>upon random access problem indication from SCG MAC; or</w:t>
      </w:r>
    </w:p>
    <w:p w14:paraId="210564C4" w14:textId="77777777" w:rsidR="00283C80" w:rsidRPr="0095250E" w:rsidRDefault="00283C80" w:rsidP="00283C80">
      <w:pPr>
        <w:pStyle w:val="B1"/>
      </w:pPr>
      <w:r w:rsidRPr="0095250E">
        <w:t>1&gt;</w:t>
      </w:r>
      <w:r w:rsidRPr="0095250E">
        <w:tab/>
        <w:t>upon indication from SCG RLC that the maximum number of retransmissions has been reached; or</w:t>
      </w:r>
    </w:p>
    <w:p w14:paraId="66F76BC6" w14:textId="77777777" w:rsidR="00283C80" w:rsidRPr="0095250E" w:rsidRDefault="00283C80" w:rsidP="00283C80">
      <w:pPr>
        <w:pStyle w:val="B1"/>
      </w:pPr>
      <w:r w:rsidRPr="0095250E">
        <w:t>1&gt;</w:t>
      </w:r>
      <w:r w:rsidRPr="0095250E">
        <w:tab/>
        <w:t>if connected as an IAB-node, upon BH RLF indication received on BAP entity from the SCG; or</w:t>
      </w:r>
    </w:p>
    <w:p w14:paraId="3CEE6A17" w14:textId="77777777" w:rsidR="00283C80" w:rsidRPr="0095250E" w:rsidRDefault="00283C80" w:rsidP="00283C80">
      <w:pPr>
        <w:pStyle w:val="B1"/>
      </w:pPr>
      <w:r w:rsidRPr="0095250E">
        <w:t>1&gt;</w:t>
      </w:r>
      <w:r w:rsidRPr="0095250E">
        <w:tab/>
        <w:t>upon consistent uplink LBT failure indication from SCG MAC:</w:t>
      </w:r>
    </w:p>
    <w:p w14:paraId="2168C20F" w14:textId="77777777" w:rsidR="00283C80" w:rsidRPr="0095250E" w:rsidRDefault="00283C80" w:rsidP="00283C80">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4AE97AC9" w14:textId="77777777" w:rsidR="00283C80" w:rsidRPr="0095250E" w:rsidRDefault="00283C80" w:rsidP="00283C80">
      <w:pPr>
        <w:pStyle w:val="B3"/>
      </w:pPr>
      <w:r w:rsidRPr="0095250E">
        <w:t>3&gt;</w:t>
      </w:r>
      <w:r w:rsidRPr="0095250E">
        <w:tab/>
        <w:t>initiate the failure information procedure as specified in 5.7.5 to report RLC failure.</w:t>
      </w:r>
    </w:p>
    <w:p w14:paraId="7A1859D7" w14:textId="77777777" w:rsidR="00283C80" w:rsidRPr="0095250E" w:rsidRDefault="00283C80" w:rsidP="00283C80">
      <w:pPr>
        <w:pStyle w:val="B2"/>
      </w:pPr>
      <w:r w:rsidRPr="0095250E">
        <w:t>2&gt;</w:t>
      </w:r>
      <w:r w:rsidRPr="0095250E">
        <w:tab/>
        <w:t>else:</w:t>
      </w:r>
    </w:p>
    <w:p w14:paraId="133B91BB" w14:textId="77777777" w:rsidR="00283C80" w:rsidRPr="0095250E" w:rsidRDefault="00283C80" w:rsidP="00283C80">
      <w:pPr>
        <w:pStyle w:val="B3"/>
      </w:pPr>
      <w:r w:rsidRPr="0095250E">
        <w:t>3&gt;</w:t>
      </w:r>
      <w:r w:rsidRPr="0095250E">
        <w:tab/>
        <w:t>consider radio link failure to be detected for the SCG, i.e. SCG RLF;</w:t>
      </w:r>
    </w:p>
    <w:p w14:paraId="6F5279E3" w14:textId="77777777" w:rsidR="00283C80" w:rsidRPr="0095250E" w:rsidRDefault="00283C80" w:rsidP="00283C80">
      <w:pPr>
        <w:pStyle w:val="B3"/>
      </w:pPr>
      <w:r w:rsidRPr="0095250E">
        <w:t>3&gt;</w:t>
      </w:r>
      <w:r w:rsidRPr="0095250E">
        <w:tab/>
        <w:t>if the SCG is deactivated:</w:t>
      </w:r>
    </w:p>
    <w:p w14:paraId="4A1AFA31" w14:textId="77777777" w:rsidR="00283C80" w:rsidRPr="0095250E" w:rsidRDefault="00283C80" w:rsidP="00283C80">
      <w:pPr>
        <w:pStyle w:val="B4"/>
      </w:pPr>
      <w:r w:rsidRPr="0095250E">
        <w:t>4&gt;</w:t>
      </w:r>
      <w:r w:rsidRPr="0095250E">
        <w:tab/>
        <w:t>stop radio link monitoring on the SCG;</w:t>
      </w:r>
    </w:p>
    <w:p w14:paraId="07FD060B" w14:textId="77777777" w:rsidR="00283C80" w:rsidRPr="0095250E" w:rsidRDefault="00283C80" w:rsidP="00283C80">
      <w:pPr>
        <w:pStyle w:val="B4"/>
      </w:pPr>
      <w:r w:rsidRPr="0095250E">
        <w:t>4&gt;</w:t>
      </w:r>
      <w:r w:rsidRPr="0095250E">
        <w:tab/>
        <w:t>indicate to lower layers to stop beam failure detection on the PSCell;</w:t>
      </w:r>
    </w:p>
    <w:p w14:paraId="10DD781D" w14:textId="77777777" w:rsidR="00283C80" w:rsidRPr="0095250E" w:rsidRDefault="00283C80" w:rsidP="00283C80">
      <w:pPr>
        <w:pStyle w:val="B3"/>
      </w:pPr>
      <w:r w:rsidRPr="0095250E">
        <w:t>3&gt;</w:t>
      </w:r>
      <w:r w:rsidRPr="0095250E">
        <w:tab/>
        <w:t>if MCG transmission is not suspended:</w:t>
      </w:r>
    </w:p>
    <w:p w14:paraId="1B55B925" w14:textId="77777777" w:rsidR="00283C80" w:rsidRPr="0095250E" w:rsidRDefault="00283C80" w:rsidP="00283C80">
      <w:pPr>
        <w:pStyle w:val="B4"/>
      </w:pPr>
      <w:r w:rsidRPr="0095250E">
        <w:t>4&gt;</w:t>
      </w:r>
      <w:r w:rsidRPr="0095250E">
        <w:tab/>
        <w:t>initiate the SCG failure information procedure as specified in 5.7.3 to report SCG radio link failure.</w:t>
      </w:r>
    </w:p>
    <w:p w14:paraId="42AC744B" w14:textId="77777777" w:rsidR="00283C80" w:rsidRPr="0095250E" w:rsidRDefault="00283C80" w:rsidP="00283C80">
      <w:pPr>
        <w:pStyle w:val="B3"/>
      </w:pPr>
      <w:r w:rsidRPr="0095250E">
        <w:t>3&gt;</w:t>
      </w:r>
      <w:r w:rsidRPr="0095250E">
        <w:tab/>
        <w:t>else:</w:t>
      </w:r>
    </w:p>
    <w:p w14:paraId="6CF62F65" w14:textId="77777777" w:rsidR="00283C80" w:rsidRPr="0095250E" w:rsidRDefault="00283C80" w:rsidP="00283C80">
      <w:pPr>
        <w:pStyle w:val="B4"/>
      </w:pPr>
      <w:r w:rsidRPr="0095250E">
        <w:t>4&gt;</w:t>
      </w:r>
      <w:r w:rsidRPr="0095250E">
        <w:tab/>
        <w:t>if the UE is in NR-DC:</w:t>
      </w:r>
    </w:p>
    <w:p w14:paraId="3B8520D7" w14:textId="77777777" w:rsidR="00283C80" w:rsidRPr="0095250E" w:rsidRDefault="00283C80" w:rsidP="00283C80">
      <w:pPr>
        <w:pStyle w:val="B5"/>
      </w:pPr>
      <w:r w:rsidRPr="0095250E">
        <w:t>5&gt;</w:t>
      </w:r>
      <w:r w:rsidRPr="0095250E">
        <w:tab/>
        <w:t>initiate the connection re-establishment procedure as specified in 5.3.7;</w:t>
      </w:r>
    </w:p>
    <w:p w14:paraId="7D49A85A" w14:textId="77777777" w:rsidR="00283C80" w:rsidRPr="0095250E" w:rsidRDefault="00283C80" w:rsidP="00283C80">
      <w:pPr>
        <w:pStyle w:val="B4"/>
      </w:pPr>
      <w:r w:rsidRPr="0095250E">
        <w:t>4&gt;</w:t>
      </w:r>
      <w:r w:rsidRPr="0095250E">
        <w:tab/>
        <w:t>else (the UE is in (NG)EN-DC):</w:t>
      </w:r>
    </w:p>
    <w:p w14:paraId="0DCC7325" w14:textId="77777777" w:rsidR="00283C80" w:rsidRPr="0095250E" w:rsidRDefault="00283C80" w:rsidP="00283C80">
      <w:pPr>
        <w:pStyle w:val="B5"/>
      </w:pPr>
      <w:r w:rsidRPr="0095250E">
        <w:t>5&gt;</w:t>
      </w:r>
      <w:r w:rsidRPr="0095250E">
        <w:tab/>
        <w:t>initiate the connection re-establishment procedure as specified in TS 36.331 [10], clause 5.3.7;</w:t>
      </w:r>
    </w:p>
    <w:p w14:paraId="7769FC06" w14:textId="77777777" w:rsidR="00283C80" w:rsidRPr="0095250E" w:rsidRDefault="00283C80" w:rsidP="00283C80">
      <w:pPr>
        <w:pStyle w:val="4"/>
        <w:rPr>
          <w:rFonts w:eastAsia="MS Mincho"/>
        </w:rPr>
      </w:pPr>
      <w:bookmarkStart w:id="564" w:name="_Toc60776826"/>
      <w:bookmarkStart w:id="565" w:name="_Toc156129805"/>
      <w:r w:rsidRPr="0095250E">
        <w:t>5.3.10.4</w:t>
      </w:r>
      <w:r w:rsidRPr="0095250E">
        <w:tab/>
        <w:t>RLF cause determination</w:t>
      </w:r>
      <w:bookmarkEnd w:id="564"/>
      <w:bookmarkEnd w:id="565"/>
    </w:p>
    <w:p w14:paraId="37F66B1D" w14:textId="77777777" w:rsidR="00283C80" w:rsidRPr="0095250E" w:rsidRDefault="00283C80" w:rsidP="00283C80">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037817F9" w14:textId="77777777" w:rsidR="00283C80" w:rsidRPr="0095250E" w:rsidRDefault="00283C80" w:rsidP="00283C80">
      <w:pPr>
        <w:pStyle w:val="B1"/>
      </w:pPr>
      <w:r w:rsidRPr="0095250E">
        <w:t>1&gt;</w:t>
      </w:r>
      <w:r w:rsidRPr="0095250E">
        <w:tab/>
        <w:t>if the UE declares radio link failure due to T310 expiry:</w:t>
      </w:r>
    </w:p>
    <w:p w14:paraId="313C562B" w14:textId="77777777" w:rsidR="00283C80" w:rsidRPr="0095250E" w:rsidRDefault="00283C80" w:rsidP="00283C80">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72C277A0" w14:textId="77777777" w:rsidR="00283C80" w:rsidRPr="0095250E" w:rsidRDefault="00283C80" w:rsidP="00283C80">
      <w:pPr>
        <w:pStyle w:val="B1"/>
      </w:pPr>
      <w:r w:rsidRPr="0095250E">
        <w:t>1&gt;</w:t>
      </w:r>
      <w:r w:rsidRPr="0095250E">
        <w:tab/>
        <w:t>else if the UE declares radio link failure due to the random access problem indication from MCG MAC:</w:t>
      </w:r>
    </w:p>
    <w:p w14:paraId="29742452" w14:textId="77777777" w:rsidR="00283C80" w:rsidRPr="0095250E" w:rsidRDefault="00283C80" w:rsidP="00283C80">
      <w:pPr>
        <w:pStyle w:val="B2"/>
      </w:pPr>
      <w:r w:rsidRPr="0095250E">
        <w:t>2&gt;</w:t>
      </w:r>
      <w:r w:rsidRPr="0095250E">
        <w:tab/>
        <w:t>if the random access procedure was initiated for beam failure recovery:</w:t>
      </w:r>
    </w:p>
    <w:p w14:paraId="67A2268B" w14:textId="77777777" w:rsidR="00283C80" w:rsidRPr="0095250E" w:rsidRDefault="00283C80" w:rsidP="00283C80">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52AD8AA5" w14:textId="77777777" w:rsidR="00283C80" w:rsidRPr="0095250E" w:rsidRDefault="00283C80" w:rsidP="00283C80">
      <w:pPr>
        <w:pStyle w:val="B2"/>
      </w:pPr>
      <w:r w:rsidRPr="0095250E">
        <w:t>2&gt;</w:t>
      </w:r>
      <w:r w:rsidRPr="0095250E">
        <w:tab/>
        <w:t>else:</w:t>
      </w:r>
    </w:p>
    <w:p w14:paraId="66ACC836" w14:textId="77777777" w:rsidR="00283C80" w:rsidRPr="0095250E" w:rsidRDefault="00283C80" w:rsidP="00283C80">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0D89AB84" w14:textId="77777777" w:rsidR="00283C80" w:rsidRPr="0095250E" w:rsidRDefault="00283C80" w:rsidP="00283C80">
      <w:pPr>
        <w:pStyle w:val="B1"/>
      </w:pPr>
      <w:r w:rsidRPr="0095250E">
        <w:t>1&gt;</w:t>
      </w:r>
      <w:r w:rsidRPr="0095250E">
        <w:tab/>
        <w:t>else if the UE declares radio link failure due to the reaching of maximum number of retransmissions from the MCG RLC:</w:t>
      </w:r>
    </w:p>
    <w:p w14:paraId="7585B001" w14:textId="77777777" w:rsidR="00283C80" w:rsidRPr="0095250E" w:rsidRDefault="00283C80" w:rsidP="00283C80">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4BE1A64" w14:textId="77777777" w:rsidR="00283C80" w:rsidRPr="0095250E" w:rsidRDefault="00283C80" w:rsidP="00283C80">
      <w:pPr>
        <w:pStyle w:val="B1"/>
      </w:pPr>
      <w:r w:rsidRPr="0095250E">
        <w:t>1&gt;</w:t>
      </w:r>
      <w:r w:rsidRPr="0095250E">
        <w:tab/>
        <w:t>else if the UE declares radio link failure due to consistent uplink LBT failures:</w:t>
      </w:r>
    </w:p>
    <w:p w14:paraId="2C0723E7" w14:textId="77777777" w:rsidR="00283C80" w:rsidRPr="0095250E" w:rsidRDefault="00283C80" w:rsidP="00283C80">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28F929E3" w14:textId="77777777" w:rsidR="00283C80" w:rsidRPr="0095250E" w:rsidRDefault="00283C80" w:rsidP="00283C80">
      <w:pPr>
        <w:pStyle w:val="B1"/>
      </w:pPr>
      <w:r w:rsidRPr="0095250E">
        <w:t>1&gt;</w:t>
      </w:r>
      <w:r w:rsidRPr="0095250E">
        <w:tab/>
        <w:t xml:space="preserve">else if the IAB-MT declares radio link failure due to </w:t>
      </w:r>
      <w:r w:rsidRPr="0095250E">
        <w:rPr>
          <w:rFonts w:eastAsia="宋体"/>
        </w:rPr>
        <w:t>the reception of a BH RLF indication on BAP entity</w:t>
      </w:r>
      <w:r w:rsidRPr="0095250E">
        <w:t>:</w:t>
      </w:r>
    </w:p>
    <w:p w14:paraId="79C8C28D" w14:textId="77777777" w:rsidR="00283C80" w:rsidRPr="0095250E" w:rsidRDefault="00283C80" w:rsidP="00283C80">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25DC9A4E" w14:textId="77777777" w:rsidR="00283C80" w:rsidRPr="0095250E" w:rsidRDefault="00283C80" w:rsidP="00283C80">
      <w:pPr>
        <w:pStyle w:val="B1"/>
      </w:pPr>
      <w:r w:rsidRPr="0095250E">
        <w:lastRenderedPageBreak/>
        <w:t>1&gt;</w:t>
      </w:r>
      <w:r w:rsidRPr="0095250E">
        <w:tab/>
        <w:t>else if the UE declares radio link failure due to T312 expiry:</w:t>
      </w:r>
    </w:p>
    <w:p w14:paraId="1B185836" w14:textId="77777777" w:rsidR="00283C80" w:rsidRPr="0095250E" w:rsidRDefault="00283C80" w:rsidP="00283C80">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FFCDA19" w14:textId="77777777" w:rsidR="00283C80" w:rsidRPr="0095250E" w:rsidRDefault="00283C80" w:rsidP="00283C80">
      <w:pPr>
        <w:pStyle w:val="4"/>
        <w:rPr>
          <w:rFonts w:eastAsia="MS Mincho"/>
        </w:rPr>
      </w:pPr>
      <w:bookmarkStart w:id="566" w:name="_Toc60776827"/>
      <w:bookmarkStart w:id="567" w:name="_Toc156129806"/>
      <w:r w:rsidRPr="0095250E">
        <w:t>5.3.10.5</w:t>
      </w:r>
      <w:r w:rsidRPr="0095250E">
        <w:tab/>
        <w:t>RLF report content determination</w:t>
      </w:r>
      <w:bookmarkEnd w:id="566"/>
      <w:bookmarkEnd w:id="567"/>
    </w:p>
    <w:p w14:paraId="7247B9AF" w14:textId="77777777" w:rsidR="00283C80" w:rsidRPr="0095250E" w:rsidRDefault="00283C80" w:rsidP="00283C80">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44AB6F27" w14:textId="77777777" w:rsidR="00283C80" w:rsidRPr="0095250E" w:rsidRDefault="00283C80" w:rsidP="00283C80">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7FD3F951" w14:textId="77777777" w:rsidR="00283C80" w:rsidRPr="0095250E" w:rsidRDefault="00283C80" w:rsidP="00283C80">
      <w:pPr>
        <w:pStyle w:val="B1"/>
      </w:pPr>
      <w:r w:rsidRPr="0095250E">
        <w:rPr>
          <w:lang w:eastAsia="zh-CN"/>
        </w:rPr>
        <w:t>1&gt;</w:t>
      </w:r>
      <w:r w:rsidRPr="0095250E">
        <w:rPr>
          <w:lang w:eastAsia="zh-CN"/>
        </w:rPr>
        <w:tab/>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2108394" w14:textId="77777777" w:rsidR="00283C80" w:rsidRPr="0095250E" w:rsidRDefault="00283C80" w:rsidP="00283C80">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4E946EA6" w14:textId="77777777" w:rsidR="00283C80" w:rsidRPr="0095250E" w:rsidRDefault="00283C80" w:rsidP="00283C80">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 xml:space="preserve">source PCell (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2F65C4C1" w14:textId="77777777" w:rsidR="00283C80" w:rsidRPr="0095250E" w:rsidRDefault="00283C80" w:rsidP="00283C80">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6E39E08D" w14:textId="77777777" w:rsidR="00283C80" w:rsidRPr="0095250E" w:rsidRDefault="00283C80" w:rsidP="00283C80">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3D686328" w14:textId="77777777" w:rsidR="00283C80" w:rsidRPr="0095250E" w:rsidRDefault="00283C80" w:rsidP="00283C80">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8B0B897" w14:textId="77777777" w:rsidR="00283C80" w:rsidRPr="0095250E" w:rsidRDefault="00283C80" w:rsidP="00283C80">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5EA6687F" w14:textId="77777777" w:rsidR="00283C80" w:rsidRPr="0095250E" w:rsidRDefault="00283C80" w:rsidP="00283C80">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103C2B4" w14:textId="77777777" w:rsidR="00283C80" w:rsidRPr="0095250E" w:rsidRDefault="00283C80" w:rsidP="00283C80">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785142D0" w14:textId="77777777" w:rsidR="00283C80" w:rsidRPr="0095250E" w:rsidRDefault="00283C80" w:rsidP="00283C80">
      <w:pPr>
        <w:pStyle w:val="B2"/>
        <w:rPr>
          <w:rFonts w:eastAsia="宋体"/>
          <w:lang w:eastAsia="zh-CN"/>
        </w:rPr>
      </w:pPr>
      <w:r w:rsidRPr="0095250E">
        <w:rPr>
          <w:rFonts w:eastAsia="宋体"/>
          <w:lang w:eastAsia="zh-CN"/>
        </w:rPr>
        <w:t>2&gt;</w:t>
      </w:r>
      <w:r w:rsidRPr="0095250E">
        <w:tab/>
        <w:t>if the SS/PBCH block-based measurement quantities are available:</w:t>
      </w:r>
    </w:p>
    <w:p w14:paraId="607D1415" w14:textId="77777777" w:rsidR="00283C80" w:rsidRPr="0095250E" w:rsidRDefault="00283C80" w:rsidP="00283C80">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9784079" w14:textId="77777777" w:rsidR="00283C80" w:rsidRPr="0095250E" w:rsidRDefault="00283C80" w:rsidP="00283C80">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554E2970" w14:textId="77777777" w:rsidR="00283C80" w:rsidRPr="0095250E" w:rsidRDefault="00283C80" w:rsidP="00283C80">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32989278" w14:textId="77777777" w:rsidR="00283C80" w:rsidRPr="0095250E" w:rsidRDefault="00283C80" w:rsidP="00283C80">
      <w:pPr>
        <w:pStyle w:val="B2"/>
        <w:rPr>
          <w:rFonts w:eastAsia="宋体"/>
          <w:lang w:eastAsia="zh-CN"/>
        </w:rPr>
      </w:pPr>
      <w:r w:rsidRPr="0095250E">
        <w:rPr>
          <w:rFonts w:eastAsia="宋体"/>
          <w:lang w:eastAsia="zh-CN"/>
        </w:rPr>
        <w:t>2&gt;</w:t>
      </w:r>
      <w:r w:rsidRPr="0095250E">
        <w:tab/>
        <w:t>if the CSI-RS based measurement quantities are available:</w:t>
      </w:r>
    </w:p>
    <w:p w14:paraId="2237C4D6" w14:textId="77777777" w:rsidR="00283C80" w:rsidRPr="0095250E" w:rsidRDefault="00283C80" w:rsidP="00283C80">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w:t>
      </w:r>
      <w:r w:rsidRPr="0095250E">
        <w:rPr>
          <w:rFonts w:eastAsia="宋体"/>
          <w:lang w:eastAsia="zh-CN"/>
        </w:rPr>
        <w:lastRenderedPageBreak/>
        <w:t>results are available, otherwise the cell with highest CSI-RS SINR is listed first, based on the available CSI-RS based measurements collected up to the moment the UE detected radio link failure;</w:t>
      </w:r>
    </w:p>
    <w:p w14:paraId="508704E8" w14:textId="77777777" w:rsidR="00283C80" w:rsidRPr="0095250E" w:rsidRDefault="00283C80" w:rsidP="00283C80">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6D416D7" w14:textId="77777777" w:rsidR="00283C80" w:rsidRPr="0095250E" w:rsidRDefault="00283C80" w:rsidP="00283C80">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17D18C9" w14:textId="77777777" w:rsidR="00283C80" w:rsidRPr="0095250E" w:rsidRDefault="00283C80" w:rsidP="00283C80">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672CB953" w14:textId="77777777" w:rsidR="00283C80" w:rsidRPr="0095250E" w:rsidRDefault="00283C80" w:rsidP="00283C80">
      <w:pPr>
        <w:pStyle w:val="B3"/>
        <w:rPr>
          <w:iCs/>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the MCG </w:t>
      </w:r>
      <w:r w:rsidRPr="0095250E">
        <w:rPr>
          <w:i/>
        </w:rPr>
        <w:t>VarConditionalReconfig</w:t>
      </w:r>
      <w:r w:rsidRPr="0095250E">
        <w:rPr>
          <w:iCs/>
        </w:rPr>
        <w:t xml:space="preserve"> at the moment of the detected failure:</w:t>
      </w:r>
    </w:p>
    <w:p w14:paraId="39CE8AFB" w14:textId="77777777" w:rsidR="00283C80" w:rsidRPr="0095250E" w:rsidRDefault="00283C80" w:rsidP="00283C80">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43B69341" w14:textId="77777777" w:rsidR="00283C80" w:rsidRPr="0095250E" w:rsidRDefault="00283C80" w:rsidP="00283C80">
      <w:pPr>
        <w:pStyle w:val="B4"/>
      </w:pPr>
      <w:r w:rsidRPr="0095250E">
        <w:rPr>
          <w:rFonts w:eastAsia="宋体"/>
        </w:rPr>
        <w:t>4&gt;</w:t>
      </w:r>
      <w:r w:rsidRPr="0095250E">
        <w:rPr>
          <w:rFonts w:eastAsia="宋体"/>
        </w:rPr>
        <w:tab/>
        <w:t xml:space="preserve">if the first entry of </w:t>
      </w:r>
      <w:r w:rsidRPr="0095250E">
        <w:rPr>
          <w:i/>
          <w:iCs/>
        </w:rPr>
        <w:t>choConfig</w:t>
      </w:r>
      <w:r w:rsidRPr="0095250E">
        <w:rPr>
          <w:rFonts w:eastAsia="宋体"/>
        </w:rPr>
        <w:t xml:space="preserve"> corresponds to a fulfilled execution condition</w:t>
      </w:r>
      <w:r w:rsidRPr="0095250E">
        <w:t xml:space="preserve"> at the moment of </w:t>
      </w:r>
      <w:r w:rsidRPr="0095250E">
        <w:rPr>
          <w:lang w:eastAsia="en-GB"/>
        </w:rPr>
        <w:t>handover failure, or radio link</w:t>
      </w:r>
      <w:r w:rsidRPr="0095250E">
        <w:t xml:space="preserve"> failure; or</w:t>
      </w:r>
    </w:p>
    <w:p w14:paraId="4E3BF6CF" w14:textId="77777777" w:rsidR="00283C80" w:rsidRPr="0095250E" w:rsidRDefault="00283C80" w:rsidP="00283C80">
      <w:pPr>
        <w:pStyle w:val="B4"/>
      </w:pPr>
      <w:r w:rsidRPr="0095250E">
        <w:rPr>
          <w:rFonts w:eastAsia="宋体"/>
        </w:rPr>
        <w:t>4&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w:t>
      </w:r>
      <w:r w:rsidRPr="0095250E">
        <w:rPr>
          <w:lang w:eastAsia="en-GB"/>
        </w:rPr>
        <w:t>handover failure, or radio link</w:t>
      </w:r>
      <w:r w:rsidRPr="0095250E">
        <w:t xml:space="preserve"> failure:</w:t>
      </w:r>
    </w:p>
    <w:p w14:paraId="6D784700" w14:textId="77777777" w:rsidR="00283C80" w:rsidRPr="0095250E" w:rsidRDefault="00283C80" w:rsidP="00283C80">
      <w:pPr>
        <w:pStyle w:val="B5"/>
        <w:rPr>
          <w:rFonts w:eastAsia="宋体"/>
        </w:rPr>
      </w:pPr>
      <w:r w:rsidRPr="0095250E">
        <w:rPr>
          <w:rFonts w:eastAsia="宋体"/>
        </w:rPr>
        <w:t>5&gt;</w:t>
      </w:r>
      <w:r w:rsidRPr="0095250E">
        <w:rPr>
          <w:rFonts w:eastAsia="宋体"/>
        </w:rPr>
        <w:tab/>
        <w:t xml:space="preserve">set </w:t>
      </w:r>
      <w:r w:rsidRPr="0095250E">
        <w:rPr>
          <w:rFonts w:eastAsia="宋体"/>
          <w:i/>
          <w:iCs/>
        </w:rPr>
        <w:t>firstTriggeredEvent</w:t>
      </w:r>
      <w:r w:rsidRPr="0095250E">
        <w:rPr>
          <w:rFonts w:eastAsia="宋体"/>
        </w:rPr>
        <w:t xml:space="preserve"> to the execution condition </w:t>
      </w:r>
      <w:r w:rsidRPr="0095250E">
        <w:rPr>
          <w:rFonts w:eastAsia="宋体"/>
          <w:i/>
          <w:iCs/>
        </w:rPr>
        <w:t>condFirstEvent</w:t>
      </w:r>
      <w:r w:rsidRPr="0095250E">
        <w:rPr>
          <w:rFonts w:eastAsia="宋体"/>
        </w:rPr>
        <w:t xml:space="preserve"> corresponding to the first entry of </w:t>
      </w:r>
      <w:r w:rsidRPr="0095250E">
        <w:rPr>
          <w:i/>
          <w:iCs/>
        </w:rPr>
        <w:t>choConfig</w:t>
      </w:r>
      <w:r w:rsidRPr="0095250E">
        <w:rPr>
          <w:rFonts w:eastAsia="宋体"/>
        </w:rPr>
        <w:t xml:space="preserve"> or to the execution condition </w:t>
      </w:r>
      <w:r w:rsidRPr="0095250E">
        <w:rPr>
          <w:rFonts w:eastAsia="宋体"/>
          <w:i/>
          <w:iCs/>
        </w:rPr>
        <w:t>condSecondEvent</w:t>
      </w:r>
      <w:r w:rsidRPr="0095250E">
        <w:rPr>
          <w:rFonts w:eastAsia="宋体"/>
        </w:rPr>
        <w:t xml:space="preserve"> corresponding to the second entry of </w:t>
      </w:r>
      <w:r w:rsidRPr="0095250E">
        <w:rPr>
          <w:i/>
          <w:iCs/>
        </w:rPr>
        <w:t>choConfig</w:t>
      </w:r>
      <w:r w:rsidRPr="0095250E">
        <w:t xml:space="preserve">, whichever </w:t>
      </w:r>
      <w:r w:rsidRPr="0095250E">
        <w:rPr>
          <w:rFonts w:eastAsia="宋体"/>
        </w:rPr>
        <w:t>execution condition</w:t>
      </w:r>
      <w:r w:rsidRPr="0095250E">
        <w:t xml:space="preserve"> was fulfilled first in time;</w:t>
      </w:r>
    </w:p>
    <w:p w14:paraId="3A48C91B" w14:textId="77777777" w:rsidR="00283C80" w:rsidRPr="0095250E" w:rsidRDefault="00283C80" w:rsidP="00283C80">
      <w:pPr>
        <w:pStyle w:val="B5"/>
        <w:rPr>
          <w:rFonts w:eastAsia="宋体"/>
          <w:lang w:eastAsia="zh-CN"/>
        </w:rPr>
      </w:pPr>
      <w:r w:rsidRPr="0095250E">
        <w:rPr>
          <w:rFonts w:eastAsia="宋体"/>
        </w:rPr>
        <w:t>5&gt;</w:t>
      </w:r>
      <w:r w:rsidRPr="0095250E">
        <w:rPr>
          <w:rFonts w:eastAsia="宋体"/>
        </w:rPr>
        <w:tab/>
        <w:t xml:space="preserve">set </w:t>
      </w:r>
      <w:r w:rsidRPr="0095250E">
        <w:rPr>
          <w:i/>
          <w:iCs/>
        </w:rPr>
        <w:t xml:space="preserve">timeBetweenEvents </w:t>
      </w:r>
      <w:r w:rsidRPr="0095250E">
        <w:t>to the elapsed time between the point in time of fullfilling the</w:t>
      </w:r>
      <w:r w:rsidRPr="0095250E">
        <w:rPr>
          <w:rFonts w:eastAsia="宋体"/>
        </w:rPr>
        <w:t xml:space="preserve"> condition in </w:t>
      </w:r>
      <w:r w:rsidRPr="0095250E">
        <w:rPr>
          <w:i/>
          <w:iCs/>
        </w:rPr>
        <w:t>choConfig</w:t>
      </w:r>
      <w:r w:rsidRPr="0095250E">
        <w:t xml:space="preserve"> that was fulfilled first in time, and the point in time of fullfilling the</w:t>
      </w:r>
      <w:r w:rsidRPr="0095250E">
        <w:rPr>
          <w:rFonts w:eastAsia="宋体"/>
        </w:rPr>
        <w:t xml:space="preserve"> condition in </w:t>
      </w:r>
      <w:r w:rsidRPr="0095250E">
        <w:rPr>
          <w:i/>
          <w:iCs/>
        </w:rPr>
        <w:t>choConfig</w:t>
      </w:r>
      <w:r w:rsidRPr="0095250E">
        <w:t xml:space="preserve"> that was fulfilled second in time, if both the first execution condition corresponding to the first entry and the second execution condition corresponding to the second entry in the </w:t>
      </w:r>
      <w:r w:rsidRPr="0095250E">
        <w:rPr>
          <w:i/>
          <w:iCs/>
        </w:rPr>
        <w:t xml:space="preserve">choConfig </w:t>
      </w:r>
      <w:r w:rsidRPr="0095250E">
        <w:t>were fullfilled;</w:t>
      </w:r>
    </w:p>
    <w:p w14:paraId="1557DF43" w14:textId="77777777" w:rsidR="00283C80" w:rsidRPr="0095250E" w:rsidRDefault="00283C80" w:rsidP="00283C80">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671CC7A2" w14:textId="77777777" w:rsidR="00283C80" w:rsidRPr="0095250E" w:rsidRDefault="00283C80" w:rsidP="00283C80">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62377D4" w14:textId="77777777" w:rsidR="00283C80" w:rsidRPr="0095250E" w:rsidRDefault="00283C80" w:rsidP="00283C80">
      <w:pPr>
        <w:pStyle w:val="B1"/>
      </w:pPr>
      <w:r w:rsidRPr="0095250E">
        <w:rPr>
          <w:rFonts w:eastAsia="宋体"/>
          <w:lang w:eastAsia="zh-CN"/>
        </w:rPr>
        <w:t>1</w:t>
      </w:r>
      <w:r w:rsidRPr="0095250E">
        <w:t>&gt;</w:t>
      </w:r>
      <w:r w:rsidRPr="0095250E">
        <w:tab/>
        <w:t>for each of the configured EUTRA frequencies in which measurements are available;</w:t>
      </w:r>
    </w:p>
    <w:p w14:paraId="29B8E206" w14:textId="77777777" w:rsidR="00283C80" w:rsidRPr="0095250E" w:rsidRDefault="00283C80" w:rsidP="00283C80">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95250E">
        <w:rPr>
          <w:rFonts w:eastAsia="宋体"/>
          <w:lang w:eastAsia="zh-CN"/>
        </w:rPr>
        <w:t>failure</w:t>
      </w:r>
      <w:r w:rsidRPr="0095250E">
        <w:rPr>
          <w:rFonts w:eastAsia="宋体"/>
        </w:rPr>
        <w:t>;</w:t>
      </w:r>
    </w:p>
    <w:p w14:paraId="34C3CA23" w14:textId="77777777" w:rsidR="00283C80" w:rsidRPr="0095250E" w:rsidRDefault="00283C80" w:rsidP="00283C80">
      <w:pPr>
        <w:pStyle w:val="B3"/>
        <w:rPr>
          <w:rFonts w:eastAsia="宋体"/>
        </w:rPr>
      </w:pPr>
      <w:r w:rsidRPr="0095250E">
        <w:rPr>
          <w:rFonts w:eastAsia="宋体"/>
          <w:lang w:eastAsia="zh-CN"/>
        </w:rPr>
        <w:t>3</w:t>
      </w:r>
      <w:r w:rsidRPr="0095250E">
        <w:rPr>
          <w:rFonts w:eastAsia="宋体"/>
        </w:rPr>
        <w:t>&gt;</w:t>
      </w:r>
      <w:r w:rsidRPr="0095250E">
        <w:rPr>
          <w:rFonts w:eastAsia="宋体"/>
        </w:rPr>
        <w:tab/>
        <w:t>for each neighbour cell included, include the optional fields that are available;</w:t>
      </w:r>
    </w:p>
    <w:p w14:paraId="562E5EE8" w14:textId="77777777" w:rsidR="00283C80" w:rsidRPr="0095250E" w:rsidRDefault="00283C80" w:rsidP="00283C80">
      <w:pPr>
        <w:pStyle w:val="NO"/>
      </w:pPr>
      <w:r w:rsidRPr="0095250E">
        <w:t xml:space="preserve">NOTE </w:t>
      </w:r>
      <w:r w:rsidRPr="0095250E">
        <w:rPr>
          <w:rFonts w:eastAsia="宋体"/>
          <w:lang w:eastAsia="zh-CN"/>
        </w:rPr>
        <w:t>1</w:t>
      </w:r>
      <w:r w:rsidRPr="0095250E">
        <w:t>:</w:t>
      </w:r>
      <w:r w:rsidRPr="0095250E">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FBBAFB" w14:textId="77777777" w:rsidR="00283C80" w:rsidRPr="0095250E" w:rsidRDefault="00283C80" w:rsidP="00283C80">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 (in case HO failure) or PCell (in case RLF)</w:t>
      </w:r>
      <w:r w:rsidRPr="0095250E">
        <w:t>;</w:t>
      </w:r>
    </w:p>
    <w:p w14:paraId="1340FAB7" w14:textId="77777777" w:rsidR="00283C80" w:rsidRPr="0095250E" w:rsidRDefault="00283C80" w:rsidP="00283C80">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3EDEF58E" w14:textId="77777777" w:rsidR="00283C80" w:rsidRPr="0095250E" w:rsidRDefault="00283C80" w:rsidP="00283C80">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A7F0F79" w14:textId="77777777" w:rsidR="00283C80" w:rsidRPr="0095250E" w:rsidRDefault="00283C80" w:rsidP="00283C80">
      <w:pPr>
        <w:pStyle w:val="B2"/>
      </w:pPr>
      <w:r w:rsidRPr="0095250E">
        <w:t>2&gt;</w:t>
      </w:r>
      <w:r w:rsidRPr="0095250E">
        <w:tab/>
        <w:t xml:space="preserve">if the UE supports </w:t>
      </w:r>
      <w:r w:rsidRPr="0095250E">
        <w:rPr>
          <w:rFonts w:eastAsia="等线"/>
          <w:lang w:eastAsia="zh-CN"/>
        </w:rPr>
        <w:t>RLF-Report for DAPS handover</w:t>
      </w:r>
      <w:r w:rsidRPr="0095250E">
        <w:t xml:space="preserve"> and if any DAPS bearer was configured while T304 was running:</w:t>
      </w:r>
    </w:p>
    <w:p w14:paraId="478141FD" w14:textId="77777777" w:rsidR="00283C80" w:rsidRPr="0095250E" w:rsidRDefault="00283C80" w:rsidP="00283C80">
      <w:pPr>
        <w:pStyle w:val="B3"/>
        <w:rPr>
          <w:rFonts w:eastAsia="Batang"/>
        </w:rPr>
      </w:pPr>
      <w:r w:rsidRPr="0095250E">
        <w:t>3&gt;</w:t>
      </w:r>
      <w:r w:rsidRPr="0095250E">
        <w:tab/>
        <w:t xml:space="preserve">set </w:t>
      </w:r>
      <w:r w:rsidRPr="0095250E">
        <w:rPr>
          <w:i/>
          <w:iCs/>
        </w:rPr>
        <w:t>lastHO-Type</w:t>
      </w:r>
      <w:r w:rsidRPr="0095250E">
        <w:t xml:space="preserve"> to </w:t>
      </w:r>
      <w:r w:rsidRPr="0095250E">
        <w:rPr>
          <w:rFonts w:eastAsia="宋体"/>
          <w:i/>
          <w:iCs/>
          <w:lang w:eastAsia="zh-CN"/>
        </w:rPr>
        <w:t>daps</w:t>
      </w:r>
      <w:r w:rsidRPr="0095250E">
        <w:rPr>
          <w:rFonts w:eastAsia="宋体"/>
          <w:lang w:eastAsia="zh-CN"/>
        </w:rPr>
        <w:t>;</w:t>
      </w:r>
    </w:p>
    <w:p w14:paraId="44CD671E" w14:textId="77777777" w:rsidR="00283C80" w:rsidRPr="0095250E" w:rsidRDefault="00283C80" w:rsidP="00283C80">
      <w:pPr>
        <w:pStyle w:val="B3"/>
        <w:rPr>
          <w:rFonts w:eastAsia="Batang"/>
        </w:rPr>
      </w:pPr>
      <w:r w:rsidRPr="0095250E">
        <w:t>3&gt;</w:t>
      </w:r>
      <w:r w:rsidRPr="0095250E">
        <w:tab/>
        <w:t xml:space="preserve">if radio link failure was detected in the source PCell, according to </w:t>
      </w:r>
      <w:r w:rsidRPr="0095250E">
        <w:rPr>
          <w:lang w:eastAsia="zh-CN"/>
        </w:rPr>
        <w:t xml:space="preserve">clause </w:t>
      </w:r>
      <w:r w:rsidRPr="0095250E">
        <w:t>5.3.10.3</w:t>
      </w:r>
      <w:r w:rsidRPr="0095250E">
        <w:rPr>
          <w:rFonts w:eastAsia="Batang"/>
        </w:rPr>
        <w:t>:</w:t>
      </w:r>
    </w:p>
    <w:p w14:paraId="16F9CC6F" w14:textId="77777777" w:rsidR="00283C80" w:rsidRPr="0095250E" w:rsidRDefault="00283C80" w:rsidP="00283C80">
      <w:pPr>
        <w:pStyle w:val="B4"/>
        <w:rPr>
          <w:rFonts w:eastAsia="等线"/>
        </w:rPr>
      </w:pPr>
      <w:r w:rsidRPr="0095250E">
        <w:lastRenderedPageBreak/>
        <w:t>4</w:t>
      </w:r>
      <w:r w:rsidRPr="0095250E">
        <w:rPr>
          <w:lang w:eastAsia="zh-CN"/>
        </w:rPr>
        <w:t>&gt;</w:t>
      </w:r>
      <w:r w:rsidRPr="0095250E">
        <w:rPr>
          <w:lang w:eastAsia="zh-CN"/>
        </w:rPr>
        <w:tab/>
        <w:t xml:space="preserve">set </w:t>
      </w:r>
      <w:r w:rsidRPr="0095250E">
        <w:rPr>
          <w:rFonts w:eastAsia="等线"/>
          <w:i/>
          <w:iCs/>
        </w:rPr>
        <w:t>timeConnSourceDAPS-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08246C55" w14:textId="77777777" w:rsidR="00283C80" w:rsidRPr="0095250E" w:rsidRDefault="00283C80" w:rsidP="00283C80">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785CC095" w14:textId="77777777" w:rsidR="00283C80" w:rsidRPr="0095250E" w:rsidRDefault="00283C80" w:rsidP="00283C80">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configuration of the conditional handover is available in the MCG</w:t>
      </w:r>
      <w:r w:rsidRPr="0095250E">
        <w:rPr>
          <w:i/>
        </w:rPr>
        <w:t xml:space="preserve"> VarConditionalReconfig </w:t>
      </w:r>
      <w:r w:rsidRPr="0095250E">
        <w:rPr>
          <w:iCs/>
        </w:rPr>
        <w:t>at the moment of the handover failure</w:t>
      </w:r>
      <w:r w:rsidRPr="0095250E">
        <w:t>:</w:t>
      </w:r>
    </w:p>
    <w:p w14:paraId="19550DD1" w14:textId="77777777" w:rsidR="00283C80" w:rsidRPr="0095250E" w:rsidRDefault="00283C80" w:rsidP="00283C80">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6EFFBDCD" w14:textId="77777777" w:rsidR="00283C80" w:rsidRPr="0095250E" w:rsidRDefault="00283C80" w:rsidP="00283C80">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6421481F" w14:textId="77777777" w:rsidR="00283C80" w:rsidRPr="0095250E" w:rsidRDefault="00283C80" w:rsidP="00283C80">
      <w:pPr>
        <w:pStyle w:val="B3"/>
      </w:pPr>
      <w:r w:rsidRPr="0095250E">
        <w:t>3&gt;</w:t>
      </w:r>
      <w:r w:rsidRPr="0095250E">
        <w:tab/>
        <w:t>else:</w:t>
      </w:r>
    </w:p>
    <w:p w14:paraId="6BD8C7C4" w14:textId="77777777" w:rsidR="00283C80" w:rsidRPr="0095250E" w:rsidRDefault="00283C80" w:rsidP="00283C80">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7674A9BA" w14:textId="77777777" w:rsidR="00283C80" w:rsidRPr="0095250E" w:rsidRDefault="00283C80" w:rsidP="00283C80">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Pr="0095250E">
        <w:rPr>
          <w:iCs/>
        </w:rPr>
        <w:t>the MCG</w:t>
      </w:r>
      <w:r w:rsidRPr="0095250E">
        <w:rPr>
          <w:i/>
        </w:rPr>
        <w:t xml:space="preserve"> VarConditionalReconfig</w:t>
      </w:r>
      <w:r w:rsidRPr="0095250E">
        <w:t xml:space="preserve"> at the time of the failed handover, excluding the candidate target cells included in </w:t>
      </w:r>
      <w:r w:rsidRPr="0095250E">
        <w:rPr>
          <w:i/>
          <w:iCs/>
        </w:rPr>
        <w:t>measResultNeighCells</w:t>
      </w:r>
      <w:r w:rsidRPr="0095250E">
        <w:t>;</w:t>
      </w:r>
    </w:p>
    <w:p w14:paraId="74A04AC4" w14:textId="77777777" w:rsidR="00283C80" w:rsidRPr="0095250E" w:rsidRDefault="00283C80" w:rsidP="00283C80">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44612755" w14:textId="77777777" w:rsidR="00283C80" w:rsidRPr="0095250E" w:rsidRDefault="00283C80" w:rsidP="00283C80">
      <w:pPr>
        <w:pStyle w:val="B3"/>
      </w:pPr>
      <w:r w:rsidRPr="0095250E">
        <w:rPr>
          <w:rFonts w:eastAsia="宋体"/>
          <w:lang w:eastAsia="zh-CN"/>
        </w:rPr>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5E2EB188" w14:textId="77777777" w:rsidR="00283C80" w:rsidRPr="0095250E" w:rsidRDefault="00283C80" w:rsidP="00283C80">
      <w:pPr>
        <w:pStyle w:val="B2"/>
      </w:pPr>
      <w:r w:rsidRPr="0095250E">
        <w:rPr>
          <w:lang w:eastAsia="zh-CN"/>
        </w:rPr>
        <w:t>2</w:t>
      </w:r>
      <w:r w:rsidRPr="0095250E">
        <w:t>&gt;</w:t>
      </w:r>
      <w:r w:rsidRPr="0095250E">
        <w:rPr>
          <w:lang w:eastAsia="zh-CN"/>
        </w:rPr>
        <w:tab/>
      </w:r>
      <w:r w:rsidRPr="0095250E">
        <w:t xml:space="preserve">set the </w:t>
      </w:r>
      <w:r w:rsidRPr="0095250E">
        <w:rPr>
          <w:i/>
          <w:iCs/>
        </w:rPr>
        <w:t>nrFailedPCellId</w:t>
      </w:r>
      <w:r w:rsidRPr="0095250E">
        <w:t xml:space="preserve"> in </w:t>
      </w:r>
      <w:r w:rsidRPr="0095250E">
        <w:rPr>
          <w:i/>
        </w:rPr>
        <w:t>failedPCellId</w:t>
      </w:r>
      <w:r w:rsidRPr="0095250E">
        <w:t xml:space="preserve"> to the global cell identity and tracking area code, if available, and otherwise to the physical cell identity and carrier frequency of the target PCell of the failed handover;</w:t>
      </w:r>
    </w:p>
    <w:p w14:paraId="405D9D73" w14:textId="77777777" w:rsidR="00283C80" w:rsidRPr="0095250E" w:rsidRDefault="00283C80" w:rsidP="00283C80">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626E25F5" w14:textId="77777777" w:rsidR="00283C80" w:rsidRPr="0095250E" w:rsidRDefault="00283C80" w:rsidP="00283C80">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the execution of the last </w:t>
      </w:r>
      <w:r w:rsidRPr="0095250E">
        <w:rPr>
          <w:i/>
        </w:rPr>
        <w:t>RRCReconfiguration</w:t>
      </w:r>
      <w:r w:rsidRPr="0095250E">
        <w:t xml:space="preserve"> message including the </w:t>
      </w:r>
      <w:r w:rsidRPr="0095250E">
        <w:rPr>
          <w:i/>
        </w:rPr>
        <w:t>reconfigurationWithSync</w:t>
      </w:r>
      <w:r w:rsidRPr="0095250E">
        <w:t>;</w:t>
      </w:r>
    </w:p>
    <w:p w14:paraId="36B31866" w14:textId="77777777" w:rsidR="00283C80" w:rsidRPr="0095250E" w:rsidRDefault="00283C80" w:rsidP="00283C80">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0FBBC637" w14:textId="77777777" w:rsidR="00283C80" w:rsidRPr="0095250E" w:rsidRDefault="00283C80" w:rsidP="00283C80">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31AFF88F" w14:textId="77777777" w:rsidR="00283C80" w:rsidRPr="0095250E" w:rsidRDefault="00283C80" w:rsidP="00283C80">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EUTRA (NR to EUTRA):</w:t>
      </w:r>
    </w:p>
    <w:p w14:paraId="46DF51DA" w14:textId="77777777" w:rsidR="00283C80" w:rsidRPr="0095250E" w:rsidRDefault="00283C80" w:rsidP="00283C80">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0053F21D" w14:textId="77777777" w:rsidR="00283C80" w:rsidRPr="0095250E" w:rsidRDefault="00283C80" w:rsidP="00283C80">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2F7BF4D0" w14:textId="77777777" w:rsidR="00283C80" w:rsidRPr="0095250E" w:rsidRDefault="00283C80" w:rsidP="00283C80">
      <w:pPr>
        <w:pStyle w:val="B2"/>
      </w:pPr>
      <w:r w:rsidRPr="0095250E">
        <w:t>2&gt;</w:t>
      </w:r>
      <w:r w:rsidRPr="0095250E">
        <w:tab/>
        <w:t xml:space="preserve">set the </w:t>
      </w:r>
      <w:r w:rsidRPr="0095250E">
        <w:rPr>
          <w:i/>
          <w:iCs/>
        </w:rPr>
        <w:t>timeConnFailure</w:t>
      </w:r>
      <w:r w:rsidRPr="0095250E">
        <w:t xml:space="preserve"> to the elapsed time since the initialization of the handover associated to the last </w:t>
      </w:r>
      <w:r w:rsidRPr="0095250E">
        <w:rPr>
          <w:i/>
          <w:iCs/>
        </w:rPr>
        <w:t>MobilityFromNRCommand</w:t>
      </w:r>
      <w:r w:rsidRPr="0095250E">
        <w:t xml:space="preserve"> message;</w:t>
      </w:r>
    </w:p>
    <w:p w14:paraId="416BA4D5" w14:textId="77777777" w:rsidR="00283C80" w:rsidRPr="0095250E" w:rsidRDefault="00283C80" w:rsidP="00283C80">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599F5C5D" w14:textId="77777777" w:rsidR="00283C80" w:rsidRPr="0095250E" w:rsidRDefault="00283C80" w:rsidP="00283C80">
      <w:pPr>
        <w:pStyle w:val="B3"/>
      </w:pPr>
      <w:r w:rsidRPr="0095250E">
        <w:t>3&gt;</w:t>
      </w:r>
      <w:r w:rsidRPr="0095250E">
        <w:tab/>
        <w:t>include the v</w:t>
      </w:r>
      <w:r w:rsidRPr="0095250E">
        <w:rPr>
          <w:i/>
        </w:rPr>
        <w:t>oiceFallbackHO;</w:t>
      </w:r>
    </w:p>
    <w:p w14:paraId="51A74595" w14:textId="77777777" w:rsidR="00283C80" w:rsidRPr="0095250E" w:rsidRDefault="00283C80" w:rsidP="00283C80">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19255141" w14:textId="77777777" w:rsidR="00283C80" w:rsidRPr="0095250E" w:rsidRDefault="00283C80" w:rsidP="00283C80">
      <w:pPr>
        <w:pStyle w:val="B2"/>
      </w:pPr>
      <w:r w:rsidRPr="0095250E">
        <w:rPr>
          <w:rFonts w:eastAsia="宋体"/>
          <w:lang w:eastAsia="zh-CN"/>
        </w:rPr>
        <w:lastRenderedPageBreak/>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47AAE236" w14:textId="77777777" w:rsidR="00283C80" w:rsidRPr="0095250E" w:rsidRDefault="00283C80" w:rsidP="00283C80">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01B502EB" w14:textId="77777777" w:rsidR="00283C80" w:rsidRPr="0095250E" w:rsidRDefault="00283C80" w:rsidP="00283C80">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83DA7EC" w14:textId="77777777" w:rsidR="00283C80" w:rsidRPr="0095250E" w:rsidRDefault="00283C80" w:rsidP="00283C80">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105FC535" w14:textId="77777777" w:rsidR="00283C80" w:rsidRPr="0095250E" w:rsidRDefault="00283C80" w:rsidP="00283C80">
      <w:pPr>
        <w:pStyle w:val="B3"/>
      </w:pPr>
      <w:r w:rsidRPr="0095250E">
        <w:rPr>
          <w:lang w:eastAsia="zh-CN"/>
        </w:rPr>
        <w:t>3</w:t>
      </w:r>
      <w:r w:rsidRPr="0095250E">
        <w:t>&gt;</w:t>
      </w:r>
      <w:r w:rsidRPr="0095250E">
        <w:rPr>
          <w:lang w:eastAsia="zh-CN"/>
        </w:rPr>
        <w:tab/>
      </w:r>
      <w:r w:rsidRPr="0095250E">
        <w:t xml:space="preserve">if the last successfully executed </w:t>
      </w:r>
      <w:r w:rsidRPr="0095250E">
        <w:rPr>
          <w:i/>
        </w:rPr>
        <w:t>RRCReconfiguration</w:t>
      </w:r>
      <w:r w:rsidRPr="0095250E">
        <w:t xml:space="preserve"> message including the </w:t>
      </w:r>
      <w:r w:rsidRPr="0095250E">
        <w:rPr>
          <w:i/>
        </w:rPr>
        <w:t>reconfigurationWithSync</w:t>
      </w:r>
      <w:r w:rsidRPr="0095250E">
        <w:t xml:space="preserve"> concerned an intra NR handover and it was received while connected to the previous PCell to which the UE was connected before connecting to the PCell where radio link failure is detected; and</w:t>
      </w:r>
    </w:p>
    <w:p w14:paraId="451D3CC6" w14:textId="77777777" w:rsidR="00283C80" w:rsidRPr="0095250E" w:rsidRDefault="00283C80" w:rsidP="00283C80">
      <w:pPr>
        <w:pStyle w:val="B3"/>
      </w:pPr>
      <w:r w:rsidRPr="0095250E">
        <w:rPr>
          <w:lang w:eastAsia="zh-CN"/>
        </w:rPr>
        <w:t>3</w:t>
      </w:r>
      <w:r w:rsidRPr="0095250E">
        <w:t>&gt;</w:t>
      </w:r>
      <w:r w:rsidRPr="0095250E">
        <w:rPr>
          <w:lang w:eastAsia="zh-CN"/>
        </w:rPr>
        <w:tab/>
      </w:r>
      <w:r w:rsidRPr="0095250E">
        <w:t>if T311 was not running before entering the PCell in which the radio link failure was detected:</w:t>
      </w:r>
    </w:p>
    <w:p w14:paraId="0DB14C74" w14:textId="77777777" w:rsidR="00283C80" w:rsidRPr="0095250E" w:rsidRDefault="00283C80" w:rsidP="00283C80">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executed </w:t>
      </w:r>
      <w:r w:rsidRPr="0095250E">
        <w:rPr>
          <w:i/>
        </w:rPr>
        <w:t>RRCReconfiguration</w:t>
      </w:r>
      <w:r w:rsidRPr="0095250E">
        <w:t xml:space="preserve"> message including </w:t>
      </w:r>
      <w:r w:rsidRPr="0095250E">
        <w:rPr>
          <w:i/>
        </w:rPr>
        <w:t>reconfigurationWithSync</w:t>
      </w:r>
      <w:r w:rsidRPr="0095250E">
        <w:t xml:space="preserve"> was received;</w:t>
      </w:r>
    </w:p>
    <w:p w14:paraId="65CEAD6B" w14:textId="77777777" w:rsidR="00283C80" w:rsidRPr="0095250E" w:rsidRDefault="00283C80" w:rsidP="00283C80">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DFD350" w14:textId="77777777" w:rsidR="00283C80" w:rsidRPr="0095250E" w:rsidRDefault="00283C80" w:rsidP="00283C80">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59BA7E0D" w14:textId="77777777" w:rsidR="00283C80" w:rsidRPr="0095250E" w:rsidRDefault="00283C80" w:rsidP="00283C80">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62829854" w14:textId="77777777" w:rsidR="00283C80" w:rsidRPr="0095250E" w:rsidRDefault="00283C80" w:rsidP="00283C80">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471AC607" w14:textId="77777777" w:rsidR="00283C80" w:rsidRPr="0095250E" w:rsidRDefault="00283C80" w:rsidP="00283C80">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the execution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692BC984" w14:textId="77777777" w:rsidR="00283C80" w:rsidRPr="0095250E" w:rsidRDefault="00283C80" w:rsidP="00283C80">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 EUTRA:</w:t>
      </w:r>
    </w:p>
    <w:p w14:paraId="4FDEB806" w14:textId="77777777" w:rsidR="00283C80" w:rsidRPr="0095250E" w:rsidRDefault="00283C80" w:rsidP="00283C80">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2E46ADAD" w14:textId="77777777" w:rsidR="00283C80" w:rsidRPr="0095250E" w:rsidRDefault="00283C80" w:rsidP="00283C80">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6881841C" w14:textId="77777777" w:rsidR="00283C80" w:rsidRPr="0095250E" w:rsidRDefault="00283C80" w:rsidP="00283C80">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configuration of the conditional handover is available in the MCG</w:t>
      </w:r>
      <w:r w:rsidRPr="0095250E">
        <w:rPr>
          <w:i/>
        </w:rPr>
        <w:t xml:space="preserve"> VarConditionalReconfig </w:t>
      </w:r>
      <w:r w:rsidRPr="0095250E">
        <w:rPr>
          <w:iCs/>
        </w:rPr>
        <w:t xml:space="preserve">at the moment </w:t>
      </w:r>
      <w:r w:rsidRPr="0095250E">
        <w:t>of declaring the radio link failure:</w:t>
      </w:r>
    </w:p>
    <w:p w14:paraId="4BB62433" w14:textId="77777777" w:rsidR="00283C80" w:rsidRPr="0095250E" w:rsidRDefault="00283C80" w:rsidP="00283C80">
      <w:pPr>
        <w:pStyle w:val="B3"/>
      </w:pPr>
      <w:r w:rsidRPr="0095250E">
        <w:t>3&gt;</w:t>
      </w:r>
      <w:r w:rsidRPr="0095250E">
        <w:tab/>
      </w:r>
      <w:r w:rsidRPr="0095250E">
        <w:rPr>
          <w:lang w:eastAsia="zh-CN"/>
        </w:rPr>
        <w:t xml:space="preserve">set </w:t>
      </w:r>
      <w:r w:rsidRPr="0095250E">
        <w:rPr>
          <w:i/>
        </w:rPr>
        <w:t xml:space="preserve">timeSinceCHO-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2597A64D" w14:textId="77777777" w:rsidR="00283C80" w:rsidRPr="0095250E" w:rsidRDefault="00283C80" w:rsidP="00283C80">
      <w:pPr>
        <w:pStyle w:val="B3"/>
      </w:pPr>
      <w:r w:rsidRPr="0095250E">
        <w:t>3&gt;</w:t>
      </w:r>
      <w:r w:rsidRPr="0095250E">
        <w:tab/>
        <w:t xml:space="preserve">set </w:t>
      </w:r>
      <w:r w:rsidRPr="0095250E">
        <w:rPr>
          <w:i/>
          <w:iCs/>
        </w:rPr>
        <w:t>choCandidateCellList</w:t>
      </w:r>
      <w:r w:rsidRPr="0095250E">
        <w:t xml:space="preserve"> to include the global cell identity if available, and otherwise to the physical cell identity and carrier frequency of each 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Pr="0095250E">
        <w:rPr>
          <w:iCs/>
        </w:rPr>
        <w:t>the MCG</w:t>
      </w:r>
      <w:r w:rsidRPr="0095250E">
        <w:rPr>
          <w:i/>
        </w:rPr>
        <w:t xml:space="preserve"> VarConditionalReconfig</w:t>
      </w:r>
      <w:r w:rsidRPr="0095250E">
        <w:t xml:space="preserve"> at the time of radio link failure, excluding the candidate target cells included in </w:t>
      </w:r>
      <w:r w:rsidRPr="0095250E">
        <w:rPr>
          <w:i/>
          <w:iCs/>
        </w:rPr>
        <w:t>measResultNeighCells</w:t>
      </w:r>
      <w:r w:rsidRPr="0095250E">
        <w:t>;</w:t>
      </w:r>
    </w:p>
    <w:p w14:paraId="45D38F6B" w14:textId="77777777" w:rsidR="00283C80" w:rsidRPr="0095250E" w:rsidRDefault="00283C80" w:rsidP="00283C80">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6031E598" w14:textId="77777777" w:rsidR="00283C80" w:rsidRPr="0095250E" w:rsidRDefault="00283C80" w:rsidP="00283C80">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7541DD5E" w14:textId="77777777" w:rsidR="00283C80" w:rsidRPr="0095250E" w:rsidRDefault="00283C80" w:rsidP="00283C80">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FailureType</w:t>
      </w:r>
      <w:r w:rsidRPr="0095250E">
        <w:rPr>
          <w:rFonts w:eastAsia="等线"/>
          <w:lang w:eastAsia="zh-CN"/>
        </w:rPr>
        <w:t xml:space="preserve"> is </w:t>
      </w:r>
      <w:r w:rsidRPr="0095250E">
        <w:rPr>
          <w:rFonts w:eastAsia="等线"/>
          <w:i/>
          <w:iCs/>
          <w:lang w:eastAsia="zh-CN"/>
        </w:rPr>
        <w:t>hof</w:t>
      </w:r>
      <w:r w:rsidRPr="0095250E">
        <w:rPr>
          <w:rFonts w:eastAsia="等线"/>
          <w:iCs/>
          <w:lang w:eastAsia="zh-CN"/>
        </w:rPr>
        <w:t xml:space="preserve"> and if the failed handover is an intra-RAT handover</w:t>
      </w:r>
      <w:r w:rsidRPr="0095250E">
        <w:rPr>
          <w:rFonts w:eastAsia="等线"/>
          <w:lang w:eastAsia="zh-CN"/>
        </w:rPr>
        <w:t>:</w:t>
      </w:r>
    </w:p>
    <w:p w14:paraId="7AD66797" w14:textId="77777777" w:rsidR="00283C80" w:rsidRPr="0095250E" w:rsidRDefault="00283C80" w:rsidP="00283C80">
      <w:pPr>
        <w:pStyle w:val="B2"/>
      </w:pPr>
      <w:r w:rsidRPr="0095250E">
        <w:rPr>
          <w:lang w:eastAsia="zh-CN"/>
        </w:rPr>
        <w:lastRenderedPageBreak/>
        <w:t>2</w:t>
      </w:r>
      <w:r w:rsidRPr="0095250E">
        <w:t>&gt;</w:t>
      </w:r>
      <w:r w:rsidRPr="0095250E">
        <w:tab/>
        <w:t xml:space="preserve">set the </w:t>
      </w:r>
      <w:r w:rsidRPr="0095250E">
        <w:rPr>
          <w:i/>
          <w:iCs/>
        </w:rPr>
        <w:t>ra-InformationCommon</w:t>
      </w:r>
      <w:r w:rsidRPr="0095250E">
        <w:t xml:space="preserve"> to include the random-access related information as described in clause 5.7.10.</w:t>
      </w:r>
      <w:r w:rsidRPr="0095250E">
        <w:rPr>
          <w:rFonts w:eastAsia="宋体"/>
          <w:lang w:eastAsia="zh-CN"/>
        </w:rPr>
        <w:t>5</w:t>
      </w:r>
      <w:r w:rsidRPr="0095250E">
        <w:t>;</w:t>
      </w:r>
    </w:p>
    <w:p w14:paraId="0E510338" w14:textId="77777777" w:rsidR="00283C80" w:rsidRPr="0095250E" w:rsidRDefault="00283C80" w:rsidP="00283C80">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54F53C75" w14:textId="77777777" w:rsidR="00283C80" w:rsidRPr="0095250E" w:rsidRDefault="00283C80" w:rsidP="00283C80">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5F1D286C" w14:textId="77777777" w:rsidR="00283C80" w:rsidRPr="0095250E" w:rsidRDefault="00283C80" w:rsidP="00283C80">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7CA4A1DB" w14:textId="77777777" w:rsidR="00283C80" w:rsidRPr="0095250E" w:rsidRDefault="00283C80" w:rsidP="00283C80">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52E23A9B" w14:textId="77777777" w:rsidR="00283C80" w:rsidRPr="0095250E" w:rsidRDefault="00283C80" w:rsidP="00283C80">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BEF2373" w14:textId="77777777" w:rsidR="00283C80" w:rsidRPr="0095250E" w:rsidRDefault="00283C80" w:rsidP="00283C80">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02FD622" w14:textId="77777777" w:rsidR="00283C80" w:rsidRPr="0095250E" w:rsidRDefault="00283C80" w:rsidP="00283C80">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3636AAA6" w14:textId="77777777" w:rsidR="00283C80" w:rsidRPr="0095250E" w:rsidRDefault="00283C80" w:rsidP="00283C80">
      <w:pPr>
        <w:pStyle w:val="B2"/>
      </w:pPr>
      <w:r w:rsidRPr="0095250E">
        <w:t>2&gt;</w:t>
      </w:r>
      <w:r w:rsidRPr="0095250E">
        <w:tab/>
        <w:t>else if the SCG was deactivated before initiation of the fast MCG recovery procedure:</w:t>
      </w:r>
    </w:p>
    <w:p w14:paraId="6A3D630A" w14:textId="77777777" w:rsidR="00283C80" w:rsidRPr="0095250E" w:rsidRDefault="00283C80" w:rsidP="00283C80">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500D7470" w14:textId="77777777" w:rsidR="00283C80" w:rsidRPr="0095250E" w:rsidRDefault="00283C80" w:rsidP="00283C80">
      <w:pPr>
        <w:pStyle w:val="Editorsnote0"/>
        <w:ind w:left="852"/>
      </w:pPr>
      <w:r w:rsidRPr="0095250E">
        <w:t>Editor´s note: The use of scgDeactivated cause.</w:t>
      </w:r>
    </w:p>
    <w:p w14:paraId="2F38C58E" w14:textId="77777777" w:rsidR="00283C80" w:rsidRPr="0095250E" w:rsidRDefault="00283C80" w:rsidP="00283C80">
      <w:pPr>
        <w:pStyle w:val="B2"/>
      </w:pPr>
      <w:r w:rsidRPr="0095250E">
        <w:t>2&gt;</w:t>
      </w:r>
      <w:r w:rsidRPr="0095250E">
        <w:tab/>
        <w:t>else if the UE detected SCG failure while the timer T316 was running or before initiation of the fast MCG recovery procedure:</w:t>
      </w:r>
    </w:p>
    <w:p w14:paraId="2FFF9C66" w14:textId="77777777" w:rsidR="00283C80" w:rsidRPr="0095250E" w:rsidRDefault="00283C80" w:rsidP="00283C80">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7C1FB74A" w14:textId="77777777" w:rsidR="00283C80" w:rsidRPr="0095250E" w:rsidRDefault="00283C80" w:rsidP="00283C80">
      <w:pPr>
        <w:pStyle w:val="B3"/>
      </w:pPr>
      <w:r w:rsidRPr="0095250E">
        <w:t>3&gt;</w:t>
      </w:r>
      <w:r w:rsidRPr="0095250E">
        <w:tab/>
        <w:t xml:space="preserve">set the </w:t>
      </w:r>
      <w:r w:rsidRPr="0095250E">
        <w:rPr>
          <w:i/>
          <w:iCs/>
        </w:rPr>
        <w:t>scgFailureCause</w:t>
      </w:r>
      <w:r w:rsidRPr="0095250E">
        <w:t xml:space="preserve"> value according to 5.7.3.5;</w:t>
      </w:r>
    </w:p>
    <w:p w14:paraId="67C78199" w14:textId="77777777" w:rsidR="00283C80" w:rsidRPr="0095250E" w:rsidRDefault="00283C80" w:rsidP="00283C80">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6BC3C430" w14:textId="77777777" w:rsidR="00283C80" w:rsidRPr="0095250E" w:rsidRDefault="00283C80" w:rsidP="00283C80">
      <w:pPr>
        <w:pStyle w:val="B1"/>
      </w:pPr>
      <w:r w:rsidRPr="0095250E">
        <w:rPr>
          <w:lang w:eastAsia="zh-CN"/>
        </w:rPr>
        <w:t>1</w:t>
      </w:r>
      <w:r w:rsidRPr="0095250E">
        <w:t>&gt;</w:t>
      </w:r>
      <w:r w:rsidRPr="0095250E">
        <w:tab/>
        <w:t xml:space="preserve">if available, set the </w:t>
      </w:r>
      <w:r w:rsidRPr="0095250E">
        <w:rPr>
          <w:i/>
        </w:rPr>
        <w:t xml:space="preserve">locationInfo </w:t>
      </w:r>
      <w:r w:rsidRPr="0095250E">
        <w:t>as in 5.3.3.7.</w:t>
      </w:r>
    </w:p>
    <w:p w14:paraId="504A5E12" w14:textId="77777777" w:rsidR="00283C80" w:rsidRPr="0095250E" w:rsidRDefault="00283C80" w:rsidP="00283C80">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5007C376" w14:textId="77777777" w:rsidR="00283C80" w:rsidRPr="0095250E" w:rsidRDefault="00283C80" w:rsidP="00283C80">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54E2676C" w14:textId="77777777" w:rsidR="00283C80" w:rsidRPr="0095250E" w:rsidRDefault="00283C80" w:rsidP="00283C80">
      <w:pPr>
        <w:pStyle w:val="3"/>
        <w:rPr>
          <w:rFonts w:eastAsia="MS Mincho"/>
        </w:rPr>
      </w:pPr>
      <w:bookmarkStart w:id="568" w:name="_Toc60776828"/>
      <w:bookmarkStart w:id="569" w:name="_Toc156129807"/>
      <w:r w:rsidRPr="0095250E">
        <w:rPr>
          <w:rFonts w:eastAsia="MS Mincho"/>
        </w:rPr>
        <w:t>5.3.11</w:t>
      </w:r>
      <w:r w:rsidRPr="0095250E">
        <w:rPr>
          <w:rFonts w:eastAsia="MS Mincho"/>
        </w:rPr>
        <w:tab/>
        <w:t>UE actions upon going to RRC_IDLE</w:t>
      </w:r>
      <w:bookmarkEnd w:id="568"/>
      <w:bookmarkEnd w:id="569"/>
    </w:p>
    <w:p w14:paraId="0CA6871C" w14:textId="77777777" w:rsidR="00283C80" w:rsidRPr="0095250E" w:rsidRDefault="00283C80" w:rsidP="00283C80">
      <w:r w:rsidRPr="0095250E">
        <w:t>The UE shall:</w:t>
      </w:r>
    </w:p>
    <w:p w14:paraId="6B99EDB9" w14:textId="77777777" w:rsidR="00283C80" w:rsidRPr="0095250E" w:rsidRDefault="00283C80" w:rsidP="00283C80">
      <w:pPr>
        <w:pStyle w:val="B1"/>
      </w:pPr>
      <w:r w:rsidRPr="0095250E">
        <w:t>1&gt;</w:t>
      </w:r>
      <w:r w:rsidRPr="0095250E">
        <w:tab/>
        <w:t>reset MAC;</w:t>
      </w:r>
    </w:p>
    <w:p w14:paraId="0B41C706" w14:textId="77777777" w:rsidR="00283C80" w:rsidRPr="0095250E" w:rsidRDefault="00283C80" w:rsidP="00283C80">
      <w:pPr>
        <w:pStyle w:val="B1"/>
      </w:pPr>
      <w:r w:rsidRPr="0095250E">
        <w:t>1&gt;</w:t>
      </w:r>
      <w:r w:rsidRPr="0095250E">
        <w:tab/>
        <w:t>if the UE is NCR-MT:</w:t>
      </w:r>
    </w:p>
    <w:p w14:paraId="757CEB8C" w14:textId="77777777" w:rsidR="00283C80" w:rsidRPr="0095250E" w:rsidRDefault="00283C80" w:rsidP="00283C80">
      <w:pPr>
        <w:pStyle w:val="B2"/>
      </w:pPr>
      <w:r w:rsidRPr="0095250E">
        <w:t>2&gt;</w:t>
      </w:r>
      <w:r w:rsidRPr="0095250E">
        <w:tab/>
        <w:t>indicate to NCR-Fwd to cease forwarding;</w:t>
      </w:r>
    </w:p>
    <w:p w14:paraId="546546CE" w14:textId="77777777" w:rsidR="00283C80" w:rsidRPr="0095250E" w:rsidRDefault="00283C80" w:rsidP="00283C80">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4C5A2ADF" w14:textId="77777777" w:rsidR="00283C80" w:rsidRPr="0095250E" w:rsidRDefault="00283C80" w:rsidP="00283C80">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3A2B8547" w14:textId="77777777" w:rsidR="00283C80" w:rsidRPr="0095250E" w:rsidRDefault="00283C80" w:rsidP="00283C80">
      <w:pPr>
        <w:pStyle w:val="B2"/>
      </w:pPr>
      <w:r w:rsidRPr="0095250E">
        <w:t>2&gt;</w:t>
      </w:r>
      <w:r w:rsidRPr="0095250E">
        <w:tab/>
        <w:t>if T302 is running:</w:t>
      </w:r>
    </w:p>
    <w:p w14:paraId="32A4CD96" w14:textId="77777777" w:rsidR="00283C80" w:rsidRPr="0095250E" w:rsidRDefault="00283C80" w:rsidP="00283C80">
      <w:pPr>
        <w:pStyle w:val="B3"/>
      </w:pPr>
      <w:r w:rsidRPr="0095250E">
        <w:t>3&gt;</w:t>
      </w:r>
      <w:r w:rsidRPr="0095250E">
        <w:tab/>
        <w:t>stop timer T302;</w:t>
      </w:r>
    </w:p>
    <w:p w14:paraId="776FB055" w14:textId="77777777" w:rsidR="00283C80" w:rsidRPr="0095250E" w:rsidRDefault="00283C80" w:rsidP="00283C80">
      <w:pPr>
        <w:pStyle w:val="B2"/>
      </w:pPr>
      <w:r w:rsidRPr="0095250E">
        <w:t>2&gt;</w:t>
      </w:r>
      <w:r w:rsidRPr="0095250E">
        <w:tab/>
        <w:t xml:space="preserve">start timer T302 with the value set to the </w:t>
      </w:r>
      <w:r w:rsidRPr="0095250E">
        <w:rPr>
          <w:i/>
        </w:rPr>
        <w:t>waitTime</w:t>
      </w:r>
      <w:r w:rsidRPr="0095250E">
        <w:t>;</w:t>
      </w:r>
    </w:p>
    <w:p w14:paraId="12CC999A" w14:textId="77777777" w:rsidR="00283C80" w:rsidRPr="0095250E" w:rsidRDefault="00283C80" w:rsidP="00283C80">
      <w:pPr>
        <w:pStyle w:val="B2"/>
      </w:pPr>
      <w:r w:rsidRPr="0095250E">
        <w:t>2&gt;</w:t>
      </w:r>
      <w:r w:rsidRPr="0095250E">
        <w:tab/>
        <w:t>inform upper layers that access barring is applicable for all access categories except categories '0' and '2'.</w:t>
      </w:r>
    </w:p>
    <w:p w14:paraId="4E2D7200" w14:textId="77777777" w:rsidR="00283C80" w:rsidRPr="0095250E" w:rsidRDefault="00283C80" w:rsidP="00283C80">
      <w:pPr>
        <w:pStyle w:val="B1"/>
      </w:pPr>
      <w:r w:rsidRPr="0095250E">
        <w:t>1&gt;</w:t>
      </w:r>
      <w:r w:rsidRPr="0095250E">
        <w:tab/>
        <w:t>else:</w:t>
      </w:r>
    </w:p>
    <w:p w14:paraId="407B47A9" w14:textId="77777777" w:rsidR="00283C80" w:rsidRPr="0095250E" w:rsidRDefault="00283C80" w:rsidP="00283C80">
      <w:pPr>
        <w:pStyle w:val="B2"/>
      </w:pPr>
      <w:r w:rsidRPr="0095250E">
        <w:t>2&gt;</w:t>
      </w:r>
      <w:r w:rsidRPr="0095250E">
        <w:tab/>
        <w:t>if T302 is running:</w:t>
      </w:r>
    </w:p>
    <w:p w14:paraId="5478FA2E" w14:textId="77777777" w:rsidR="00283C80" w:rsidRPr="0095250E" w:rsidRDefault="00283C80" w:rsidP="00283C80">
      <w:pPr>
        <w:pStyle w:val="B3"/>
      </w:pPr>
      <w:r w:rsidRPr="0095250E">
        <w:lastRenderedPageBreak/>
        <w:t>3&gt;</w:t>
      </w:r>
      <w:r w:rsidRPr="0095250E">
        <w:tab/>
        <w:t>stop timer T302;</w:t>
      </w:r>
    </w:p>
    <w:p w14:paraId="4022A41B" w14:textId="77777777" w:rsidR="00283C80" w:rsidRPr="0095250E" w:rsidRDefault="00283C80" w:rsidP="00283C80">
      <w:pPr>
        <w:pStyle w:val="B3"/>
      </w:pPr>
      <w:r w:rsidRPr="0095250E">
        <w:t>3&gt;</w:t>
      </w:r>
      <w:r w:rsidRPr="0095250E">
        <w:tab/>
        <w:t>perform the actions as specified in 5.3.14.4;</w:t>
      </w:r>
    </w:p>
    <w:p w14:paraId="0BFE8125" w14:textId="77777777" w:rsidR="00283C80" w:rsidRPr="0095250E" w:rsidRDefault="00283C80" w:rsidP="00283C80">
      <w:pPr>
        <w:pStyle w:val="B1"/>
      </w:pPr>
      <w:r w:rsidRPr="0095250E">
        <w:t>1&gt;</w:t>
      </w:r>
      <w:r w:rsidRPr="0095250E">
        <w:tab/>
        <w:t>if T390 is running:</w:t>
      </w:r>
    </w:p>
    <w:p w14:paraId="3DAD1A0B" w14:textId="77777777" w:rsidR="00283C80" w:rsidRPr="0095250E" w:rsidRDefault="00283C80" w:rsidP="00283C80">
      <w:pPr>
        <w:pStyle w:val="B2"/>
      </w:pPr>
      <w:r w:rsidRPr="0095250E">
        <w:t>2&gt;</w:t>
      </w:r>
      <w:r w:rsidRPr="0095250E">
        <w:tab/>
        <w:t>stop timer T390 for all access categories;</w:t>
      </w:r>
    </w:p>
    <w:p w14:paraId="34CCFB47" w14:textId="77777777" w:rsidR="00283C80" w:rsidRPr="0095250E" w:rsidRDefault="00283C80" w:rsidP="00283C80">
      <w:pPr>
        <w:pStyle w:val="B2"/>
      </w:pPr>
      <w:r w:rsidRPr="0095250E">
        <w:t>2&gt;</w:t>
      </w:r>
      <w:r w:rsidRPr="0095250E">
        <w:tab/>
        <w:t>perform the actions as specified in 5.3.14.4;</w:t>
      </w:r>
    </w:p>
    <w:p w14:paraId="36D0A01F" w14:textId="77777777" w:rsidR="00283C80" w:rsidRPr="0095250E" w:rsidRDefault="00283C80" w:rsidP="00283C80">
      <w:pPr>
        <w:pStyle w:val="B1"/>
      </w:pPr>
      <w:r w:rsidRPr="0095250E">
        <w:t>1&gt;</w:t>
      </w:r>
      <w:r w:rsidRPr="0095250E">
        <w:tab/>
        <w:t>if the UE is leaving RRC_INACTIVE:</w:t>
      </w:r>
    </w:p>
    <w:p w14:paraId="7C9B8A1E" w14:textId="77777777" w:rsidR="00283C80" w:rsidRPr="0095250E" w:rsidRDefault="00283C80" w:rsidP="00283C80">
      <w:pPr>
        <w:pStyle w:val="B2"/>
      </w:pPr>
      <w:r w:rsidRPr="0095250E">
        <w:t>2&gt;</w:t>
      </w:r>
      <w:r w:rsidRPr="0095250E">
        <w:tab/>
        <w:t xml:space="preserve">if going to RRC_IDLE was not triggered by reception of the </w:t>
      </w:r>
      <w:r w:rsidRPr="0095250E">
        <w:rPr>
          <w:i/>
        </w:rPr>
        <w:t>RRCRelease message</w:t>
      </w:r>
      <w:r w:rsidRPr="0095250E">
        <w:t>:</w:t>
      </w:r>
    </w:p>
    <w:p w14:paraId="760E9E53" w14:textId="77777777" w:rsidR="00283C80" w:rsidRPr="0095250E" w:rsidRDefault="00283C80" w:rsidP="00283C80">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29DCD90E" w14:textId="77777777" w:rsidR="00283C80" w:rsidRPr="0095250E" w:rsidRDefault="00283C80" w:rsidP="00283C80">
      <w:pPr>
        <w:pStyle w:val="B3"/>
      </w:pPr>
      <w:r w:rsidRPr="0095250E">
        <w:t>3&gt;</w:t>
      </w:r>
      <w:r w:rsidRPr="0095250E">
        <w:tab/>
        <w:t>stop the timer T320, if running;</w:t>
      </w:r>
    </w:p>
    <w:p w14:paraId="187FAE27" w14:textId="77777777" w:rsidR="00283C80" w:rsidRPr="0095250E" w:rsidRDefault="00283C80" w:rsidP="00283C80">
      <w:pPr>
        <w:pStyle w:val="B2"/>
      </w:pPr>
      <w:r w:rsidRPr="0095250E">
        <w:t>2&gt;</w:t>
      </w:r>
      <w:r w:rsidRPr="0095250E">
        <w:tab/>
        <w:t>if T319a is running:</w:t>
      </w:r>
    </w:p>
    <w:p w14:paraId="7548CD41" w14:textId="77777777" w:rsidR="00283C80" w:rsidRPr="0095250E" w:rsidRDefault="00283C80" w:rsidP="00283C80">
      <w:pPr>
        <w:pStyle w:val="B3"/>
        <w:rPr>
          <w:lang w:eastAsia="zh-CN"/>
        </w:rPr>
      </w:pPr>
      <w:r w:rsidRPr="0095250E">
        <w:t>3&gt;</w:t>
      </w:r>
      <w:r w:rsidRPr="0095250E">
        <w:rPr>
          <w:lang w:eastAsia="zh-CN"/>
        </w:rPr>
        <w:tab/>
      </w:r>
      <w:r w:rsidRPr="0095250E">
        <w:t>stop timer T319a;</w:t>
      </w:r>
    </w:p>
    <w:p w14:paraId="04F73492" w14:textId="77777777" w:rsidR="00283C80" w:rsidRPr="0095250E" w:rsidRDefault="00283C80" w:rsidP="00283C80">
      <w:pPr>
        <w:pStyle w:val="B3"/>
      </w:pPr>
      <w:r w:rsidRPr="0095250E">
        <w:t>3&gt;</w:t>
      </w:r>
      <w:r w:rsidRPr="0095250E">
        <w:tab/>
        <w:t>consider SDT procedure is not ongoing;</w:t>
      </w:r>
    </w:p>
    <w:p w14:paraId="1AA8858E" w14:textId="77777777" w:rsidR="00283C80" w:rsidRPr="0095250E" w:rsidRDefault="00283C80" w:rsidP="00283C80">
      <w:pPr>
        <w:pStyle w:val="B1"/>
      </w:pPr>
      <w:r w:rsidRPr="0095250E">
        <w:t>1&gt;</w:t>
      </w:r>
      <w:r w:rsidRPr="0095250E">
        <w:tab/>
        <w:t>stop all timers that are running except T302, T320, T325, T330, T331, T400 and T430;</w:t>
      </w:r>
    </w:p>
    <w:p w14:paraId="4E185B1F" w14:textId="77777777" w:rsidR="00283C80" w:rsidRPr="0095250E" w:rsidRDefault="00283C80" w:rsidP="00283C80">
      <w:pPr>
        <w:pStyle w:val="B1"/>
      </w:pPr>
      <w:r w:rsidRPr="0095250E">
        <w:t>1&gt;</w:t>
      </w:r>
      <w:r w:rsidRPr="0095250E">
        <w:tab/>
        <w:t>discard the UE Inactive AS context, if any;</w:t>
      </w:r>
    </w:p>
    <w:p w14:paraId="176C997E" w14:textId="77777777" w:rsidR="00283C80" w:rsidRPr="0095250E" w:rsidRDefault="00283C80" w:rsidP="00283C80">
      <w:pPr>
        <w:pStyle w:val="B1"/>
      </w:pPr>
      <w:r w:rsidRPr="0095250E">
        <w:t>1&gt;</w:t>
      </w:r>
      <w:r w:rsidRPr="0095250E">
        <w:tab/>
        <w:t xml:space="preserve">release the </w:t>
      </w:r>
      <w:r w:rsidRPr="0095250E">
        <w:rPr>
          <w:i/>
        </w:rPr>
        <w:t>suspendConfig</w:t>
      </w:r>
      <w:r w:rsidRPr="0095250E">
        <w:t>, if configured;</w:t>
      </w:r>
    </w:p>
    <w:p w14:paraId="3C493976" w14:textId="77777777" w:rsidR="00283C80" w:rsidRPr="0095250E" w:rsidRDefault="00283C80" w:rsidP="00283C80">
      <w:pPr>
        <w:pStyle w:val="B1"/>
      </w:pPr>
      <w:r w:rsidRPr="0095250E">
        <w:t>1&gt;</w:t>
      </w:r>
      <w:r w:rsidRPr="0095250E">
        <w:tab/>
        <w:t xml:space="preserve">release the </w:t>
      </w:r>
      <w:r w:rsidRPr="0095250E">
        <w:rPr>
          <w:i/>
        </w:rPr>
        <w:t>uav-Config</w:t>
      </w:r>
      <w:r w:rsidRPr="0095250E">
        <w:t>, if configured;</w:t>
      </w:r>
    </w:p>
    <w:p w14:paraId="602E30AB" w14:textId="77777777" w:rsidR="00283C80" w:rsidRPr="0095250E" w:rsidRDefault="00283C80" w:rsidP="00283C80">
      <w:pPr>
        <w:pStyle w:val="B1"/>
      </w:pPr>
      <w:r w:rsidRPr="0095250E">
        <w:t>1&gt;</w:t>
      </w:r>
      <w:r w:rsidRPr="0095250E">
        <w:tab/>
        <w:t>perform LTM configuration release procedure for the MCG and SCG as specified in clause 5.3.5.18.7;</w:t>
      </w:r>
    </w:p>
    <w:p w14:paraId="670DF0ED" w14:textId="77777777" w:rsidR="00283C80" w:rsidRPr="0095250E" w:rsidRDefault="00283C80" w:rsidP="00283C80">
      <w:pPr>
        <w:pStyle w:val="B1"/>
      </w:pPr>
      <w:r w:rsidRPr="0095250E">
        <w:t>1&gt;</w:t>
      </w:r>
      <w:r w:rsidRPr="0095250E">
        <w:tab/>
        <w:t>remove all the entries within the MCG and the SCG</w:t>
      </w:r>
      <w:r w:rsidRPr="0095250E">
        <w:rPr>
          <w:i/>
        </w:rPr>
        <w:t xml:space="preserve"> VarConditionalReconfig</w:t>
      </w:r>
      <w:r w:rsidRPr="0095250E">
        <w:t>, if any;</w:t>
      </w:r>
    </w:p>
    <w:p w14:paraId="1CE0A804" w14:textId="77777777" w:rsidR="00283C80" w:rsidRPr="0095250E" w:rsidRDefault="00283C80" w:rsidP="00283C80">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719A54DA" w14:textId="77777777" w:rsidR="00283C80" w:rsidRPr="0095250E" w:rsidRDefault="00283C80" w:rsidP="00283C80">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8B62043" w14:textId="77777777" w:rsidR="00283C80" w:rsidRPr="0095250E" w:rsidRDefault="00283C80" w:rsidP="00283C80">
      <w:pPr>
        <w:pStyle w:val="B2"/>
      </w:pPr>
      <w:r w:rsidRPr="0095250E">
        <w:t>2&gt;</w:t>
      </w:r>
      <w:r w:rsidRPr="0095250E">
        <w:tab/>
        <w:t xml:space="preserve">for the associated </w:t>
      </w:r>
      <w:r w:rsidRPr="0095250E">
        <w:rPr>
          <w:i/>
          <w:iCs/>
        </w:rPr>
        <w:t>reportConfigId</w:t>
      </w:r>
      <w:r w:rsidRPr="0095250E">
        <w:t>:</w:t>
      </w:r>
    </w:p>
    <w:p w14:paraId="0E0087EE" w14:textId="77777777" w:rsidR="00283C80" w:rsidRPr="0095250E" w:rsidRDefault="00283C80" w:rsidP="00283C80">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56B63EB" w14:textId="77777777" w:rsidR="00283C80" w:rsidRPr="0095250E" w:rsidRDefault="00283C80" w:rsidP="00283C80">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43E4F986" w14:textId="77777777" w:rsidR="00283C80" w:rsidRPr="0095250E" w:rsidRDefault="00283C80" w:rsidP="00283C80">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42456AA3" w14:textId="77777777" w:rsidR="00283C80" w:rsidRPr="0095250E" w:rsidRDefault="00283C80" w:rsidP="00283C80">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7C18CAB3" w14:textId="77777777" w:rsidR="00283C80" w:rsidRPr="0095250E" w:rsidRDefault="00283C80" w:rsidP="00283C80">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E252CE9" w14:textId="77777777" w:rsidR="00283C80" w:rsidRPr="0095250E" w:rsidRDefault="00283C80" w:rsidP="00283C80">
      <w:pPr>
        <w:pStyle w:val="B1"/>
      </w:pPr>
      <w:r w:rsidRPr="0095250E">
        <w:t>1&gt;</w:t>
      </w:r>
      <w:r w:rsidRPr="0095250E">
        <w:tab/>
        <w:t>release all radio resources, including release of the RLC entity, the BAP entity, the MAC configuration and the associated PDCP entity and SDAP for all established RBs (except for broadcast MRBs)</w:t>
      </w:r>
      <w:r w:rsidRPr="0095250E">
        <w:rPr>
          <w:rFonts w:eastAsia="宋体"/>
        </w:rPr>
        <w:t>, BH RLC channels, Uu Relay RLC channels, PC5 Relay RLC channels and SRAP entity</w:t>
      </w:r>
      <w:r w:rsidRPr="0095250E">
        <w:t>;</w:t>
      </w:r>
    </w:p>
    <w:p w14:paraId="5338D876" w14:textId="77777777" w:rsidR="00283C80" w:rsidRPr="0095250E" w:rsidRDefault="00283C80" w:rsidP="00283C80">
      <w:pPr>
        <w:pStyle w:val="NO"/>
      </w:pPr>
      <w:r w:rsidRPr="0095250E">
        <w:t>NOTE 0:</w:t>
      </w:r>
      <w:r w:rsidRPr="0095250E">
        <w:tab/>
        <w:t>A L2 U2N Relay UE may re-establish the SL-RLC0, SL-RLC1 and SRAP entity after release.</w:t>
      </w:r>
    </w:p>
    <w:p w14:paraId="46D4FD56" w14:textId="77777777" w:rsidR="00283C80" w:rsidRPr="0095250E" w:rsidRDefault="00283C80" w:rsidP="00283C80">
      <w:pPr>
        <w:pStyle w:val="B1"/>
      </w:pPr>
      <w:r w:rsidRPr="0095250E">
        <w:t>1&gt;</w:t>
      </w:r>
      <w:r w:rsidRPr="0095250E">
        <w:tab/>
        <w:t>indicate the release of the RRC connection to upper layers together with the release cause;</w:t>
      </w:r>
    </w:p>
    <w:p w14:paraId="7407973E" w14:textId="77777777" w:rsidR="00283C80" w:rsidRPr="0095250E" w:rsidRDefault="00283C80" w:rsidP="00283C80">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62421EE8" w14:textId="77777777" w:rsidR="00283C80" w:rsidRPr="0095250E" w:rsidRDefault="00283C80" w:rsidP="00283C80">
      <w:pPr>
        <w:pStyle w:val="B2"/>
      </w:pPr>
      <w:r w:rsidRPr="0095250E">
        <w:t>2&gt;</w:t>
      </w:r>
      <w:r w:rsidRPr="0095250E">
        <w:tab/>
        <w:t>inform upper layers about the release of all application layer measurement configurations;</w:t>
      </w:r>
    </w:p>
    <w:p w14:paraId="1DA88E03" w14:textId="77777777" w:rsidR="00283C80" w:rsidRPr="0095250E" w:rsidRDefault="00283C80" w:rsidP="00283C80">
      <w:pPr>
        <w:pStyle w:val="B2"/>
      </w:pPr>
      <w:r w:rsidRPr="0095250E">
        <w:t>2&gt;</w:t>
      </w:r>
      <w:r w:rsidRPr="0095250E">
        <w:tab/>
        <w:t>discard any application layer measurement reports which were not yet submitted to lower layers for transmission;</w:t>
      </w:r>
    </w:p>
    <w:p w14:paraId="665CD9DC" w14:textId="77777777" w:rsidR="00283C80" w:rsidRPr="0095250E" w:rsidRDefault="00283C80" w:rsidP="00283C80">
      <w:pPr>
        <w:pStyle w:val="B1"/>
      </w:pPr>
      <w:r w:rsidRPr="0095250E">
        <w:lastRenderedPageBreak/>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131EC5C9" w14:textId="77777777" w:rsidR="00283C80" w:rsidRPr="0095250E" w:rsidRDefault="00283C80" w:rsidP="00283C80">
      <w:pPr>
        <w:pStyle w:val="B2"/>
      </w:pPr>
      <w:r w:rsidRPr="0095250E">
        <w:t>2&gt;</w:t>
      </w:r>
      <w:r w:rsidRPr="0095250E">
        <w:tab/>
        <w:t>initiate the procedure in 5.5b.1.2;</w:t>
      </w:r>
    </w:p>
    <w:p w14:paraId="1E9662F9" w14:textId="77777777" w:rsidR="00283C80" w:rsidRPr="0095250E" w:rsidRDefault="00283C80" w:rsidP="00283C80">
      <w:pPr>
        <w:pStyle w:val="B1"/>
      </w:pPr>
      <w:r w:rsidRPr="0095250E">
        <w:t>1&gt;</w:t>
      </w:r>
      <w:r w:rsidRPr="0095250E">
        <w:tab/>
        <w:t>discard any segments of segmented RRC messages stored according to 5.7.6.3;</w:t>
      </w:r>
    </w:p>
    <w:p w14:paraId="0A5FB1B8" w14:textId="77777777" w:rsidR="00283C80" w:rsidRPr="0095250E" w:rsidRDefault="00283C80" w:rsidP="00283C80">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431895B" w14:textId="77777777" w:rsidR="00283C80" w:rsidRPr="0095250E" w:rsidRDefault="00283C80" w:rsidP="00283C80">
      <w:pPr>
        <w:pStyle w:val="B2"/>
      </w:pPr>
      <w:r w:rsidRPr="0095250E">
        <w:t>2&gt;</w:t>
      </w:r>
      <w:r w:rsidRPr="0095250E">
        <w:tab/>
        <w:t>if the UE is capable of L2 U2N Remote UE:</w:t>
      </w:r>
    </w:p>
    <w:p w14:paraId="4B6F33A9" w14:textId="77777777" w:rsidR="00283C80" w:rsidRPr="0095250E" w:rsidRDefault="00283C80" w:rsidP="00283C80">
      <w:pPr>
        <w:pStyle w:val="B3"/>
      </w:pPr>
      <w:r w:rsidRPr="0095250E">
        <w:t>3&gt;</w:t>
      </w:r>
      <w:r w:rsidRPr="0095250E">
        <w:tab/>
        <w:t>enter RRC_IDLE, and perform either cell selection as specified in TS 38.304 [20], or relay selection as specified in clause 5.8.15.3, or both;</w:t>
      </w:r>
    </w:p>
    <w:p w14:paraId="041DBECD" w14:textId="77777777" w:rsidR="00283C80" w:rsidRPr="0095250E" w:rsidRDefault="00283C80" w:rsidP="00283C80">
      <w:pPr>
        <w:pStyle w:val="B2"/>
      </w:pPr>
      <w:r w:rsidRPr="0095250E">
        <w:t>2&gt;</w:t>
      </w:r>
      <w:r w:rsidRPr="0095250E">
        <w:tab/>
        <w:t>else:</w:t>
      </w:r>
    </w:p>
    <w:p w14:paraId="042D813D" w14:textId="77777777" w:rsidR="00283C80" w:rsidRPr="0095250E" w:rsidRDefault="00283C80" w:rsidP="00283C80">
      <w:pPr>
        <w:pStyle w:val="B3"/>
      </w:pPr>
      <w:r w:rsidRPr="0095250E">
        <w:t>3&gt;</w:t>
      </w:r>
      <w:r w:rsidRPr="0095250E">
        <w:tab/>
        <w:t>enter RRC_IDLE and perform cell selection as specified in TS 38.304 [20];</w:t>
      </w:r>
    </w:p>
    <w:p w14:paraId="60C3AE91" w14:textId="77777777" w:rsidR="00283C80" w:rsidRPr="0095250E" w:rsidRDefault="00283C80" w:rsidP="00283C80">
      <w:pPr>
        <w:pStyle w:val="NO"/>
        <w:rPr>
          <w:lang w:eastAsia="zh-CN"/>
        </w:rPr>
      </w:pPr>
      <w:r w:rsidRPr="0095250E">
        <w:rPr>
          <w:lang w:eastAsia="zh-CN"/>
        </w:rPr>
        <w:t>NOTE 1:</w:t>
      </w:r>
      <w:r w:rsidRPr="0095250E">
        <w:rPr>
          <w:lang w:eastAsia="zh-CN"/>
        </w:rPr>
        <w:tab/>
        <w:t>Whether to release the PC5 unicast link is left to L2 U2N Remote UE's implementation.</w:t>
      </w:r>
    </w:p>
    <w:p w14:paraId="4E0CCD5D" w14:textId="77777777" w:rsidR="00283C80" w:rsidRPr="0095250E" w:rsidRDefault="00283C80" w:rsidP="00283C80">
      <w:pPr>
        <w:pStyle w:val="NO"/>
      </w:pPr>
      <w:bookmarkStart w:id="570" w:name="_Toc60776829"/>
      <w:r w:rsidRPr="0095250E">
        <w:t>NOTE 2:</w:t>
      </w:r>
      <w:r w:rsidRPr="0095250E">
        <w:tab/>
        <w:t>It is left to UE implementation whether to stop T430, if running, when going to RRC_IDLE.</w:t>
      </w:r>
    </w:p>
    <w:p w14:paraId="5C2F36B6" w14:textId="77777777" w:rsidR="00283C80" w:rsidRPr="0095250E" w:rsidRDefault="00283C80" w:rsidP="00283C80">
      <w:pPr>
        <w:pStyle w:val="3"/>
        <w:rPr>
          <w:rFonts w:eastAsia="MS Mincho"/>
        </w:rPr>
      </w:pPr>
      <w:bookmarkStart w:id="571" w:name="_Toc156129808"/>
      <w:r w:rsidRPr="0095250E">
        <w:rPr>
          <w:rFonts w:eastAsia="MS Mincho"/>
        </w:rPr>
        <w:t>5.3.12</w:t>
      </w:r>
      <w:r w:rsidRPr="0095250E">
        <w:rPr>
          <w:rFonts w:eastAsia="MS Mincho"/>
        </w:rPr>
        <w:tab/>
        <w:t>UE actions upon PUCCH/SRS release request</w:t>
      </w:r>
      <w:bookmarkEnd w:id="570"/>
      <w:bookmarkEnd w:id="571"/>
    </w:p>
    <w:p w14:paraId="1A52BA5D" w14:textId="77777777" w:rsidR="00283C80" w:rsidRPr="0095250E" w:rsidRDefault="00283C80" w:rsidP="00283C80">
      <w:pPr>
        <w:rPr>
          <w:rFonts w:eastAsia="MS Mincho"/>
        </w:rPr>
      </w:pPr>
      <w:r w:rsidRPr="0095250E">
        <w:t>Upon receiving a PUCCH release request from lower layers, for all bandwidth parts of an indicated serving cell the UE shall:</w:t>
      </w:r>
    </w:p>
    <w:p w14:paraId="72C437E1" w14:textId="77777777" w:rsidR="00283C80" w:rsidRPr="0095250E" w:rsidRDefault="00283C80" w:rsidP="00283C80">
      <w:pPr>
        <w:pStyle w:val="B1"/>
      </w:pPr>
      <w:r w:rsidRPr="0095250E">
        <w:t>1&gt;</w:t>
      </w:r>
      <w:r w:rsidRPr="0095250E">
        <w:tab/>
        <w:t xml:space="preserve">release PUCCH-CSI-Resources configured in </w:t>
      </w:r>
      <w:r w:rsidRPr="0095250E">
        <w:rPr>
          <w:i/>
        </w:rPr>
        <w:t>CSI-ReportConfig</w:t>
      </w:r>
      <w:r w:rsidRPr="0095250E">
        <w:t>;</w:t>
      </w:r>
    </w:p>
    <w:p w14:paraId="6CA0B87C" w14:textId="77777777" w:rsidR="00283C80" w:rsidRPr="0095250E" w:rsidRDefault="00283C80" w:rsidP="00283C80">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6CD24FBA" w14:textId="77777777" w:rsidR="00283C80" w:rsidRPr="0095250E" w:rsidRDefault="00283C80" w:rsidP="00283C80">
      <w:r w:rsidRPr="0095250E">
        <w:t>Upon receiving an SRS release request from lower layers, for all bandwidth parts of an indicated serving cell the UE shall:</w:t>
      </w:r>
    </w:p>
    <w:p w14:paraId="5B4974F3" w14:textId="77777777" w:rsidR="00283C80" w:rsidRPr="0095250E" w:rsidRDefault="00283C80" w:rsidP="00283C80">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2C187B26" w14:textId="77777777" w:rsidR="00283C80" w:rsidRPr="0095250E" w:rsidRDefault="00283C80" w:rsidP="00283C80">
      <w:r w:rsidRPr="0095250E">
        <w:t>Upon receiving a positioning SRS configuration for RRC_INACTIVE release request from lower layers, the UE shall:</w:t>
      </w:r>
    </w:p>
    <w:p w14:paraId="423937B9" w14:textId="77777777" w:rsidR="00283C80" w:rsidRPr="0095250E" w:rsidRDefault="00283C80" w:rsidP="00283C80">
      <w:pPr>
        <w:pStyle w:val="B1"/>
      </w:pPr>
      <w:r w:rsidRPr="0095250E">
        <w:t>1&gt;</w:t>
      </w:r>
      <w:r w:rsidRPr="0095250E">
        <w:tab/>
        <w:t xml:space="preserve">release the configured </w:t>
      </w:r>
      <w:r w:rsidRPr="0095250E">
        <w:rPr>
          <w:i/>
          <w:iCs/>
        </w:rPr>
        <w:t>srs-PosRRC-Inactive</w:t>
      </w:r>
      <w:r w:rsidRPr="0095250E">
        <w:t>.</w:t>
      </w:r>
    </w:p>
    <w:p w14:paraId="281B82A9" w14:textId="77777777" w:rsidR="00283C80" w:rsidRPr="0095250E" w:rsidRDefault="00283C80" w:rsidP="00283C80">
      <w:pPr>
        <w:pStyle w:val="3"/>
      </w:pPr>
      <w:bookmarkStart w:id="572" w:name="_Toc60776830"/>
      <w:bookmarkStart w:id="573" w:name="_Toc156129809"/>
      <w:r w:rsidRPr="0095250E">
        <w:t>5.3.13</w:t>
      </w:r>
      <w:r w:rsidRPr="0095250E">
        <w:tab/>
        <w:t>RRC connection resume</w:t>
      </w:r>
      <w:bookmarkEnd w:id="572"/>
      <w:bookmarkEnd w:id="573"/>
    </w:p>
    <w:p w14:paraId="427047B0" w14:textId="77777777" w:rsidR="00283C80" w:rsidRPr="0095250E" w:rsidRDefault="00283C80" w:rsidP="00283C80">
      <w:pPr>
        <w:pStyle w:val="4"/>
      </w:pPr>
      <w:bookmarkStart w:id="574" w:name="_Toc60776831"/>
      <w:bookmarkStart w:id="575" w:name="_Toc156129810"/>
      <w:r w:rsidRPr="0095250E">
        <w:t>5.3.13.1</w:t>
      </w:r>
      <w:r w:rsidRPr="0095250E">
        <w:tab/>
        <w:t>General</w:t>
      </w:r>
      <w:bookmarkEnd w:id="574"/>
      <w:bookmarkEnd w:id="575"/>
    </w:p>
    <w:p w14:paraId="687B10EA" w14:textId="77777777" w:rsidR="00283C80" w:rsidRPr="0095250E" w:rsidRDefault="00283C80" w:rsidP="00283C80">
      <w:pPr>
        <w:pStyle w:val="TH"/>
      </w:pPr>
      <w:r w:rsidRPr="0095250E">
        <w:rPr>
          <w:noProof/>
        </w:rPr>
        <w:object w:dxaOrig="5175" w:dyaOrig="2325" w14:anchorId="68D263D1">
          <v:shape id="_x0000_i1042" type="#_x0000_t75" style="width:262pt;height:118pt" o:ole="">
            <v:imagedata r:id="rId51" o:title="" croptop="-1873f" cropbottom="8001f" cropright="2479f"/>
          </v:shape>
          <o:OLEObject Type="Embed" ProgID="Mscgen.Chart" ShapeID="_x0000_i1042" DrawAspect="Content" ObjectID="_1771340238" r:id="rId52"/>
        </w:object>
      </w:r>
    </w:p>
    <w:p w14:paraId="5444C303" w14:textId="77777777" w:rsidR="00283C80" w:rsidRPr="0095250E" w:rsidRDefault="00283C80" w:rsidP="00283C80">
      <w:pPr>
        <w:pStyle w:val="TF"/>
      </w:pPr>
      <w:r w:rsidRPr="0095250E">
        <w:t>Figure 5.3.13.1-1: RRC connection resume, successful</w:t>
      </w:r>
    </w:p>
    <w:p w14:paraId="6CFA3A68" w14:textId="77777777" w:rsidR="00283C80" w:rsidRPr="0095250E" w:rsidRDefault="00283C80" w:rsidP="00283C80">
      <w:pPr>
        <w:pStyle w:val="TH"/>
      </w:pPr>
      <w:r w:rsidRPr="0095250E">
        <w:object w:dxaOrig="5460" w:dyaOrig="2565" w14:anchorId="6A4C2FF3">
          <v:shape id="_x0000_i1043" type="#_x0000_t75" style="width:272.5pt;height:128.5pt" o:ole="">
            <v:imagedata r:id="rId53" o:title=""/>
          </v:shape>
          <o:OLEObject Type="Embed" ProgID="Mscgen.Chart" ShapeID="_x0000_i1043" DrawAspect="Content" ObjectID="_1771340239" r:id="rId54"/>
        </w:object>
      </w:r>
    </w:p>
    <w:p w14:paraId="569F8C55" w14:textId="77777777" w:rsidR="00283C80" w:rsidRPr="0095250E" w:rsidRDefault="00283C80" w:rsidP="00283C80">
      <w:pPr>
        <w:pStyle w:val="TF"/>
      </w:pPr>
      <w:r w:rsidRPr="0095250E">
        <w:t>Figure 5.3.13.1-2: RRC connection resume fallback to RRC connection establishment, successful</w:t>
      </w:r>
    </w:p>
    <w:p w14:paraId="41D79017" w14:textId="77777777" w:rsidR="00283C80" w:rsidRPr="0095250E" w:rsidRDefault="00283C80" w:rsidP="00283C80">
      <w:pPr>
        <w:pStyle w:val="TH"/>
      </w:pPr>
      <w:r w:rsidRPr="0095250E">
        <w:object w:dxaOrig="5460" w:dyaOrig="2055" w14:anchorId="07D8741E">
          <v:shape id="_x0000_i1044" type="#_x0000_t75" style="width:272.5pt;height:102.5pt" o:ole="">
            <v:imagedata r:id="rId55" o:title=""/>
          </v:shape>
          <o:OLEObject Type="Embed" ProgID="Mscgen.Chart" ShapeID="_x0000_i1044" DrawAspect="Content" ObjectID="_1771340240" r:id="rId56"/>
        </w:object>
      </w:r>
    </w:p>
    <w:p w14:paraId="05BF9BD3" w14:textId="77777777" w:rsidR="00283C80" w:rsidRPr="0095250E" w:rsidRDefault="00283C80" w:rsidP="00283C80">
      <w:pPr>
        <w:pStyle w:val="TF"/>
      </w:pPr>
      <w:r w:rsidRPr="0095250E">
        <w:t>Figure 5.3.13.1-3: RRC connection resume followed by network release, successful</w:t>
      </w:r>
    </w:p>
    <w:p w14:paraId="22C99C7C" w14:textId="77777777" w:rsidR="00283C80" w:rsidRPr="0095250E" w:rsidRDefault="00283C80" w:rsidP="00283C80">
      <w:pPr>
        <w:pStyle w:val="TH"/>
      </w:pPr>
      <w:r w:rsidRPr="0095250E">
        <w:object w:dxaOrig="5460" w:dyaOrig="2055" w14:anchorId="15EB5986">
          <v:shape id="_x0000_i1045" type="#_x0000_t75" style="width:272.5pt;height:102.5pt" o:ole="">
            <v:imagedata r:id="rId57" o:title=""/>
          </v:shape>
          <o:OLEObject Type="Embed" ProgID="Mscgen.Chart" ShapeID="_x0000_i1045" DrawAspect="Content" ObjectID="_1771340241" r:id="rId58"/>
        </w:object>
      </w:r>
    </w:p>
    <w:p w14:paraId="2B8508AE" w14:textId="77777777" w:rsidR="00283C80" w:rsidRPr="0095250E" w:rsidRDefault="00283C80" w:rsidP="00283C80">
      <w:pPr>
        <w:pStyle w:val="TF"/>
      </w:pPr>
      <w:r w:rsidRPr="0095250E">
        <w:t>Figure 5.3.13.1-4: RRC connection resume followed by network suspend, successful</w:t>
      </w:r>
    </w:p>
    <w:p w14:paraId="29AAC791" w14:textId="77777777" w:rsidR="00283C80" w:rsidRPr="0095250E" w:rsidRDefault="00283C80" w:rsidP="00283C80">
      <w:pPr>
        <w:pStyle w:val="TH"/>
      </w:pPr>
      <w:r w:rsidRPr="0095250E">
        <w:object w:dxaOrig="5460" w:dyaOrig="2055" w14:anchorId="00D62D1F">
          <v:shape id="_x0000_i1046" type="#_x0000_t75" style="width:272.5pt;height:102.5pt" o:ole="">
            <v:imagedata r:id="rId59" o:title=""/>
          </v:shape>
          <o:OLEObject Type="Embed" ProgID="Mscgen.Chart" ShapeID="_x0000_i1046" DrawAspect="Content" ObjectID="_1771340242" r:id="rId60"/>
        </w:object>
      </w:r>
    </w:p>
    <w:p w14:paraId="17B6BCAD" w14:textId="77777777" w:rsidR="00283C80" w:rsidRPr="0095250E" w:rsidRDefault="00283C80" w:rsidP="00283C80">
      <w:pPr>
        <w:pStyle w:val="TF"/>
      </w:pPr>
      <w:r w:rsidRPr="0095250E">
        <w:t>Figure 5.3.13.1-5: RRC connection resume, network reject</w:t>
      </w:r>
    </w:p>
    <w:p w14:paraId="5870F8C3" w14:textId="77777777" w:rsidR="00283C80" w:rsidRPr="0095250E" w:rsidRDefault="00283C80" w:rsidP="00283C80">
      <w:r w:rsidRPr="0095250E">
        <w:t>The purpose of this procedure is to resume a suspended RRC connection, including resuming SRB(s), DRB(s) and multicast MRB(s) or perform an RNA update. This procedure is also used to initiate SDT in RRC_INACTIVE.</w:t>
      </w:r>
    </w:p>
    <w:p w14:paraId="0104285C" w14:textId="77777777" w:rsidR="00283C80" w:rsidRPr="0095250E" w:rsidRDefault="00283C80" w:rsidP="00283C80">
      <w:pPr>
        <w:pStyle w:val="4"/>
      </w:pPr>
      <w:bookmarkStart w:id="576" w:name="_Toc60776832"/>
      <w:bookmarkStart w:id="577" w:name="_Toc156129811"/>
      <w:r w:rsidRPr="0095250E">
        <w:t>5.3.13.1a</w:t>
      </w:r>
      <w:r w:rsidRPr="0095250E">
        <w:tab/>
        <w:t>Conditions for resuming RRC Connection for NR sidelink communication</w:t>
      </w:r>
      <w:bookmarkEnd w:id="576"/>
      <w:r w:rsidRPr="0095250E">
        <w:t>/discovery/V2X sidelink communication</w:t>
      </w:r>
      <w:bookmarkEnd w:id="577"/>
    </w:p>
    <w:p w14:paraId="178D0AE5" w14:textId="77777777" w:rsidR="00283C80" w:rsidRPr="0095250E" w:rsidRDefault="00283C80" w:rsidP="00283C80">
      <w:r w:rsidRPr="0095250E">
        <w:t>For</w:t>
      </w:r>
      <w:r w:rsidRPr="0095250E">
        <w:rPr>
          <w:lang w:eastAsia="zh-CN"/>
        </w:rPr>
        <w:t xml:space="preserve"> NR</w:t>
      </w:r>
      <w:r w:rsidRPr="0095250E">
        <w:t xml:space="preserve"> sidelink communication/discovery an RRC connection is resumed only in the following cases:</w:t>
      </w:r>
    </w:p>
    <w:p w14:paraId="18E7B2E2" w14:textId="77777777" w:rsidR="00283C80" w:rsidRPr="0095250E" w:rsidRDefault="00283C80" w:rsidP="00283C80">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BC65638" w14:textId="77777777" w:rsidR="00283C80" w:rsidRPr="0095250E" w:rsidRDefault="00283C80" w:rsidP="00283C80">
      <w:pPr>
        <w:ind w:left="851" w:hanging="284"/>
        <w:rPr>
          <w:lang w:eastAsia="zh-CN"/>
        </w:rPr>
      </w:pPr>
      <w:r w:rsidRPr="0095250E">
        <w:rPr>
          <w:lang w:eastAsia="zh-CN"/>
        </w:rPr>
        <w:lastRenderedPageBreak/>
        <w:t>2&gt;</w:t>
      </w:r>
      <w:r w:rsidRPr="0095250E">
        <w:rPr>
          <w:lang w:eastAsia="zh-CN"/>
        </w:rPr>
        <w:tab/>
        <w:t xml:space="preserve">if the frequency on which the UE is configured to transmit NR sidelink communication is included in </w:t>
      </w:r>
      <w:r w:rsidRPr="0095250E">
        <w:rPr>
          <w:i/>
          <w:lang w:eastAsia="zh-CN"/>
        </w:rPr>
        <w:t>sl-FreqInfoList</w:t>
      </w:r>
      <w:r w:rsidRPr="0095250E">
        <w:rPr>
          <w:iCs/>
          <w:lang w:eastAsia="zh-CN"/>
        </w:rPr>
        <w:t>/</w:t>
      </w:r>
      <w:r w:rsidRPr="0095250E">
        <w:rPr>
          <w:i/>
          <w:lang w:eastAsia="zh-CN"/>
        </w:rPr>
        <w:t xml:space="preserve">sl-FreqInfoListSizeExt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2E65076" w14:textId="77777777" w:rsidR="00283C80" w:rsidRPr="0095250E" w:rsidRDefault="00283C80" w:rsidP="00283C80">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68A9A435"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4F0D659C"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50000223"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2B5EEB35"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the frequency on which the UE is configured to transmit NR sidelink discovery is included in </w:t>
      </w:r>
      <w:r w:rsidRPr="0095250E">
        <w:rPr>
          <w:i/>
          <w:lang w:eastAsia="zh-CN"/>
        </w:rPr>
        <w:t>sl-FreqInfoList</w:t>
      </w:r>
      <w:r w:rsidRPr="0095250E">
        <w:rPr>
          <w:iCs/>
          <w:lang w:eastAsia="zh-CN"/>
        </w:rPr>
        <w:t>/</w:t>
      </w:r>
      <w:r w:rsidRPr="0095250E">
        <w:rPr>
          <w:i/>
          <w:lang w:eastAsia="zh-CN"/>
        </w:rPr>
        <w:t xml:space="preserve">sl-FreqInfoListSizeExt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DiscTxPoolSelected</w:t>
      </w:r>
      <w:r w:rsidRPr="0095250E">
        <w:rPr>
          <w:lang w:eastAsia="zh-CN"/>
        </w:rPr>
        <w:t xml:space="preserve"> or </w:t>
      </w:r>
      <w:r w:rsidRPr="0095250E">
        <w:rPr>
          <w:i/>
          <w:lang w:eastAsia="zh-CN"/>
        </w:rPr>
        <w:t xml:space="preserve">sl-TxPoolSelectedNormal </w:t>
      </w:r>
      <w:r w:rsidRPr="0095250E">
        <w:rPr>
          <w:lang w:eastAsia="zh-CN"/>
        </w:rPr>
        <w:t>for the concerned frequency;</w:t>
      </w:r>
    </w:p>
    <w:p w14:paraId="737218B5" w14:textId="77777777" w:rsidR="00283C80" w:rsidRPr="0095250E" w:rsidRDefault="00283C80" w:rsidP="00283C80">
      <w:pPr>
        <w:rPr>
          <w:rFonts w:eastAsia="MS Mincho"/>
        </w:rPr>
      </w:pPr>
      <w:r w:rsidRPr="0095250E">
        <w:rPr>
          <w:rFonts w:eastAsia="MS Mincho"/>
        </w:rPr>
        <w:t>For L2 U2N Relay UE in RRC_INACTIVE, an RRC connection establishment is resumed in the following cases:</w:t>
      </w:r>
    </w:p>
    <w:p w14:paraId="7B2ACA64" w14:textId="77777777" w:rsidR="00283C80" w:rsidRPr="0095250E" w:rsidRDefault="00283C80" w:rsidP="00283C80">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9.2.4; or</w:t>
      </w:r>
    </w:p>
    <w:p w14:paraId="33A35B3C" w14:textId="77777777" w:rsidR="00283C80" w:rsidRPr="0095250E" w:rsidRDefault="00283C80" w:rsidP="00283C80">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1CEFDED9" w14:textId="77777777" w:rsidR="00283C80" w:rsidRPr="0095250E" w:rsidRDefault="00283C80" w:rsidP="00283C80">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only when the conditions specified for V2X sidelink communication in clause 5.3.3.1a of TS 36.331 [10] are met.</w:t>
      </w:r>
    </w:p>
    <w:p w14:paraId="3944DA56" w14:textId="77777777" w:rsidR="00283C80" w:rsidRPr="0095250E" w:rsidRDefault="00283C80" w:rsidP="00283C80">
      <w:pPr>
        <w:pStyle w:val="NO"/>
      </w:pPr>
      <w:r w:rsidRPr="0095250E">
        <w:t>NOTE:</w:t>
      </w:r>
      <w:r w:rsidRPr="0095250E">
        <w:tab/>
        <w:t>Upper layers initiate an RRC connection resume (except if the RRC connection resume is initiated at the L2 U2N Relay UE upon reception of a message from a L2 U2N Remote UE via SL-RLC0 or SL-RLC1). The interaction with NAS is left to UE implementation.</w:t>
      </w:r>
    </w:p>
    <w:p w14:paraId="2178F53A" w14:textId="77777777" w:rsidR="00283C80" w:rsidRPr="0095250E" w:rsidRDefault="00283C80" w:rsidP="00283C80">
      <w:pPr>
        <w:pStyle w:val="4"/>
      </w:pPr>
      <w:bookmarkStart w:id="578" w:name="_Toc156129812"/>
      <w:bookmarkStart w:id="579" w:name="_Hlk85563926"/>
      <w:bookmarkStart w:id="580" w:name="_Toc60776833"/>
      <w:r w:rsidRPr="0095250E">
        <w:t>5.3.13.1b</w:t>
      </w:r>
      <w:r w:rsidRPr="0095250E">
        <w:tab/>
        <w:t>Conditions for initiating SDT</w:t>
      </w:r>
      <w:bookmarkEnd w:id="578"/>
    </w:p>
    <w:bookmarkEnd w:id="579"/>
    <w:p w14:paraId="38647FB2" w14:textId="77777777" w:rsidR="00283C80" w:rsidRPr="0095250E" w:rsidRDefault="00283C80" w:rsidP="00283C80">
      <w:r w:rsidRPr="0095250E">
        <w:t>A UE in RRC_INACTIVE initiates the resume procedure for SDT when all of the following conditions are fulfilled:</w:t>
      </w:r>
    </w:p>
    <w:p w14:paraId="0283B067" w14:textId="77777777" w:rsidR="00283C80" w:rsidRPr="0095250E" w:rsidRDefault="00283C80" w:rsidP="00283C80">
      <w:pPr>
        <w:pStyle w:val="B1"/>
      </w:pPr>
      <w:r w:rsidRPr="0095250E">
        <w:t>1&gt;</w:t>
      </w:r>
      <w:r w:rsidRPr="0095250E">
        <w:tab/>
        <w:t>for the resume procedure initiated by the upper layers (i.e. mobile originated case):</w:t>
      </w:r>
    </w:p>
    <w:p w14:paraId="1112FFA4" w14:textId="77777777" w:rsidR="00283C80" w:rsidRPr="0095250E" w:rsidRDefault="00283C80" w:rsidP="00283C80">
      <w:pPr>
        <w:pStyle w:val="B2"/>
      </w:pPr>
      <w:r w:rsidRPr="0095250E">
        <w:t>2&gt;</w:t>
      </w:r>
      <w:r w:rsidRPr="0095250E">
        <w:tab/>
        <w:t>SIB1 includes sdt-ConfigCommon; and</w:t>
      </w:r>
    </w:p>
    <w:p w14:paraId="20E5EE1B" w14:textId="77777777" w:rsidR="00283C80" w:rsidRPr="0095250E" w:rsidRDefault="00283C80" w:rsidP="00283C80">
      <w:pPr>
        <w:pStyle w:val="B2"/>
      </w:pPr>
      <w:r w:rsidRPr="0095250E">
        <w:t>2&gt;</w:t>
      </w:r>
      <w:r w:rsidRPr="0095250E">
        <w:tab/>
      </w:r>
      <w:r w:rsidRPr="0095250E">
        <w:rPr>
          <w:i/>
          <w:iCs/>
        </w:rPr>
        <w:t>sdt-Config</w:t>
      </w:r>
      <w:r w:rsidRPr="0095250E">
        <w:t xml:space="preserve"> is configured; and</w:t>
      </w:r>
    </w:p>
    <w:p w14:paraId="2FEC3CC7" w14:textId="77777777" w:rsidR="00283C80" w:rsidRPr="0095250E" w:rsidRDefault="00283C80" w:rsidP="00283C80">
      <w:pPr>
        <w:pStyle w:val="B2"/>
      </w:pPr>
      <w:r w:rsidRPr="0095250E">
        <w:t>2&gt;</w:t>
      </w:r>
      <w:r w:rsidRPr="0095250E">
        <w:tab/>
        <w:t>all the pending data in UL is mapped to the radio bearers configured for SDT; and</w:t>
      </w:r>
    </w:p>
    <w:p w14:paraId="14E47643" w14:textId="77777777" w:rsidR="00283C80" w:rsidRPr="0095250E" w:rsidRDefault="00283C80" w:rsidP="00283C80">
      <w:pPr>
        <w:pStyle w:val="B2"/>
      </w:pPr>
      <w:r w:rsidRPr="0095250E">
        <w:t>2&gt;</w:t>
      </w:r>
      <w:r w:rsidRPr="0095250E">
        <w:tab/>
        <w:t xml:space="preserve">for an (e)RedCap UE when (e)RedCap-specific initial downlink BWP includes no CD-SSB, </w:t>
      </w:r>
      <w:r w:rsidRPr="0095250E">
        <w:rPr>
          <w:i/>
          <w:iCs/>
        </w:rPr>
        <w:t>ncd-SSB-RedCapInitialBWP-SDT</w:t>
      </w:r>
      <w:r w:rsidRPr="0095250E">
        <w:t xml:space="preserve"> is configured; and</w:t>
      </w:r>
    </w:p>
    <w:p w14:paraId="1B99A542" w14:textId="77777777" w:rsidR="00283C80" w:rsidRPr="0095250E" w:rsidRDefault="00283C80" w:rsidP="00283C80">
      <w:pPr>
        <w:pStyle w:val="B2"/>
      </w:pPr>
      <w:r w:rsidRPr="0095250E">
        <w:t>2&gt;</w:t>
      </w:r>
      <w:r w:rsidRPr="0095250E">
        <w:tab/>
        <w:t>lower layers indicate that conditions for initiating MO-SDT as specified in TS 38.321 [3] are fulfilled.</w:t>
      </w:r>
    </w:p>
    <w:p w14:paraId="7065A24D" w14:textId="77777777" w:rsidR="00283C80" w:rsidRPr="0095250E" w:rsidRDefault="00283C80" w:rsidP="00283C80">
      <w:pPr>
        <w:pStyle w:val="B1"/>
      </w:pPr>
      <w:r w:rsidRPr="0095250E">
        <w:t>1&gt;</w:t>
      </w:r>
      <w:r w:rsidRPr="0095250E">
        <w:tab/>
        <w:t>for the resume procedure initiated in response to RAN paging (i.e. mobile terminated case):</w:t>
      </w:r>
    </w:p>
    <w:p w14:paraId="06104F33" w14:textId="77777777" w:rsidR="00283C80" w:rsidRPr="0095250E" w:rsidRDefault="00283C80" w:rsidP="00283C80">
      <w:pPr>
        <w:pStyle w:val="B2"/>
      </w:pPr>
      <w:r w:rsidRPr="0095250E">
        <w:t>2&gt;</w:t>
      </w:r>
      <w:r w:rsidRPr="0095250E">
        <w:tab/>
      </w:r>
      <w:r w:rsidRPr="0095250E">
        <w:rPr>
          <w:i/>
          <w:iCs/>
        </w:rPr>
        <w:t xml:space="preserve">mt-SDT </w:t>
      </w:r>
      <w:r w:rsidRPr="0095250E">
        <w:t xml:space="preserve">indication was included in the paging message for the UE's stored </w:t>
      </w:r>
      <w:r w:rsidRPr="0095250E">
        <w:rPr>
          <w:i/>
          <w:iCs/>
        </w:rPr>
        <w:t>fullI-RNTI</w:t>
      </w:r>
      <w:r w:rsidRPr="0095250E">
        <w:t>; and</w:t>
      </w:r>
    </w:p>
    <w:p w14:paraId="3ABB084E" w14:textId="77777777" w:rsidR="00283C80" w:rsidRPr="0095250E" w:rsidRDefault="00283C80" w:rsidP="00283C80">
      <w:pPr>
        <w:pStyle w:val="B2"/>
      </w:pPr>
      <w:r w:rsidRPr="0095250E">
        <w:t>2&gt;</w:t>
      </w:r>
      <w:r w:rsidRPr="0095250E">
        <w:tab/>
        <w:t>lower layers indicate that conditions for initiating MT-SDT as specified in TS 38.321 [3] are fulfilled.</w:t>
      </w:r>
    </w:p>
    <w:p w14:paraId="343A7BB1" w14:textId="77777777" w:rsidR="00283C80" w:rsidRPr="0095250E" w:rsidRDefault="00283C80" w:rsidP="00283C80">
      <w:pPr>
        <w:pStyle w:val="NO"/>
      </w:pPr>
      <w:r w:rsidRPr="0095250E">
        <w:t>NOTE:</w:t>
      </w:r>
      <w:r w:rsidRPr="0095250E">
        <w:tab/>
        <w:t>How the UE determines that all pending data in UL is mapped to radio bearers configured for SDT is left to UE implementation.</w:t>
      </w:r>
    </w:p>
    <w:p w14:paraId="42A80998" w14:textId="77777777" w:rsidR="00283C80" w:rsidRPr="0095250E" w:rsidRDefault="00283C80" w:rsidP="00283C80">
      <w:pPr>
        <w:pStyle w:val="4"/>
      </w:pPr>
      <w:bookmarkStart w:id="581" w:name="_Toc156129813"/>
      <w:r w:rsidRPr="0095250E">
        <w:t>5.3.13.1c</w:t>
      </w:r>
      <w:r w:rsidRPr="0095250E">
        <w:tab/>
        <w:t>Conditions for resuming RRC Connection for NR sidelink Positioning</w:t>
      </w:r>
      <w:bookmarkEnd w:id="581"/>
    </w:p>
    <w:p w14:paraId="4384F352" w14:textId="77777777" w:rsidR="00283C80" w:rsidRPr="0095250E" w:rsidRDefault="00283C80" w:rsidP="00283C80">
      <w:r w:rsidRPr="0095250E">
        <w:t>For</w:t>
      </w:r>
      <w:r w:rsidRPr="0095250E">
        <w:rPr>
          <w:lang w:eastAsia="zh-CN"/>
        </w:rPr>
        <w:t xml:space="preserve"> NR</w:t>
      </w:r>
      <w:r w:rsidRPr="0095250E">
        <w:t xml:space="preserve"> sidelink positioning an RRC connection is resumed only in the following cases:</w:t>
      </w:r>
    </w:p>
    <w:p w14:paraId="5E77683B" w14:textId="77777777" w:rsidR="00283C80" w:rsidRPr="0095250E" w:rsidRDefault="00283C80" w:rsidP="00283C80">
      <w:pPr>
        <w:pStyle w:val="B1"/>
      </w:pPr>
      <w:r w:rsidRPr="0095250E">
        <w:t>1&gt;</w:t>
      </w:r>
      <w:r w:rsidRPr="0095250E">
        <w:tab/>
        <w:t>if SL-PRS transmission is triggered:</w:t>
      </w:r>
    </w:p>
    <w:p w14:paraId="25E6784D" w14:textId="77777777" w:rsidR="00283C80" w:rsidRPr="0095250E" w:rsidRDefault="00283C80" w:rsidP="00283C80">
      <w:pPr>
        <w:pStyle w:val="B2"/>
        <w:rPr>
          <w:lang w:eastAsia="zh-CN"/>
        </w:rPr>
      </w:pPr>
      <w:r w:rsidRPr="0095250E">
        <w:rPr>
          <w:lang w:eastAsia="zh-CN"/>
        </w:rPr>
        <w:lastRenderedPageBreak/>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15A1E5C9" w14:textId="77777777" w:rsidR="00283C80" w:rsidRPr="0095250E" w:rsidRDefault="00283C80" w:rsidP="00283C80">
      <w:pPr>
        <w:pStyle w:val="4"/>
        <w:rPr>
          <w:lang w:eastAsia="en-US"/>
        </w:rPr>
      </w:pPr>
      <w:bookmarkStart w:id="582" w:name="_Toc156129814"/>
      <w:r w:rsidRPr="0095250E">
        <w:t>5.3.13.1d</w:t>
      </w:r>
      <w:r w:rsidRPr="0095250E">
        <w:tab/>
        <w:t>RRC connection resume for multicast reception</w:t>
      </w:r>
      <w:bookmarkEnd w:id="582"/>
    </w:p>
    <w:p w14:paraId="7EF91241" w14:textId="77777777" w:rsidR="00283C80" w:rsidRPr="0095250E" w:rsidRDefault="00283C80" w:rsidP="00283C80">
      <w:r w:rsidRPr="0095250E">
        <w:t>In RRC_INACTIVE state, if configured with MBS multicast reception in RRC_INACTIVE, the UE shall:</w:t>
      </w:r>
    </w:p>
    <w:p w14:paraId="343E3755" w14:textId="77777777" w:rsidR="00283C80" w:rsidRPr="0095250E" w:rsidRDefault="00283C80" w:rsidP="00283C80">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51DD8B20" w14:textId="77777777" w:rsidR="00283C80" w:rsidRPr="0095250E" w:rsidRDefault="00283C80" w:rsidP="00283C80">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3B2F1CE6" w14:textId="77777777" w:rsidR="00283C80" w:rsidRPr="0095250E" w:rsidRDefault="00283C80" w:rsidP="00283C80">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197467F8" w14:textId="77777777" w:rsidR="00283C80" w:rsidRPr="0095250E" w:rsidRDefault="00283C80" w:rsidP="00283C80">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21C5425A" w14:textId="77777777" w:rsidR="00283C80" w:rsidRPr="0095250E" w:rsidRDefault="00283C80" w:rsidP="00283C80">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78F4572" w14:textId="77777777" w:rsidR="00283C80" w:rsidRPr="0095250E" w:rsidRDefault="00283C80" w:rsidP="00283C80">
      <w:pPr>
        <w:pStyle w:val="4"/>
      </w:pPr>
      <w:bookmarkStart w:id="583" w:name="_Toc156129815"/>
      <w:r w:rsidRPr="0095250E">
        <w:t>5.3.13.2</w:t>
      </w:r>
      <w:r w:rsidRPr="0095250E">
        <w:tab/>
        <w:t>Initiation</w:t>
      </w:r>
      <w:bookmarkEnd w:id="580"/>
      <w:bookmarkEnd w:id="583"/>
    </w:p>
    <w:p w14:paraId="3E67FC95" w14:textId="77777777" w:rsidR="00283C80" w:rsidRPr="0095250E" w:rsidRDefault="00283C80" w:rsidP="00283C80">
      <w:r w:rsidRPr="0095250E">
        <w:t xml:space="preserve">The UE initiates the procedure when upper layers or AS (when responding to RAN paging, upon triggering RNA updates while the UE is in RRC_INACTIVE, </w:t>
      </w:r>
      <w:r w:rsidRPr="0095250E">
        <w:rPr>
          <w:lang w:eastAsia="zh-CN"/>
        </w:rPr>
        <w:t>up</w:t>
      </w:r>
      <w:r w:rsidRPr="0095250E">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sidRPr="0095250E">
        <w:rPr>
          <w:i/>
        </w:rPr>
        <w:t>RRCRelease</w:t>
      </w:r>
      <w:r w:rsidRPr="0095250E">
        <w:t xml:space="preserve"> message including </w:t>
      </w:r>
      <w:r w:rsidRPr="0095250E">
        <w:rPr>
          <w:i/>
        </w:rPr>
        <w:t>resumeIndication</w:t>
      </w:r>
      <w:r w:rsidRPr="0095250E">
        <w:t>) requests the resume of a suspended RRC connection or requests the resume for initiating SDT as specified in clause 5.3.13.1b.</w:t>
      </w:r>
    </w:p>
    <w:p w14:paraId="3651B59F" w14:textId="77777777" w:rsidR="00283C80" w:rsidRPr="0095250E" w:rsidRDefault="00283C80" w:rsidP="00283C80">
      <w:r w:rsidRPr="0095250E">
        <w:t>The UE shall ensure having valid and up to date essential system information as specified in clause 5.2.2.2 before initiating this procedure.</w:t>
      </w:r>
    </w:p>
    <w:p w14:paraId="77B17843" w14:textId="77777777" w:rsidR="00283C80" w:rsidRPr="0095250E" w:rsidRDefault="00283C80" w:rsidP="00283C80">
      <w:r w:rsidRPr="0095250E">
        <w:t>Upon initiation of the procedure, the UE shall:</w:t>
      </w:r>
    </w:p>
    <w:p w14:paraId="6E5FAAEE" w14:textId="77777777" w:rsidR="00283C80" w:rsidRPr="0095250E" w:rsidRDefault="00283C80" w:rsidP="00283C80">
      <w:pPr>
        <w:pStyle w:val="B1"/>
      </w:pPr>
      <w:r w:rsidRPr="0095250E">
        <w:t>1&gt;</w:t>
      </w:r>
      <w:r w:rsidRPr="0095250E">
        <w:tab/>
        <w:t>if the resumption of the RRC connection is triggered by response to NG-RAN paging; or</w:t>
      </w:r>
    </w:p>
    <w:p w14:paraId="672D71C2" w14:textId="77777777" w:rsidR="00283C80" w:rsidRPr="0095250E" w:rsidRDefault="00283C80" w:rsidP="00283C80">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Pr="0095250E">
        <w:t>; or</w:t>
      </w:r>
    </w:p>
    <w:p w14:paraId="5571FEB6" w14:textId="77777777" w:rsidR="00283C80" w:rsidRPr="0095250E" w:rsidRDefault="00283C80" w:rsidP="00283C80">
      <w:pPr>
        <w:pStyle w:val="B1"/>
      </w:pPr>
      <w:r w:rsidRPr="0095250E">
        <w:t>1&gt;</w:t>
      </w:r>
      <w:r w:rsidRPr="0095250E">
        <w:tab/>
        <w:t>if the resumption of the RRC connection is triggered by multicast reception request as specified in clause 5.3.13.1d:</w:t>
      </w:r>
    </w:p>
    <w:p w14:paraId="114560CA" w14:textId="77777777" w:rsidR="00283C80" w:rsidRPr="0095250E" w:rsidRDefault="00283C80" w:rsidP="00283C80">
      <w:pPr>
        <w:pStyle w:val="B2"/>
      </w:pPr>
      <w:r w:rsidRPr="0095250E">
        <w:t>2&gt;</w:t>
      </w:r>
      <w:r w:rsidRPr="0095250E">
        <w:tab/>
        <w:t>select '0' as the Access Category;</w:t>
      </w:r>
    </w:p>
    <w:p w14:paraId="2D9EE29A" w14:textId="77777777" w:rsidR="00283C80" w:rsidRPr="0095250E" w:rsidRDefault="00283C80" w:rsidP="00283C80">
      <w:pPr>
        <w:pStyle w:val="B2"/>
      </w:pPr>
      <w:r w:rsidRPr="0095250E">
        <w:t>2&gt;</w:t>
      </w:r>
      <w:r w:rsidRPr="0095250E">
        <w:tab/>
        <w:t>perform the unified access control procedure as specified in 5.3.14 using the selected Access Category and one or more Access Identities provided by upper layers;</w:t>
      </w:r>
    </w:p>
    <w:p w14:paraId="4367F0C8" w14:textId="77777777" w:rsidR="00283C80" w:rsidRPr="0095250E" w:rsidRDefault="00283C80" w:rsidP="00283C80">
      <w:pPr>
        <w:pStyle w:val="B3"/>
      </w:pPr>
      <w:r w:rsidRPr="0095250E">
        <w:t>3&gt;</w:t>
      </w:r>
      <w:r w:rsidRPr="0095250E">
        <w:tab/>
        <w:t>if the access attempt is barred, the procedure ends;</w:t>
      </w:r>
    </w:p>
    <w:p w14:paraId="058D0366" w14:textId="77777777" w:rsidR="00283C80" w:rsidRPr="0095250E" w:rsidRDefault="00283C80" w:rsidP="00283C80">
      <w:pPr>
        <w:pStyle w:val="B1"/>
      </w:pPr>
      <w:r w:rsidRPr="0095250E">
        <w:t>1&gt;</w:t>
      </w:r>
      <w:r w:rsidRPr="0095250E">
        <w:tab/>
        <w:t>else if the resumption of the RRC connection is triggered by upper layers:</w:t>
      </w:r>
    </w:p>
    <w:p w14:paraId="0DC81243" w14:textId="77777777" w:rsidR="00283C80" w:rsidRPr="0095250E" w:rsidRDefault="00283C80" w:rsidP="00283C80">
      <w:pPr>
        <w:pStyle w:val="B2"/>
      </w:pPr>
      <w:r w:rsidRPr="0095250E">
        <w:t>2&gt;</w:t>
      </w:r>
      <w:r w:rsidRPr="0095250E">
        <w:tab/>
        <w:t>if the upper layers provide an Access Category and one or more Access Identities:</w:t>
      </w:r>
    </w:p>
    <w:p w14:paraId="4F713C47" w14:textId="77777777" w:rsidR="00283C80" w:rsidRPr="0095250E" w:rsidRDefault="00283C80" w:rsidP="00283C80">
      <w:pPr>
        <w:pStyle w:val="B3"/>
      </w:pPr>
      <w:r w:rsidRPr="0095250E">
        <w:t>3&gt;</w:t>
      </w:r>
      <w:r w:rsidRPr="0095250E">
        <w:tab/>
        <w:t>perform the unified access control procedure as specified in 5.3.14 using the Access Category and Access Identities provided by upper layers;</w:t>
      </w:r>
    </w:p>
    <w:p w14:paraId="46224284" w14:textId="77777777" w:rsidR="00283C80" w:rsidRPr="0095250E" w:rsidRDefault="00283C80" w:rsidP="00283C80">
      <w:pPr>
        <w:pStyle w:val="B4"/>
      </w:pPr>
      <w:r w:rsidRPr="0095250E">
        <w:t>4&gt;</w:t>
      </w:r>
      <w:r w:rsidRPr="0095250E">
        <w:tab/>
        <w:t>if the access attempt is barred, the procedure ends;</w:t>
      </w:r>
    </w:p>
    <w:p w14:paraId="2B5E89D0" w14:textId="77777777" w:rsidR="00283C80" w:rsidRPr="0095250E" w:rsidRDefault="00283C80" w:rsidP="00283C80">
      <w:pPr>
        <w:pStyle w:val="B2"/>
      </w:pPr>
      <w:r w:rsidRPr="0095250E">
        <w:t>2&gt;</w:t>
      </w:r>
      <w:r w:rsidRPr="0095250E">
        <w:tab/>
        <w:t>if the upper layers provide NSAG information and one or more S-NSSAI(s) triggering the access attempt (TS 23.501 [32] and TS 24.501 [23]):</w:t>
      </w:r>
    </w:p>
    <w:p w14:paraId="64D9AB74" w14:textId="77777777" w:rsidR="00283C80" w:rsidRPr="0095250E" w:rsidRDefault="00283C80" w:rsidP="00283C80">
      <w:pPr>
        <w:pStyle w:val="B3"/>
      </w:pPr>
      <w:r w:rsidRPr="0095250E">
        <w:lastRenderedPageBreak/>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0D937881" w14:textId="77777777" w:rsidR="00283C80" w:rsidRPr="0095250E" w:rsidRDefault="00283C80" w:rsidP="00283C80">
      <w:pPr>
        <w:pStyle w:val="NO"/>
      </w:pPr>
      <w:bookmarkStart w:id="584"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84"/>
      <w:r w:rsidRPr="0095250E">
        <w:t>.</w:t>
      </w:r>
    </w:p>
    <w:p w14:paraId="6D82ADE6" w14:textId="77777777" w:rsidR="00283C80" w:rsidRPr="0095250E" w:rsidRDefault="00283C80" w:rsidP="00283C80">
      <w:pPr>
        <w:pStyle w:val="B2"/>
      </w:pPr>
      <w:r w:rsidRPr="0095250E">
        <w:t>2&gt;</w:t>
      </w:r>
      <w:r w:rsidRPr="0095250E">
        <w:tab/>
        <w:t xml:space="preserve">if the resumption occurs after release with redirect with </w:t>
      </w:r>
      <w:r w:rsidRPr="0095250E">
        <w:rPr>
          <w:i/>
        </w:rPr>
        <w:t>mpsPriorityIndication</w:t>
      </w:r>
      <w:r w:rsidRPr="0095250E">
        <w:t>:</w:t>
      </w:r>
    </w:p>
    <w:p w14:paraId="495643DE" w14:textId="77777777" w:rsidR="00283C80" w:rsidRPr="0095250E" w:rsidRDefault="00283C80" w:rsidP="00283C80">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0D768A79" w14:textId="77777777" w:rsidR="00283C80" w:rsidRPr="0095250E" w:rsidRDefault="00283C80" w:rsidP="00283C80">
      <w:pPr>
        <w:pStyle w:val="B2"/>
      </w:pPr>
      <w:r w:rsidRPr="0095250E">
        <w:t>2&gt;</w:t>
      </w:r>
      <w:r w:rsidRPr="0095250E">
        <w:tab/>
        <w:t>else:</w:t>
      </w:r>
    </w:p>
    <w:p w14:paraId="17AAE9E0" w14:textId="77777777" w:rsidR="00283C80" w:rsidRPr="0095250E" w:rsidRDefault="00283C80" w:rsidP="00283C80">
      <w:pPr>
        <w:pStyle w:val="B3"/>
      </w:pPr>
      <w:r w:rsidRPr="0095250E">
        <w:t>3&gt;</w:t>
      </w:r>
      <w:r w:rsidRPr="0095250E">
        <w:tab/>
        <w:t xml:space="preserve">set the </w:t>
      </w:r>
      <w:r w:rsidRPr="0095250E">
        <w:rPr>
          <w:i/>
        </w:rPr>
        <w:t>resumeCause</w:t>
      </w:r>
      <w:r w:rsidRPr="0095250E">
        <w:t xml:space="preserve"> in accordance with the information received from upper layers;</w:t>
      </w:r>
    </w:p>
    <w:p w14:paraId="12DAE668" w14:textId="77777777" w:rsidR="00283C80" w:rsidRPr="0095250E" w:rsidRDefault="00283C80" w:rsidP="00283C80">
      <w:pPr>
        <w:pStyle w:val="B1"/>
      </w:pPr>
      <w:r w:rsidRPr="0095250E">
        <w:t>1&gt;</w:t>
      </w:r>
      <w:r w:rsidRPr="0095250E">
        <w:tab/>
        <w:t>else if the resumption of the RRC connection is triggered due to an RNA update as specified in 5.3.13.8:</w:t>
      </w:r>
    </w:p>
    <w:p w14:paraId="72C5E7D0" w14:textId="77777777" w:rsidR="00283C80" w:rsidRPr="0095250E" w:rsidRDefault="00283C80" w:rsidP="00283C80">
      <w:pPr>
        <w:pStyle w:val="B2"/>
      </w:pPr>
      <w:r w:rsidRPr="0095250E">
        <w:t>2&gt;</w:t>
      </w:r>
      <w:r w:rsidRPr="0095250E">
        <w:tab/>
        <w:t>if an emergency service is ongoing:</w:t>
      </w:r>
    </w:p>
    <w:p w14:paraId="2D5B1412" w14:textId="77777777" w:rsidR="00283C80" w:rsidRPr="0095250E" w:rsidRDefault="00283C80" w:rsidP="00283C80">
      <w:pPr>
        <w:pStyle w:val="NO"/>
        <w:rPr>
          <w:lang w:eastAsia="zh-CN"/>
        </w:rPr>
      </w:pPr>
      <w:r w:rsidRPr="0095250E">
        <w:rPr>
          <w:lang w:eastAsia="zh-CN"/>
        </w:rPr>
        <w:t>NOTE 1:</w:t>
      </w:r>
      <w:r w:rsidRPr="0095250E">
        <w:rPr>
          <w:lang w:eastAsia="zh-CN"/>
        </w:rPr>
        <w:tab/>
      </w:r>
      <w:r w:rsidRPr="0095250E">
        <w:t>How the RRC layer in the UE is aware of an ongoing emergency service is up to UE implementation.</w:t>
      </w:r>
    </w:p>
    <w:p w14:paraId="1A1DB39C" w14:textId="77777777" w:rsidR="00283C80" w:rsidRPr="0095250E" w:rsidRDefault="00283C80" w:rsidP="00283C80">
      <w:pPr>
        <w:pStyle w:val="B3"/>
      </w:pPr>
      <w:r w:rsidRPr="0095250E">
        <w:t>3&gt;</w:t>
      </w:r>
      <w:r w:rsidRPr="0095250E">
        <w:tab/>
        <w:t>select '2' as the Access Category;</w:t>
      </w:r>
    </w:p>
    <w:p w14:paraId="00801C93" w14:textId="77777777" w:rsidR="00283C80" w:rsidRPr="0095250E" w:rsidRDefault="00283C80" w:rsidP="00283C80">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4DD4F005" w14:textId="77777777" w:rsidR="00283C80" w:rsidRPr="0095250E" w:rsidRDefault="00283C80" w:rsidP="00283C80">
      <w:pPr>
        <w:pStyle w:val="B2"/>
      </w:pPr>
      <w:r w:rsidRPr="0095250E">
        <w:t>2&gt;</w:t>
      </w:r>
      <w:r w:rsidRPr="0095250E">
        <w:tab/>
        <w:t>else:</w:t>
      </w:r>
    </w:p>
    <w:p w14:paraId="7D08C7A1" w14:textId="77777777" w:rsidR="00283C80" w:rsidRPr="0095250E" w:rsidRDefault="00283C80" w:rsidP="00283C80">
      <w:pPr>
        <w:pStyle w:val="B3"/>
      </w:pPr>
      <w:r w:rsidRPr="0095250E">
        <w:t>3&gt;</w:t>
      </w:r>
      <w:r w:rsidRPr="0095250E">
        <w:tab/>
        <w:t>select '8' as the Access Category;</w:t>
      </w:r>
    </w:p>
    <w:p w14:paraId="54DF72A8" w14:textId="77777777" w:rsidR="00283C80" w:rsidRPr="0095250E" w:rsidRDefault="00283C80" w:rsidP="00283C80">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1B3E8AF3" w14:textId="77777777" w:rsidR="00283C80" w:rsidRPr="0095250E" w:rsidRDefault="00283C80" w:rsidP="00283C80">
      <w:pPr>
        <w:pStyle w:val="B3"/>
      </w:pPr>
      <w:r w:rsidRPr="0095250E">
        <w:t>3&gt;</w:t>
      </w:r>
      <w:r w:rsidRPr="0095250E">
        <w:tab/>
        <w:t>if the access attempt is barred:</w:t>
      </w:r>
    </w:p>
    <w:p w14:paraId="49653FAE" w14:textId="77777777" w:rsidR="00283C80" w:rsidRPr="0095250E" w:rsidRDefault="00283C80" w:rsidP="00283C80">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4C48C0EA" w14:textId="77777777" w:rsidR="00283C80" w:rsidRPr="0095250E" w:rsidRDefault="00283C80" w:rsidP="00283C80">
      <w:pPr>
        <w:pStyle w:val="B4"/>
      </w:pPr>
      <w:r w:rsidRPr="0095250E">
        <w:t>4&gt;</w:t>
      </w:r>
      <w:r w:rsidRPr="0095250E">
        <w:tab/>
        <w:t>the procedure ends;</w:t>
      </w:r>
    </w:p>
    <w:p w14:paraId="1E1DAE85" w14:textId="77777777" w:rsidR="00283C80" w:rsidRPr="0095250E" w:rsidRDefault="00283C80" w:rsidP="00283C80">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73BCF22A" w14:textId="77777777" w:rsidR="00283C80" w:rsidRPr="0095250E" w:rsidRDefault="00283C80" w:rsidP="00283C80">
      <w:pPr>
        <w:pStyle w:val="B2"/>
      </w:pPr>
      <w:r w:rsidRPr="0095250E">
        <w:t>2&gt;</w:t>
      </w:r>
      <w:r w:rsidRPr="0095250E">
        <w:tab/>
        <w:t>select '8' as the Access Category;</w:t>
      </w:r>
    </w:p>
    <w:p w14:paraId="32A32AE5" w14:textId="77777777" w:rsidR="00283C80" w:rsidRPr="0095250E" w:rsidRDefault="00283C80" w:rsidP="00283C80">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8B173ED" w14:textId="77777777" w:rsidR="00283C80" w:rsidRPr="0095250E" w:rsidRDefault="00283C80" w:rsidP="00283C80">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0AB911AF" w14:textId="77777777" w:rsidR="00283C80" w:rsidRPr="0095250E" w:rsidRDefault="00283C80" w:rsidP="00283C80">
      <w:pPr>
        <w:pStyle w:val="B2"/>
      </w:pPr>
      <w:r w:rsidRPr="0095250E">
        <w:t>2&gt;</w:t>
      </w:r>
      <w:r w:rsidRPr="0095250E">
        <w:tab/>
        <w:t>select '8' as the Access Category;</w:t>
      </w:r>
    </w:p>
    <w:p w14:paraId="78E81E18" w14:textId="77777777" w:rsidR="00283C80" w:rsidRPr="0095250E" w:rsidRDefault="00283C80" w:rsidP="00283C80">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7BD76F68" w14:textId="77777777" w:rsidR="00283C80" w:rsidRPr="0095250E" w:rsidRDefault="00283C80" w:rsidP="00283C80">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resume triggered by reception of </w:t>
      </w:r>
      <w:r w:rsidRPr="0095250E">
        <w:rPr>
          <w:rFonts w:eastAsia="宋体"/>
          <w:lang w:eastAsia="zh-CN"/>
        </w:rPr>
        <w:t>message from a L2 U2N Remote UE via SL-RLC0</w:t>
      </w:r>
      <w:r w:rsidRPr="0095250E">
        <w:t xml:space="preserve"> or SL-RLC1 as specified in 5.3.13.1a, the L2 U2N Relay UE sets the </w:t>
      </w:r>
      <w:r w:rsidRPr="0095250E">
        <w:rPr>
          <w:i/>
        </w:rPr>
        <w:t>resumeCause</w:t>
      </w:r>
      <w:r w:rsidRPr="0095250E">
        <w:t xml:space="preserve"> by implementation, but it can only set the </w:t>
      </w:r>
      <w:r w:rsidRPr="0095250E">
        <w:rPr>
          <w:i/>
        </w:rPr>
        <w:t>emergency</w:t>
      </w:r>
      <w:r w:rsidRPr="0095250E">
        <w:t xml:space="preserve">, </w:t>
      </w:r>
      <w:r w:rsidRPr="0095250E">
        <w:rPr>
          <w:i/>
        </w:rPr>
        <w:t>mps-PriorityAccess</w:t>
      </w:r>
      <w:r w:rsidRPr="0095250E">
        <w:t xml:space="preserve">, or </w:t>
      </w:r>
      <w:r w:rsidRPr="0095250E">
        <w:rPr>
          <w:i/>
        </w:rPr>
        <w:t>mcs-PriorityAccess</w:t>
      </w:r>
      <w:r w:rsidRPr="0095250E">
        <w:t xml:space="preserve"> as </w:t>
      </w:r>
      <w:r w:rsidRPr="0095250E">
        <w:rPr>
          <w:i/>
        </w:rPr>
        <w:t>resumeCause</w:t>
      </w:r>
      <w:r w:rsidRPr="0095250E">
        <w:t xml:space="preserve">, if the same cause value in the </w:t>
      </w:r>
      <w:r w:rsidRPr="0095250E">
        <w:rPr>
          <w:rFonts w:eastAsia="宋体"/>
          <w:lang w:eastAsia="zh-CN"/>
        </w:rPr>
        <w:t>message received from the L2 U2N Remote UE via SL-RLC0</w:t>
      </w:r>
      <w:r w:rsidRPr="0095250E">
        <w:t>.</w:t>
      </w:r>
    </w:p>
    <w:p w14:paraId="12D9F02E" w14:textId="77777777" w:rsidR="00283C80" w:rsidRPr="0095250E" w:rsidRDefault="00283C80" w:rsidP="00283C80">
      <w:pPr>
        <w:pStyle w:val="B1"/>
      </w:pPr>
      <w:r w:rsidRPr="0095250E">
        <w:t>1&gt;</w:t>
      </w:r>
      <w:r w:rsidRPr="0095250E">
        <w:tab/>
        <w:t>if the UE is in NE-DC or NR-DC:</w:t>
      </w:r>
    </w:p>
    <w:p w14:paraId="4DDFD0E1" w14:textId="77777777" w:rsidR="00283C80" w:rsidRPr="0095250E" w:rsidRDefault="00283C80" w:rsidP="00283C80">
      <w:pPr>
        <w:pStyle w:val="B2"/>
      </w:pPr>
      <w:r w:rsidRPr="0095250E">
        <w:t>2&gt;</w:t>
      </w:r>
      <w:r w:rsidRPr="0095250E">
        <w:tab/>
        <w:t>if the UE does not support maintaining SCG configuration upon connection resumption:</w:t>
      </w:r>
    </w:p>
    <w:p w14:paraId="1E5D1C1C" w14:textId="77777777" w:rsidR="00283C80" w:rsidRPr="0095250E" w:rsidRDefault="00283C80" w:rsidP="00283C80">
      <w:pPr>
        <w:pStyle w:val="B3"/>
      </w:pPr>
      <w:r w:rsidRPr="0095250E">
        <w:t>3&gt;</w:t>
      </w:r>
      <w:r w:rsidRPr="0095250E">
        <w:tab/>
        <w:t>release the MR-DC related configurations (i.e., as specified in 5.3.5.10) from the UE Inactive AS context, if stored;</w:t>
      </w:r>
    </w:p>
    <w:p w14:paraId="750C25E0" w14:textId="77777777" w:rsidR="00283C80" w:rsidRPr="0095250E" w:rsidRDefault="00283C80" w:rsidP="00283C80">
      <w:pPr>
        <w:pStyle w:val="B1"/>
      </w:pPr>
      <w:r w:rsidRPr="0095250E">
        <w:lastRenderedPageBreak/>
        <w:t>1&gt;</w:t>
      </w:r>
      <w:r w:rsidRPr="0095250E">
        <w:tab/>
        <w:t>if the UE does not support maintaining the MCG SCell configurations upon connection resumption:</w:t>
      </w:r>
    </w:p>
    <w:p w14:paraId="6E15FC0E" w14:textId="77777777" w:rsidR="00283C80" w:rsidRPr="0095250E" w:rsidRDefault="00283C80" w:rsidP="00283C80">
      <w:pPr>
        <w:pStyle w:val="B2"/>
      </w:pPr>
      <w:r w:rsidRPr="0095250E">
        <w:t>2&gt;</w:t>
      </w:r>
      <w:r w:rsidRPr="0095250E">
        <w:tab/>
        <w:t>release the MCG SCell(s) from the UE Inactive AS context, if stored;</w:t>
      </w:r>
    </w:p>
    <w:p w14:paraId="5C73A4B0" w14:textId="77777777" w:rsidR="00283C80" w:rsidRPr="0095250E" w:rsidRDefault="00283C80" w:rsidP="00283C80">
      <w:pPr>
        <w:pStyle w:val="B1"/>
      </w:pPr>
      <w:r w:rsidRPr="0095250E">
        <w:t>1&gt;</w:t>
      </w:r>
      <w:r w:rsidRPr="0095250E">
        <w:tab/>
        <w:t>if the UE is acting as L2 U2N Remote UE:</w:t>
      </w:r>
    </w:p>
    <w:p w14:paraId="5B81DAAA" w14:textId="77777777" w:rsidR="00283C80" w:rsidRPr="0095250E" w:rsidRDefault="00283C80" w:rsidP="00283C80">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1FAE86B9" w14:textId="77777777" w:rsidR="00283C80" w:rsidRPr="0095250E" w:rsidRDefault="00283C80" w:rsidP="00283C80">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L-RLC1 as defined in 9.2.4 for SRB1;</w:t>
      </w:r>
    </w:p>
    <w:p w14:paraId="05732E51" w14:textId="77777777" w:rsidR="00283C80" w:rsidRPr="0095250E" w:rsidRDefault="00283C80" w:rsidP="00283C80">
      <w:pPr>
        <w:pStyle w:val="B2"/>
      </w:pPr>
      <w:r w:rsidRPr="0095250E">
        <w:t>2&gt;</w:t>
      </w:r>
      <w:r w:rsidRPr="0095250E">
        <w:tab/>
        <w:t>apply the default PDCP configuration as defined in 9.2.1 for SRB1;</w:t>
      </w:r>
    </w:p>
    <w:p w14:paraId="2EC49B5D" w14:textId="77777777" w:rsidR="00283C80" w:rsidRPr="0095250E" w:rsidRDefault="00283C80" w:rsidP="00283C80">
      <w:pPr>
        <w:pStyle w:val="B2"/>
      </w:pPr>
      <w:r w:rsidRPr="0095250E">
        <w:rPr>
          <w:rFonts w:eastAsia="等线"/>
          <w:lang w:eastAsia="zh-CN"/>
        </w:rPr>
        <w:t>2&gt;</w:t>
      </w:r>
      <w:r w:rsidRPr="0095250E">
        <w:rPr>
          <w:rFonts w:eastAsia="等线"/>
          <w:lang w:eastAsia="zh-CN"/>
        </w:rPr>
        <w:tab/>
        <w:t>apply the default configuration of SRAP as defined in 9.2.5 for SRB1;</w:t>
      </w:r>
    </w:p>
    <w:p w14:paraId="478912A1" w14:textId="77777777" w:rsidR="00283C80" w:rsidRPr="0095250E" w:rsidRDefault="00283C80" w:rsidP="00283C80">
      <w:pPr>
        <w:pStyle w:val="B1"/>
      </w:pPr>
      <w:r w:rsidRPr="0095250E">
        <w:t>1&gt;</w:t>
      </w:r>
      <w:r w:rsidRPr="0095250E">
        <w:tab/>
        <w:t>else:</w:t>
      </w:r>
    </w:p>
    <w:p w14:paraId="709C8E24" w14:textId="77777777" w:rsidR="00283C80" w:rsidRPr="0095250E" w:rsidRDefault="00283C80" w:rsidP="00283C80">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4105EB3F" w14:textId="77777777" w:rsidR="00283C80" w:rsidRPr="0095250E" w:rsidRDefault="00283C80" w:rsidP="00283C80">
      <w:pPr>
        <w:pStyle w:val="B2"/>
      </w:pPr>
      <w:r w:rsidRPr="0095250E">
        <w:t>2&gt;</w:t>
      </w:r>
      <w:r w:rsidRPr="0095250E">
        <w:tab/>
        <w:t>apply the default SRB1 configuration as specified in 9.2.1;</w:t>
      </w:r>
    </w:p>
    <w:p w14:paraId="1B1EA695" w14:textId="77777777" w:rsidR="00283C80" w:rsidRPr="0095250E" w:rsidRDefault="00283C80" w:rsidP="00283C80">
      <w:pPr>
        <w:pStyle w:val="B2"/>
      </w:pPr>
      <w:r w:rsidRPr="0095250E">
        <w:t>2&gt;</w:t>
      </w:r>
      <w:r w:rsidRPr="0095250E">
        <w:tab/>
        <w:t>apply the default MAC Cell Group configuration as specified in 9.2.2;</w:t>
      </w:r>
    </w:p>
    <w:p w14:paraId="01E95BAE" w14:textId="77777777" w:rsidR="00283C80" w:rsidRPr="0095250E" w:rsidRDefault="00283C80" w:rsidP="00283C80">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06EC281" w14:textId="77777777" w:rsidR="00283C80" w:rsidRPr="0095250E" w:rsidRDefault="00283C80" w:rsidP="00283C80">
      <w:pPr>
        <w:pStyle w:val="B1"/>
      </w:pPr>
      <w:r w:rsidRPr="0095250E">
        <w:t>1&gt;</w:t>
      </w:r>
      <w:r w:rsidRPr="0095250E">
        <w:tab/>
        <w:t>stop timer T342, if running;</w:t>
      </w:r>
    </w:p>
    <w:p w14:paraId="6428B3B8" w14:textId="77777777" w:rsidR="00283C80" w:rsidRPr="0095250E" w:rsidRDefault="00283C80" w:rsidP="00283C80">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08837722" w14:textId="77777777" w:rsidR="00283C80" w:rsidRPr="0095250E" w:rsidRDefault="00283C80" w:rsidP="00283C80">
      <w:pPr>
        <w:pStyle w:val="B1"/>
      </w:pPr>
      <w:r w:rsidRPr="0095250E">
        <w:t>1&gt;</w:t>
      </w:r>
      <w:r w:rsidRPr="0095250E">
        <w:tab/>
        <w:t>stop timer T345, if running;</w:t>
      </w:r>
    </w:p>
    <w:p w14:paraId="367E0C4C" w14:textId="77777777" w:rsidR="00283C80" w:rsidRPr="0095250E" w:rsidRDefault="00283C80" w:rsidP="00283C80">
      <w:pPr>
        <w:pStyle w:val="B1"/>
      </w:pPr>
      <w:r w:rsidRPr="0095250E">
        <w:t>1&gt;</w:t>
      </w:r>
      <w:r w:rsidRPr="0095250E">
        <w:tab/>
        <w:t xml:space="preserve">release </w:t>
      </w:r>
      <w:r w:rsidRPr="0095250E">
        <w:rPr>
          <w:i/>
        </w:rPr>
        <w:t xml:space="preserve">idc-AssistanceConfig </w:t>
      </w:r>
      <w:r w:rsidRPr="0095250E">
        <w:t>from the UE Inactive AS context, if stored;</w:t>
      </w:r>
    </w:p>
    <w:p w14:paraId="1CAA9B40" w14:textId="77777777" w:rsidR="00283C80" w:rsidRPr="0095250E" w:rsidRDefault="00283C80" w:rsidP="00283C80">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58129F58" w14:textId="77777777" w:rsidR="00283C80" w:rsidRPr="0095250E" w:rsidRDefault="00283C80" w:rsidP="00283C80">
      <w:pPr>
        <w:pStyle w:val="B1"/>
      </w:pPr>
      <w:r w:rsidRPr="0095250E">
        <w:t>1&gt;</w:t>
      </w:r>
      <w:r w:rsidRPr="0095250E">
        <w:tab/>
        <w:t>stop all instances of timer T346a, if running;</w:t>
      </w:r>
    </w:p>
    <w:p w14:paraId="5D77DC8B" w14:textId="77777777" w:rsidR="00283C80" w:rsidRPr="0095250E" w:rsidRDefault="00283C80" w:rsidP="00283C80">
      <w:pPr>
        <w:pStyle w:val="B1"/>
      </w:pPr>
      <w:r w:rsidRPr="0095250E">
        <w:t>1&gt;</w:t>
      </w:r>
      <w:r w:rsidRPr="0095250E">
        <w:tab/>
        <w:t xml:space="preserve">release </w:t>
      </w:r>
      <w:r w:rsidRPr="0095250E">
        <w:rPr>
          <w:i/>
        </w:rPr>
        <w:t>maxBW-PreferenceConfig</w:t>
      </w:r>
      <w:r w:rsidRPr="0095250E">
        <w:t xml:space="preserve"> and </w:t>
      </w:r>
      <w:r w:rsidRPr="0095250E">
        <w:rPr>
          <w:i/>
        </w:rPr>
        <w:t>maxBW-PreferenceConfigFR2-2</w:t>
      </w:r>
      <w:r w:rsidRPr="0095250E">
        <w:t xml:space="preserve"> for all configured cell groups from the UE Inactive AS context, if stored;</w:t>
      </w:r>
    </w:p>
    <w:p w14:paraId="5A5497B6" w14:textId="77777777" w:rsidR="00283C80" w:rsidRPr="0095250E" w:rsidRDefault="00283C80" w:rsidP="00283C80">
      <w:pPr>
        <w:pStyle w:val="B1"/>
      </w:pPr>
      <w:r w:rsidRPr="0095250E">
        <w:t>1&gt;</w:t>
      </w:r>
      <w:r w:rsidRPr="0095250E">
        <w:tab/>
        <w:t>stop all instances of timer T346b, if running;</w:t>
      </w:r>
    </w:p>
    <w:p w14:paraId="7A4D0B70" w14:textId="77777777" w:rsidR="00283C80" w:rsidRPr="0095250E" w:rsidRDefault="00283C80" w:rsidP="00283C80">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78BCBE39" w14:textId="77777777" w:rsidR="00283C80" w:rsidRPr="0095250E" w:rsidRDefault="00283C80" w:rsidP="00283C80">
      <w:pPr>
        <w:pStyle w:val="B1"/>
      </w:pPr>
      <w:r w:rsidRPr="0095250E">
        <w:t>1&gt;</w:t>
      </w:r>
      <w:r w:rsidRPr="0095250E">
        <w:tab/>
        <w:t>stop all instances of timer T346c, if running;</w:t>
      </w:r>
    </w:p>
    <w:p w14:paraId="7BDA7854" w14:textId="77777777" w:rsidR="00283C80" w:rsidRPr="0095250E" w:rsidRDefault="00283C80" w:rsidP="00283C80">
      <w:pPr>
        <w:pStyle w:val="B1"/>
      </w:pPr>
      <w:r w:rsidRPr="0095250E">
        <w:t>1&gt;</w:t>
      </w:r>
      <w:r w:rsidRPr="0095250E">
        <w:tab/>
        <w:t xml:space="preserve">release </w:t>
      </w:r>
      <w:r w:rsidRPr="0095250E">
        <w:rPr>
          <w:i/>
        </w:rPr>
        <w:t>maxMIMO-LayerPreferenceConfig</w:t>
      </w:r>
      <w:r w:rsidRPr="0095250E">
        <w:t xml:space="preserve"> and </w:t>
      </w:r>
      <w:r w:rsidRPr="0095250E">
        <w:rPr>
          <w:i/>
        </w:rPr>
        <w:t xml:space="preserve">maxMIMO-LayerPreferenceConfigFR2-2 </w:t>
      </w:r>
      <w:r w:rsidRPr="0095250E">
        <w:t>for all configured cell groups from the UE Inactive AS context, if stored;</w:t>
      </w:r>
    </w:p>
    <w:p w14:paraId="074736D0" w14:textId="77777777" w:rsidR="00283C80" w:rsidRPr="0095250E" w:rsidRDefault="00283C80" w:rsidP="00283C80">
      <w:pPr>
        <w:pStyle w:val="B1"/>
      </w:pPr>
      <w:r w:rsidRPr="0095250E">
        <w:t>1&gt;</w:t>
      </w:r>
      <w:r w:rsidRPr="0095250E">
        <w:tab/>
        <w:t>stop all instances of timer T346d, if running;</w:t>
      </w:r>
    </w:p>
    <w:p w14:paraId="520E8C9F" w14:textId="77777777" w:rsidR="00283C80" w:rsidRPr="0095250E" w:rsidRDefault="00283C80" w:rsidP="00283C80">
      <w:pPr>
        <w:pStyle w:val="B1"/>
      </w:pPr>
      <w:r w:rsidRPr="0095250E">
        <w:t>1&gt;</w:t>
      </w:r>
      <w:r w:rsidRPr="0095250E">
        <w:tab/>
        <w:t xml:space="preserve">release </w:t>
      </w:r>
      <w:r w:rsidRPr="0095250E">
        <w:rPr>
          <w:i/>
        </w:rPr>
        <w:t>minSchedulingOffsetPreferenceConfig</w:t>
      </w:r>
      <w:r w:rsidRPr="0095250E">
        <w:t xml:space="preserve"> and </w:t>
      </w:r>
      <w:r w:rsidRPr="0095250E">
        <w:rPr>
          <w:i/>
        </w:rPr>
        <w:t>minSchedulingOffsetPreferenceConfigExt</w:t>
      </w:r>
      <w:r w:rsidRPr="0095250E">
        <w:t xml:space="preserve"> for all configured cell groups from the UE Inactive AS context, if stored;</w:t>
      </w:r>
    </w:p>
    <w:p w14:paraId="13359F68" w14:textId="77777777" w:rsidR="00283C80" w:rsidRPr="0095250E" w:rsidRDefault="00283C80" w:rsidP="00283C80">
      <w:pPr>
        <w:pStyle w:val="B1"/>
      </w:pPr>
      <w:r w:rsidRPr="0095250E">
        <w:t>1&gt;</w:t>
      </w:r>
      <w:r w:rsidRPr="0095250E">
        <w:tab/>
        <w:t>stop all instances of timer T346e, if running;</w:t>
      </w:r>
    </w:p>
    <w:p w14:paraId="0B3124FD" w14:textId="77777777" w:rsidR="00283C80" w:rsidRPr="0095250E" w:rsidRDefault="00283C80" w:rsidP="00283C80">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7764A6F8" w14:textId="77777777" w:rsidR="00283C80" w:rsidRPr="0095250E" w:rsidRDefault="00283C80" w:rsidP="00283C80">
      <w:pPr>
        <w:pStyle w:val="B1"/>
      </w:pPr>
      <w:r w:rsidRPr="0095250E">
        <w:t>1&gt;</w:t>
      </w:r>
      <w:r w:rsidRPr="0095250E">
        <w:tab/>
        <w:t>stop all instances of timer T346j, if running;</w:t>
      </w:r>
    </w:p>
    <w:p w14:paraId="6B66669C" w14:textId="77777777" w:rsidR="00283C80" w:rsidRPr="0095250E" w:rsidRDefault="00283C80" w:rsidP="00283C80">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527B6BE0" w14:textId="77777777" w:rsidR="00283C80" w:rsidRPr="0095250E" w:rsidRDefault="00283C80" w:rsidP="00283C80">
      <w:pPr>
        <w:pStyle w:val="B1"/>
      </w:pPr>
      <w:r w:rsidRPr="0095250E">
        <w:t>1&gt;</w:t>
      </w:r>
      <w:r w:rsidRPr="0095250E">
        <w:tab/>
        <w:t>stop all instances of timer T346k, if running;</w:t>
      </w:r>
    </w:p>
    <w:p w14:paraId="63E65E4B" w14:textId="77777777" w:rsidR="00283C80" w:rsidRPr="0095250E" w:rsidRDefault="00283C80" w:rsidP="00283C80">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17BC4EFF" w14:textId="77777777" w:rsidR="00283C80" w:rsidRPr="0095250E" w:rsidRDefault="00283C80" w:rsidP="00283C80">
      <w:pPr>
        <w:pStyle w:val="B1"/>
      </w:pPr>
      <w:r w:rsidRPr="0095250E">
        <w:t>1&gt;</w:t>
      </w:r>
      <w:r w:rsidRPr="0095250E">
        <w:tab/>
        <w:t xml:space="preserve">release </w:t>
      </w:r>
      <w:r w:rsidRPr="0095250E">
        <w:rPr>
          <w:i/>
        </w:rPr>
        <w:t>wlanNameList</w:t>
      </w:r>
      <w:r w:rsidRPr="0095250E">
        <w:t xml:space="preserve"> from the UE Inactive AS context, if stored;</w:t>
      </w:r>
    </w:p>
    <w:p w14:paraId="2E2F47C2" w14:textId="77777777" w:rsidR="00283C80" w:rsidRPr="0095250E" w:rsidRDefault="00283C80" w:rsidP="00283C80">
      <w:pPr>
        <w:pStyle w:val="B1"/>
      </w:pPr>
      <w:r w:rsidRPr="0095250E">
        <w:t>1&gt;</w:t>
      </w:r>
      <w:r w:rsidRPr="0095250E">
        <w:tab/>
        <w:t xml:space="preserve">release </w:t>
      </w:r>
      <w:r w:rsidRPr="0095250E">
        <w:rPr>
          <w:i/>
        </w:rPr>
        <w:t>btNameList</w:t>
      </w:r>
      <w:r w:rsidRPr="0095250E">
        <w:t xml:space="preserve"> from the UE Inactive AS context, if stored;</w:t>
      </w:r>
    </w:p>
    <w:p w14:paraId="66E09D04" w14:textId="77777777" w:rsidR="00283C80" w:rsidRPr="0095250E" w:rsidRDefault="00283C80" w:rsidP="00283C80">
      <w:pPr>
        <w:pStyle w:val="B1"/>
      </w:pPr>
      <w:r w:rsidRPr="0095250E">
        <w:lastRenderedPageBreak/>
        <w:t>1&gt;</w:t>
      </w:r>
      <w:r w:rsidRPr="0095250E">
        <w:tab/>
        <w:t xml:space="preserve">release </w:t>
      </w:r>
      <w:r w:rsidRPr="0095250E">
        <w:rPr>
          <w:i/>
        </w:rPr>
        <w:t>sensorNameList</w:t>
      </w:r>
      <w:r w:rsidRPr="0095250E">
        <w:t xml:space="preserve"> from the UE Inactive AS context, if stored;</w:t>
      </w:r>
    </w:p>
    <w:p w14:paraId="51F47D7D" w14:textId="77777777" w:rsidR="00283C80" w:rsidRPr="0095250E" w:rsidRDefault="00283C80" w:rsidP="00283C80">
      <w:pPr>
        <w:pStyle w:val="B1"/>
      </w:pPr>
      <w:r w:rsidRPr="0095250E">
        <w:t>1&gt;</w:t>
      </w:r>
      <w:r w:rsidRPr="0095250E">
        <w:tab/>
        <w:t xml:space="preserve">release </w:t>
      </w:r>
      <w:bookmarkStart w:id="585" w:name="OLE_LINK9"/>
      <w:bookmarkStart w:id="586" w:name="OLE_LINK10"/>
      <w:r w:rsidRPr="0095250E">
        <w:rPr>
          <w:i/>
        </w:rPr>
        <w:t>obtainCommonLocation</w:t>
      </w:r>
      <w:bookmarkEnd w:id="585"/>
      <w:bookmarkEnd w:id="586"/>
      <w:r w:rsidRPr="0095250E">
        <w:t xml:space="preserve"> from the UE Inactive AS context, if stored;</w:t>
      </w:r>
    </w:p>
    <w:p w14:paraId="2B7F18DA" w14:textId="77777777" w:rsidR="00283C80" w:rsidRPr="0095250E" w:rsidRDefault="00283C80" w:rsidP="00283C80">
      <w:pPr>
        <w:pStyle w:val="B1"/>
      </w:pPr>
      <w:r w:rsidRPr="0095250E">
        <w:t>1&gt;</w:t>
      </w:r>
      <w:r w:rsidRPr="0095250E">
        <w:tab/>
        <w:t>stop timer T346f, if running;</w:t>
      </w:r>
    </w:p>
    <w:p w14:paraId="45E92103" w14:textId="77777777" w:rsidR="00283C80" w:rsidRPr="0095250E" w:rsidRDefault="00283C80" w:rsidP="00283C80">
      <w:pPr>
        <w:pStyle w:val="B1"/>
      </w:pPr>
      <w:r w:rsidRPr="0095250E">
        <w:t>1&gt;</w:t>
      </w:r>
      <w:r w:rsidRPr="0095250E">
        <w:tab/>
        <w:t>stop timer T346i, if running;</w:t>
      </w:r>
    </w:p>
    <w:p w14:paraId="1BA44450" w14:textId="77777777" w:rsidR="00283C80" w:rsidRPr="0095250E" w:rsidRDefault="00283C80" w:rsidP="00283C80">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07DD6AD6" w14:textId="77777777" w:rsidR="00283C80" w:rsidRPr="0095250E" w:rsidRDefault="00283C80" w:rsidP="00283C80">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545848F1" w14:textId="77777777" w:rsidR="00283C80" w:rsidRPr="0095250E" w:rsidRDefault="00283C80" w:rsidP="00283C80">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stop timer T346h, if running;</w:t>
      </w:r>
    </w:p>
    <w:p w14:paraId="59F31E0A"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D45354" w14:textId="77777777" w:rsidR="00283C80" w:rsidRPr="0095250E" w:rsidRDefault="00283C80" w:rsidP="00283C80">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128D945C" w14:textId="77777777" w:rsidR="00283C80" w:rsidRPr="0095250E" w:rsidRDefault="00283C80" w:rsidP="00283C80">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5C8154E7" w14:textId="77777777" w:rsidR="00283C80" w:rsidRPr="0095250E" w:rsidRDefault="00283C80" w:rsidP="00283C80">
      <w:pPr>
        <w:pStyle w:val="B1"/>
      </w:pPr>
      <w:r w:rsidRPr="0095250E">
        <w:t>1&gt;</w:t>
      </w:r>
      <w:r w:rsidRPr="0095250E">
        <w:tab/>
        <w:t xml:space="preserve">release </w:t>
      </w:r>
      <w:r w:rsidRPr="0095250E">
        <w:rPr>
          <w:i/>
          <w:iCs/>
        </w:rPr>
        <w:t xml:space="preserve">musim-CapabilityRestrictionConfig </w:t>
      </w:r>
      <w:r w:rsidRPr="0095250E">
        <w:t>from the UE Inactive AS context, if stored and stop timer T346n, if running;</w:t>
      </w:r>
    </w:p>
    <w:p w14:paraId="68A306B2" w14:textId="77777777" w:rsidR="00283C80" w:rsidRPr="0095250E" w:rsidRDefault="00283C80" w:rsidP="00283C80">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5144C044" w14:textId="77777777" w:rsidR="00283C80" w:rsidRPr="0095250E" w:rsidRDefault="00283C80" w:rsidP="00283C80">
      <w:pPr>
        <w:pStyle w:val="B1"/>
      </w:pPr>
      <w:r w:rsidRPr="0095250E">
        <w:t>1&gt;</w:t>
      </w:r>
      <w:r w:rsidRPr="0095250E">
        <w:tab/>
        <w:t xml:space="preserve">release </w:t>
      </w:r>
      <w:r w:rsidRPr="0095250E">
        <w:rPr>
          <w:i/>
          <w:iCs/>
        </w:rPr>
        <w:t>ul-GapFR2-PreferenceConfig</w:t>
      </w:r>
      <w:r w:rsidRPr="0095250E">
        <w:t>, if configured;</w:t>
      </w:r>
    </w:p>
    <w:p w14:paraId="5590D63B" w14:textId="77777777" w:rsidR="00283C80" w:rsidRPr="0095250E" w:rsidRDefault="00283C80" w:rsidP="00283C80">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307773FF" w14:textId="77777777" w:rsidR="00283C80" w:rsidRPr="0095250E" w:rsidRDefault="00283C80" w:rsidP="00283C80">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71A9B9F4"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174FA7F3" w14:textId="77777777" w:rsidR="00283C80" w:rsidRPr="0095250E" w:rsidRDefault="00283C80" w:rsidP="00283C80">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65EAD4BD" w14:textId="77777777" w:rsidR="00283C80" w:rsidRPr="0095250E" w:rsidRDefault="00283C80" w:rsidP="00283C80">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7CF05117" w14:textId="77777777" w:rsidR="00283C80" w:rsidRPr="0095250E" w:rsidRDefault="00283C80" w:rsidP="00283C80">
      <w:pPr>
        <w:pStyle w:val="B1"/>
      </w:pPr>
      <w:r w:rsidRPr="0095250E">
        <w:t>1&gt;</w:t>
      </w:r>
      <w:r w:rsidRPr="0095250E">
        <w:tab/>
        <w:t>if the UE is acting as L2 U2N Remote UE:</w:t>
      </w:r>
    </w:p>
    <w:p w14:paraId="2A63D7EB" w14:textId="77777777" w:rsidR="00283C80" w:rsidRPr="0095250E" w:rsidRDefault="00283C80" w:rsidP="00283C80">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535F0FE3" w14:textId="77777777" w:rsidR="00283C80" w:rsidRPr="0095250E" w:rsidRDefault="00283C80" w:rsidP="00283C80">
      <w:pPr>
        <w:pStyle w:val="B2"/>
      </w:pPr>
      <w:r w:rsidRPr="0095250E">
        <w:t>2&gt;</w:t>
      </w:r>
      <w:r w:rsidRPr="0095250E">
        <w:tab/>
        <w:t>apply the SDAP configuration and PDCP configuration as specified in 9.1.1.2 for SRB0;</w:t>
      </w:r>
    </w:p>
    <w:p w14:paraId="00F1562E" w14:textId="77777777" w:rsidR="00283C80" w:rsidRPr="0095250E" w:rsidRDefault="00283C80" w:rsidP="00283C80">
      <w:pPr>
        <w:pStyle w:val="B1"/>
      </w:pPr>
      <w:r w:rsidRPr="0095250E">
        <w:t>1&gt;</w:t>
      </w:r>
      <w:r w:rsidRPr="0095250E">
        <w:tab/>
        <w:t>else:</w:t>
      </w:r>
    </w:p>
    <w:p w14:paraId="4583C69A" w14:textId="77777777" w:rsidR="00283C80" w:rsidRPr="0095250E" w:rsidRDefault="00283C80" w:rsidP="00283C80">
      <w:pPr>
        <w:pStyle w:val="B2"/>
      </w:pPr>
      <w:r w:rsidRPr="0095250E">
        <w:t>2&gt;</w:t>
      </w:r>
      <w:r w:rsidRPr="0095250E">
        <w:tab/>
        <w:t>apply the CCCH configuration as specified in 9.1.1.2;</w:t>
      </w:r>
    </w:p>
    <w:p w14:paraId="6B66DC02" w14:textId="77777777" w:rsidR="00283C80" w:rsidRPr="0095250E" w:rsidRDefault="00283C80" w:rsidP="00283C80">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64132AC4" w14:textId="77777777" w:rsidR="00283C80" w:rsidRPr="0095250E" w:rsidRDefault="00283C80" w:rsidP="00283C80">
      <w:pPr>
        <w:pStyle w:val="B1"/>
      </w:pPr>
      <w:r w:rsidRPr="0095250E">
        <w:t>1&gt;</w:t>
      </w:r>
      <w:r w:rsidRPr="0095250E">
        <w:tab/>
        <w:t xml:space="preserve">if </w:t>
      </w:r>
      <w:r w:rsidRPr="0095250E">
        <w:rPr>
          <w:i/>
          <w:iCs/>
        </w:rPr>
        <w:t>sdt-MAC-PHY-CG-Config</w:t>
      </w:r>
      <w:r w:rsidRPr="0095250E">
        <w:t xml:space="preserve"> is configured:</w:t>
      </w:r>
    </w:p>
    <w:p w14:paraId="4E5C8CBA" w14:textId="77777777" w:rsidR="00283C80" w:rsidRPr="0095250E" w:rsidRDefault="00283C80" w:rsidP="00283C80">
      <w:pPr>
        <w:pStyle w:val="B2"/>
      </w:pPr>
      <w:r w:rsidRPr="0095250E">
        <w:t>2&gt;</w:t>
      </w:r>
      <w:bookmarkStart w:id="587" w:name="_Hlk85564571"/>
      <w:r w:rsidRPr="0095250E">
        <w:tab/>
        <w:t xml:space="preserve">if the resume procedure is initiated </w:t>
      </w:r>
      <w:bookmarkEnd w:id="587"/>
      <w:r w:rsidRPr="0095250E">
        <w:t xml:space="preserve">in a cell that is different to the PCell in which the UE received the stored </w:t>
      </w:r>
      <w:r w:rsidRPr="0095250E">
        <w:rPr>
          <w:i/>
          <w:iCs/>
        </w:rPr>
        <w:t>sdt-MAC-PHY-CG-Config</w:t>
      </w:r>
      <w:r w:rsidRPr="0095250E">
        <w:t>:</w:t>
      </w:r>
    </w:p>
    <w:p w14:paraId="4F8F8825" w14:textId="77777777" w:rsidR="00283C80" w:rsidRPr="0095250E" w:rsidRDefault="00283C80" w:rsidP="00283C80">
      <w:pPr>
        <w:pStyle w:val="B3"/>
      </w:pPr>
      <w:r w:rsidRPr="0095250E">
        <w:t>3&gt;</w:t>
      </w:r>
      <w:r w:rsidRPr="0095250E">
        <w:tab/>
        <w:t xml:space="preserve">release the stored </w:t>
      </w:r>
      <w:r w:rsidRPr="0095250E">
        <w:rPr>
          <w:i/>
          <w:iCs/>
        </w:rPr>
        <w:t>sdt-MAC-PHY-CG-Config</w:t>
      </w:r>
      <w:r w:rsidRPr="0095250E">
        <w:t>;</w:t>
      </w:r>
    </w:p>
    <w:p w14:paraId="5066E5B5" w14:textId="77777777" w:rsidR="00283C80" w:rsidRPr="0095250E" w:rsidRDefault="00283C80" w:rsidP="00283C80">
      <w:pPr>
        <w:pStyle w:val="B3"/>
      </w:pPr>
      <w:r w:rsidRPr="0095250E">
        <w:t>3&gt;</w:t>
      </w:r>
      <w:r w:rsidRPr="0095250E">
        <w:tab/>
        <w:t xml:space="preserve">instruct the MAC entity to stop the </w:t>
      </w:r>
      <w:r w:rsidRPr="0095250E">
        <w:rPr>
          <w:i/>
          <w:iCs/>
        </w:rPr>
        <w:t>cg-SDT-TimeAlignmentTimer</w:t>
      </w:r>
      <w:r w:rsidRPr="0095250E">
        <w:t>, if it is running;</w:t>
      </w:r>
    </w:p>
    <w:p w14:paraId="16872AAC" w14:textId="77777777" w:rsidR="00283C80" w:rsidRPr="0095250E" w:rsidRDefault="00283C80" w:rsidP="00283C80">
      <w:pPr>
        <w:pStyle w:val="B1"/>
      </w:pPr>
      <w:r w:rsidRPr="0095250E">
        <w:t>1&gt;</w:t>
      </w:r>
      <w:r w:rsidRPr="0095250E">
        <w:tab/>
        <w:t xml:space="preserve">if </w:t>
      </w:r>
      <w:r w:rsidRPr="0095250E">
        <w:rPr>
          <w:i/>
          <w:iCs/>
        </w:rPr>
        <w:t>ncd-SSB-RedCapInitialBWP-SDT</w:t>
      </w:r>
      <w:r w:rsidRPr="0095250E">
        <w:t xml:space="preserve"> is configured:</w:t>
      </w:r>
    </w:p>
    <w:p w14:paraId="5A7CBAC3" w14:textId="77777777" w:rsidR="00283C80" w:rsidRPr="0095250E" w:rsidRDefault="00283C80" w:rsidP="00283C80">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7E15A01B" w14:textId="77777777" w:rsidR="00283C80" w:rsidRPr="0095250E" w:rsidRDefault="00283C80" w:rsidP="00283C80">
      <w:pPr>
        <w:pStyle w:val="B3"/>
      </w:pPr>
      <w:r w:rsidRPr="0095250E">
        <w:t>3&gt;</w:t>
      </w:r>
      <w:r w:rsidRPr="0095250E">
        <w:tab/>
        <w:t xml:space="preserve">release the stored </w:t>
      </w:r>
      <w:r w:rsidRPr="0095250E">
        <w:rPr>
          <w:i/>
          <w:iCs/>
        </w:rPr>
        <w:t>ncd-SSB-RedCapInitialBWP-SDT;</w:t>
      </w:r>
    </w:p>
    <w:p w14:paraId="1EAC20C6" w14:textId="77777777" w:rsidR="00283C80" w:rsidRPr="0095250E" w:rsidRDefault="00283C80" w:rsidP="00283C80">
      <w:pPr>
        <w:pStyle w:val="B1"/>
      </w:pPr>
      <w:r w:rsidRPr="0095250E">
        <w:t>1&gt;</w:t>
      </w:r>
      <w:r w:rsidRPr="0095250E">
        <w:tab/>
        <w:t>if conditions for initiating SDT in accordance with 5.3.13.1b are fulfilled:</w:t>
      </w:r>
    </w:p>
    <w:p w14:paraId="4C72143C" w14:textId="77777777" w:rsidR="00283C80" w:rsidRPr="0095250E" w:rsidRDefault="00283C80" w:rsidP="00283C80">
      <w:pPr>
        <w:pStyle w:val="B2"/>
      </w:pPr>
      <w:r w:rsidRPr="0095250E">
        <w:lastRenderedPageBreak/>
        <w:t>2&gt;</w:t>
      </w:r>
      <w:r w:rsidRPr="0095250E">
        <w:tab/>
        <w:t>consider the resume procedure is initiated for SDT;</w:t>
      </w:r>
    </w:p>
    <w:p w14:paraId="4F7F2680" w14:textId="77777777" w:rsidR="00283C80" w:rsidRPr="0095250E" w:rsidRDefault="00283C80" w:rsidP="00283C80">
      <w:pPr>
        <w:pStyle w:val="B2"/>
      </w:pPr>
      <w:r w:rsidRPr="0095250E">
        <w:t>2&gt;</w:t>
      </w:r>
      <w:r w:rsidRPr="0095250E">
        <w:tab/>
        <w:t>start timer T319a when the lower layers first transmit the CCCH message;</w:t>
      </w:r>
    </w:p>
    <w:p w14:paraId="5BF4DB22" w14:textId="77777777" w:rsidR="00283C80" w:rsidRPr="0095250E" w:rsidRDefault="00283C80" w:rsidP="00283C80">
      <w:pPr>
        <w:pStyle w:val="B2"/>
      </w:pPr>
      <w:r w:rsidRPr="0095250E">
        <w:t>2&gt;</w:t>
      </w:r>
      <w:r w:rsidRPr="0095250E">
        <w:tab/>
        <w:t>consider SDT procedure is ongoing;</w:t>
      </w:r>
    </w:p>
    <w:p w14:paraId="5B879100" w14:textId="77777777" w:rsidR="00283C80" w:rsidRPr="0095250E" w:rsidRDefault="00283C80" w:rsidP="00283C80">
      <w:pPr>
        <w:pStyle w:val="B1"/>
      </w:pPr>
      <w:r w:rsidRPr="0095250E">
        <w:t>1&gt; else:</w:t>
      </w:r>
    </w:p>
    <w:p w14:paraId="7AD28B2E" w14:textId="77777777" w:rsidR="00283C80" w:rsidRPr="0095250E" w:rsidRDefault="00283C80" w:rsidP="00283C80">
      <w:pPr>
        <w:pStyle w:val="B2"/>
      </w:pPr>
      <w:r w:rsidRPr="0095250E">
        <w:t>2&gt;</w:t>
      </w:r>
      <w:r w:rsidRPr="0095250E">
        <w:tab/>
        <w:t>start timer T319;</w:t>
      </w:r>
    </w:p>
    <w:p w14:paraId="7A327046" w14:textId="77777777" w:rsidR="00283C80" w:rsidRPr="0095250E" w:rsidRDefault="00283C80" w:rsidP="00283C80">
      <w:pPr>
        <w:pStyle w:val="B2"/>
      </w:pPr>
      <w:r w:rsidRPr="0095250E">
        <w:t>2&gt;</w:t>
      </w:r>
      <w:r w:rsidRPr="0095250E">
        <w:tab/>
        <w:t xml:space="preserve">instruct the MAC entity to stop 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7C0A2456" w14:textId="77777777" w:rsidR="00283C80" w:rsidRPr="0095250E" w:rsidRDefault="00283C80" w:rsidP="00283C80">
      <w:pPr>
        <w:pStyle w:val="B1"/>
      </w:pPr>
      <w:r w:rsidRPr="0095250E">
        <w:t>1&gt;</w:t>
      </w:r>
      <w:r w:rsidRPr="0095250E">
        <w:tab/>
        <w:t xml:space="preserve">if </w:t>
      </w:r>
      <w:r w:rsidRPr="0095250E">
        <w:rPr>
          <w:i/>
          <w:iCs/>
        </w:rPr>
        <w:t>ta-Report</w:t>
      </w:r>
      <w:r w:rsidRPr="0095250E">
        <w:t xml:space="preserve"> </w:t>
      </w:r>
      <w:r w:rsidRPr="0095250E">
        <w:rPr>
          <w:rFonts w:eastAsia="宋体"/>
          <w:lang w:eastAsia="zh-CN"/>
        </w:rPr>
        <w:t xml:space="preserve">or </w:t>
      </w:r>
      <w:r w:rsidRPr="0095250E">
        <w:rPr>
          <w:i/>
          <w:iCs/>
        </w:rPr>
        <w:t>ta-Report</w:t>
      </w:r>
      <w:r w:rsidRPr="0095250E">
        <w:rPr>
          <w:rFonts w:eastAsia="宋体"/>
          <w:i/>
          <w:iCs/>
          <w:lang w:eastAsia="zh-CN"/>
        </w:rPr>
        <w:t>ATG</w:t>
      </w:r>
      <w:r w:rsidRPr="0095250E">
        <w:t xml:space="preserve"> is configured with value </w:t>
      </w:r>
      <w:r w:rsidRPr="0095250E">
        <w:rPr>
          <w:i/>
          <w:iCs/>
        </w:rPr>
        <w:t>enabled</w:t>
      </w:r>
      <w:r w:rsidRPr="0095250E">
        <w:t xml:space="preserve"> and the UE supports TA reporting:</w:t>
      </w:r>
    </w:p>
    <w:p w14:paraId="2C2101A3" w14:textId="77777777" w:rsidR="00283C80" w:rsidRPr="0095250E" w:rsidRDefault="00283C80" w:rsidP="00283C80">
      <w:pPr>
        <w:pStyle w:val="B2"/>
      </w:pPr>
      <w:r w:rsidRPr="0095250E">
        <w:t>2&gt;</w:t>
      </w:r>
      <w:r w:rsidRPr="0095250E">
        <w:tab/>
        <w:t>indicate TA report initiation to lower layers;</w:t>
      </w:r>
    </w:p>
    <w:p w14:paraId="09489094" w14:textId="77777777" w:rsidR="00283C80" w:rsidRPr="0095250E" w:rsidRDefault="00283C80" w:rsidP="00283C80">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3FDF2062" w14:textId="77777777" w:rsidR="00283C80" w:rsidRPr="0095250E" w:rsidRDefault="00283C80" w:rsidP="00283C80">
      <w:pPr>
        <w:pStyle w:val="B1"/>
      </w:pPr>
      <w:r w:rsidRPr="0095250E">
        <w:t>1&gt;</w:t>
      </w:r>
      <w:r w:rsidRPr="0095250E">
        <w:tab/>
        <w:t xml:space="preserve">release </w:t>
      </w:r>
      <w:r w:rsidRPr="0095250E">
        <w:rPr>
          <w:i/>
          <w:iCs/>
        </w:rPr>
        <w:t>successHO-Config</w:t>
      </w:r>
      <w:r w:rsidRPr="0095250E">
        <w:t xml:space="preserve"> from the UE Inactive AS context, if stored;</w:t>
      </w:r>
    </w:p>
    <w:p w14:paraId="6DEA264B" w14:textId="77777777" w:rsidR="00283C80" w:rsidRPr="0095250E" w:rsidRDefault="00283C80" w:rsidP="00283C80">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4ACBEB27" w14:textId="77777777" w:rsidR="00283C80" w:rsidRPr="0095250E" w:rsidRDefault="00283C80" w:rsidP="00283C80">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0C092431" w14:textId="77777777" w:rsidR="00283C80" w:rsidRPr="0095250E" w:rsidRDefault="00283C80" w:rsidP="00283C80">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55BE2A4A" w14:textId="77777777" w:rsidR="00283C80" w:rsidRPr="0095250E" w:rsidRDefault="00283C80" w:rsidP="00283C80">
      <w:pPr>
        <w:pStyle w:val="4"/>
      </w:pPr>
      <w:bookmarkStart w:id="588" w:name="_Toc60776834"/>
      <w:bookmarkStart w:id="589"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588"/>
      <w:bookmarkEnd w:id="589"/>
    </w:p>
    <w:p w14:paraId="7B694573" w14:textId="77777777" w:rsidR="00283C80" w:rsidRPr="0095250E" w:rsidRDefault="00283C80" w:rsidP="00283C80">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09A548D" w14:textId="77777777" w:rsidR="00283C80" w:rsidRPr="0095250E" w:rsidRDefault="00283C80" w:rsidP="00283C80">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0BAA5DCC" w14:textId="77777777" w:rsidR="00283C80" w:rsidRPr="0095250E" w:rsidRDefault="00283C80" w:rsidP="00283C80">
      <w:pPr>
        <w:pStyle w:val="B2"/>
      </w:pPr>
      <w:r w:rsidRPr="0095250E">
        <w:t>2&gt;</w:t>
      </w:r>
      <w:r w:rsidRPr="0095250E">
        <w:tab/>
        <w:t xml:space="preserve">select </w:t>
      </w:r>
      <w:r w:rsidRPr="0095250E">
        <w:rPr>
          <w:i/>
        </w:rPr>
        <w:t xml:space="preserve">RRCResumeRequest1 </w:t>
      </w:r>
      <w:r w:rsidRPr="0095250E">
        <w:t>as the message to use;</w:t>
      </w:r>
    </w:p>
    <w:p w14:paraId="21DD13E8" w14:textId="77777777" w:rsidR="00283C80" w:rsidRPr="0095250E" w:rsidRDefault="00283C80" w:rsidP="00283C80">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395178FC" w14:textId="77777777" w:rsidR="00283C80" w:rsidRPr="0095250E" w:rsidRDefault="00283C80" w:rsidP="00283C80">
      <w:pPr>
        <w:pStyle w:val="B1"/>
      </w:pPr>
      <w:r w:rsidRPr="0095250E">
        <w:t>1&gt;</w:t>
      </w:r>
      <w:r w:rsidRPr="0095250E">
        <w:tab/>
        <w:t>else:</w:t>
      </w:r>
    </w:p>
    <w:p w14:paraId="059B1CE3" w14:textId="77777777" w:rsidR="00283C80" w:rsidRPr="0095250E" w:rsidRDefault="00283C80" w:rsidP="00283C80">
      <w:pPr>
        <w:pStyle w:val="B2"/>
      </w:pPr>
      <w:r w:rsidRPr="0095250E">
        <w:t>2&gt;</w:t>
      </w:r>
      <w:r w:rsidRPr="0095250E">
        <w:tab/>
        <w:t xml:space="preserve">select </w:t>
      </w:r>
      <w:r w:rsidRPr="0095250E">
        <w:rPr>
          <w:i/>
        </w:rPr>
        <w:t xml:space="preserve">RRCResumeRequest </w:t>
      </w:r>
      <w:r w:rsidRPr="0095250E">
        <w:t>as the message to use;</w:t>
      </w:r>
    </w:p>
    <w:p w14:paraId="2AAFF2EE" w14:textId="77777777" w:rsidR="00283C80" w:rsidRPr="0095250E" w:rsidRDefault="00283C80" w:rsidP="00283C80">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3B074C5C" w14:textId="77777777" w:rsidR="00283C80" w:rsidRPr="0095250E" w:rsidRDefault="00283C80" w:rsidP="00283C80">
      <w:pPr>
        <w:pStyle w:val="B1"/>
      </w:pPr>
      <w:r w:rsidRPr="0095250E">
        <w:t>1&gt;</w:t>
      </w:r>
      <w:r w:rsidRPr="0095250E">
        <w:tab/>
        <w:t>restore the RRC configuration, RoHC state, the EHC context(s), the UDC state, 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22092C3B" w14:textId="77777777" w:rsidR="00283C80" w:rsidRPr="0095250E" w:rsidRDefault="00283C80" w:rsidP="00283C80">
      <w:pPr>
        <w:pStyle w:val="B2"/>
      </w:pPr>
      <w:r w:rsidRPr="0095250E">
        <w:t>-</w:t>
      </w:r>
      <w:r w:rsidRPr="0095250E">
        <w:tab/>
        <w:t>masterCellGroup</w:t>
      </w:r>
      <w:r w:rsidRPr="0095250E">
        <w:rPr>
          <w:iCs/>
        </w:rPr>
        <w:t>;</w:t>
      </w:r>
    </w:p>
    <w:p w14:paraId="54F29FDC" w14:textId="77777777" w:rsidR="00283C80" w:rsidRPr="0095250E" w:rsidRDefault="00283C80" w:rsidP="00283C80">
      <w:pPr>
        <w:pStyle w:val="B2"/>
      </w:pPr>
      <w:r w:rsidRPr="0095250E">
        <w:rPr>
          <w:iCs/>
        </w:rPr>
        <w:t>-</w:t>
      </w:r>
      <w:r w:rsidRPr="0095250E">
        <w:rPr>
          <w:iCs/>
        </w:rPr>
        <w:tab/>
        <w:t>mrdc-SecondaryCellGroup</w:t>
      </w:r>
      <w:r w:rsidRPr="0095250E">
        <w:t>, if stored; and</w:t>
      </w:r>
    </w:p>
    <w:p w14:paraId="7AEB9F3F" w14:textId="77777777" w:rsidR="00283C80" w:rsidRPr="0095250E" w:rsidRDefault="00283C80" w:rsidP="00283C80">
      <w:pPr>
        <w:pStyle w:val="B2"/>
      </w:pPr>
      <w:r w:rsidRPr="0095250E">
        <w:rPr>
          <w:iCs/>
        </w:rPr>
        <w:t>-</w:t>
      </w:r>
      <w:r w:rsidRPr="0095250E">
        <w:rPr>
          <w:iCs/>
        </w:rPr>
        <w:tab/>
      </w:r>
      <w:r w:rsidRPr="0095250E">
        <w:t>pdcp-Config;</w:t>
      </w:r>
    </w:p>
    <w:p w14:paraId="3C493C68" w14:textId="77777777" w:rsidR="00283C80" w:rsidRPr="0095250E" w:rsidRDefault="00283C80" w:rsidP="00283C80">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609F39D2" w14:textId="77777777" w:rsidR="00283C80" w:rsidRPr="0095250E" w:rsidRDefault="00283C80" w:rsidP="00283C80">
      <w:pPr>
        <w:pStyle w:val="B2"/>
      </w:pPr>
      <w:r w:rsidRPr="0095250E">
        <w:t>2&gt;</w:t>
      </w:r>
      <w:r w:rsidRPr="0095250E">
        <w:tab/>
        <w:t xml:space="preserve">over the ASN.1 encoded as per clause 8 (i.e., a multiple of 8 bits) </w:t>
      </w:r>
      <w:r w:rsidRPr="0095250E">
        <w:rPr>
          <w:i/>
        </w:rPr>
        <w:t>VarResumeMAC-Input</w:t>
      </w:r>
      <w:r w:rsidRPr="0095250E">
        <w:t>;</w:t>
      </w:r>
    </w:p>
    <w:p w14:paraId="577A1789" w14:textId="77777777" w:rsidR="00283C80" w:rsidRPr="0095250E" w:rsidRDefault="00283C80" w:rsidP="00283C80">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01E5D258" w14:textId="77777777" w:rsidR="00283C80" w:rsidRPr="0095250E" w:rsidRDefault="00283C80" w:rsidP="00283C80">
      <w:pPr>
        <w:pStyle w:val="B2"/>
      </w:pPr>
      <w:r w:rsidRPr="0095250E">
        <w:t>2&gt;</w:t>
      </w:r>
      <w:r w:rsidRPr="0095250E">
        <w:tab/>
        <w:t>with all input bits for COUNT, BEARER and DIRECTION set to binary ones;</w:t>
      </w:r>
    </w:p>
    <w:p w14:paraId="68C318D6" w14:textId="77777777" w:rsidR="00283C80" w:rsidRPr="0095250E" w:rsidRDefault="00283C80" w:rsidP="00283C80">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w:t>
      </w:r>
      <w:bookmarkStart w:id="590" w:name="_Hlk95515094"/>
      <w:bookmarkStart w:id="591" w:name="_Hlk95766388"/>
      <w:r w:rsidRPr="0095250E">
        <w:t xml:space="preserve">received in the previous </w:t>
      </w:r>
      <w:r w:rsidRPr="0095250E">
        <w:rPr>
          <w:i/>
          <w:iCs/>
        </w:rPr>
        <w:t>RRCRelease</w:t>
      </w:r>
      <w:r w:rsidRPr="0095250E">
        <w:t xml:space="preserve"> message and stored in the UE Inactive AS Context</w:t>
      </w:r>
      <w:bookmarkEnd w:id="590"/>
      <w:bookmarkEnd w:id="591"/>
      <w:r w:rsidRPr="0095250E">
        <w:t>, as specified in TS 33.501 [11];</w:t>
      </w:r>
    </w:p>
    <w:p w14:paraId="1F9CC3A8" w14:textId="77777777" w:rsidR="00283C80" w:rsidRPr="0095250E" w:rsidRDefault="00283C80" w:rsidP="00283C80">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5C0ABC73" w14:textId="77777777" w:rsidR="00283C80" w:rsidRPr="0095250E" w:rsidRDefault="00283C80" w:rsidP="00283C80">
      <w:pPr>
        <w:pStyle w:val="B1"/>
      </w:pPr>
      <w:r w:rsidRPr="0095250E">
        <w:lastRenderedPageBreak/>
        <w:t>1&gt;</w:t>
      </w:r>
      <w:r w:rsidRPr="0095250E">
        <w:tab/>
        <w:t>configure lower layers to apply integrity protection for all radio bearers except SRB0 and MRBs 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clause immediately, i.e., integrity protection shall be applied to all subsequent messages received and sent by the UE;</w:t>
      </w:r>
    </w:p>
    <w:p w14:paraId="22EC7F5D" w14:textId="77777777" w:rsidR="00283C80" w:rsidRPr="0095250E" w:rsidRDefault="00283C80" w:rsidP="00283C80">
      <w:pPr>
        <w:pStyle w:val="NO"/>
      </w:pPr>
      <w:r w:rsidRPr="0095250E">
        <w:t>NOTE 1:</w:t>
      </w:r>
      <w:r w:rsidRPr="0095250E">
        <w:tab/>
        <w:t>Only DRBs with previously configured UP integrity protection shall resume integrity protection.</w:t>
      </w:r>
    </w:p>
    <w:p w14:paraId="65DEE8BA" w14:textId="77777777" w:rsidR="00283C80" w:rsidRPr="0095250E" w:rsidRDefault="00283C80" w:rsidP="00283C80">
      <w:pPr>
        <w:pStyle w:val="B1"/>
      </w:pPr>
      <w:r w:rsidRPr="0095250E">
        <w:t>1&gt;</w:t>
      </w:r>
      <w:r w:rsidRPr="0095250E">
        <w:tab/>
        <w:t>configure lower layers to apply ciphering for all radio bearers except SRB0 and MRBs 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clause, i.e. the ciphering configuration shall be applied to all subsequent messages received and sent by the UE;</w:t>
      </w:r>
    </w:p>
    <w:p w14:paraId="33930E86" w14:textId="77777777" w:rsidR="00283C80" w:rsidRPr="0095250E" w:rsidRDefault="00283C80" w:rsidP="00283C80">
      <w:pPr>
        <w:pStyle w:val="B1"/>
      </w:pPr>
      <w:r w:rsidRPr="0095250E">
        <w:t>1&gt;</w:t>
      </w:r>
      <w:r w:rsidRPr="0095250E">
        <w:tab/>
        <w:t>re-establish PDCP entities for SRB1;</w:t>
      </w:r>
    </w:p>
    <w:p w14:paraId="2BA0F430" w14:textId="77777777" w:rsidR="00283C80" w:rsidRPr="0095250E" w:rsidRDefault="00283C80" w:rsidP="00283C80">
      <w:pPr>
        <w:pStyle w:val="B1"/>
      </w:pPr>
      <w:r w:rsidRPr="0095250E">
        <w:t>1&gt;</w:t>
      </w:r>
      <w:r w:rsidRPr="0095250E">
        <w:tab/>
        <w:t>resume SRB1;</w:t>
      </w:r>
    </w:p>
    <w:p w14:paraId="58C4902E" w14:textId="77777777" w:rsidR="00283C80" w:rsidRPr="0095250E" w:rsidRDefault="00283C80" w:rsidP="00283C80">
      <w:pPr>
        <w:pStyle w:val="B1"/>
      </w:pPr>
      <w:r w:rsidRPr="0095250E">
        <w:t>1&gt;</w:t>
      </w:r>
      <w:r w:rsidRPr="0095250E">
        <w:tab/>
        <w:t>if the resume procedure is initiated for SDT:</w:t>
      </w:r>
    </w:p>
    <w:p w14:paraId="07DC1E24" w14:textId="77777777" w:rsidR="00283C80" w:rsidRPr="0095250E" w:rsidRDefault="00283C80" w:rsidP="00283C80">
      <w:pPr>
        <w:pStyle w:val="B2"/>
      </w:pPr>
      <w:r w:rsidRPr="0095250E">
        <w:t>2&gt;</w:t>
      </w:r>
      <w:r w:rsidRPr="0095250E">
        <w:tab/>
        <w:t>for each radio bearer that is configured for SDT and for SRB1:</w:t>
      </w:r>
    </w:p>
    <w:p w14:paraId="227CEDFF" w14:textId="77777777" w:rsidR="00283C80" w:rsidRPr="0095250E" w:rsidRDefault="00283C80" w:rsidP="00283C80">
      <w:pPr>
        <w:pStyle w:val="B3"/>
      </w:pPr>
      <w:r w:rsidRPr="0095250E">
        <w:t>3&gt;</w:t>
      </w:r>
      <w:r w:rsidRPr="0095250E">
        <w:tab/>
        <w:t xml:space="preserve">restore the </w:t>
      </w:r>
      <w:r w:rsidRPr="0095250E">
        <w:rPr>
          <w:i/>
          <w:iCs/>
        </w:rPr>
        <w:t>RLC-BearerConfig</w:t>
      </w:r>
      <w:r w:rsidRPr="0095250E">
        <w:t xml:space="preserve"> 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2DC31BD7" w14:textId="77777777" w:rsidR="00283C80" w:rsidRPr="0095250E" w:rsidRDefault="00283C80" w:rsidP="00283C80">
      <w:pPr>
        <w:pStyle w:val="B3"/>
      </w:pPr>
      <w:r w:rsidRPr="0095250E">
        <w:t>3&gt;</w:t>
      </w:r>
      <w:r w:rsidRPr="0095250E">
        <w:tab/>
        <w:t>if the radio bearer is a DRB configured with Ethernet Header Compression:</w:t>
      </w:r>
    </w:p>
    <w:p w14:paraId="310FD688" w14:textId="77777777" w:rsidR="00283C80" w:rsidRPr="0095250E" w:rsidRDefault="00283C80" w:rsidP="00283C80">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47A5E790" w14:textId="77777777" w:rsidR="00283C80" w:rsidRPr="0095250E" w:rsidRDefault="00283C80" w:rsidP="00283C80">
      <w:pPr>
        <w:pStyle w:val="B3"/>
      </w:pPr>
      <w:r w:rsidRPr="0095250E">
        <w:t>3&gt;</w:t>
      </w:r>
      <w:r w:rsidRPr="0095250E">
        <w:tab/>
        <w:t>if the radio bearer is a DRB configured with UDC:</w:t>
      </w:r>
    </w:p>
    <w:p w14:paraId="42B15614" w14:textId="77777777" w:rsidR="00283C80" w:rsidRPr="0095250E" w:rsidRDefault="00283C80" w:rsidP="00283C80">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28402425" w14:textId="77777777" w:rsidR="00283C80" w:rsidRPr="0095250E" w:rsidRDefault="00283C80" w:rsidP="00283C80">
      <w:pPr>
        <w:pStyle w:val="B3"/>
      </w:pPr>
      <w:r w:rsidRPr="0095250E">
        <w:t>3&gt;</w:t>
      </w:r>
      <w:r w:rsidRPr="0095250E">
        <w:tab/>
        <w:t>if the radio bearer is a DRB configured with ROHC function:</w:t>
      </w:r>
    </w:p>
    <w:p w14:paraId="3FB761FA" w14:textId="77777777" w:rsidR="00283C80" w:rsidRPr="0095250E" w:rsidRDefault="00283C80" w:rsidP="00283C80">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7936990C" w14:textId="77777777" w:rsidR="00283C80" w:rsidRPr="0095250E" w:rsidRDefault="00283C80" w:rsidP="00283C80">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3E9A4A69" w14:textId="77777777" w:rsidR="00283C80" w:rsidRPr="0095250E" w:rsidRDefault="00283C80" w:rsidP="00283C80">
      <w:pPr>
        <w:pStyle w:val="B5"/>
      </w:pPr>
      <w:r w:rsidRPr="0095250E">
        <w:t>5&gt;</w:t>
      </w:r>
      <w:r w:rsidRPr="0095250E">
        <w:tab/>
        <w:t xml:space="preserve">indicate to lower layer that </w:t>
      </w:r>
      <w:r w:rsidRPr="0095250E">
        <w:rPr>
          <w:i/>
        </w:rPr>
        <w:t>drb-continueROHC</w:t>
      </w:r>
      <w:r w:rsidRPr="0095250E">
        <w:t xml:space="preserve"> is configured;</w:t>
      </w:r>
    </w:p>
    <w:p w14:paraId="40256B19" w14:textId="77777777" w:rsidR="00283C80" w:rsidRPr="0095250E" w:rsidRDefault="00283C80" w:rsidP="00283C80">
      <w:pPr>
        <w:pStyle w:val="B4"/>
      </w:pPr>
      <w:r w:rsidRPr="0095250E">
        <w:t>4&gt;</w:t>
      </w:r>
      <w:r w:rsidRPr="0095250E">
        <w:tab/>
        <w:t>else:</w:t>
      </w:r>
    </w:p>
    <w:p w14:paraId="768A6676" w14:textId="77777777" w:rsidR="00283C80" w:rsidRPr="0095250E" w:rsidRDefault="00283C80" w:rsidP="00283C80">
      <w:pPr>
        <w:pStyle w:val="B5"/>
      </w:pPr>
      <w:r w:rsidRPr="0095250E">
        <w:t>5&gt;</w:t>
      </w:r>
      <w:r w:rsidRPr="0095250E">
        <w:tab/>
        <w:t xml:space="preserve">indicate to lower layer that </w:t>
      </w:r>
      <w:r w:rsidRPr="0095250E">
        <w:rPr>
          <w:i/>
        </w:rPr>
        <w:t>drb-continueROHC</w:t>
      </w:r>
      <w:r w:rsidRPr="0095250E">
        <w:t xml:space="preserve"> is not configured;</w:t>
      </w:r>
    </w:p>
    <w:p w14:paraId="3689A88A" w14:textId="77777777" w:rsidR="00283C80" w:rsidRPr="0095250E" w:rsidRDefault="00283C80" w:rsidP="00283C80">
      <w:pPr>
        <w:pStyle w:val="B3"/>
      </w:pPr>
      <w:r w:rsidRPr="0095250E">
        <w:t>3&gt;</w:t>
      </w:r>
      <w:r w:rsidRPr="0095250E">
        <w:tab/>
        <w:t>re-establish PDCP entity for the radio bearer that is configured for SDT without triggering PDCP status report;</w:t>
      </w:r>
    </w:p>
    <w:p w14:paraId="5A1390B8" w14:textId="77777777" w:rsidR="00283C80" w:rsidRPr="0095250E" w:rsidRDefault="00283C80" w:rsidP="00283C80">
      <w:pPr>
        <w:pStyle w:val="B2"/>
      </w:pPr>
      <w:r w:rsidRPr="0095250E">
        <w:t>2&gt;</w:t>
      </w:r>
      <w:r w:rsidRPr="0095250E">
        <w:tab/>
        <w:t>resume all the radio bearers that are configured for SDT;</w:t>
      </w:r>
    </w:p>
    <w:p w14:paraId="3BA3D3D6" w14:textId="77777777" w:rsidR="00283C80" w:rsidRPr="0095250E" w:rsidRDefault="00283C80" w:rsidP="00283C80">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17028F4A" w14:textId="77777777" w:rsidR="00283C80" w:rsidRPr="0095250E" w:rsidRDefault="00283C80" w:rsidP="00283C80">
      <w:pPr>
        <w:pStyle w:val="NO"/>
      </w:pPr>
      <w:r w:rsidRPr="0095250E">
        <w:t>NOTE 2:</w:t>
      </w:r>
      <w:r w:rsidRPr="0095250E">
        <w:tab/>
        <w:t>Only DRBs with previously configured UP ciphering shall resume ciphering.</w:t>
      </w:r>
    </w:p>
    <w:p w14:paraId="583FB57D" w14:textId="77777777" w:rsidR="00283C80" w:rsidRPr="0095250E" w:rsidRDefault="00283C80" w:rsidP="00283C80">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1F2271AD" w14:textId="77777777" w:rsidR="00283C80" w:rsidRPr="0095250E" w:rsidRDefault="00283C80" w:rsidP="00283C80">
      <w:r w:rsidRPr="0095250E">
        <w:t>If lower layers indicate an integrity check failure while T319 is running or SDT procedure is ongoing, perform actions specified in 5.3.13.5.</w:t>
      </w:r>
    </w:p>
    <w:p w14:paraId="076FB798" w14:textId="77777777" w:rsidR="00283C80" w:rsidRPr="0095250E" w:rsidRDefault="00283C80" w:rsidP="00283C80">
      <w:r w:rsidRPr="0095250E">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3E2E91B" w14:textId="77777777" w:rsidR="00283C80" w:rsidRPr="0095250E" w:rsidRDefault="00283C80" w:rsidP="00283C80">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3159511" w14:textId="77777777" w:rsidR="00283C80" w:rsidRPr="0095250E" w:rsidRDefault="00283C80" w:rsidP="00283C80">
      <w:pPr>
        <w:pStyle w:val="4"/>
      </w:pPr>
      <w:bookmarkStart w:id="592" w:name="_Toc60776835"/>
      <w:bookmarkStart w:id="593" w:name="_Toc156129817"/>
      <w:r w:rsidRPr="0095250E">
        <w:lastRenderedPageBreak/>
        <w:t>5.3.13.4</w:t>
      </w:r>
      <w:r w:rsidRPr="0095250E">
        <w:tab/>
        <w:t xml:space="preserve">Reception of the </w:t>
      </w:r>
      <w:r w:rsidRPr="0095250E">
        <w:rPr>
          <w:i/>
        </w:rPr>
        <w:t>RRCResume</w:t>
      </w:r>
      <w:r w:rsidRPr="0095250E">
        <w:t xml:space="preserve"> by the UE</w:t>
      </w:r>
      <w:bookmarkEnd w:id="592"/>
      <w:bookmarkEnd w:id="593"/>
    </w:p>
    <w:p w14:paraId="3E046200" w14:textId="77777777" w:rsidR="00283C80" w:rsidRPr="0095250E" w:rsidRDefault="00283C80" w:rsidP="00283C80">
      <w:r w:rsidRPr="0095250E">
        <w:t>The UE shall:</w:t>
      </w:r>
    </w:p>
    <w:p w14:paraId="49307603" w14:textId="77777777" w:rsidR="00283C80" w:rsidRPr="0095250E" w:rsidRDefault="00283C80" w:rsidP="00283C80">
      <w:pPr>
        <w:pStyle w:val="B1"/>
        <w:rPr>
          <w:lang w:eastAsia="zh-CN"/>
        </w:rPr>
      </w:pPr>
      <w:r w:rsidRPr="0095250E">
        <w:t>1&gt;</w:t>
      </w:r>
      <w:r w:rsidRPr="0095250E">
        <w:tab/>
        <w:t>stop timer T319, if running;</w:t>
      </w:r>
    </w:p>
    <w:p w14:paraId="632C2D06" w14:textId="77777777" w:rsidR="00283C80" w:rsidRPr="0095250E" w:rsidRDefault="00283C80" w:rsidP="00283C80">
      <w:pPr>
        <w:pStyle w:val="B1"/>
        <w:rPr>
          <w:lang w:eastAsia="zh-CN"/>
        </w:rPr>
      </w:pPr>
      <w:r w:rsidRPr="0095250E">
        <w:rPr>
          <w:lang w:eastAsia="zh-CN"/>
        </w:rPr>
        <w:t>1&gt;</w:t>
      </w:r>
      <w:r w:rsidRPr="0095250E">
        <w:rPr>
          <w:lang w:eastAsia="zh-CN"/>
        </w:rPr>
        <w:tab/>
      </w:r>
      <w:r w:rsidRPr="0095250E">
        <w:t>stop timer T319a, if running and consider SDT procedure is not ongoing;</w:t>
      </w:r>
    </w:p>
    <w:p w14:paraId="30C83A83" w14:textId="77777777" w:rsidR="00283C80" w:rsidRPr="0095250E" w:rsidRDefault="00283C80" w:rsidP="00283C80">
      <w:pPr>
        <w:pStyle w:val="B1"/>
      </w:pPr>
      <w:r w:rsidRPr="0095250E">
        <w:rPr>
          <w:lang w:eastAsia="zh-CN"/>
        </w:rPr>
        <w:t>1&gt;</w:t>
      </w:r>
      <w:r w:rsidRPr="0095250E">
        <w:rPr>
          <w:lang w:eastAsia="zh-CN"/>
        </w:rPr>
        <w:tab/>
      </w:r>
      <w:r w:rsidRPr="0095250E">
        <w:t>stop timer T380, if running;</w:t>
      </w:r>
    </w:p>
    <w:p w14:paraId="0C798CAF" w14:textId="77777777" w:rsidR="00283C80" w:rsidRPr="0095250E" w:rsidRDefault="00283C80" w:rsidP="00283C80">
      <w:pPr>
        <w:pStyle w:val="B1"/>
      </w:pPr>
      <w:r w:rsidRPr="0095250E">
        <w:t>1&gt;</w:t>
      </w:r>
      <w:r w:rsidRPr="0095250E">
        <w:tab/>
        <w:t>if T331 is running:</w:t>
      </w:r>
    </w:p>
    <w:p w14:paraId="2E16C7ED" w14:textId="77777777" w:rsidR="00283C80" w:rsidRPr="0095250E" w:rsidRDefault="00283C80" w:rsidP="00283C80">
      <w:pPr>
        <w:pStyle w:val="B2"/>
      </w:pPr>
      <w:r w:rsidRPr="0095250E">
        <w:t>2&gt;</w:t>
      </w:r>
      <w:r w:rsidRPr="0095250E">
        <w:tab/>
        <w:t>stop timer T331;</w:t>
      </w:r>
    </w:p>
    <w:p w14:paraId="3B00AB56" w14:textId="77777777" w:rsidR="00283C80" w:rsidRPr="0095250E" w:rsidRDefault="00283C80" w:rsidP="00283C80">
      <w:pPr>
        <w:pStyle w:val="B2"/>
        <w:rPr>
          <w:rFonts w:eastAsia="等线"/>
        </w:rPr>
      </w:pPr>
      <w:r w:rsidRPr="0095250E">
        <w:rPr>
          <w:rFonts w:eastAsia="等线"/>
        </w:rPr>
        <w:t>2&gt;</w:t>
      </w:r>
      <w:r w:rsidRPr="0095250E">
        <w:rPr>
          <w:rFonts w:eastAsia="等线"/>
        </w:rPr>
        <w:tab/>
        <w:t>perform the actions as specified in 5.7.8.3;</w:t>
      </w:r>
    </w:p>
    <w:p w14:paraId="23B9CCB9" w14:textId="77777777" w:rsidR="00283C80" w:rsidRPr="0095250E" w:rsidRDefault="00283C80" w:rsidP="00283C80">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29EF9DD0" w14:textId="77777777" w:rsidR="00283C80" w:rsidRPr="0095250E" w:rsidRDefault="00283C80" w:rsidP="00283C80">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68860EC6" w14:textId="77777777" w:rsidR="00283C80" w:rsidRPr="0095250E" w:rsidRDefault="00283C80" w:rsidP="00283C80">
      <w:pPr>
        <w:pStyle w:val="B1"/>
      </w:pPr>
      <w:r w:rsidRPr="0095250E">
        <w:t>1&gt;</w:t>
      </w:r>
      <w:r w:rsidRPr="0095250E">
        <w:tab/>
        <w:t>else:</w:t>
      </w:r>
    </w:p>
    <w:p w14:paraId="79F1B671" w14:textId="77777777" w:rsidR="00283C80" w:rsidRPr="0095250E" w:rsidRDefault="00283C80" w:rsidP="00283C80">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48F0F833" w14:textId="77777777" w:rsidR="00283C80" w:rsidRPr="0095250E" w:rsidRDefault="00283C80" w:rsidP="00283C80">
      <w:pPr>
        <w:pStyle w:val="B3"/>
      </w:pPr>
      <w:r w:rsidRPr="0095250E">
        <w:t>3&gt;</w:t>
      </w:r>
      <w:r w:rsidRPr="0095250E">
        <w:tab/>
        <w:t>release the MCG SCell(s) from the UE Inactive AS context, if stored;</w:t>
      </w:r>
    </w:p>
    <w:p w14:paraId="5F6E8CC6"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F1B7660" w14:textId="77777777" w:rsidR="00283C80" w:rsidRPr="0095250E" w:rsidRDefault="00283C80" w:rsidP="00283C80">
      <w:pPr>
        <w:pStyle w:val="B3"/>
      </w:pPr>
      <w:r w:rsidRPr="0095250E">
        <w:t>3&gt;</w:t>
      </w:r>
      <w:r w:rsidRPr="0095250E">
        <w:tab/>
        <w:t>release the MR-DC related configurations (i.e., as specified in 5.3.5.10) from the UE Inactive AS context, if stored;</w:t>
      </w:r>
    </w:p>
    <w:p w14:paraId="4B9910AC" w14:textId="77777777" w:rsidR="00283C80" w:rsidRPr="0095250E" w:rsidRDefault="00283C80" w:rsidP="00283C80">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4A21817B" w14:textId="77777777" w:rsidR="00283C80" w:rsidRPr="0095250E" w:rsidRDefault="00283C80" w:rsidP="00283C80">
      <w:pPr>
        <w:pStyle w:val="B2"/>
      </w:pPr>
      <w:r w:rsidRPr="0095250E">
        <w:t>2&gt;</w:t>
      </w:r>
      <w:r w:rsidRPr="0095250E">
        <w:tab/>
        <w:t>configure lower layers to consider the restored MCG and SCG SCell(s) (if any) to be in deactivated state;</w:t>
      </w:r>
    </w:p>
    <w:p w14:paraId="02713436" w14:textId="77777777" w:rsidR="00283C80" w:rsidRPr="0095250E" w:rsidRDefault="00283C80" w:rsidP="00283C80">
      <w:pPr>
        <w:pStyle w:val="B1"/>
      </w:pPr>
      <w:r w:rsidRPr="0095250E">
        <w:t>1&gt;</w:t>
      </w:r>
      <w:r w:rsidRPr="0095250E">
        <w:tab/>
        <w:t>discard the UE Inactive AS context;</w:t>
      </w:r>
    </w:p>
    <w:p w14:paraId="4BECBE01" w14:textId="77777777" w:rsidR="00283C80" w:rsidRPr="0095250E" w:rsidRDefault="00283C80" w:rsidP="00283C80">
      <w:pPr>
        <w:pStyle w:val="B1"/>
      </w:pPr>
      <w:bookmarkStart w:id="594"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594"/>
    <w:p w14:paraId="544203A8" w14:textId="77777777" w:rsidR="00283C80" w:rsidRPr="0095250E" w:rsidRDefault="00283C80" w:rsidP="00283C80">
      <w:pPr>
        <w:pStyle w:val="B1"/>
      </w:pPr>
      <w:r w:rsidRPr="0095250E">
        <w:t>1&gt;</w:t>
      </w:r>
      <w:r w:rsidRPr="0095250E">
        <w:tab/>
        <w:t xml:space="preserve">if </w:t>
      </w:r>
      <w:r w:rsidRPr="0095250E">
        <w:rPr>
          <w:i/>
          <w:iCs/>
        </w:rPr>
        <w:t>sdt-MAC-PHY-CG-Config</w:t>
      </w:r>
      <w:r w:rsidRPr="0095250E">
        <w:t xml:space="preserve"> is configured:</w:t>
      </w:r>
    </w:p>
    <w:p w14:paraId="039325F7" w14:textId="77777777" w:rsidR="00283C80" w:rsidRPr="0095250E" w:rsidRDefault="00283C80" w:rsidP="00283C80">
      <w:pPr>
        <w:pStyle w:val="B2"/>
      </w:pPr>
      <w:r w:rsidRPr="0095250E">
        <w:t>2&gt;</w:t>
      </w:r>
      <w:r w:rsidRPr="0095250E">
        <w:tab/>
        <w:t xml:space="preserve">instruct the MAC entity to stop the </w:t>
      </w:r>
      <w:r w:rsidRPr="0095250E">
        <w:rPr>
          <w:i/>
          <w:iCs/>
        </w:rPr>
        <w:t>cg-SDT-TimeAlignmentTimer</w:t>
      </w:r>
      <w:r w:rsidRPr="0095250E">
        <w:t>, if it is running;</w:t>
      </w:r>
    </w:p>
    <w:p w14:paraId="3F2437B7" w14:textId="77777777" w:rsidR="00283C80" w:rsidRPr="0095250E" w:rsidRDefault="00283C80" w:rsidP="00283C80">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B7A5027" w14:textId="77777777" w:rsidR="00283C80" w:rsidRPr="0095250E" w:rsidRDefault="00283C80" w:rsidP="00283C80">
      <w:pPr>
        <w:pStyle w:val="B1"/>
      </w:pPr>
      <w:r w:rsidRPr="0095250E">
        <w:t>1&gt;</w:t>
      </w:r>
      <w:r w:rsidRPr="0095250E">
        <w:tab/>
        <w:t xml:space="preserve">if </w:t>
      </w:r>
      <w:r w:rsidRPr="0095250E">
        <w:rPr>
          <w:i/>
        </w:rPr>
        <w:t>srs-PosRRC-Inactive</w:t>
      </w:r>
      <w:r w:rsidRPr="0095250E">
        <w:t xml:space="preserve"> is configured:</w:t>
      </w:r>
    </w:p>
    <w:p w14:paraId="4E61DEDB" w14:textId="77777777" w:rsidR="00283C80" w:rsidRPr="0095250E" w:rsidRDefault="00283C80" w:rsidP="00283C80">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1BAF469C" w14:textId="77777777" w:rsidR="00283C80" w:rsidRPr="0095250E" w:rsidRDefault="00283C80" w:rsidP="00283C80">
      <w:pPr>
        <w:pStyle w:val="B1"/>
      </w:pPr>
      <w:r w:rsidRPr="0095250E">
        <w:t>1&gt;</w:t>
      </w:r>
      <w:r w:rsidRPr="0095250E">
        <w:tab/>
        <w:t xml:space="preserve">if </w:t>
      </w:r>
      <w:r w:rsidRPr="0095250E">
        <w:rPr>
          <w:i/>
          <w:iCs/>
        </w:rPr>
        <w:t xml:space="preserve">srs-PosRRC-InactiveValidityAreaConfig </w:t>
      </w:r>
      <w:r w:rsidRPr="0095250E">
        <w:t>is configured:</w:t>
      </w:r>
    </w:p>
    <w:p w14:paraId="2E349A5A" w14:textId="77777777" w:rsidR="00283C80" w:rsidRPr="0095250E" w:rsidRDefault="00283C80" w:rsidP="00283C80">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331233B5" w14:textId="77777777" w:rsidR="00283C80" w:rsidRPr="0095250E" w:rsidRDefault="00283C80" w:rsidP="00283C80">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5C566564" w14:textId="77777777" w:rsidR="00283C80" w:rsidRPr="0095250E" w:rsidRDefault="00283C80" w:rsidP="00283C80">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797CA7D5"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3E3F95E8" w14:textId="77777777" w:rsidR="00283C80" w:rsidRPr="0095250E" w:rsidRDefault="00283C80" w:rsidP="00283C80">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2866C51E" w14:textId="77777777" w:rsidR="00283C80" w:rsidRPr="0095250E" w:rsidRDefault="00283C80" w:rsidP="00283C80">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09A4CF97" w14:textId="77777777" w:rsidR="00283C80" w:rsidRPr="0095250E" w:rsidRDefault="00283C80" w:rsidP="00283C80">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12BC9678" w14:textId="77777777" w:rsidR="00283C80" w:rsidRPr="0095250E" w:rsidRDefault="00283C80" w:rsidP="00283C80">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67E53F6D" w14:textId="77777777" w:rsidR="00283C80" w:rsidRPr="0095250E" w:rsidRDefault="00283C80" w:rsidP="00283C80">
      <w:pPr>
        <w:pStyle w:val="B3"/>
      </w:pPr>
      <w:r w:rsidRPr="0095250E">
        <w:rPr>
          <w:rFonts w:eastAsia="Batang"/>
          <w:noProof/>
        </w:rPr>
        <w:lastRenderedPageBreak/>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60BF1D86" w14:textId="77777777" w:rsidR="00283C80" w:rsidRPr="0095250E" w:rsidRDefault="00283C80" w:rsidP="00283C80">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1EDC9139" w14:textId="77777777" w:rsidR="00283C80" w:rsidRPr="0095250E" w:rsidRDefault="00283C80" w:rsidP="00283C80">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0EBBEEA2" w14:textId="77777777" w:rsidR="00283C80" w:rsidRPr="0095250E" w:rsidRDefault="00283C80" w:rsidP="00283C80">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ABE75CC" w14:textId="77777777" w:rsidR="00283C80" w:rsidRPr="0095250E" w:rsidRDefault="00283C80" w:rsidP="00283C80">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57B9EEBF" w14:textId="77777777" w:rsidR="00283C80" w:rsidRPr="0095250E" w:rsidRDefault="00283C80" w:rsidP="00283C80">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1308F4D9"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59A5EC0B" w14:textId="77777777" w:rsidR="00283C80" w:rsidRPr="0095250E" w:rsidRDefault="00283C80" w:rsidP="00283C80">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4D5D3936" w14:textId="77777777" w:rsidR="00283C80" w:rsidRPr="0095250E" w:rsidRDefault="00283C80" w:rsidP="00283C80">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0C68B6F2" w14:textId="77777777" w:rsidR="00283C80" w:rsidRPr="0095250E" w:rsidRDefault="00283C80" w:rsidP="00283C80">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283F0BBA" w14:textId="77777777" w:rsidR="00283C80" w:rsidRPr="0095250E" w:rsidRDefault="00283C80" w:rsidP="00283C80">
      <w:pPr>
        <w:pStyle w:val="B2"/>
      </w:pPr>
      <w:r w:rsidRPr="0095250E">
        <w:t>2&gt;</w:t>
      </w:r>
      <w:r w:rsidRPr="0095250E">
        <w:tab/>
        <w:t>else:</w:t>
      </w:r>
    </w:p>
    <w:p w14:paraId="15B19FB0" w14:textId="77777777" w:rsidR="00283C80" w:rsidRPr="0095250E" w:rsidRDefault="00283C80" w:rsidP="00283C80">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5A47D07E" w14:textId="77777777" w:rsidR="00283C80" w:rsidRPr="0095250E" w:rsidRDefault="00283C80" w:rsidP="00283C80">
      <w:pPr>
        <w:pStyle w:val="B1"/>
      </w:pPr>
      <w:r w:rsidRPr="0095250E">
        <w:t>1&gt;</w:t>
      </w:r>
      <w:r w:rsidRPr="0095250E">
        <w:tab/>
        <w:t xml:space="preserve">if the </w:t>
      </w:r>
      <w:r w:rsidRPr="0095250E">
        <w:rPr>
          <w:i/>
        </w:rPr>
        <w:t>RRCResume</w:t>
      </w:r>
      <w:r w:rsidRPr="0095250E">
        <w:t xml:space="preserve"> message includes the </w:t>
      </w:r>
      <w:r w:rsidRPr="0095250E">
        <w:rPr>
          <w:i/>
        </w:rPr>
        <w:t>needForGapNCSG-ConfigNR</w:t>
      </w:r>
      <w:r w:rsidRPr="0095250E">
        <w:t>:</w:t>
      </w:r>
    </w:p>
    <w:p w14:paraId="10165C66" w14:textId="77777777" w:rsidR="00283C80" w:rsidRPr="0095250E" w:rsidRDefault="00283C80" w:rsidP="00283C80">
      <w:pPr>
        <w:pStyle w:val="B2"/>
      </w:pPr>
      <w:r w:rsidRPr="0095250E">
        <w:t>2&gt;</w:t>
      </w:r>
      <w:r w:rsidRPr="0095250E">
        <w:tab/>
        <w:t xml:space="preserve">if </w:t>
      </w:r>
      <w:r w:rsidRPr="0095250E">
        <w:rPr>
          <w:i/>
        </w:rPr>
        <w:t>needForGapNCSG-ConfigNR</w:t>
      </w:r>
      <w:r w:rsidRPr="0095250E">
        <w:t xml:space="preserve"> is set to </w:t>
      </w:r>
      <w:r w:rsidRPr="0095250E">
        <w:rPr>
          <w:i/>
        </w:rPr>
        <w:t>setup</w:t>
      </w:r>
      <w:r w:rsidRPr="0095250E">
        <w:t>:</w:t>
      </w:r>
    </w:p>
    <w:p w14:paraId="44E37ABD" w14:textId="77777777" w:rsidR="00283C80" w:rsidRPr="0095250E" w:rsidRDefault="00283C80" w:rsidP="00283C80">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5E87BA6" w14:textId="77777777" w:rsidR="00283C80" w:rsidRPr="0095250E" w:rsidRDefault="00283C80" w:rsidP="00283C80">
      <w:pPr>
        <w:pStyle w:val="B2"/>
      </w:pPr>
      <w:r w:rsidRPr="0095250E">
        <w:t>2&gt;</w:t>
      </w:r>
      <w:r w:rsidRPr="0095250E">
        <w:tab/>
        <w:t>else:</w:t>
      </w:r>
    </w:p>
    <w:p w14:paraId="22DC8B17" w14:textId="77777777" w:rsidR="00283C80" w:rsidRPr="0095250E" w:rsidRDefault="00283C80" w:rsidP="00283C80">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01D0A788" w14:textId="77777777" w:rsidR="00283C80" w:rsidRPr="0095250E" w:rsidRDefault="00283C80" w:rsidP="00283C80">
      <w:pPr>
        <w:pStyle w:val="B1"/>
      </w:pPr>
      <w:r w:rsidRPr="0095250E">
        <w:t>1&gt;</w:t>
      </w:r>
      <w:r w:rsidRPr="0095250E">
        <w:tab/>
        <w:t xml:space="preserve">if the </w:t>
      </w:r>
      <w:r w:rsidRPr="0095250E">
        <w:rPr>
          <w:i/>
        </w:rPr>
        <w:t>RRCResume</w:t>
      </w:r>
      <w:r w:rsidRPr="0095250E">
        <w:t xml:space="preserve"> message includes the </w:t>
      </w:r>
      <w:r w:rsidRPr="0095250E">
        <w:rPr>
          <w:i/>
        </w:rPr>
        <w:t>needForGapNCSG-ConfigEUTRA</w:t>
      </w:r>
      <w:r w:rsidRPr="0095250E">
        <w:t>:</w:t>
      </w:r>
    </w:p>
    <w:p w14:paraId="3CB7CC65" w14:textId="77777777" w:rsidR="00283C80" w:rsidRPr="0095250E" w:rsidRDefault="00283C80" w:rsidP="00283C80">
      <w:pPr>
        <w:pStyle w:val="B2"/>
      </w:pPr>
      <w:r w:rsidRPr="0095250E">
        <w:t>2&gt;</w:t>
      </w:r>
      <w:r w:rsidRPr="0095250E">
        <w:tab/>
        <w:t xml:space="preserve">if </w:t>
      </w:r>
      <w:r w:rsidRPr="0095250E">
        <w:rPr>
          <w:i/>
        </w:rPr>
        <w:t>needForGapNCSG-ConfigEUTRA</w:t>
      </w:r>
      <w:r w:rsidRPr="0095250E">
        <w:t xml:space="preserve"> is set to </w:t>
      </w:r>
      <w:r w:rsidRPr="0095250E">
        <w:rPr>
          <w:i/>
        </w:rPr>
        <w:t>setup</w:t>
      </w:r>
      <w:r w:rsidRPr="0095250E">
        <w:t>:</w:t>
      </w:r>
    </w:p>
    <w:p w14:paraId="72291D2D" w14:textId="77777777" w:rsidR="00283C80" w:rsidRPr="0095250E" w:rsidRDefault="00283C80" w:rsidP="00283C80">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E513A10" w14:textId="77777777" w:rsidR="00283C80" w:rsidRPr="0095250E" w:rsidRDefault="00283C80" w:rsidP="00283C80">
      <w:pPr>
        <w:pStyle w:val="B2"/>
      </w:pPr>
      <w:r w:rsidRPr="0095250E">
        <w:t>2&gt;</w:t>
      </w:r>
      <w:r w:rsidRPr="0095250E">
        <w:tab/>
        <w:t>else:</w:t>
      </w:r>
    </w:p>
    <w:p w14:paraId="7D2D553F" w14:textId="77777777" w:rsidR="00283C80" w:rsidRPr="0095250E" w:rsidRDefault="00283C80" w:rsidP="00283C80">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4F2C3F22" w14:textId="77777777" w:rsidR="00283C80" w:rsidRPr="0095250E" w:rsidRDefault="00283C80" w:rsidP="00283C80">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6F7ECEE5" w14:textId="77777777" w:rsidR="00283C80" w:rsidRPr="0095250E" w:rsidRDefault="00283C80" w:rsidP="00283C80">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6ED41555" w14:textId="77777777" w:rsidR="00283C80" w:rsidRPr="0095250E" w:rsidRDefault="00283C80" w:rsidP="00283C80">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59435EAE" w14:textId="77777777" w:rsidR="00283C80" w:rsidRPr="0095250E" w:rsidRDefault="00283C80" w:rsidP="00283C80">
      <w:pPr>
        <w:pStyle w:val="B3"/>
      </w:pPr>
      <w:r w:rsidRPr="0095250E">
        <w:t>3&gt;</w:t>
      </w:r>
      <w:r w:rsidRPr="0095250E">
        <w:tab/>
        <w:t>discard any application layer measurement reports which were not yet submitted to lower layers for transmission;</w:t>
      </w:r>
    </w:p>
    <w:p w14:paraId="08941C58" w14:textId="77777777" w:rsidR="00283C80" w:rsidRPr="0095250E" w:rsidRDefault="00283C80" w:rsidP="00283C80">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5101B5C" w14:textId="77777777" w:rsidR="00283C80" w:rsidRPr="0095250E" w:rsidRDefault="00283C80" w:rsidP="00283C80">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5F66586" w14:textId="77777777" w:rsidR="00283C80" w:rsidRPr="0095250E" w:rsidRDefault="00283C80" w:rsidP="00283C80">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18A19C00" w14:textId="77777777" w:rsidR="00283C80" w:rsidRPr="0095250E" w:rsidRDefault="00283C80" w:rsidP="00283C80">
      <w:pPr>
        <w:pStyle w:val="B2"/>
      </w:pPr>
      <w:r w:rsidRPr="0095250E">
        <w:lastRenderedPageBreak/>
        <w:t>2&gt;</w:t>
      </w:r>
      <w:r w:rsidRPr="0095250E">
        <w:tab/>
        <w:t>perform the application layer measurement configuration procedure as specified in 5.3.5.13d;</w:t>
      </w:r>
    </w:p>
    <w:p w14:paraId="0AEA6912" w14:textId="77777777" w:rsidR="00283C80" w:rsidRPr="0095250E" w:rsidRDefault="00283C80" w:rsidP="00283C80">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5DCD8C70" w14:textId="77777777" w:rsidR="00283C80" w:rsidRPr="0095250E" w:rsidRDefault="00283C80" w:rsidP="00283C80">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9187AB" w14:textId="77777777" w:rsidR="00283C80" w:rsidRPr="0095250E" w:rsidRDefault="00283C80" w:rsidP="00283C80">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370E82F0" w14:textId="77777777" w:rsidR="00283C80" w:rsidRPr="0095250E" w:rsidRDefault="00283C80" w:rsidP="00283C80">
      <w:pPr>
        <w:pStyle w:val="B2"/>
        <w:rPr>
          <w:b/>
        </w:rPr>
      </w:pPr>
      <w:r w:rsidRPr="0095250E">
        <w:t>2&gt;</w:t>
      </w:r>
      <w:r w:rsidRPr="0095250E">
        <w:tab/>
        <w:t>perform the sidelink dedicated configuration procedure as specified in 5.3.5.14;</w:t>
      </w:r>
    </w:p>
    <w:p w14:paraId="42C20688" w14:textId="77777777" w:rsidR="00283C80" w:rsidRPr="0095250E" w:rsidRDefault="00283C80" w:rsidP="00283C80">
      <w:pPr>
        <w:pStyle w:val="B1"/>
      </w:pPr>
      <w:r w:rsidRPr="0095250E">
        <w:t>1&gt;</w:t>
      </w:r>
      <w:r w:rsidRPr="0095250E">
        <w:tab/>
        <w:t>resume SRB2 (if suspended), SRB3 (if configured), SRB4 (if configured), all DRBs (that are suspended) and multicast MRBs (that are suspended);</w:t>
      </w:r>
    </w:p>
    <w:p w14:paraId="288164FA" w14:textId="77777777" w:rsidR="00283C80" w:rsidRPr="0095250E" w:rsidRDefault="00283C80" w:rsidP="00283C80">
      <w:pPr>
        <w:pStyle w:val="NO"/>
      </w:pPr>
      <w:r w:rsidRPr="0095250E">
        <w:t>NOTE 1:</w:t>
      </w:r>
      <w:r w:rsidRPr="0095250E">
        <w:tab/>
        <w:t>If the SCG is deactivated, resuming SRB3 and all DRBs does not imply that PDCP or RRC PDUs can be transmitted or received on SCG RLC bearers.</w:t>
      </w:r>
    </w:p>
    <w:p w14:paraId="070B8EEF" w14:textId="77777777" w:rsidR="00283C80" w:rsidRPr="0095250E" w:rsidRDefault="00283C80" w:rsidP="00283C80">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61771E92" w14:textId="77777777" w:rsidR="00283C80" w:rsidRPr="0095250E" w:rsidRDefault="00283C80" w:rsidP="00283C80">
      <w:pPr>
        <w:pStyle w:val="B1"/>
      </w:pPr>
      <w:r w:rsidRPr="0095250E">
        <w:t>1&gt;</w:t>
      </w:r>
      <w:r w:rsidRPr="0095250E">
        <w:tab/>
        <w:t>stop timer T320, if running;</w:t>
      </w:r>
    </w:p>
    <w:p w14:paraId="31DCA646" w14:textId="77777777" w:rsidR="00283C80" w:rsidRPr="0095250E" w:rsidRDefault="00283C80" w:rsidP="00283C80">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78E3A018" w14:textId="77777777" w:rsidR="00283C80" w:rsidRPr="0095250E" w:rsidRDefault="00283C80" w:rsidP="00283C80">
      <w:pPr>
        <w:pStyle w:val="B2"/>
      </w:pPr>
      <w:r w:rsidRPr="0095250E">
        <w:t>2&gt;</w:t>
      </w:r>
      <w:r w:rsidRPr="0095250E">
        <w:tab/>
        <w:t>perform the measurement configuration procedure as specified in 5.5.2;</w:t>
      </w:r>
    </w:p>
    <w:p w14:paraId="4F81C2A9" w14:textId="77777777" w:rsidR="00283C80" w:rsidRPr="0095250E" w:rsidRDefault="00283C80" w:rsidP="00283C80">
      <w:pPr>
        <w:pStyle w:val="B1"/>
      </w:pPr>
      <w:r w:rsidRPr="0095250E">
        <w:t>1&gt;</w:t>
      </w:r>
      <w:r w:rsidRPr="0095250E">
        <w:tab/>
        <w:t>resume measurements if suspended;</w:t>
      </w:r>
    </w:p>
    <w:p w14:paraId="4015B6AB" w14:textId="77777777" w:rsidR="00283C80" w:rsidRPr="0095250E" w:rsidRDefault="00283C80" w:rsidP="00283C80">
      <w:pPr>
        <w:pStyle w:val="B1"/>
      </w:pPr>
      <w:r w:rsidRPr="0095250E">
        <w:t>1&gt;</w:t>
      </w:r>
      <w:r w:rsidRPr="0095250E">
        <w:tab/>
        <w:t>if T390 is running:</w:t>
      </w:r>
    </w:p>
    <w:p w14:paraId="1C0D9FD5" w14:textId="77777777" w:rsidR="00283C80" w:rsidRPr="0095250E" w:rsidRDefault="00283C80" w:rsidP="00283C80">
      <w:pPr>
        <w:pStyle w:val="B2"/>
      </w:pPr>
      <w:r w:rsidRPr="0095250E">
        <w:t>2&gt;</w:t>
      </w:r>
      <w:r w:rsidRPr="0095250E">
        <w:tab/>
        <w:t>stop timer T390 for all access categories;</w:t>
      </w:r>
    </w:p>
    <w:p w14:paraId="51B95C76" w14:textId="77777777" w:rsidR="00283C80" w:rsidRPr="0095250E" w:rsidRDefault="00283C80" w:rsidP="00283C80">
      <w:pPr>
        <w:pStyle w:val="B2"/>
      </w:pPr>
      <w:r w:rsidRPr="0095250E">
        <w:t>2&gt;</w:t>
      </w:r>
      <w:r w:rsidRPr="0095250E">
        <w:tab/>
        <w:t>perform the actions as specified in 5.3.14.4;</w:t>
      </w:r>
    </w:p>
    <w:p w14:paraId="4F1CE98B" w14:textId="77777777" w:rsidR="00283C80" w:rsidRPr="0095250E" w:rsidRDefault="00283C80" w:rsidP="00283C80">
      <w:pPr>
        <w:pStyle w:val="B1"/>
      </w:pPr>
      <w:r w:rsidRPr="0095250E">
        <w:t>1&gt;</w:t>
      </w:r>
      <w:r w:rsidRPr="0095250E">
        <w:tab/>
        <w:t>if T302 is running:</w:t>
      </w:r>
    </w:p>
    <w:p w14:paraId="233848B3" w14:textId="77777777" w:rsidR="00283C80" w:rsidRPr="0095250E" w:rsidRDefault="00283C80" w:rsidP="00283C80">
      <w:pPr>
        <w:pStyle w:val="B2"/>
      </w:pPr>
      <w:r w:rsidRPr="0095250E">
        <w:t>2&gt;</w:t>
      </w:r>
      <w:r w:rsidRPr="0095250E">
        <w:tab/>
        <w:t>stop timer T</w:t>
      </w:r>
      <w:r w:rsidRPr="0095250E">
        <w:rPr>
          <w:lang w:eastAsia="zh-CN"/>
        </w:rPr>
        <w:t>302</w:t>
      </w:r>
      <w:r w:rsidRPr="0095250E">
        <w:t>;</w:t>
      </w:r>
    </w:p>
    <w:p w14:paraId="4149AE47" w14:textId="77777777" w:rsidR="00283C80" w:rsidRPr="0095250E" w:rsidRDefault="00283C80" w:rsidP="00283C80">
      <w:pPr>
        <w:pStyle w:val="B2"/>
      </w:pPr>
      <w:r w:rsidRPr="0095250E">
        <w:t>2&gt;</w:t>
      </w:r>
      <w:r w:rsidRPr="0095250E">
        <w:tab/>
        <w:t>perform the actions as specified in 5.3.14.4;</w:t>
      </w:r>
    </w:p>
    <w:p w14:paraId="42AFBCEC" w14:textId="77777777" w:rsidR="00283C80" w:rsidRPr="0095250E" w:rsidRDefault="00283C80" w:rsidP="00283C80">
      <w:pPr>
        <w:pStyle w:val="B1"/>
      </w:pPr>
      <w:r w:rsidRPr="0095250E">
        <w:t>1&gt;</w:t>
      </w:r>
      <w:r w:rsidRPr="0095250E">
        <w:tab/>
        <w:t>enter RRC_CONNECTED;</w:t>
      </w:r>
    </w:p>
    <w:p w14:paraId="6AEF8F7C" w14:textId="77777777" w:rsidR="00283C80" w:rsidRPr="0095250E" w:rsidRDefault="00283C80" w:rsidP="00283C80">
      <w:pPr>
        <w:pStyle w:val="B1"/>
      </w:pPr>
      <w:r w:rsidRPr="0095250E">
        <w:t>1&gt;</w:t>
      </w:r>
      <w:r w:rsidRPr="0095250E">
        <w:tab/>
        <w:t>indicate to upper layers that the suspended RRC connection has been resumed;</w:t>
      </w:r>
    </w:p>
    <w:p w14:paraId="03607B84" w14:textId="77777777" w:rsidR="00283C80" w:rsidRPr="0095250E" w:rsidRDefault="00283C80" w:rsidP="00283C80">
      <w:pPr>
        <w:pStyle w:val="B1"/>
      </w:pPr>
      <w:r w:rsidRPr="0095250E">
        <w:t>1&gt;</w:t>
      </w:r>
      <w:r w:rsidRPr="0095250E">
        <w:tab/>
        <w:t>stop the cell re-selection procedure;</w:t>
      </w:r>
    </w:p>
    <w:p w14:paraId="276F26FC" w14:textId="77777777" w:rsidR="00283C80" w:rsidRPr="0095250E" w:rsidRDefault="00283C80" w:rsidP="00283C80">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6E375594" w14:textId="77777777" w:rsidR="00283C80" w:rsidRPr="0095250E" w:rsidRDefault="00283C80" w:rsidP="00283C80">
      <w:pPr>
        <w:pStyle w:val="B1"/>
      </w:pPr>
      <w:r w:rsidRPr="0095250E">
        <w:t>1&gt;</w:t>
      </w:r>
      <w:r w:rsidRPr="0095250E">
        <w:tab/>
        <w:t>consider the current cell to be the PCell;</w:t>
      </w:r>
    </w:p>
    <w:p w14:paraId="5BDB0C45" w14:textId="77777777" w:rsidR="00283C80" w:rsidRPr="0095250E" w:rsidRDefault="00283C80" w:rsidP="00283C80">
      <w:pPr>
        <w:pStyle w:val="B1"/>
      </w:pPr>
      <w:r w:rsidRPr="0095250E">
        <w:t>1&gt;</w:t>
      </w:r>
      <w:r w:rsidRPr="0095250E">
        <w:tab/>
        <w:t xml:space="preserve">set the content of the of </w:t>
      </w:r>
      <w:r w:rsidRPr="0095250E">
        <w:rPr>
          <w:i/>
        </w:rPr>
        <w:t xml:space="preserve">RRCResumeComplete </w:t>
      </w:r>
      <w:r w:rsidRPr="0095250E">
        <w:t>message as follows:</w:t>
      </w:r>
    </w:p>
    <w:p w14:paraId="7D72967E" w14:textId="77777777" w:rsidR="00283C80" w:rsidRPr="0095250E" w:rsidRDefault="00283C80" w:rsidP="00283C80">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30046167" w14:textId="77777777" w:rsidR="00283C80" w:rsidRPr="0095250E" w:rsidRDefault="00283C80" w:rsidP="00283C80">
      <w:pPr>
        <w:pStyle w:val="B2"/>
      </w:pPr>
      <w:r w:rsidRPr="0095250E">
        <w:t>2&gt;</w:t>
      </w:r>
      <w:r w:rsidRPr="0095250E">
        <w:tab/>
        <w:t>if upper layers provides a PLMN:</w:t>
      </w:r>
    </w:p>
    <w:p w14:paraId="33196930" w14:textId="77777777" w:rsidR="00283C80" w:rsidRPr="0095250E" w:rsidRDefault="00283C80" w:rsidP="00283C80">
      <w:pPr>
        <w:pStyle w:val="B3"/>
      </w:pPr>
      <w:r w:rsidRPr="0095250E">
        <w:t>3&gt;</w:t>
      </w:r>
      <w:r w:rsidRPr="0095250E">
        <w:tab/>
        <w:t>if the UE is either allowed or instructed to access the PLMN via a cell for which at least one CAG ID is broadcast:</w:t>
      </w:r>
    </w:p>
    <w:p w14:paraId="70E515D3" w14:textId="77777777" w:rsidR="00283C80" w:rsidRPr="0095250E" w:rsidRDefault="00283C80" w:rsidP="00283C80">
      <w:pPr>
        <w:pStyle w:val="B4"/>
      </w:pPr>
      <w:r w:rsidRPr="0095250E">
        <w:t>4&gt;</w:t>
      </w:r>
      <w:r w:rsidRPr="0095250E">
        <w:tab/>
        <w:t xml:space="preserve">set the </w:t>
      </w:r>
      <w:r w:rsidRPr="0095250E">
        <w:rPr>
          <w:i/>
          <w:iCs/>
        </w:rPr>
        <w:t>selectedPLMN-Identity</w:t>
      </w:r>
      <w:r w:rsidRPr="0095250E">
        <w:t xml:space="preserve"> from the </w:t>
      </w:r>
      <w:r w:rsidRPr="0095250E">
        <w:rPr>
          <w:i/>
          <w:iCs/>
        </w:rPr>
        <w:t>npn-IdentityInfoList</w:t>
      </w:r>
      <w:r w:rsidRPr="0095250E">
        <w:t>;</w:t>
      </w:r>
    </w:p>
    <w:p w14:paraId="1F83331F" w14:textId="77777777" w:rsidR="00283C80" w:rsidRPr="0095250E" w:rsidRDefault="00283C80" w:rsidP="00283C80">
      <w:pPr>
        <w:pStyle w:val="B3"/>
      </w:pPr>
      <w:r w:rsidRPr="0095250E">
        <w:t>3&gt;</w:t>
      </w:r>
      <w:r w:rsidRPr="0095250E">
        <w:tab/>
        <w:t>else:</w:t>
      </w:r>
    </w:p>
    <w:p w14:paraId="074CDC4B" w14:textId="77777777" w:rsidR="00283C80" w:rsidRPr="0095250E" w:rsidRDefault="00283C80" w:rsidP="00283C80">
      <w:pPr>
        <w:pStyle w:val="B4"/>
        <w:rPr>
          <w:iCs/>
        </w:rPr>
      </w:pPr>
      <w:r w:rsidRPr="0095250E">
        <w:t>4&gt;</w:t>
      </w:r>
      <w:r w:rsidRPr="0095250E">
        <w:tab/>
        <w:t xml:space="preserve">set the </w:t>
      </w:r>
      <w:r w:rsidRPr="0095250E">
        <w:rPr>
          <w:i/>
        </w:rPr>
        <w:t>selectedPLMN-Identity</w:t>
      </w:r>
      <w:r w:rsidRPr="0095250E">
        <w:t xml:space="preserve"> to the PLMN selected by upper layers from the </w:t>
      </w:r>
      <w:r w:rsidRPr="0095250E">
        <w:rPr>
          <w:i/>
        </w:rPr>
        <w:t>plmn-IdentityInfoList</w:t>
      </w:r>
      <w:r w:rsidRPr="0095250E">
        <w:rPr>
          <w:iCs/>
        </w:rPr>
        <w:t>;</w:t>
      </w:r>
    </w:p>
    <w:p w14:paraId="2AABED48" w14:textId="77777777" w:rsidR="00283C80" w:rsidRPr="0095250E" w:rsidRDefault="00283C80" w:rsidP="00283C80">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0BABA4D" w14:textId="77777777" w:rsidR="00283C80" w:rsidRPr="0095250E" w:rsidRDefault="00283C80" w:rsidP="00283C80">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689D8F7" w14:textId="77777777" w:rsidR="00283C80" w:rsidRPr="0095250E" w:rsidRDefault="00283C80" w:rsidP="00283C80">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1555006" w14:textId="77777777" w:rsidR="00283C80" w:rsidRPr="0095250E" w:rsidRDefault="00283C80" w:rsidP="00283C80">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20EBDD49" w14:textId="77777777" w:rsidR="00283C80" w:rsidRPr="0095250E" w:rsidRDefault="00283C80" w:rsidP="00283C80">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1394EA9A" w14:textId="77777777" w:rsidR="00283C80" w:rsidRPr="0095250E" w:rsidRDefault="00283C80" w:rsidP="00283C80">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52F8C872" w14:textId="77777777" w:rsidR="00283C80" w:rsidRPr="0095250E" w:rsidRDefault="00283C80" w:rsidP="00283C80">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2D2EA797" w14:textId="77777777" w:rsidR="00283C80" w:rsidRPr="0095250E" w:rsidRDefault="00283C80" w:rsidP="00283C80">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71E00E17" w14:textId="77777777" w:rsidR="00283C80" w:rsidRPr="0095250E" w:rsidRDefault="00283C80" w:rsidP="00283C80">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3B897813" w14:textId="77777777" w:rsidR="00283C80" w:rsidRPr="0095250E" w:rsidRDefault="00283C80" w:rsidP="00283C80">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23D04426" w14:textId="77777777" w:rsidR="00283C80" w:rsidRPr="0095250E" w:rsidRDefault="00283C80" w:rsidP="00283C80">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07D33814" w14:textId="77777777" w:rsidR="00283C80" w:rsidRPr="0095250E" w:rsidRDefault="00283C80" w:rsidP="00283C80">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4D1B1BAD" w14:textId="77777777" w:rsidR="00283C80" w:rsidRPr="0095250E" w:rsidRDefault="00283C80" w:rsidP="00283C80">
      <w:pPr>
        <w:pStyle w:val="B3"/>
      </w:pPr>
      <w:r w:rsidRPr="0095250E">
        <w:t>3&gt;</w:t>
      </w:r>
      <w:r w:rsidRPr="0095250E">
        <w:tab/>
        <w:t>else:</w:t>
      </w:r>
    </w:p>
    <w:p w14:paraId="24018F78" w14:textId="77777777" w:rsidR="00283C80" w:rsidRPr="0095250E" w:rsidRDefault="00283C80" w:rsidP="00283C80">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6AE9BD57" w14:textId="77777777" w:rsidR="00283C80" w:rsidRPr="0095250E" w:rsidRDefault="00283C80" w:rsidP="00283C80">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2411AF23" w14:textId="77777777" w:rsidR="00283C80" w:rsidRPr="0095250E" w:rsidRDefault="00283C80" w:rsidP="00283C80">
      <w:pPr>
        <w:pStyle w:val="B5"/>
      </w:pPr>
      <w:r w:rsidRPr="0095250E">
        <w:t>5&gt;</w:t>
      </w:r>
      <w:r w:rsidRPr="0095250E">
        <w:tab/>
        <w:t xml:space="preserve">include the </w:t>
      </w:r>
      <w:r w:rsidRPr="0095250E">
        <w:rPr>
          <w:i/>
        </w:rPr>
        <w:t>idleMeasAvailable</w:t>
      </w:r>
      <w:r w:rsidRPr="0095250E">
        <w:t>;</w:t>
      </w:r>
    </w:p>
    <w:p w14:paraId="5578A75B" w14:textId="77777777" w:rsidR="00283C80" w:rsidRPr="0095250E" w:rsidRDefault="00283C80" w:rsidP="00283C80">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10B93F81" w14:textId="77777777" w:rsidR="00283C80" w:rsidRPr="0095250E" w:rsidRDefault="00283C80" w:rsidP="00283C80">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DC5EB7E" w14:textId="77777777" w:rsidR="00283C80" w:rsidRPr="0095250E" w:rsidRDefault="00283C80" w:rsidP="00283C80">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1CE7FA05" w14:textId="77777777" w:rsidR="00283C80" w:rsidRPr="0095250E" w:rsidRDefault="00283C80" w:rsidP="00283C80">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0A6F62F8" w14:textId="77777777" w:rsidR="00283C80" w:rsidRPr="0095250E" w:rsidRDefault="00283C80" w:rsidP="00283C80">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Pr="0095250E">
        <w:t>; or</w:t>
      </w:r>
    </w:p>
    <w:p w14:paraId="6E346CB4" w14:textId="77777777" w:rsidR="00283C80" w:rsidRPr="0095250E" w:rsidRDefault="00283C80" w:rsidP="00283C80">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C3B2076" w14:textId="77777777" w:rsidR="00283C80" w:rsidRPr="0095250E" w:rsidRDefault="00283C80" w:rsidP="00283C80">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33593E70" w14:textId="77777777" w:rsidR="00283C80" w:rsidRPr="0095250E" w:rsidRDefault="00283C80" w:rsidP="00283C80">
      <w:pPr>
        <w:pStyle w:val="B3"/>
      </w:pPr>
      <w:r w:rsidRPr="0095250E">
        <w:t>3&gt;</w:t>
      </w:r>
      <w:r w:rsidRPr="0095250E">
        <w:tab/>
        <w:t>if Bluetooth measurement results are included in the logged measurements the UE has available for NR:</w:t>
      </w:r>
    </w:p>
    <w:p w14:paraId="01BD1400" w14:textId="77777777" w:rsidR="00283C80" w:rsidRPr="0095250E" w:rsidRDefault="00283C80" w:rsidP="00283C80">
      <w:pPr>
        <w:pStyle w:val="B4"/>
      </w:pPr>
      <w:r w:rsidRPr="0095250E">
        <w:t>4&gt;</w:t>
      </w:r>
      <w:r w:rsidRPr="0095250E">
        <w:tab/>
        <w:t>include the</w:t>
      </w:r>
      <w:r w:rsidRPr="0095250E">
        <w:rPr>
          <w:i/>
          <w:iCs/>
        </w:rPr>
        <w:t xml:space="preserve"> logMeasAvailableBT</w:t>
      </w:r>
      <w:r w:rsidRPr="0095250E">
        <w:rPr>
          <w:rFonts w:eastAsia="宋体"/>
        </w:rPr>
        <w:t xml:space="preserve"> </w:t>
      </w:r>
      <w:r w:rsidRPr="0095250E">
        <w:rPr>
          <w:rFonts w:eastAsia="宋体"/>
          <w:iCs/>
        </w:rPr>
        <w:t xml:space="preserve">in the </w:t>
      </w:r>
      <w:r w:rsidRPr="0095250E">
        <w:rPr>
          <w:i/>
          <w:iCs/>
        </w:rPr>
        <w:t>RRCResumeComplete</w:t>
      </w:r>
      <w:r w:rsidRPr="0095250E">
        <w:t xml:space="preserve"> message;</w:t>
      </w:r>
    </w:p>
    <w:p w14:paraId="4DB4F826" w14:textId="77777777" w:rsidR="00283C80" w:rsidRPr="0095250E" w:rsidRDefault="00283C80" w:rsidP="00283C80">
      <w:pPr>
        <w:pStyle w:val="B3"/>
      </w:pPr>
      <w:r w:rsidRPr="0095250E">
        <w:t>3&gt;</w:t>
      </w:r>
      <w:r w:rsidRPr="0095250E">
        <w:tab/>
        <w:t>if WLAN measurement results are included in the logged measurements the UE has available for NR:</w:t>
      </w:r>
    </w:p>
    <w:p w14:paraId="32A0B3D5" w14:textId="77777777" w:rsidR="00283C80" w:rsidRPr="0095250E" w:rsidRDefault="00283C80" w:rsidP="00283C80">
      <w:pPr>
        <w:pStyle w:val="B4"/>
      </w:pPr>
      <w:r w:rsidRPr="0095250E">
        <w:t>4&gt;</w:t>
      </w:r>
      <w:r w:rsidRPr="0095250E">
        <w:tab/>
        <w:t xml:space="preserve">include the </w:t>
      </w:r>
      <w:r w:rsidRPr="0095250E">
        <w:rPr>
          <w:i/>
        </w:rPr>
        <w:t>logMeasAvailableWLAN</w:t>
      </w:r>
      <w:r w:rsidRPr="0095250E">
        <w:rPr>
          <w:rFonts w:eastAsia="宋体"/>
        </w:rPr>
        <w:t xml:space="preserve"> </w:t>
      </w:r>
      <w:r w:rsidRPr="0095250E">
        <w:rPr>
          <w:rFonts w:eastAsia="宋体"/>
          <w:iCs/>
        </w:rPr>
        <w:t xml:space="preserve">in the </w:t>
      </w:r>
      <w:r w:rsidRPr="0095250E">
        <w:rPr>
          <w:i/>
          <w:iCs/>
        </w:rPr>
        <w:t>RRCResumeComplete</w:t>
      </w:r>
      <w:r w:rsidRPr="0095250E">
        <w:t xml:space="preserve"> message;</w:t>
      </w:r>
    </w:p>
    <w:p w14:paraId="5A1FBDAE" w14:textId="77777777" w:rsidR="00283C80" w:rsidRPr="0095250E" w:rsidRDefault="00283C80" w:rsidP="00283C80">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 or</w:t>
      </w:r>
    </w:p>
    <w:p w14:paraId="0EBCAB1C" w14:textId="77777777" w:rsidR="00283C80" w:rsidRPr="0095250E" w:rsidRDefault="00283C80" w:rsidP="00283C80">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6FCFE0D" w14:textId="77777777" w:rsidR="00283C80" w:rsidRPr="0095250E" w:rsidRDefault="00283C80" w:rsidP="00283C80">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62AB315B" w14:textId="77777777" w:rsidR="00283C80" w:rsidRPr="0095250E" w:rsidRDefault="00283C80" w:rsidP="00283C80">
      <w:pPr>
        <w:pStyle w:val="B4"/>
        <w:rPr>
          <w:rFonts w:eastAsia="等线"/>
          <w:lang w:eastAsia="zh-CN"/>
        </w:rPr>
      </w:pPr>
      <w:r w:rsidRPr="0095250E">
        <w:rPr>
          <w:rFonts w:eastAsia="等线"/>
          <w:lang w:eastAsia="zh-CN"/>
        </w:rPr>
        <w:lastRenderedPageBreak/>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5C915AFB" w14:textId="77777777" w:rsidR="00283C80" w:rsidRPr="0095250E" w:rsidRDefault="00283C80" w:rsidP="00283C80">
      <w:pPr>
        <w:pStyle w:val="B3"/>
        <w:rPr>
          <w:rFonts w:eastAsia="等线"/>
          <w:lang w:eastAsia="zh-CN"/>
        </w:rPr>
      </w:pPr>
      <w:r w:rsidRPr="0095250E">
        <w:rPr>
          <w:rFonts w:eastAsia="等线"/>
          <w:lang w:eastAsia="zh-CN"/>
        </w:rPr>
        <w:t>3&gt;</w:t>
      </w:r>
      <w:r w:rsidRPr="0095250E">
        <w:rPr>
          <w:rFonts w:eastAsia="等线"/>
          <w:lang w:eastAsia="zh-CN"/>
        </w:rPr>
        <w:tab/>
        <w:t>else:</w:t>
      </w:r>
    </w:p>
    <w:p w14:paraId="4F5C30BD" w14:textId="77777777" w:rsidR="00283C80" w:rsidRPr="0095250E" w:rsidRDefault="00283C80" w:rsidP="00283C80">
      <w:pPr>
        <w:pStyle w:val="B4"/>
      </w:pPr>
      <w:r w:rsidRPr="0095250E">
        <w:t>4&gt;</w:t>
      </w:r>
      <w:r w:rsidRPr="0095250E">
        <w:tab/>
        <w:t>if the UE has logged measurements:</w:t>
      </w:r>
    </w:p>
    <w:p w14:paraId="1EC6AF89" w14:textId="77777777" w:rsidR="00283C80" w:rsidRPr="0095250E" w:rsidRDefault="00283C80" w:rsidP="00283C80">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748CB53" w14:textId="77777777" w:rsidR="00283C80" w:rsidRPr="0095250E" w:rsidRDefault="00283C80" w:rsidP="00283C80">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t xml:space="preserve"> and if the RPLMN is equal to</w:t>
      </w:r>
      <w:r w:rsidRPr="0095250E">
        <w:rPr>
          <w:i/>
        </w:rPr>
        <w:t xml:space="preserve"> plmn-Identity</w:t>
      </w:r>
      <w:r w:rsidRPr="0095250E">
        <w:t xml:space="preserve"> stored in </w:t>
      </w:r>
      <w:r w:rsidRPr="0095250E">
        <w:rPr>
          <w:i/>
        </w:rPr>
        <w:t xml:space="preserve">VarConnEstFailReport </w:t>
      </w:r>
      <w:r w:rsidRPr="0095250E">
        <w:t>or</w:t>
      </w:r>
      <w:r w:rsidRPr="0095250E">
        <w:rPr>
          <w:i/>
        </w:rPr>
        <w:t xml:space="preserve"> </w:t>
      </w:r>
      <w:r w:rsidRPr="0095250E">
        <w:rPr>
          <w:lang w:eastAsia="zh-CN"/>
        </w:rPr>
        <w:t xml:space="preserve">in </w:t>
      </w:r>
      <w:r w:rsidRPr="0095250E">
        <w:t>at least one of the entries of</w:t>
      </w:r>
      <w:r w:rsidRPr="0095250E">
        <w:rPr>
          <w:rFonts w:eastAsia="等线"/>
          <w:i/>
        </w:rPr>
        <w:t xml:space="preserve"> VarConnEstFailReportList</w:t>
      </w:r>
      <w:r w:rsidRPr="0095250E">
        <w:rPr>
          <w:rFonts w:eastAsia="等线"/>
          <w:iCs/>
        </w:rPr>
        <w:t>; or</w:t>
      </w:r>
    </w:p>
    <w:p w14:paraId="4EACFD9A" w14:textId="77777777" w:rsidR="00283C80" w:rsidRPr="0095250E" w:rsidRDefault="00283C80" w:rsidP="00283C80">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D89DD9A" w14:textId="77777777" w:rsidR="00283C80" w:rsidRPr="0095250E" w:rsidRDefault="00283C80" w:rsidP="00283C80">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0D0742ED" w14:textId="77777777" w:rsidR="00283C80" w:rsidRPr="0095250E" w:rsidRDefault="00283C80" w:rsidP="00283C80">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6A9F39BD" w14:textId="77777777" w:rsidR="00283C80" w:rsidRPr="0095250E" w:rsidRDefault="00283C80" w:rsidP="00283C80">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 or</w:t>
      </w:r>
    </w:p>
    <w:p w14:paraId="7976F7F9" w14:textId="77777777" w:rsidR="00283C80" w:rsidRPr="0095250E" w:rsidRDefault="00283C80" w:rsidP="00283C80">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6414165F" w14:textId="77777777" w:rsidR="00283C80" w:rsidRPr="0095250E" w:rsidRDefault="00283C80" w:rsidP="00283C80">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1AB31B8" w14:textId="77777777" w:rsidR="00283C80" w:rsidRPr="0095250E" w:rsidRDefault="00283C80" w:rsidP="00283C80">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4F9F5FAC" w14:textId="77777777" w:rsidR="00283C80" w:rsidRPr="0095250E" w:rsidRDefault="00283C80" w:rsidP="00283C80">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30261ED4" w14:textId="77777777" w:rsidR="00283C80" w:rsidRPr="0095250E" w:rsidRDefault="00283C80" w:rsidP="00283C80">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1798095" w14:textId="77777777" w:rsidR="00283C80" w:rsidRPr="0095250E" w:rsidRDefault="00283C80" w:rsidP="00283C80">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Pr="0095250E">
        <w:rPr>
          <w:iCs/>
        </w:rPr>
        <w:t>; or</w:t>
      </w:r>
    </w:p>
    <w:p w14:paraId="6D46BE99" w14:textId="77777777" w:rsidR="00283C80" w:rsidRPr="0095250E" w:rsidRDefault="00283C80" w:rsidP="00283C80">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4E0AF80E" w14:textId="77777777" w:rsidR="00283C80" w:rsidRPr="0095250E" w:rsidRDefault="00283C80" w:rsidP="00283C80">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15DB1053" w14:textId="77777777" w:rsidR="00283C80" w:rsidRPr="0095250E" w:rsidRDefault="00283C80" w:rsidP="00283C80">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00DEE76" w14:textId="77777777" w:rsidR="00283C80" w:rsidRPr="0095250E" w:rsidRDefault="00283C80" w:rsidP="00283C80">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0181E216" w14:textId="77777777" w:rsidR="00283C80" w:rsidRPr="0095250E" w:rsidRDefault="00283C80" w:rsidP="00283C80">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ECB28D3" w14:textId="77777777" w:rsidR="00283C80" w:rsidRPr="0095250E" w:rsidRDefault="00283C80" w:rsidP="00283C80">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2EA27C2" w14:textId="77777777" w:rsidR="00283C80" w:rsidRPr="0095250E" w:rsidRDefault="00283C80" w:rsidP="00283C80">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C03FB4A" w14:textId="77777777" w:rsidR="00283C80" w:rsidRPr="0095250E" w:rsidRDefault="00283C80" w:rsidP="00283C80">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CC4077" w14:textId="77777777" w:rsidR="00283C80" w:rsidRPr="0095250E" w:rsidRDefault="00283C80" w:rsidP="00283C80">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09D20C72" w14:textId="77777777" w:rsidR="00283C80" w:rsidRPr="0095250E" w:rsidRDefault="00283C80" w:rsidP="00283C80">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5A342497" w14:textId="77777777" w:rsidR="00283C80" w:rsidRPr="0095250E" w:rsidRDefault="00283C80" w:rsidP="00283C80">
      <w:pPr>
        <w:pStyle w:val="B5"/>
      </w:pPr>
      <w:r w:rsidRPr="0095250E">
        <w:lastRenderedPageBreak/>
        <w:t>5&gt;</w:t>
      </w:r>
      <w:r w:rsidRPr="0095250E">
        <w:tab/>
        <w:t>discard any application layer measurement reports which were not yet submitted to lower layers for transmission;</w:t>
      </w:r>
    </w:p>
    <w:p w14:paraId="1D6C9105" w14:textId="77777777" w:rsidR="00283C80" w:rsidRPr="0095250E" w:rsidRDefault="00283C80" w:rsidP="00283C80">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9043053" w14:textId="77777777" w:rsidR="00283C80" w:rsidRPr="0095250E" w:rsidRDefault="00283C80" w:rsidP="00283C80">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60BED33E" w14:textId="77777777" w:rsidR="00283C80" w:rsidRPr="0095250E" w:rsidRDefault="00283C80" w:rsidP="00283C80">
      <w:pPr>
        <w:pStyle w:val="B3"/>
      </w:pPr>
      <w:r w:rsidRPr="0095250E">
        <w:t>3&gt;</w:t>
      </w:r>
      <w:r w:rsidRPr="0095250E">
        <w:tab/>
        <w:t>if at least one stored application layer measurement configuration or application layer measurement report container has not been released:</w:t>
      </w:r>
    </w:p>
    <w:p w14:paraId="13BACB5E" w14:textId="77777777" w:rsidR="00283C80" w:rsidRPr="0095250E" w:rsidRDefault="00283C80" w:rsidP="00283C80">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00188076" w14:textId="77777777" w:rsidR="00283C80" w:rsidRPr="0095250E" w:rsidRDefault="00283C80" w:rsidP="00283C80">
      <w:pPr>
        <w:pStyle w:val="B2"/>
      </w:pPr>
      <w:r w:rsidRPr="0095250E">
        <w:t>2&gt;</w:t>
      </w:r>
      <w:r w:rsidRPr="0095250E">
        <w:tab/>
        <w:t>if the UE is configured to provide the measurement gap requirement information of NR target bands:</w:t>
      </w:r>
    </w:p>
    <w:p w14:paraId="4704E1E5" w14:textId="77777777" w:rsidR="00283C80" w:rsidRPr="0095250E" w:rsidRDefault="00283C80" w:rsidP="00283C80">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215ADC6C" w14:textId="77777777" w:rsidR="00283C80" w:rsidRPr="0095250E" w:rsidRDefault="00283C80" w:rsidP="00283C80">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35C6CE43" w14:textId="77777777" w:rsidR="00283C80" w:rsidRPr="0095250E" w:rsidRDefault="00283C80" w:rsidP="00283C80">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26E3AE91" w14:textId="77777777" w:rsidR="00283C80" w:rsidRPr="0095250E" w:rsidRDefault="00283C80" w:rsidP="00283C80">
      <w:pPr>
        <w:pStyle w:val="B3"/>
      </w:pPr>
      <w:r w:rsidRPr="0095250E">
        <w:t>3&gt;</w:t>
      </w:r>
      <w:r w:rsidRPr="0095250E">
        <w:tab/>
        <w:t xml:space="preserve">if the </w:t>
      </w:r>
      <w:r w:rsidRPr="0095250E">
        <w:rPr>
          <w:i/>
          <w:iCs/>
        </w:rPr>
        <w:t>needForInterruptionConfigNR</w:t>
      </w:r>
      <w:r w:rsidRPr="0095250E">
        <w:t xml:space="preserve"> is enabled:</w:t>
      </w:r>
    </w:p>
    <w:p w14:paraId="07ACBC6F" w14:textId="77777777" w:rsidR="00283C80" w:rsidRPr="0095250E" w:rsidRDefault="00283C80" w:rsidP="00283C80">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08C593F1" w14:textId="77777777" w:rsidR="00283C80" w:rsidRPr="0095250E" w:rsidRDefault="00283C80" w:rsidP="00283C80">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1EC93F12" w14:textId="77777777" w:rsidR="00283C80" w:rsidRPr="0095250E" w:rsidRDefault="00283C80" w:rsidP="00283C80">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29856A0F" w14:textId="77777777" w:rsidR="00283C80" w:rsidRPr="0095250E" w:rsidRDefault="00283C80" w:rsidP="00283C80">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7E429717" w14:textId="77777777" w:rsidR="00283C80" w:rsidRPr="0095250E" w:rsidRDefault="00283C80" w:rsidP="00283C80">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5BAB3ECC" w14:textId="77777777" w:rsidR="00283C80" w:rsidRPr="0095250E" w:rsidRDefault="00283C80" w:rsidP="00283C80">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5394F23F" w14:textId="77777777" w:rsidR="00283C80" w:rsidRPr="0095250E" w:rsidRDefault="00283C80" w:rsidP="00283C80">
      <w:pPr>
        <w:pStyle w:val="B3"/>
        <w:rPr>
          <w:lang w:eastAsia="en-US"/>
        </w:rPr>
      </w:pPr>
      <w:r w:rsidRPr="0095250E">
        <w:rPr>
          <w:lang w:eastAsia="x-none"/>
        </w:rPr>
        <w:t>3&gt;</w:t>
      </w:r>
      <w:r w:rsidRPr="0095250E">
        <w:rPr>
          <w:lang w:eastAsia="x-none"/>
        </w:rPr>
        <w:tab/>
      </w:r>
      <w:r w:rsidRPr="0095250E">
        <w:t xml:space="preserve">include the </w:t>
      </w:r>
      <w:r w:rsidRPr="0095250E">
        <w:rPr>
          <w:i/>
        </w:rPr>
        <w:t>NeedForGapNCSG-InfoNR</w:t>
      </w:r>
      <w:r w:rsidRPr="0095250E">
        <w:t xml:space="preserve"> and set the contents as follows:</w:t>
      </w:r>
    </w:p>
    <w:p w14:paraId="141E486F" w14:textId="77777777" w:rsidR="00283C80" w:rsidRPr="0095250E" w:rsidRDefault="00283C80" w:rsidP="00283C80">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68CD933A" w14:textId="77777777" w:rsidR="00283C80" w:rsidRPr="0095250E" w:rsidRDefault="00283C80" w:rsidP="00283C80">
      <w:pPr>
        <w:pStyle w:val="B4"/>
      </w:pPr>
      <w:r w:rsidRPr="0095250E">
        <w:t>4&gt;</w:t>
      </w:r>
      <w:r w:rsidRPr="0095250E">
        <w:tab/>
        <w:t xml:space="preserve">if </w:t>
      </w:r>
      <w:r w:rsidRPr="0095250E">
        <w:rPr>
          <w:i/>
        </w:rPr>
        <w:t>requestedTargetBandFilterNCSG-NR</w:t>
      </w:r>
      <w:r w:rsidRPr="0095250E">
        <w:t xml:space="preserve"> is configured:</w:t>
      </w:r>
    </w:p>
    <w:p w14:paraId="31960E29" w14:textId="77777777" w:rsidR="00283C80" w:rsidRPr="0095250E" w:rsidRDefault="00283C80" w:rsidP="00283C80">
      <w:pPr>
        <w:pStyle w:val="B5"/>
      </w:pPr>
      <w:r w:rsidRPr="0095250E">
        <w:t>5&gt;</w:t>
      </w:r>
      <w:r w:rsidRPr="0095250E">
        <w:tab/>
        <w:t xml:space="preserve">for each supported NR band included in </w:t>
      </w:r>
      <w:r w:rsidRPr="0095250E">
        <w:rPr>
          <w:i/>
        </w:rPr>
        <w:t>requestedTargetBandFilterNCSG-NR</w:t>
      </w:r>
      <w:r w:rsidRPr="0095250E">
        <w:t xml:space="preserve">, include an entry in </w:t>
      </w:r>
      <w:r w:rsidRPr="0095250E">
        <w:rPr>
          <w:i/>
        </w:rPr>
        <w:t>interFreq-needForNCSG</w:t>
      </w:r>
      <w:r w:rsidRPr="0095250E">
        <w:t xml:space="preserve"> and set the NCSG requirement information for that band;</w:t>
      </w:r>
    </w:p>
    <w:p w14:paraId="64A9F88F" w14:textId="77777777" w:rsidR="00283C80" w:rsidRPr="0095250E" w:rsidRDefault="00283C80" w:rsidP="00283C80">
      <w:pPr>
        <w:pStyle w:val="B4"/>
      </w:pPr>
      <w:r w:rsidRPr="0095250E">
        <w:t>4&gt;</w:t>
      </w:r>
      <w:r w:rsidRPr="0095250E">
        <w:tab/>
        <w:t>else:</w:t>
      </w:r>
    </w:p>
    <w:p w14:paraId="67B17298" w14:textId="77777777" w:rsidR="00283C80" w:rsidRPr="0095250E" w:rsidRDefault="00283C80" w:rsidP="00283C80">
      <w:pPr>
        <w:pStyle w:val="B5"/>
      </w:pPr>
      <w:r w:rsidRPr="0095250E">
        <w:t>5&gt;</w:t>
      </w:r>
      <w:r w:rsidRPr="0095250E">
        <w:tab/>
        <w:t xml:space="preserve">include an entry for each supported NR band in </w:t>
      </w:r>
      <w:r w:rsidRPr="0095250E">
        <w:rPr>
          <w:i/>
        </w:rPr>
        <w:t>interFreq-needForNCSG</w:t>
      </w:r>
      <w:r w:rsidRPr="0095250E">
        <w:t xml:space="preserve"> and set the corresponding NCSG requirement information;</w:t>
      </w:r>
    </w:p>
    <w:p w14:paraId="1D861999" w14:textId="77777777" w:rsidR="00283C80" w:rsidRPr="0095250E" w:rsidRDefault="00283C80" w:rsidP="00283C80">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3C90B708" w14:textId="77777777" w:rsidR="00283C80" w:rsidRPr="0095250E" w:rsidRDefault="00283C80" w:rsidP="00283C80">
      <w:pPr>
        <w:pStyle w:val="B3"/>
        <w:rPr>
          <w:lang w:eastAsia="en-US"/>
        </w:rPr>
      </w:pPr>
      <w:r w:rsidRPr="0095250E">
        <w:rPr>
          <w:lang w:eastAsia="x-none"/>
        </w:rPr>
        <w:t>3&gt;</w:t>
      </w:r>
      <w:r w:rsidRPr="0095250E">
        <w:rPr>
          <w:lang w:eastAsia="x-none"/>
        </w:rPr>
        <w:tab/>
      </w:r>
      <w:r w:rsidRPr="0095250E">
        <w:t xml:space="preserve">include the </w:t>
      </w:r>
      <w:r w:rsidRPr="0095250E">
        <w:rPr>
          <w:i/>
        </w:rPr>
        <w:t>NeedForGapNCSG-InfoEUTRA</w:t>
      </w:r>
      <w:r w:rsidRPr="0095250E">
        <w:t xml:space="preserve"> and set the contents as follows:</w:t>
      </w:r>
    </w:p>
    <w:p w14:paraId="16CA8D71" w14:textId="77777777" w:rsidR="00283C80" w:rsidRPr="0095250E" w:rsidRDefault="00283C80" w:rsidP="00283C80">
      <w:pPr>
        <w:pStyle w:val="B4"/>
      </w:pPr>
      <w:r w:rsidRPr="0095250E">
        <w:lastRenderedPageBreak/>
        <w:t>4&gt;</w:t>
      </w:r>
      <w:r w:rsidRPr="0095250E">
        <w:tab/>
        <w:t xml:space="preserve">if </w:t>
      </w:r>
      <w:r w:rsidRPr="0095250E">
        <w:rPr>
          <w:i/>
        </w:rPr>
        <w:t>requestedTargetBandFilterNCSG-EUTRA</w:t>
      </w:r>
      <w:r w:rsidRPr="0095250E">
        <w:t xml:space="preserve"> is configured:</w:t>
      </w:r>
    </w:p>
    <w:p w14:paraId="73A0F23A" w14:textId="77777777" w:rsidR="00283C80" w:rsidRPr="0095250E" w:rsidRDefault="00283C80" w:rsidP="00283C80">
      <w:pPr>
        <w:pStyle w:val="B5"/>
      </w:pPr>
      <w:r w:rsidRPr="0095250E">
        <w:t>5&gt;</w:t>
      </w:r>
      <w:r w:rsidRPr="0095250E">
        <w:tab/>
        <w:t xml:space="preserve">for each supported E-UTRA band included in </w:t>
      </w:r>
      <w:r w:rsidRPr="0095250E">
        <w:rPr>
          <w:i/>
        </w:rPr>
        <w:t>requestedTargetBandFilterNCSG-EUTRA</w:t>
      </w:r>
      <w:r w:rsidRPr="0095250E">
        <w:t xml:space="preserve">, include an entry in </w:t>
      </w:r>
      <w:r w:rsidRPr="0095250E">
        <w:rPr>
          <w:i/>
        </w:rPr>
        <w:t>needForNCSG-EUTRA</w:t>
      </w:r>
      <w:r w:rsidRPr="0095250E">
        <w:t xml:space="preserve"> and set the NCSG requirement information for that band;</w:t>
      </w:r>
    </w:p>
    <w:p w14:paraId="00799489" w14:textId="77777777" w:rsidR="00283C80" w:rsidRPr="0095250E" w:rsidRDefault="00283C80" w:rsidP="00283C80">
      <w:pPr>
        <w:pStyle w:val="B4"/>
      </w:pPr>
      <w:r w:rsidRPr="0095250E">
        <w:t>4&gt;</w:t>
      </w:r>
      <w:r w:rsidRPr="0095250E">
        <w:tab/>
        <w:t>else:</w:t>
      </w:r>
    </w:p>
    <w:p w14:paraId="5343E9D1" w14:textId="77777777" w:rsidR="00283C80" w:rsidRPr="0095250E" w:rsidRDefault="00283C80" w:rsidP="00283C80">
      <w:pPr>
        <w:pStyle w:val="B5"/>
      </w:pPr>
      <w:r w:rsidRPr="0095250E">
        <w:t>5&gt;</w:t>
      </w:r>
      <w:r w:rsidRPr="0095250E">
        <w:tab/>
        <w:t xml:space="preserve">include an entry for each supported E-UTRA band in </w:t>
      </w:r>
      <w:r w:rsidRPr="0095250E">
        <w:rPr>
          <w:i/>
        </w:rPr>
        <w:t>needForNCSG-EUTRA</w:t>
      </w:r>
      <w:r w:rsidRPr="0095250E">
        <w:t xml:space="preserve"> and set the corresponding NCSG requirement information;</w:t>
      </w:r>
    </w:p>
    <w:p w14:paraId="6F6DCA8B"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2003712" w14:textId="77777777" w:rsidR="00283C80" w:rsidRPr="0095250E" w:rsidRDefault="00283C80" w:rsidP="00283C80">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3D4DA20E"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64EB7DE"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74F0B61B" w14:textId="77777777" w:rsidR="00283C80" w:rsidRPr="0095250E" w:rsidRDefault="00283C80" w:rsidP="00283C80">
      <w:pPr>
        <w:pStyle w:val="B1"/>
      </w:pPr>
      <w:r w:rsidRPr="0095250E">
        <w:t>1&gt;</w:t>
      </w:r>
      <w:r w:rsidRPr="0095250E">
        <w:tab/>
        <w:t xml:space="preserve">submit the </w:t>
      </w:r>
      <w:r w:rsidRPr="0095250E">
        <w:rPr>
          <w:i/>
        </w:rPr>
        <w:t>RRCResumeComplete</w:t>
      </w:r>
      <w:r w:rsidRPr="0095250E">
        <w:t xml:space="preserve"> message to lower layers for transmission;</w:t>
      </w:r>
    </w:p>
    <w:p w14:paraId="518730AE" w14:textId="77777777" w:rsidR="00283C80" w:rsidRPr="0095250E" w:rsidRDefault="00283C80" w:rsidP="00283C80">
      <w:pPr>
        <w:pStyle w:val="B1"/>
      </w:pPr>
      <w:r w:rsidRPr="0095250E">
        <w:t>1&gt;</w:t>
      </w:r>
      <w:r w:rsidRPr="0095250E">
        <w:tab/>
        <w:t>the procedure ends.</w:t>
      </w:r>
    </w:p>
    <w:p w14:paraId="4A635B40" w14:textId="77777777" w:rsidR="00283C80" w:rsidRPr="0095250E" w:rsidRDefault="00283C80" w:rsidP="00283C80">
      <w:pPr>
        <w:pStyle w:val="NO"/>
      </w:pPr>
      <w:r w:rsidRPr="0095250E">
        <w:t>NOTE 2:</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0B0907F" w14:textId="77777777" w:rsidR="00283C80" w:rsidRPr="0095250E" w:rsidRDefault="00283C80" w:rsidP="00283C80">
      <w:pPr>
        <w:pStyle w:val="4"/>
      </w:pPr>
      <w:bookmarkStart w:id="595" w:name="_Toc60776836"/>
      <w:bookmarkStart w:id="596" w:name="_Toc156129818"/>
      <w:r w:rsidRPr="0095250E">
        <w:t>5.3.13.5</w:t>
      </w:r>
      <w:r w:rsidRPr="0095250E">
        <w:tab/>
        <w:t>Handling of failure to resume RRC Connection</w:t>
      </w:r>
      <w:bookmarkEnd w:id="595"/>
      <w:bookmarkEnd w:id="596"/>
    </w:p>
    <w:p w14:paraId="70A447B4" w14:textId="77777777" w:rsidR="00283C80" w:rsidRPr="0095250E" w:rsidRDefault="00283C80" w:rsidP="00283C80">
      <w:r w:rsidRPr="0095250E">
        <w:t>The UE shall:</w:t>
      </w:r>
    </w:p>
    <w:p w14:paraId="695FAFFC" w14:textId="77777777" w:rsidR="00283C80" w:rsidRPr="0095250E" w:rsidRDefault="00283C80" w:rsidP="00283C80">
      <w:pPr>
        <w:pStyle w:val="B1"/>
      </w:pPr>
      <w:r w:rsidRPr="0095250E">
        <w:t>1&gt;</w:t>
      </w:r>
      <w:r w:rsidRPr="0095250E">
        <w:tab/>
        <w:t>if timer T319 expires:</w:t>
      </w:r>
    </w:p>
    <w:p w14:paraId="16EF5075" w14:textId="77777777" w:rsidR="00283C80" w:rsidRPr="0095250E" w:rsidRDefault="00283C80" w:rsidP="00283C80">
      <w:pPr>
        <w:pStyle w:val="B2"/>
        <w:rPr>
          <w:lang w:eastAsia="ko-KR"/>
        </w:rPr>
      </w:pPr>
      <w:r w:rsidRPr="0095250E">
        <w:rPr>
          <w:rFonts w:eastAsia="等线"/>
        </w:rPr>
        <w:t>2&gt;</w:t>
      </w:r>
      <w:r w:rsidRPr="0095250E">
        <w:rPr>
          <w:rFonts w:eastAsia="等线"/>
        </w:rPr>
        <w:tab/>
        <w:t>if the UE supports multiple CEF report:</w:t>
      </w:r>
    </w:p>
    <w:p w14:paraId="75EE6048" w14:textId="77777777" w:rsidR="00283C80" w:rsidRPr="0095250E" w:rsidRDefault="00283C80" w:rsidP="00283C80">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54F0AACF" w14:textId="77777777" w:rsidR="00283C80" w:rsidRPr="0095250E" w:rsidRDefault="00283C80" w:rsidP="00283C80">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2FD59C65" w14:textId="77777777" w:rsidR="00283C80" w:rsidRPr="0095250E" w:rsidRDefault="00283C80" w:rsidP="00283C80">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0DD9653" w14:textId="77777777" w:rsidR="00283C80" w:rsidRPr="0095250E" w:rsidRDefault="00283C80" w:rsidP="00283C80">
      <w:pPr>
        <w:pStyle w:val="B2"/>
        <w:rPr>
          <w:rFonts w:eastAsia="等线"/>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3FDCBA81" w14:textId="77777777" w:rsidR="00283C80" w:rsidRPr="0095250E" w:rsidRDefault="00283C80" w:rsidP="00283C80">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1EBC43A" w14:textId="77777777" w:rsidR="00283C80" w:rsidRPr="0095250E" w:rsidRDefault="00283C80" w:rsidP="00283C80">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1CD3A4FD" w14:textId="77777777" w:rsidR="00283C80" w:rsidRPr="0095250E" w:rsidRDefault="00283C80" w:rsidP="00283C80">
      <w:pPr>
        <w:pStyle w:val="B2"/>
        <w:rPr>
          <w:rFonts w:eastAsia="等线"/>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any entry of</w:t>
      </w:r>
      <w:r w:rsidRPr="0095250E">
        <w:rPr>
          <w:rFonts w:eastAsia="等线"/>
          <w:i/>
        </w:rPr>
        <w:t xml:space="preserve"> VarConnEstFailReportList</w:t>
      </w:r>
      <w:r w:rsidRPr="0095250E">
        <w:rPr>
          <w:rFonts w:eastAsia="等线"/>
        </w:rPr>
        <w:t>:</w:t>
      </w:r>
    </w:p>
    <w:p w14:paraId="7E6D2F0F" w14:textId="77777777" w:rsidR="00283C80" w:rsidRPr="0095250E" w:rsidRDefault="00283C80" w:rsidP="00283C80">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3DB358A5" w14:textId="77777777" w:rsidR="00283C80" w:rsidRPr="0095250E" w:rsidRDefault="00283C80" w:rsidP="00283C80">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245C9812" w14:textId="77777777" w:rsidR="00283C80" w:rsidRPr="0095250E" w:rsidRDefault="00283C80" w:rsidP="00283C80">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F42B41F" w14:textId="77777777" w:rsidR="00283C80" w:rsidRPr="0095250E" w:rsidRDefault="00283C80" w:rsidP="00283C80">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InfoList</w:t>
      </w:r>
      <w:r w:rsidRPr="0095250E">
        <w:t xml:space="preserve"> in </w:t>
      </w:r>
      <w:r w:rsidRPr="0095250E">
        <w:rPr>
          <w:i/>
        </w:rPr>
        <w:t>SIB1</w:t>
      </w:r>
      <w:r w:rsidRPr="0095250E">
        <w:t>;</w:t>
      </w:r>
    </w:p>
    <w:p w14:paraId="0D04CAFA" w14:textId="77777777" w:rsidR="00283C80" w:rsidRPr="0095250E" w:rsidRDefault="00283C80" w:rsidP="00283C80">
      <w:pPr>
        <w:pStyle w:val="B3"/>
      </w:pPr>
      <w:r w:rsidRPr="0095250E">
        <w:lastRenderedPageBreak/>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0BEB97C3" w14:textId="77777777" w:rsidR="00283C80" w:rsidRPr="0095250E" w:rsidRDefault="00283C80" w:rsidP="00283C80">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829DD7E" w14:textId="77777777" w:rsidR="00283C80" w:rsidRPr="0095250E" w:rsidRDefault="00283C80" w:rsidP="00283C80">
      <w:pPr>
        <w:pStyle w:val="B4"/>
      </w:pPr>
      <w:r w:rsidRPr="0095250E">
        <w:t>4&gt;</w:t>
      </w:r>
      <w:r w:rsidRPr="0095250E">
        <w:tab/>
        <w:t>for each neighbour cell included, include the optional fields that are available;</w:t>
      </w:r>
    </w:p>
    <w:p w14:paraId="292319D2" w14:textId="77777777" w:rsidR="00283C80" w:rsidRPr="0095250E" w:rsidRDefault="00283C80" w:rsidP="00283C80">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42A2481C" w14:textId="77777777" w:rsidR="00283C80" w:rsidRPr="0095250E" w:rsidRDefault="00283C80" w:rsidP="00283C80">
      <w:pPr>
        <w:pStyle w:val="B3"/>
      </w:pPr>
      <w:r w:rsidRPr="0095250E">
        <w:t>3&gt;</w:t>
      </w:r>
      <w:r w:rsidRPr="0095250E">
        <w:tab/>
        <w:t xml:space="preserve">if available, set the </w:t>
      </w:r>
      <w:r w:rsidRPr="0095250E">
        <w:rPr>
          <w:i/>
        </w:rPr>
        <w:t xml:space="preserve">locationInfo </w:t>
      </w:r>
      <w:r w:rsidRPr="0095250E">
        <w:t>as in 5.3.3.7;</w:t>
      </w:r>
    </w:p>
    <w:p w14:paraId="66B52433" w14:textId="77777777" w:rsidR="00283C80" w:rsidRPr="0095250E" w:rsidRDefault="00283C80" w:rsidP="00283C80">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4E3AA40D" w14:textId="77777777" w:rsidR="00283C80" w:rsidRPr="0095250E" w:rsidRDefault="00283C80" w:rsidP="00283C80">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3AB4534D" w14:textId="77777777" w:rsidR="00283C80" w:rsidRPr="0095250E" w:rsidRDefault="00283C80" w:rsidP="00283C80">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32EC7CE0" w14:textId="77777777" w:rsidR="00283C80" w:rsidRPr="0095250E" w:rsidRDefault="00283C80" w:rsidP="00283C80">
      <w:pPr>
        <w:pStyle w:val="B2"/>
      </w:pPr>
      <w:r w:rsidRPr="0095250E">
        <w:t>2&gt;</w:t>
      </w:r>
      <w:r w:rsidRPr="0095250E">
        <w:tab/>
        <w:t>perform the actions upon going to RRC_IDLE as specified in 5.3.11 with release cause 'RRC Resume failure'.</w:t>
      </w:r>
    </w:p>
    <w:p w14:paraId="357F774A" w14:textId="77777777" w:rsidR="00283C80" w:rsidRPr="0095250E" w:rsidRDefault="00283C80" w:rsidP="00283C80">
      <w:pPr>
        <w:pStyle w:val="B1"/>
      </w:pPr>
      <w:r w:rsidRPr="0095250E">
        <w:t>1&gt;</w:t>
      </w:r>
      <w:r w:rsidRPr="0095250E">
        <w:tab/>
      </w:r>
      <w:r w:rsidRPr="0095250E">
        <w:rPr>
          <w:rFonts w:eastAsia="宋体"/>
          <w:lang w:eastAsia="zh-CN"/>
        </w:rPr>
        <w:t xml:space="preserve">else </w:t>
      </w:r>
      <w:r w:rsidRPr="0095250E">
        <w:t>if upon receiving integrity check failure indication from lower layers while T319 is running:</w:t>
      </w:r>
    </w:p>
    <w:p w14:paraId="76102A85" w14:textId="77777777" w:rsidR="00283C80" w:rsidRPr="0095250E" w:rsidRDefault="00283C80" w:rsidP="00283C80">
      <w:pPr>
        <w:pStyle w:val="B2"/>
      </w:pPr>
      <w:r w:rsidRPr="0095250E">
        <w:t>2&gt;</w:t>
      </w:r>
      <w:r w:rsidRPr="0095250E">
        <w:tab/>
        <w:t>perform the actions upon going to RRC_IDLE as specified in 5.3.11 with release cause 'RRC Resume failure'.</w:t>
      </w:r>
    </w:p>
    <w:p w14:paraId="653C2BF2" w14:textId="77777777" w:rsidR="00283C80" w:rsidRPr="0095250E" w:rsidRDefault="00283C80" w:rsidP="00283C80">
      <w:pPr>
        <w:pStyle w:val="B1"/>
      </w:pPr>
      <w:r w:rsidRPr="0095250E">
        <w:t>1&gt;</w:t>
      </w:r>
      <w:r w:rsidRPr="0095250E">
        <w:tab/>
      </w:r>
      <w:r w:rsidRPr="0095250E">
        <w:rPr>
          <w:rFonts w:eastAsia="宋体"/>
          <w:lang w:eastAsia="zh-CN"/>
        </w:rPr>
        <w:t xml:space="preserve">else </w:t>
      </w:r>
      <w:r w:rsidRPr="0095250E">
        <w:t>if indication from the MCG RLC that the maximum number of retransmissions has been reached is received while SDT procedure is ongoing; or</w:t>
      </w:r>
    </w:p>
    <w:p w14:paraId="506ED807" w14:textId="77777777" w:rsidR="00283C80" w:rsidRPr="0095250E" w:rsidRDefault="00283C80" w:rsidP="00283C80">
      <w:pPr>
        <w:pStyle w:val="B1"/>
      </w:pPr>
      <w:r w:rsidRPr="0095250E">
        <w:t>1&gt;</w:t>
      </w:r>
      <w:r w:rsidRPr="0095250E">
        <w:tab/>
        <w:t>if random access problem indication is received from MCG MAC while SDT procedure is ongoing; or</w:t>
      </w:r>
    </w:p>
    <w:p w14:paraId="47625AB6" w14:textId="77777777" w:rsidR="00283C80" w:rsidRPr="0095250E" w:rsidRDefault="00283C80" w:rsidP="00283C80">
      <w:pPr>
        <w:pStyle w:val="B1"/>
      </w:pPr>
      <w:bookmarkStart w:id="597"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or the </w:t>
      </w:r>
      <w:r w:rsidRPr="0095250E">
        <w:rPr>
          <w:i/>
          <w:iCs/>
        </w:rPr>
        <w:t>configuredGrantTimer</w:t>
      </w:r>
      <w:r w:rsidRPr="0095250E">
        <w:t xml:space="preserve"> expired before receiving network response for the UL CG-SDT transmission with CCCH message</w:t>
      </w:r>
      <w:bookmarkEnd w:id="597"/>
      <w:r w:rsidRPr="0095250E">
        <w:t xml:space="preserve"> while SDT procedure is ongoing; or</w:t>
      </w:r>
    </w:p>
    <w:p w14:paraId="233ECD9D" w14:textId="77777777" w:rsidR="00283C80" w:rsidRPr="0095250E" w:rsidRDefault="00283C80" w:rsidP="00283C80">
      <w:pPr>
        <w:pStyle w:val="B1"/>
      </w:pPr>
      <w:r w:rsidRPr="0095250E">
        <w:t>1&gt;</w:t>
      </w:r>
      <w:r w:rsidRPr="0095250E">
        <w:tab/>
        <w:t>if integrity check failure indication is received from lower layers while SDT procedure is ongoing; or</w:t>
      </w:r>
    </w:p>
    <w:p w14:paraId="3B62BD2D" w14:textId="77777777" w:rsidR="00283C80" w:rsidRPr="0095250E" w:rsidRDefault="00283C80" w:rsidP="00283C80">
      <w:pPr>
        <w:pStyle w:val="B1"/>
      </w:pPr>
      <w:r w:rsidRPr="0095250E">
        <w:t>1&gt;</w:t>
      </w:r>
      <w:r w:rsidRPr="0095250E">
        <w:tab/>
        <w:t>if T319a expires:</w:t>
      </w:r>
    </w:p>
    <w:p w14:paraId="56004994" w14:textId="77777777" w:rsidR="00283C80" w:rsidRPr="0095250E" w:rsidRDefault="00283C80" w:rsidP="00283C80">
      <w:pPr>
        <w:pStyle w:val="B2"/>
      </w:pPr>
      <w:r w:rsidRPr="0095250E">
        <w:t>2&gt;</w:t>
      </w:r>
      <w:r w:rsidRPr="0095250E">
        <w:tab/>
        <w:t>consider SDT procedure is not ongoing;</w:t>
      </w:r>
    </w:p>
    <w:p w14:paraId="6413919F" w14:textId="77777777" w:rsidR="00283C80" w:rsidRPr="0095250E" w:rsidRDefault="00283C80" w:rsidP="00283C80">
      <w:pPr>
        <w:pStyle w:val="B2"/>
      </w:pPr>
      <w:r w:rsidRPr="0095250E">
        <w:t>2&gt;</w:t>
      </w:r>
      <w:r w:rsidRPr="0095250E">
        <w:tab/>
        <w:t>perform the actions upon going to RRC_IDLE as specified in 5.3.11 with release cause 'RRC Resume failure'.</w:t>
      </w:r>
    </w:p>
    <w:p w14:paraId="5DC67F50" w14:textId="77777777" w:rsidR="00283C80" w:rsidRPr="0095250E" w:rsidRDefault="00283C80" w:rsidP="00283C80">
      <w:r w:rsidRPr="0095250E">
        <w:t xml:space="preserve">The UE may discard the connection resume failure or connection establishment failure information, i.e. release the UE variable </w:t>
      </w:r>
      <w:r w:rsidRPr="0095250E">
        <w:rPr>
          <w:i/>
        </w:rPr>
        <w:t>VarConnEstFailReport</w:t>
      </w:r>
      <w:r w:rsidRPr="0095250E">
        <w:t xml:space="preserve"> and the UE variable </w:t>
      </w:r>
      <w:r w:rsidRPr="0095250E">
        <w:rPr>
          <w:i/>
        </w:rPr>
        <w:t>VarConnEstFailReportList</w:t>
      </w:r>
      <w:r w:rsidRPr="0095250E">
        <w:t>, 48 hours after the last connection resume failure is detected.</w:t>
      </w:r>
    </w:p>
    <w:p w14:paraId="230F1840" w14:textId="77777777" w:rsidR="00283C80" w:rsidRPr="0095250E" w:rsidRDefault="00283C80" w:rsidP="00283C80">
      <w:r w:rsidRPr="0095250E">
        <w:t xml:space="preserve">The L2 U2N Relay UE either indicates to upper layers (to trigger PC5 unicast link release) or sends </w:t>
      </w:r>
      <w:r w:rsidRPr="0095250E">
        <w:rPr>
          <w:i/>
        </w:rPr>
        <w:t>NotificationMessageSidelink</w:t>
      </w:r>
      <w:r w:rsidRPr="0095250E">
        <w:t xml:space="preserve"> message to the connected L2 U2N Remote UE(s) in accordance with 5.8.9.10.</w:t>
      </w:r>
    </w:p>
    <w:p w14:paraId="15221037" w14:textId="77777777" w:rsidR="00283C80" w:rsidRPr="0095250E" w:rsidRDefault="00283C80" w:rsidP="00283C80">
      <w:pPr>
        <w:pStyle w:val="4"/>
      </w:pPr>
      <w:bookmarkStart w:id="598" w:name="_Toc60776837"/>
      <w:bookmarkStart w:id="599" w:name="_Toc156129819"/>
      <w:r w:rsidRPr="0095250E">
        <w:t>5.3.13.6</w:t>
      </w:r>
      <w:r w:rsidRPr="0095250E">
        <w:tab/>
        <w:t>Cell re-selection or cell selection or L2 U2N relay (re)selection while T390, T319 or T302 is running or SDT procedure is ongoing (UE in RRC_INACTIVE)</w:t>
      </w:r>
      <w:bookmarkEnd w:id="598"/>
      <w:r w:rsidRPr="0095250E">
        <w:t xml:space="preserve"> or SRS transmission in RRC_INACTIVE is configured</w:t>
      </w:r>
      <w:bookmarkEnd w:id="599"/>
    </w:p>
    <w:p w14:paraId="56D4D3F6" w14:textId="77777777" w:rsidR="00283C80" w:rsidRPr="0095250E" w:rsidRDefault="00283C80" w:rsidP="00283C80">
      <w:r w:rsidRPr="0095250E">
        <w:t>The UE shall:</w:t>
      </w:r>
    </w:p>
    <w:p w14:paraId="3DD4773C" w14:textId="77777777" w:rsidR="00283C80" w:rsidRPr="0095250E" w:rsidRDefault="00283C80" w:rsidP="00283C80">
      <w:pPr>
        <w:pStyle w:val="B1"/>
      </w:pPr>
      <w:r w:rsidRPr="0095250E">
        <w:t>1&gt;</w:t>
      </w:r>
      <w:r w:rsidRPr="0095250E">
        <w:tab/>
        <w:t>if cell reselection occurs while T319 or T302 is running or while SDT procedure is ongoing; or</w:t>
      </w:r>
    </w:p>
    <w:p w14:paraId="1AEEFDBC" w14:textId="77777777" w:rsidR="00283C80" w:rsidRPr="0095250E" w:rsidRDefault="00283C80" w:rsidP="00283C80">
      <w:pPr>
        <w:pStyle w:val="B1"/>
      </w:pPr>
      <w:r w:rsidRPr="0095250E">
        <w:t>1&gt;</w:t>
      </w:r>
      <w:r w:rsidRPr="0095250E">
        <w:tab/>
        <w:t>if relay reselection occurs while T319 is running; or</w:t>
      </w:r>
    </w:p>
    <w:p w14:paraId="5D88CCF8" w14:textId="77777777" w:rsidR="00283C80" w:rsidRPr="0095250E" w:rsidRDefault="00283C80" w:rsidP="00283C80">
      <w:pPr>
        <w:pStyle w:val="B1"/>
      </w:pPr>
      <w:r w:rsidRPr="0095250E">
        <w:lastRenderedPageBreak/>
        <w:t>1&gt;</w:t>
      </w:r>
      <w:r w:rsidRPr="0095250E">
        <w:tab/>
        <w:t>if cell changes due to relay reselection while T302 is running:</w:t>
      </w:r>
    </w:p>
    <w:p w14:paraId="642C1E5B" w14:textId="77777777" w:rsidR="00283C80" w:rsidRPr="0095250E" w:rsidRDefault="00283C80" w:rsidP="00283C80">
      <w:pPr>
        <w:pStyle w:val="B2"/>
      </w:pPr>
      <w:r w:rsidRPr="0095250E">
        <w:t>2&gt;</w:t>
      </w:r>
      <w:r w:rsidRPr="0095250E">
        <w:tab/>
        <w:t>perform the actions upon going to RRC_IDLE as specified in 5.3.11 with release cause 'RRC Resume failure';</w:t>
      </w:r>
    </w:p>
    <w:p w14:paraId="0B958837" w14:textId="77777777" w:rsidR="00283C80" w:rsidRPr="0095250E" w:rsidRDefault="00283C80" w:rsidP="00283C80">
      <w:pPr>
        <w:pStyle w:val="B1"/>
      </w:pPr>
      <w:r w:rsidRPr="0095250E">
        <w:t>1&gt;</w:t>
      </w:r>
      <w:r w:rsidRPr="0095250E">
        <w:tab/>
        <w:t>else if cell selection or reselection occurs while T390 is running, or cell change due to relay selection or reselection occurs while T390 is running:</w:t>
      </w:r>
    </w:p>
    <w:p w14:paraId="029762D4" w14:textId="77777777" w:rsidR="00283C80" w:rsidRPr="0095250E" w:rsidRDefault="00283C80" w:rsidP="00283C80">
      <w:pPr>
        <w:pStyle w:val="B2"/>
      </w:pPr>
      <w:r w:rsidRPr="0095250E">
        <w:t>2&gt;</w:t>
      </w:r>
      <w:r w:rsidRPr="0095250E">
        <w:tab/>
        <w:t>stop T390 for all access categories;</w:t>
      </w:r>
    </w:p>
    <w:p w14:paraId="04B6FF04" w14:textId="77777777" w:rsidR="00283C80" w:rsidRPr="0095250E" w:rsidRDefault="00283C80" w:rsidP="00283C80">
      <w:pPr>
        <w:pStyle w:val="B2"/>
      </w:pPr>
      <w:r w:rsidRPr="0095250E">
        <w:t>2&gt;</w:t>
      </w:r>
      <w:r w:rsidRPr="0095250E">
        <w:tab/>
        <w:t>perform the actions as specified in 5.3.14.4.</w:t>
      </w:r>
    </w:p>
    <w:p w14:paraId="7B61DF12" w14:textId="77777777" w:rsidR="00283C80" w:rsidRPr="0095250E" w:rsidRDefault="00283C80" w:rsidP="00283C80">
      <w:pPr>
        <w:pStyle w:val="B1"/>
        <w:rPr>
          <w:lang w:eastAsia="zh-CN"/>
        </w:rPr>
      </w:pPr>
      <w:bookmarkStart w:id="600" w:name="_Toc60776838"/>
      <w:r w:rsidRPr="0095250E">
        <w:rPr>
          <w:lang w:eastAsia="zh-CN"/>
        </w:rPr>
        <w:t>1&gt;</w:t>
      </w:r>
      <w:r w:rsidRPr="0095250E">
        <w:rPr>
          <w:lang w:eastAsia="zh-CN"/>
        </w:rPr>
        <w:tab/>
        <w:t xml:space="preserve">else if cell reselection occurs when </w:t>
      </w:r>
      <w:r w:rsidRPr="0095250E">
        <w:rPr>
          <w:i/>
          <w:lang w:eastAsia="zh-CN"/>
        </w:rPr>
        <w:t>srs-PosRRC-Inactive</w:t>
      </w:r>
      <w:r w:rsidRPr="0095250E">
        <w:rPr>
          <w:lang w:eastAsia="zh-CN"/>
        </w:rPr>
        <w:t xml:space="preserve"> is configured:</w:t>
      </w:r>
    </w:p>
    <w:p w14:paraId="74B7A339" w14:textId="77777777" w:rsidR="00283C80" w:rsidRPr="0095250E" w:rsidRDefault="00283C80" w:rsidP="00283C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43FDAFC7"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64D38AF" w14:textId="77777777" w:rsidR="00283C80" w:rsidRPr="0095250E" w:rsidRDefault="00283C80" w:rsidP="00283C80">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0B849826" w14:textId="77777777" w:rsidR="00283C80" w:rsidRPr="0095250E" w:rsidRDefault="00283C80" w:rsidP="00283C80">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78CDA5F8" w14:textId="77777777" w:rsidR="00283C80" w:rsidRPr="0095250E" w:rsidRDefault="00283C80" w:rsidP="00283C80">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046515D5"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35032DDF" w14:textId="77777777" w:rsidR="00283C80" w:rsidRPr="0095250E" w:rsidRDefault="00283C80" w:rsidP="00283C80">
      <w:pPr>
        <w:pStyle w:val="B3"/>
        <w:rPr>
          <w:lang w:eastAsia="zh-CN"/>
        </w:rPr>
      </w:pPr>
      <w:r w:rsidRPr="0095250E">
        <w:rPr>
          <w:lang w:eastAsia="zh-CN"/>
        </w:rPr>
        <w:t>3&gt;</w:t>
      </w:r>
      <w:r w:rsidRPr="0095250E">
        <w:rPr>
          <w:lang w:eastAsia="zh-CN"/>
        </w:rPr>
        <w:tab/>
        <w:t>indicate to the lower layer to update Timing Advance and stored RSRP.</w:t>
      </w:r>
    </w:p>
    <w:p w14:paraId="5603A545" w14:textId="77777777" w:rsidR="00283C80" w:rsidRPr="0095250E" w:rsidRDefault="00283C80" w:rsidP="00283C80">
      <w:pPr>
        <w:pStyle w:val="4"/>
      </w:pPr>
      <w:bookmarkStart w:id="601" w:name="_Toc156129820"/>
      <w:r w:rsidRPr="0095250E">
        <w:t>5.3.13.7</w:t>
      </w:r>
      <w:r w:rsidRPr="0095250E">
        <w:tab/>
        <w:t xml:space="preserve">Reception of the </w:t>
      </w:r>
      <w:r w:rsidRPr="0095250E">
        <w:rPr>
          <w:i/>
        </w:rPr>
        <w:t xml:space="preserve">RRCSetup </w:t>
      </w:r>
      <w:r w:rsidRPr="0095250E">
        <w:t>by the UE</w:t>
      </w:r>
      <w:bookmarkEnd w:id="600"/>
      <w:bookmarkEnd w:id="601"/>
    </w:p>
    <w:p w14:paraId="64E81910" w14:textId="77777777" w:rsidR="00283C80" w:rsidRPr="0095250E" w:rsidRDefault="00283C80" w:rsidP="00283C80">
      <w:r w:rsidRPr="0095250E">
        <w:t>The UE shall:</w:t>
      </w:r>
    </w:p>
    <w:p w14:paraId="37166237" w14:textId="77777777" w:rsidR="00283C80" w:rsidRPr="0095250E" w:rsidRDefault="00283C80" w:rsidP="00283C80">
      <w:pPr>
        <w:pStyle w:val="B1"/>
      </w:pPr>
      <w:r w:rsidRPr="0095250E">
        <w:t>1&gt;</w:t>
      </w:r>
      <w:r w:rsidRPr="0095250E">
        <w:tab/>
        <w:t>perform the RRC connection setup procedure as specified in 5.3.3.4.</w:t>
      </w:r>
    </w:p>
    <w:p w14:paraId="70C2A4EE" w14:textId="77777777" w:rsidR="00283C80" w:rsidRPr="0095250E" w:rsidRDefault="00283C80" w:rsidP="00283C80">
      <w:pPr>
        <w:pStyle w:val="4"/>
      </w:pPr>
      <w:bookmarkStart w:id="602" w:name="_Toc60776839"/>
      <w:bookmarkStart w:id="603" w:name="_Toc156129821"/>
      <w:r w:rsidRPr="0095250E">
        <w:t>5.3.13.8</w:t>
      </w:r>
      <w:r w:rsidRPr="0095250E">
        <w:tab/>
        <w:t>RNA update</w:t>
      </w:r>
      <w:bookmarkEnd w:id="602"/>
      <w:bookmarkEnd w:id="603"/>
    </w:p>
    <w:p w14:paraId="763E2D34" w14:textId="77777777" w:rsidR="00283C80" w:rsidRPr="0095250E" w:rsidRDefault="00283C80" w:rsidP="00283C80">
      <w:r w:rsidRPr="0095250E">
        <w:t>In RRC_INACTIVE state, the UE shall:</w:t>
      </w:r>
    </w:p>
    <w:p w14:paraId="4A590FB6" w14:textId="77777777" w:rsidR="00283C80" w:rsidRPr="0095250E" w:rsidRDefault="00283C80" w:rsidP="00283C80">
      <w:pPr>
        <w:pStyle w:val="B1"/>
      </w:pPr>
      <w:r w:rsidRPr="0095250E">
        <w:t>1&gt;</w:t>
      </w:r>
      <w:r w:rsidRPr="0095250E">
        <w:tab/>
        <w:t>if T380 expires; or</w:t>
      </w:r>
    </w:p>
    <w:p w14:paraId="55BCA1A4" w14:textId="77777777" w:rsidR="00283C80" w:rsidRPr="0095250E" w:rsidRDefault="00283C80" w:rsidP="00283C80">
      <w:pPr>
        <w:pStyle w:val="B1"/>
      </w:pPr>
      <w:r w:rsidRPr="0095250E">
        <w:t>1&gt;</w:t>
      </w:r>
      <w:r w:rsidRPr="0095250E">
        <w:tab/>
        <w:t>if RNA Update is triggered at reception of SIB1, as specified in 5.2.2.4.2:</w:t>
      </w:r>
    </w:p>
    <w:p w14:paraId="4091F954" w14:textId="77777777" w:rsidR="00283C80" w:rsidRPr="0095250E" w:rsidRDefault="00283C80" w:rsidP="00283C80">
      <w:pPr>
        <w:pStyle w:val="B2"/>
      </w:pPr>
      <w:r w:rsidRPr="0095250E">
        <w:t>2&gt;</w:t>
      </w:r>
      <w:r w:rsidRPr="0095250E">
        <w:tab/>
        <w:t>if T319 is not running and SDT procedure is not ongoing:</w:t>
      </w:r>
    </w:p>
    <w:p w14:paraId="3B16E2CF" w14:textId="77777777" w:rsidR="00283C80" w:rsidRPr="0095250E" w:rsidRDefault="00283C80" w:rsidP="00283C80">
      <w:pPr>
        <w:pStyle w:val="B3"/>
      </w:pPr>
      <w:r w:rsidRPr="0095250E">
        <w:t>3&gt;</w:t>
      </w:r>
      <w:r w:rsidRPr="0095250E">
        <w:tab/>
        <w:t xml:space="preserve">initiate RRC connection resume procedure in 5.3.13.2 with </w:t>
      </w:r>
      <w:r w:rsidRPr="0095250E">
        <w:rPr>
          <w:i/>
        </w:rPr>
        <w:t>resumeCause</w:t>
      </w:r>
      <w:r w:rsidRPr="0095250E">
        <w:t xml:space="preserve"> set to </w:t>
      </w:r>
      <w:r w:rsidRPr="0095250E">
        <w:rPr>
          <w:i/>
        </w:rPr>
        <w:t>rna-Update</w:t>
      </w:r>
      <w:r w:rsidRPr="0095250E">
        <w:t>;</w:t>
      </w:r>
    </w:p>
    <w:p w14:paraId="7807EA20" w14:textId="77777777" w:rsidR="00283C80" w:rsidRPr="0095250E" w:rsidRDefault="00283C80" w:rsidP="00283C80">
      <w:pPr>
        <w:pStyle w:val="B1"/>
      </w:pPr>
      <w:r w:rsidRPr="0095250E">
        <w:t>1&gt;</w:t>
      </w:r>
      <w:r w:rsidRPr="0095250E">
        <w:tab/>
        <w:t>if barring is alleviated for Access Category '8' or Access Category '2', as specified in 5.3.14.4:</w:t>
      </w:r>
    </w:p>
    <w:p w14:paraId="62ADC00A" w14:textId="77777777" w:rsidR="00283C80" w:rsidRPr="0095250E" w:rsidRDefault="00283C80" w:rsidP="00283C80">
      <w:pPr>
        <w:pStyle w:val="B2"/>
      </w:pPr>
      <w:r w:rsidRPr="0095250E">
        <w:t>2&gt;</w:t>
      </w:r>
      <w:r w:rsidRPr="0095250E">
        <w:tab/>
        <w:t>if upper layers do not request RRC the resumption of an RRC connection, and</w:t>
      </w:r>
    </w:p>
    <w:p w14:paraId="3EAD278F" w14:textId="77777777" w:rsidR="00283C80" w:rsidRPr="0095250E" w:rsidRDefault="00283C80" w:rsidP="00283C80">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13D37052" w14:textId="77777777" w:rsidR="00283C80" w:rsidRPr="0095250E" w:rsidRDefault="00283C80" w:rsidP="00283C80">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3188A553" w14:textId="77777777" w:rsidR="00283C80" w:rsidRPr="0095250E" w:rsidRDefault="00283C80" w:rsidP="00283C80">
      <w:r w:rsidRPr="0095250E">
        <w:t>If the UE in RRC_INACTIVE state fails to find a suitable cell and camps on the acceptable cell to obtain limited service as defined in TS 38.304 [20], the UE shall:</w:t>
      </w:r>
    </w:p>
    <w:p w14:paraId="623B2915" w14:textId="77777777" w:rsidR="00283C80" w:rsidRPr="0095250E" w:rsidRDefault="00283C80" w:rsidP="00283C80">
      <w:pPr>
        <w:pStyle w:val="B1"/>
      </w:pPr>
      <w:r w:rsidRPr="0095250E">
        <w:t>1&gt;</w:t>
      </w:r>
      <w:r w:rsidRPr="0095250E">
        <w:tab/>
        <w:t>perform the actions upon going to RRC_IDLE as specified in 5.3.11 with release cause 'other'.</w:t>
      </w:r>
    </w:p>
    <w:p w14:paraId="12A3F2DB" w14:textId="77777777" w:rsidR="00283C80" w:rsidRPr="0095250E" w:rsidRDefault="00283C80" w:rsidP="00283C80">
      <w:pPr>
        <w:pStyle w:val="NO"/>
      </w:pPr>
      <w:r w:rsidRPr="0095250E">
        <w:t>NOTE:</w:t>
      </w:r>
      <w:r w:rsidRPr="0095250E">
        <w:tab/>
        <w:t>It is left to UE implementation how to behave when T380 expires while the UE is camped neither on a suitable nor on an acceptable cell.</w:t>
      </w:r>
    </w:p>
    <w:p w14:paraId="36A88870" w14:textId="77777777" w:rsidR="00283C80" w:rsidRPr="0095250E" w:rsidRDefault="00283C80" w:rsidP="00283C80">
      <w:pPr>
        <w:pStyle w:val="4"/>
      </w:pPr>
      <w:bookmarkStart w:id="604" w:name="_Toc60776840"/>
      <w:bookmarkStart w:id="605" w:name="_Toc156129822"/>
      <w:r w:rsidRPr="0095250E">
        <w:t>5.3.13.9</w:t>
      </w:r>
      <w:r w:rsidRPr="0095250E">
        <w:tab/>
        <w:t xml:space="preserve">Reception of the </w:t>
      </w:r>
      <w:r w:rsidRPr="0095250E">
        <w:rPr>
          <w:i/>
        </w:rPr>
        <w:t>RRCRelease</w:t>
      </w:r>
      <w:r w:rsidRPr="0095250E">
        <w:t xml:space="preserve"> by the UE</w:t>
      </w:r>
      <w:bookmarkEnd w:id="604"/>
      <w:bookmarkEnd w:id="605"/>
    </w:p>
    <w:p w14:paraId="7A86F219" w14:textId="77777777" w:rsidR="00283C80" w:rsidRPr="0095250E" w:rsidRDefault="00283C80" w:rsidP="00283C80">
      <w:r w:rsidRPr="0095250E">
        <w:t>The UE shall:</w:t>
      </w:r>
    </w:p>
    <w:p w14:paraId="260298E0" w14:textId="77777777" w:rsidR="00283C80" w:rsidRPr="0095250E" w:rsidRDefault="00283C80" w:rsidP="00283C80">
      <w:pPr>
        <w:pStyle w:val="B1"/>
      </w:pPr>
      <w:r w:rsidRPr="0095250E">
        <w:lastRenderedPageBreak/>
        <w:t>1&gt;</w:t>
      </w:r>
      <w:r w:rsidRPr="0095250E">
        <w:tab/>
        <w:t>perform the actions as specified in 5.3.8.</w:t>
      </w:r>
    </w:p>
    <w:p w14:paraId="4CAFA383" w14:textId="77777777" w:rsidR="00283C80" w:rsidRPr="0095250E" w:rsidRDefault="00283C80" w:rsidP="00283C80">
      <w:pPr>
        <w:pStyle w:val="4"/>
      </w:pPr>
      <w:bookmarkStart w:id="606" w:name="_Toc60776841"/>
      <w:bookmarkStart w:id="607" w:name="_Toc156129823"/>
      <w:r w:rsidRPr="0095250E">
        <w:t>5.3.13.10</w:t>
      </w:r>
      <w:r w:rsidRPr="0095250E">
        <w:tab/>
        <w:t xml:space="preserve">Reception of the </w:t>
      </w:r>
      <w:r w:rsidRPr="0095250E">
        <w:rPr>
          <w:i/>
        </w:rPr>
        <w:t>RRCReject</w:t>
      </w:r>
      <w:r w:rsidRPr="0095250E">
        <w:t xml:space="preserve"> by the UE</w:t>
      </w:r>
      <w:bookmarkEnd w:id="606"/>
      <w:bookmarkEnd w:id="607"/>
    </w:p>
    <w:p w14:paraId="0920C624" w14:textId="77777777" w:rsidR="00283C80" w:rsidRPr="0095250E" w:rsidRDefault="00283C80" w:rsidP="00283C80">
      <w:r w:rsidRPr="0095250E">
        <w:t>The UE shall:</w:t>
      </w:r>
    </w:p>
    <w:p w14:paraId="495DF59F" w14:textId="77777777" w:rsidR="00283C80" w:rsidRPr="0095250E" w:rsidRDefault="00283C80" w:rsidP="00283C80">
      <w:pPr>
        <w:pStyle w:val="B1"/>
      </w:pPr>
      <w:r w:rsidRPr="0095250E">
        <w:t>1&gt;</w:t>
      </w:r>
      <w:r w:rsidRPr="0095250E">
        <w:tab/>
        <w:t>perform the actions as specified in 5.3.15.</w:t>
      </w:r>
    </w:p>
    <w:p w14:paraId="34A4A47D" w14:textId="77777777" w:rsidR="00283C80" w:rsidRPr="0095250E" w:rsidRDefault="00283C80" w:rsidP="00283C80">
      <w:pPr>
        <w:pStyle w:val="4"/>
      </w:pPr>
      <w:bookmarkStart w:id="608" w:name="_Toc60776842"/>
      <w:bookmarkStart w:id="609" w:name="_Toc156129824"/>
      <w:r w:rsidRPr="0095250E">
        <w:t>5.3.13.11</w:t>
      </w:r>
      <w:r w:rsidRPr="0095250E">
        <w:tab/>
        <w:t xml:space="preserve">Inability to comply with </w:t>
      </w:r>
      <w:r w:rsidRPr="0095250E">
        <w:rPr>
          <w:i/>
        </w:rPr>
        <w:t>RRCResume</w:t>
      </w:r>
      <w:bookmarkEnd w:id="608"/>
      <w:bookmarkEnd w:id="609"/>
    </w:p>
    <w:p w14:paraId="2B470D14" w14:textId="77777777" w:rsidR="00283C80" w:rsidRPr="0095250E" w:rsidRDefault="00283C80" w:rsidP="00283C80">
      <w:pPr>
        <w:rPr>
          <w:rFonts w:eastAsia="宋体"/>
          <w:lang w:eastAsia="zh-CN"/>
        </w:rPr>
      </w:pPr>
      <w:r w:rsidRPr="0095250E">
        <w:rPr>
          <w:rFonts w:eastAsia="宋体"/>
          <w:lang w:eastAsia="zh-CN"/>
        </w:rPr>
        <w:t>The UE shall:</w:t>
      </w:r>
    </w:p>
    <w:p w14:paraId="5FCD7E8C"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697CA93B" w14:textId="77777777" w:rsidR="00283C80" w:rsidRPr="0095250E" w:rsidRDefault="00283C80" w:rsidP="00283C80">
      <w:pPr>
        <w:pStyle w:val="B2"/>
      </w:pPr>
      <w:r w:rsidRPr="0095250E">
        <w:t>2&gt;</w:t>
      </w:r>
      <w:r w:rsidRPr="0095250E">
        <w:tab/>
        <w:t>perform the actions upon going to RRC_IDLE as specified in 5.3.11 with release cause ′RRC Resume failure′.</w:t>
      </w:r>
    </w:p>
    <w:p w14:paraId="6E753D9C" w14:textId="77777777" w:rsidR="00283C80" w:rsidRPr="0095250E" w:rsidRDefault="00283C80" w:rsidP="00283C80">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22C96935" w14:textId="77777777" w:rsidR="00283C80" w:rsidRPr="0095250E" w:rsidRDefault="00283C80" w:rsidP="00283C80">
      <w:pPr>
        <w:pStyle w:val="NO"/>
        <w:rPr>
          <w:lang w:eastAsia="zh-CN"/>
        </w:rPr>
      </w:pPr>
      <w:r w:rsidRPr="0095250E">
        <w:rPr>
          <w:lang w:eastAsia="zh-CN"/>
        </w:rPr>
        <w:t>NOTE 2:</w:t>
      </w:r>
      <w:r w:rsidRPr="0095250E">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Pr="0095250E">
        <w:rPr>
          <w:i/>
        </w:rPr>
        <w:t>RRCResume</w:t>
      </w:r>
      <w:r w:rsidRPr="0095250E">
        <w:rPr>
          <w:lang w:eastAsia="zh-CN"/>
        </w:rPr>
        <w:t xml:space="preserve"> message due to UE temporary capability restriction </w:t>
      </w:r>
      <w:r w:rsidRPr="0095250E">
        <w:rPr>
          <w:rFonts w:eastAsia="宋体"/>
        </w:rPr>
        <w:t>for MUSIM operation</w:t>
      </w:r>
      <w:r w:rsidRPr="0095250E">
        <w:rPr>
          <w:lang w:eastAsia="zh-CN"/>
        </w:rPr>
        <w:t xml:space="preserve">. It is up to UE implementation how to apply </w:t>
      </w:r>
      <w:r w:rsidRPr="0095250E">
        <w:rPr>
          <w:i/>
        </w:rPr>
        <w:t>RRCResume</w:t>
      </w:r>
      <w:r w:rsidRPr="0095250E">
        <w:rPr>
          <w:lang w:eastAsia="zh-CN"/>
        </w:rPr>
        <w:t xml:space="preserve"> message. If UE does not go to RRC_IDLE in this case, UE still considers the received configuration in </w:t>
      </w:r>
      <w:r w:rsidRPr="0095250E">
        <w:rPr>
          <w:i/>
          <w:iCs/>
          <w:lang w:eastAsia="zh-CN"/>
        </w:rPr>
        <w:t>RRCResume</w:t>
      </w:r>
      <w:r w:rsidRPr="0095250E">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23D5E083" w14:textId="77777777" w:rsidR="00283C80" w:rsidRPr="0095250E" w:rsidRDefault="00283C80" w:rsidP="00283C80">
      <w:pPr>
        <w:pStyle w:val="4"/>
        <w:rPr>
          <w:rFonts w:eastAsia="Malgun Gothic"/>
        </w:rPr>
      </w:pPr>
      <w:bookmarkStart w:id="610" w:name="_Toc60776843"/>
      <w:bookmarkStart w:id="611" w:name="_Toc156129825"/>
      <w:r w:rsidRPr="0095250E">
        <w:rPr>
          <w:rFonts w:eastAsia="Malgun Gothic"/>
        </w:rPr>
        <w:t>5.3.13.12</w:t>
      </w:r>
      <w:r w:rsidRPr="0095250E">
        <w:rPr>
          <w:rFonts w:eastAsia="Malgun Gothic"/>
        </w:rPr>
        <w:tab/>
        <w:t>Inter RAT cell reselection</w:t>
      </w:r>
      <w:bookmarkEnd w:id="610"/>
      <w:bookmarkEnd w:id="611"/>
    </w:p>
    <w:p w14:paraId="5F12B54A" w14:textId="77777777" w:rsidR="00283C80" w:rsidRPr="0095250E" w:rsidRDefault="00283C80" w:rsidP="00283C80">
      <w:pPr>
        <w:rPr>
          <w:rFonts w:eastAsia="Malgun Gothic"/>
        </w:rPr>
      </w:pPr>
      <w:r w:rsidRPr="0095250E">
        <w:rPr>
          <w:rFonts w:eastAsia="Malgun Gothic"/>
        </w:rPr>
        <w:t>Upon reselecting to an inter-RAT cell, the UE shall:</w:t>
      </w:r>
    </w:p>
    <w:p w14:paraId="6BC1BE75"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02B481E6" w14:textId="77777777" w:rsidR="00283C80" w:rsidRPr="0095250E" w:rsidRDefault="00283C80" w:rsidP="00283C80">
      <w:pPr>
        <w:pStyle w:val="3"/>
        <w:rPr>
          <w:rFonts w:eastAsia="Malgun Gothic"/>
        </w:rPr>
      </w:pPr>
      <w:bookmarkStart w:id="612" w:name="_Toc60776844"/>
      <w:bookmarkStart w:id="613" w:name="_Toc156129826"/>
      <w:r w:rsidRPr="0095250E">
        <w:rPr>
          <w:rFonts w:eastAsia="Malgun Gothic"/>
        </w:rPr>
        <w:t>5.3.14</w:t>
      </w:r>
      <w:r w:rsidRPr="0095250E">
        <w:rPr>
          <w:rFonts w:eastAsia="Malgun Gothic"/>
        </w:rPr>
        <w:tab/>
        <w:t>Unified Access Control</w:t>
      </w:r>
      <w:bookmarkEnd w:id="612"/>
      <w:bookmarkEnd w:id="613"/>
    </w:p>
    <w:p w14:paraId="61E7FD8A" w14:textId="77777777" w:rsidR="00283C80" w:rsidRPr="0095250E" w:rsidRDefault="00283C80" w:rsidP="00283C80">
      <w:pPr>
        <w:pStyle w:val="4"/>
      </w:pPr>
      <w:bookmarkStart w:id="614" w:name="_Toc60776845"/>
      <w:bookmarkStart w:id="615" w:name="_Toc156129827"/>
      <w:r w:rsidRPr="0095250E">
        <w:t>5.3.14.1</w:t>
      </w:r>
      <w:r w:rsidRPr="0095250E">
        <w:tab/>
        <w:t>General</w:t>
      </w:r>
      <w:bookmarkEnd w:id="614"/>
      <w:bookmarkEnd w:id="615"/>
    </w:p>
    <w:p w14:paraId="1BF67EB0" w14:textId="77777777" w:rsidR="00283C80" w:rsidRPr="0095250E" w:rsidRDefault="00283C80" w:rsidP="00283C80">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5A66F177" w14:textId="77777777" w:rsidR="00283C80" w:rsidRPr="0095250E" w:rsidRDefault="00283C80" w:rsidP="00283C80">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3A4A3FAB" w14:textId="77777777" w:rsidR="00283C80" w:rsidRPr="0095250E" w:rsidRDefault="00283C80" w:rsidP="00283C80">
      <w:pPr>
        <w:pStyle w:val="4"/>
      </w:pPr>
      <w:bookmarkStart w:id="616" w:name="_Toc60776846"/>
      <w:bookmarkStart w:id="617" w:name="_Toc156129828"/>
      <w:r w:rsidRPr="0095250E">
        <w:t>5.3.14.2</w:t>
      </w:r>
      <w:r w:rsidRPr="0095250E">
        <w:tab/>
        <w:t>Initiation</w:t>
      </w:r>
      <w:bookmarkEnd w:id="616"/>
      <w:bookmarkEnd w:id="617"/>
    </w:p>
    <w:p w14:paraId="4D794A01" w14:textId="77777777" w:rsidR="00283C80" w:rsidRPr="0095250E" w:rsidRDefault="00283C80" w:rsidP="00283C80">
      <w:r w:rsidRPr="0095250E">
        <w:t>Upon initiation of the procedure, the UE shall:</w:t>
      </w:r>
    </w:p>
    <w:p w14:paraId="4118DBC2" w14:textId="77777777" w:rsidR="00283C80" w:rsidRPr="0095250E" w:rsidRDefault="00283C80" w:rsidP="00283C80">
      <w:pPr>
        <w:pStyle w:val="B1"/>
        <w:rPr>
          <w:lang w:eastAsia="zh-CN"/>
        </w:rPr>
      </w:pPr>
      <w:r w:rsidRPr="0095250E">
        <w:t>1&gt;</w:t>
      </w:r>
      <w:r w:rsidRPr="0095250E">
        <w:tab/>
        <w:t>if timer T390 is running for the Access Category:</w:t>
      </w:r>
    </w:p>
    <w:p w14:paraId="71B381AF" w14:textId="77777777" w:rsidR="00283C80" w:rsidRPr="0095250E" w:rsidRDefault="00283C80" w:rsidP="00283C80">
      <w:pPr>
        <w:pStyle w:val="B2"/>
      </w:pPr>
      <w:r w:rsidRPr="0095250E">
        <w:t>2&gt;</w:t>
      </w:r>
      <w:r w:rsidRPr="0095250E">
        <w:tab/>
        <w:t>consider the access attempt as barred;</w:t>
      </w:r>
    </w:p>
    <w:p w14:paraId="0E82F91C" w14:textId="77777777" w:rsidR="00283C80" w:rsidRPr="0095250E" w:rsidRDefault="00283C80" w:rsidP="00283C80">
      <w:pPr>
        <w:pStyle w:val="B1"/>
      </w:pPr>
      <w:r w:rsidRPr="0095250E">
        <w:t>1&gt;</w:t>
      </w:r>
      <w:r w:rsidRPr="0095250E">
        <w:tab/>
        <w:t>else if timer T302 is running and the Access Category is neither '2' nor '0':</w:t>
      </w:r>
    </w:p>
    <w:p w14:paraId="519B5541" w14:textId="77777777" w:rsidR="00283C80" w:rsidRPr="0095250E" w:rsidRDefault="00283C80" w:rsidP="00283C80">
      <w:pPr>
        <w:pStyle w:val="B2"/>
      </w:pPr>
      <w:r w:rsidRPr="0095250E">
        <w:t>2&gt;</w:t>
      </w:r>
      <w:r w:rsidRPr="0095250E">
        <w:tab/>
        <w:t>consider the access attempt as barred;</w:t>
      </w:r>
    </w:p>
    <w:p w14:paraId="4F226D4A" w14:textId="77777777" w:rsidR="00283C80" w:rsidRPr="0095250E" w:rsidRDefault="00283C80" w:rsidP="00283C80">
      <w:pPr>
        <w:pStyle w:val="B1"/>
      </w:pPr>
      <w:r w:rsidRPr="0095250E">
        <w:t>1&gt;</w:t>
      </w:r>
      <w:r w:rsidRPr="0095250E">
        <w:tab/>
        <w:t>else:</w:t>
      </w:r>
    </w:p>
    <w:p w14:paraId="76C77F14" w14:textId="77777777" w:rsidR="00283C80" w:rsidRPr="0095250E" w:rsidRDefault="00283C80" w:rsidP="00283C80">
      <w:pPr>
        <w:pStyle w:val="B2"/>
      </w:pPr>
      <w:r w:rsidRPr="0095250E">
        <w:t>2&gt;</w:t>
      </w:r>
      <w:r w:rsidRPr="0095250E">
        <w:tab/>
        <w:t>if the Access Category is '0':</w:t>
      </w:r>
    </w:p>
    <w:p w14:paraId="5E63223E" w14:textId="77777777" w:rsidR="00283C80" w:rsidRPr="0095250E" w:rsidRDefault="00283C80" w:rsidP="00283C80">
      <w:pPr>
        <w:pStyle w:val="B3"/>
      </w:pPr>
      <w:r w:rsidRPr="0095250E">
        <w:t>3&gt;</w:t>
      </w:r>
      <w:r w:rsidRPr="0095250E">
        <w:tab/>
        <w:t>consider the access attempt as allowed;</w:t>
      </w:r>
    </w:p>
    <w:p w14:paraId="1C2587A8" w14:textId="77777777" w:rsidR="00283C80" w:rsidRPr="0095250E" w:rsidRDefault="00283C80" w:rsidP="00283C80">
      <w:pPr>
        <w:pStyle w:val="B2"/>
      </w:pPr>
      <w:r w:rsidRPr="0095250E">
        <w:lastRenderedPageBreak/>
        <w:t>2&gt;</w:t>
      </w:r>
      <w:r w:rsidRPr="0095250E">
        <w:tab/>
        <w:t>else:</w:t>
      </w:r>
    </w:p>
    <w:p w14:paraId="66D1F76B" w14:textId="77777777" w:rsidR="00283C80" w:rsidRPr="0095250E" w:rsidRDefault="00283C80" w:rsidP="00283C80">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that contains a </w:t>
      </w:r>
      <w:r w:rsidRPr="0095250E">
        <w:rPr>
          <w:i/>
          <w:iCs/>
        </w:rPr>
        <w:t>UAC-BarringPerPLMN</w:t>
      </w:r>
      <w:r w:rsidRPr="0095250E">
        <w:t xml:space="preserve"> for the selected PLMN or SNPN:</w:t>
      </w:r>
    </w:p>
    <w:p w14:paraId="200DB756" w14:textId="77777777" w:rsidR="00283C80" w:rsidRPr="0095250E" w:rsidRDefault="00283C80" w:rsidP="00283C80">
      <w:pPr>
        <w:pStyle w:val="B4"/>
      </w:pPr>
      <w:r w:rsidRPr="0095250E">
        <w:t>4&gt;</w:t>
      </w:r>
      <w:r w:rsidRPr="0095250E">
        <w:tab/>
        <w:t xml:space="preserve">if the procedure in 5.2.2.4.2 for a selected PLMN resulted in use of information in </w:t>
      </w:r>
      <w:r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used information in this list:</w:t>
      </w:r>
    </w:p>
    <w:p w14:paraId="493F348F" w14:textId="77777777" w:rsidR="00283C80" w:rsidRPr="0095250E" w:rsidRDefault="00283C80" w:rsidP="00283C80">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used information in the </w:t>
      </w:r>
      <w:r w:rsidRPr="0095250E">
        <w:rPr>
          <w:i/>
          <w:iCs/>
        </w:rPr>
        <w:t>npn-IdentityInfoList</w:t>
      </w:r>
      <w:r w:rsidRPr="0095250E">
        <w:t>;</w:t>
      </w:r>
    </w:p>
    <w:p w14:paraId="18D03562" w14:textId="77777777" w:rsidR="00283C80" w:rsidRPr="0095250E" w:rsidRDefault="00283C80" w:rsidP="00283C80">
      <w:pPr>
        <w:pStyle w:val="B4"/>
      </w:pPr>
      <w:r w:rsidRPr="0095250E">
        <w:t>4&gt;</w:t>
      </w:r>
      <w:r w:rsidRPr="0095250E">
        <w:tab/>
        <w:t>else:</w:t>
      </w:r>
    </w:p>
    <w:p w14:paraId="069CA581" w14:textId="77777777" w:rsidR="00283C80" w:rsidRPr="0095250E" w:rsidRDefault="00283C80" w:rsidP="00283C80">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selected PLMN and the </w:t>
      </w:r>
      <w:r w:rsidRPr="0095250E">
        <w:rPr>
          <w:i/>
          <w:iCs/>
        </w:rPr>
        <w:t>PLMN-IdentityInfo, if any,</w:t>
      </w:r>
      <w:r w:rsidRPr="0095250E">
        <w:t xml:space="preserve"> or the selected SNPN and the </w:t>
      </w:r>
      <w:r w:rsidRPr="0095250E">
        <w:rPr>
          <w:i/>
          <w:iCs/>
        </w:rPr>
        <w:t>npn-IdentityInfoList</w:t>
      </w:r>
      <w:r w:rsidRPr="0095250E">
        <w:t>;</w:t>
      </w:r>
    </w:p>
    <w:p w14:paraId="4286027B" w14:textId="77777777" w:rsidR="00283C80" w:rsidRPr="0095250E" w:rsidRDefault="00283C80" w:rsidP="00283C80">
      <w:pPr>
        <w:pStyle w:val="B3"/>
      </w:pPr>
      <w:r w:rsidRPr="0095250E">
        <w:t>3&gt;</w:t>
      </w:r>
      <w:r w:rsidRPr="0095250E">
        <w:tab/>
        <w:t xml:space="preserve">if any </w:t>
      </w:r>
      <w:r w:rsidRPr="0095250E">
        <w:rPr>
          <w:i/>
          <w:iCs/>
        </w:rPr>
        <w:t>UAC-BarringPerPLMN</w:t>
      </w:r>
      <w:r w:rsidRPr="0095250E">
        <w:t xml:space="preserve"> entry is selected:</w:t>
      </w:r>
    </w:p>
    <w:p w14:paraId="2A1A0080" w14:textId="77777777" w:rsidR="00283C80" w:rsidRPr="0095250E" w:rsidRDefault="00283C80" w:rsidP="00283C80">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429203D8" w14:textId="77777777" w:rsidR="00283C80" w:rsidRPr="0095250E" w:rsidRDefault="00283C80" w:rsidP="00283C80">
      <w:pPr>
        <w:pStyle w:val="B3"/>
      </w:pPr>
      <w:r w:rsidRPr="0095250E">
        <w:t>3&gt;</w:t>
      </w:r>
      <w:r w:rsidRPr="0095250E">
        <w:tab/>
        <w:t xml:space="preserve">else if SIB1 includes </w:t>
      </w:r>
      <w:r w:rsidRPr="0095250E">
        <w:rPr>
          <w:i/>
        </w:rPr>
        <w:t>uac-BarringForCommon</w:t>
      </w:r>
      <w:r w:rsidRPr="0095250E">
        <w:t>:</w:t>
      </w:r>
    </w:p>
    <w:p w14:paraId="76AA4B09" w14:textId="77777777" w:rsidR="00283C80" w:rsidRPr="0095250E" w:rsidRDefault="00283C80" w:rsidP="00283C80">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7E0D82BD" w14:textId="77777777" w:rsidR="00283C80" w:rsidRPr="0095250E" w:rsidRDefault="00283C80" w:rsidP="00283C80">
      <w:pPr>
        <w:pStyle w:val="B3"/>
      </w:pPr>
      <w:r w:rsidRPr="0095250E">
        <w:t>3&gt;</w:t>
      </w:r>
      <w:r w:rsidRPr="0095250E">
        <w:tab/>
        <w:t>else:</w:t>
      </w:r>
    </w:p>
    <w:p w14:paraId="675D9135" w14:textId="77777777" w:rsidR="00283C80" w:rsidRPr="0095250E" w:rsidRDefault="00283C80" w:rsidP="00283C80">
      <w:pPr>
        <w:pStyle w:val="B4"/>
      </w:pPr>
      <w:r w:rsidRPr="0095250E">
        <w:t>4&gt;</w:t>
      </w:r>
      <w:r w:rsidRPr="0095250E">
        <w:tab/>
        <w:t>consider the access attempt as allowed;</w:t>
      </w:r>
    </w:p>
    <w:p w14:paraId="0B988489" w14:textId="77777777" w:rsidR="00283C80" w:rsidRPr="0095250E" w:rsidRDefault="00283C80" w:rsidP="00283C80">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212CEB" w14:textId="77777777" w:rsidR="00283C80" w:rsidRPr="0095250E" w:rsidRDefault="00283C80" w:rsidP="00283C80">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14C53992" w14:textId="77777777" w:rsidR="00283C80" w:rsidRPr="0095250E" w:rsidRDefault="00283C80" w:rsidP="00283C80">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6D3E55CD" w14:textId="77777777" w:rsidR="00283C80" w:rsidRPr="0095250E" w:rsidRDefault="00283C80" w:rsidP="00283C80">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6E896B" w14:textId="77777777" w:rsidR="00283C80" w:rsidRPr="0095250E" w:rsidRDefault="00283C80" w:rsidP="00283C80">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2A9A8FBC" w14:textId="77777777" w:rsidR="00283C80" w:rsidRPr="0095250E" w:rsidRDefault="00283C80" w:rsidP="00283C80">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0688EC2D" w14:textId="77777777" w:rsidR="00283C80" w:rsidRPr="0095250E" w:rsidRDefault="00283C80" w:rsidP="00283C80">
      <w:pPr>
        <w:pStyle w:val="B5"/>
      </w:pPr>
      <w:r w:rsidRPr="0095250E">
        <w:rPr>
          <w:lang w:eastAsia="ko-KR"/>
        </w:rPr>
        <w:t>5</w:t>
      </w:r>
      <w:r w:rsidRPr="0095250E">
        <w:t>&gt;</w:t>
      </w:r>
      <w:r w:rsidRPr="0095250E">
        <w:tab/>
        <w:t>else:</w:t>
      </w:r>
    </w:p>
    <w:p w14:paraId="4DD93BC2" w14:textId="77777777" w:rsidR="00283C80" w:rsidRPr="0095250E" w:rsidRDefault="00283C80" w:rsidP="00283C80">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21D67146" w14:textId="77777777" w:rsidR="00283C80" w:rsidRPr="0095250E" w:rsidRDefault="00283C80" w:rsidP="00283C80">
      <w:pPr>
        <w:pStyle w:val="B4"/>
        <w:rPr>
          <w:lang w:eastAsia="ko-KR"/>
        </w:rPr>
      </w:pPr>
      <w:r w:rsidRPr="0095250E">
        <w:rPr>
          <w:lang w:eastAsia="ko-KR"/>
        </w:rPr>
        <w:t>4&gt;</w:t>
      </w:r>
      <w:r w:rsidRPr="0095250E">
        <w:rPr>
          <w:lang w:eastAsia="ko-KR"/>
        </w:rPr>
        <w:tab/>
        <w:t>else:</w:t>
      </w:r>
    </w:p>
    <w:p w14:paraId="3AC43E35" w14:textId="77777777" w:rsidR="00283C80" w:rsidRPr="0095250E" w:rsidRDefault="00283C80" w:rsidP="00283C80">
      <w:pPr>
        <w:pStyle w:val="B5"/>
      </w:pPr>
      <w:r w:rsidRPr="0095250E">
        <w:rPr>
          <w:lang w:eastAsia="ko-KR"/>
        </w:rPr>
        <w:t>5&gt;</w:t>
      </w:r>
      <w:r w:rsidRPr="0095250E">
        <w:rPr>
          <w:lang w:eastAsia="ko-KR"/>
        </w:rPr>
        <w:tab/>
        <w:t xml:space="preserve">consider </w:t>
      </w:r>
      <w:r w:rsidRPr="0095250E">
        <w:t>the access attempt as allowed;</w:t>
      </w:r>
    </w:p>
    <w:p w14:paraId="15933E70" w14:textId="77777777" w:rsidR="00283C80" w:rsidRPr="0095250E" w:rsidRDefault="00283C80" w:rsidP="00283C80">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4CCF1798" w14:textId="77777777" w:rsidR="00283C80" w:rsidRPr="0095250E" w:rsidRDefault="00283C80" w:rsidP="00283C80">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3FC8F1F1" w14:textId="77777777" w:rsidR="00283C80" w:rsidRPr="0095250E" w:rsidRDefault="00283C80" w:rsidP="00283C80">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1AF68E95" w14:textId="77777777" w:rsidR="00283C80" w:rsidRPr="0095250E" w:rsidRDefault="00283C80" w:rsidP="00283C80">
      <w:pPr>
        <w:pStyle w:val="B5"/>
      </w:pPr>
      <w:r w:rsidRPr="0095250E">
        <w:t>5&gt;</w:t>
      </w:r>
      <w:r w:rsidRPr="0095250E">
        <w:tab/>
        <w:t xml:space="preserve">select the </w:t>
      </w:r>
      <w:r w:rsidRPr="0095250E">
        <w:rPr>
          <w:i/>
        </w:rPr>
        <w:t>UAC-BarringInfoSet</w:t>
      </w:r>
      <w:r w:rsidRPr="0095250E">
        <w:t xml:space="preserve"> entry;</w:t>
      </w:r>
    </w:p>
    <w:p w14:paraId="7FC8B068" w14:textId="77777777" w:rsidR="00283C80" w:rsidRPr="0095250E" w:rsidRDefault="00283C80" w:rsidP="00283C80">
      <w:pPr>
        <w:pStyle w:val="B5"/>
      </w:pPr>
      <w:r w:rsidRPr="0095250E">
        <w:lastRenderedPageBreak/>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51249485" w14:textId="77777777" w:rsidR="00283C80" w:rsidRPr="0095250E" w:rsidRDefault="00283C80" w:rsidP="00283C80">
      <w:pPr>
        <w:pStyle w:val="B4"/>
      </w:pPr>
      <w:r w:rsidRPr="0095250E">
        <w:t>4&gt;</w:t>
      </w:r>
      <w:r w:rsidRPr="0095250E">
        <w:tab/>
        <w:t>else:</w:t>
      </w:r>
    </w:p>
    <w:p w14:paraId="03628D35" w14:textId="77777777" w:rsidR="00283C80" w:rsidRPr="0095250E" w:rsidRDefault="00283C80" w:rsidP="00283C80">
      <w:pPr>
        <w:pStyle w:val="B5"/>
      </w:pPr>
      <w:r w:rsidRPr="0095250E">
        <w:t>5&gt;</w:t>
      </w:r>
      <w:r w:rsidRPr="0095250E">
        <w:tab/>
        <w:t>consider</w:t>
      </w:r>
      <w:r w:rsidRPr="0095250E">
        <w:rPr>
          <w:lang w:eastAsia="ko-KR"/>
        </w:rPr>
        <w:t xml:space="preserve"> </w:t>
      </w:r>
      <w:r w:rsidRPr="0095250E">
        <w:t>the access attempt as allowed;</w:t>
      </w:r>
    </w:p>
    <w:p w14:paraId="76CFEA64" w14:textId="77777777" w:rsidR="00283C80" w:rsidRPr="0095250E" w:rsidRDefault="00283C80" w:rsidP="00283C80">
      <w:pPr>
        <w:pStyle w:val="B3"/>
      </w:pPr>
      <w:r w:rsidRPr="0095250E">
        <w:t>3&gt;</w:t>
      </w:r>
      <w:r w:rsidRPr="0095250E">
        <w:tab/>
        <w:t>else:</w:t>
      </w:r>
    </w:p>
    <w:p w14:paraId="215FEAC0" w14:textId="77777777" w:rsidR="00283C80" w:rsidRPr="0095250E" w:rsidRDefault="00283C80" w:rsidP="00283C80">
      <w:pPr>
        <w:pStyle w:val="B4"/>
      </w:pPr>
      <w:r w:rsidRPr="0095250E">
        <w:t>4&gt;</w:t>
      </w:r>
      <w:r w:rsidRPr="0095250E">
        <w:tab/>
        <w:t>consider the access attempt as allowed;</w:t>
      </w:r>
    </w:p>
    <w:p w14:paraId="77BD9B4B" w14:textId="77777777" w:rsidR="00283C80" w:rsidRPr="0095250E" w:rsidRDefault="00283C80" w:rsidP="00283C80">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3FFB7A64" w14:textId="77777777" w:rsidR="00283C80" w:rsidRPr="0095250E" w:rsidRDefault="00283C80" w:rsidP="00283C80">
      <w:pPr>
        <w:pStyle w:val="B2"/>
      </w:pPr>
      <w:r w:rsidRPr="0095250E">
        <w:rPr>
          <w:lang w:eastAsia="ko-KR"/>
        </w:rPr>
        <w:t>2</w:t>
      </w:r>
      <w:r w:rsidRPr="0095250E">
        <w:t>&gt;</w:t>
      </w:r>
      <w:r w:rsidRPr="0095250E">
        <w:tab/>
        <w:t>if the access attempt is considered as barred:</w:t>
      </w:r>
    </w:p>
    <w:p w14:paraId="2D9328C5" w14:textId="77777777" w:rsidR="00283C80" w:rsidRPr="0095250E" w:rsidRDefault="00283C80" w:rsidP="00283C80">
      <w:pPr>
        <w:pStyle w:val="B3"/>
        <w:rPr>
          <w:lang w:eastAsia="zh-TW"/>
        </w:rPr>
      </w:pPr>
      <w:r w:rsidRPr="0095250E">
        <w:rPr>
          <w:lang w:eastAsia="zh-TW"/>
        </w:rPr>
        <w:t>3&gt;</w:t>
      </w:r>
      <w:r w:rsidRPr="0095250E">
        <w:rPr>
          <w:lang w:eastAsia="zh-TW"/>
        </w:rPr>
        <w:tab/>
        <w:t>if timer T302 is running:</w:t>
      </w:r>
    </w:p>
    <w:p w14:paraId="018FCA43" w14:textId="77777777" w:rsidR="00283C80" w:rsidRPr="0095250E" w:rsidRDefault="00283C80" w:rsidP="00283C80">
      <w:pPr>
        <w:pStyle w:val="B4"/>
      </w:pPr>
      <w:r w:rsidRPr="0095250E">
        <w:t>4&gt;</w:t>
      </w:r>
      <w:r w:rsidRPr="0095250E">
        <w:tab/>
        <w:t>if timer T390 is running for Access Category '2':</w:t>
      </w:r>
    </w:p>
    <w:p w14:paraId="044F24C4" w14:textId="77777777" w:rsidR="00283C80" w:rsidRPr="0095250E" w:rsidRDefault="00283C80" w:rsidP="00283C80">
      <w:pPr>
        <w:pStyle w:val="B5"/>
      </w:pPr>
      <w:r w:rsidRPr="0095250E">
        <w:t>5&gt;</w:t>
      </w:r>
      <w:r w:rsidRPr="0095250E">
        <w:tab/>
        <w:t>inform the upper layer that access barring is applicable for all access categories except categories '0', upon which the procedure ends;</w:t>
      </w:r>
    </w:p>
    <w:p w14:paraId="6B421E10" w14:textId="77777777" w:rsidR="00283C80" w:rsidRPr="0095250E" w:rsidRDefault="00283C80" w:rsidP="00283C80">
      <w:pPr>
        <w:pStyle w:val="B4"/>
      </w:pPr>
      <w:r w:rsidRPr="0095250E">
        <w:t>4&gt;</w:t>
      </w:r>
      <w:r w:rsidRPr="0095250E">
        <w:tab/>
        <w:t>else</w:t>
      </w:r>
    </w:p>
    <w:p w14:paraId="62882D40" w14:textId="77777777" w:rsidR="00283C80" w:rsidRPr="0095250E" w:rsidRDefault="00283C80" w:rsidP="00283C80">
      <w:pPr>
        <w:pStyle w:val="B5"/>
      </w:pPr>
      <w:r w:rsidRPr="0095250E">
        <w:t>5&gt;</w:t>
      </w:r>
      <w:r w:rsidRPr="0095250E">
        <w:tab/>
        <w:t>inform the upper layer that access barring is applicable for all access categories except categories '0' and '2', upon which the procedure ends;</w:t>
      </w:r>
    </w:p>
    <w:p w14:paraId="1D3CDE52" w14:textId="77777777" w:rsidR="00283C80" w:rsidRPr="0095250E" w:rsidRDefault="00283C80" w:rsidP="00283C80">
      <w:pPr>
        <w:pStyle w:val="B3"/>
      </w:pPr>
      <w:r w:rsidRPr="0095250E">
        <w:t>3&gt;</w:t>
      </w:r>
      <w:r w:rsidRPr="0095250E">
        <w:tab/>
        <w:t>else:</w:t>
      </w:r>
    </w:p>
    <w:p w14:paraId="4329C31C" w14:textId="77777777" w:rsidR="00283C80" w:rsidRPr="0095250E" w:rsidRDefault="00283C80" w:rsidP="00283C80">
      <w:pPr>
        <w:pStyle w:val="B4"/>
      </w:pPr>
      <w:r w:rsidRPr="0095250E">
        <w:t>4&gt;</w:t>
      </w:r>
      <w:r w:rsidRPr="0095250E">
        <w:tab/>
        <w:t>inform upper layers that the access attempt for the Access Category is barred, upon which the procedure ends;</w:t>
      </w:r>
    </w:p>
    <w:p w14:paraId="342EE26A" w14:textId="77777777" w:rsidR="00283C80" w:rsidRPr="0095250E" w:rsidRDefault="00283C80" w:rsidP="00283C80">
      <w:pPr>
        <w:pStyle w:val="B2"/>
        <w:rPr>
          <w:lang w:eastAsia="zh-TW"/>
        </w:rPr>
      </w:pPr>
      <w:r w:rsidRPr="0095250E">
        <w:rPr>
          <w:lang w:eastAsia="zh-TW"/>
        </w:rPr>
        <w:t>2&gt;</w:t>
      </w:r>
      <w:r w:rsidRPr="0095250E">
        <w:rPr>
          <w:lang w:eastAsia="zh-TW"/>
        </w:rPr>
        <w:tab/>
        <w:t>else:</w:t>
      </w:r>
    </w:p>
    <w:p w14:paraId="05B0BCCD" w14:textId="77777777" w:rsidR="00283C80" w:rsidRPr="0095250E" w:rsidRDefault="00283C80" w:rsidP="00283C80">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6847B21A" w14:textId="77777777" w:rsidR="00283C80" w:rsidRPr="0095250E" w:rsidRDefault="00283C80" w:rsidP="00283C80">
      <w:pPr>
        <w:pStyle w:val="B1"/>
        <w:rPr>
          <w:lang w:eastAsia="zh-TW"/>
        </w:rPr>
      </w:pPr>
      <w:r w:rsidRPr="0095250E">
        <w:rPr>
          <w:lang w:eastAsia="zh-TW"/>
        </w:rPr>
        <w:t>1&gt;</w:t>
      </w:r>
      <w:r w:rsidRPr="0095250E">
        <w:rPr>
          <w:lang w:eastAsia="zh-TW"/>
        </w:rPr>
        <w:tab/>
        <w:t>else:</w:t>
      </w:r>
    </w:p>
    <w:p w14:paraId="2188810A" w14:textId="77777777" w:rsidR="00283C80" w:rsidRPr="0095250E" w:rsidRDefault="00283C80" w:rsidP="00283C80">
      <w:pPr>
        <w:pStyle w:val="B2"/>
        <w:rPr>
          <w:lang w:eastAsia="zh-TW"/>
        </w:rPr>
      </w:pPr>
      <w:r w:rsidRPr="0095250E">
        <w:rPr>
          <w:lang w:eastAsia="zh-TW"/>
        </w:rPr>
        <w:t>2&gt;</w:t>
      </w:r>
      <w:r w:rsidRPr="0095250E">
        <w:rPr>
          <w:lang w:eastAsia="zh-TW"/>
        </w:rPr>
        <w:tab/>
        <w:t>the procedure ends.</w:t>
      </w:r>
    </w:p>
    <w:p w14:paraId="0CCB1E33" w14:textId="77777777" w:rsidR="00283C80" w:rsidRPr="0095250E" w:rsidRDefault="00283C80" w:rsidP="00283C80">
      <w:pPr>
        <w:pStyle w:val="4"/>
        <w:rPr>
          <w:rFonts w:eastAsia="Malgun Gothic"/>
        </w:rPr>
      </w:pPr>
      <w:bookmarkStart w:id="618" w:name="_Toc60776847"/>
      <w:bookmarkStart w:id="619" w:name="_Toc156129829"/>
      <w:r w:rsidRPr="0095250E">
        <w:rPr>
          <w:rFonts w:eastAsia="Malgun Gothic"/>
        </w:rPr>
        <w:t>5.3.14.3</w:t>
      </w:r>
      <w:r w:rsidRPr="0095250E">
        <w:rPr>
          <w:rFonts w:eastAsia="Malgun Gothic"/>
        </w:rPr>
        <w:tab/>
        <w:t>Void</w:t>
      </w:r>
      <w:bookmarkEnd w:id="618"/>
      <w:bookmarkEnd w:id="619"/>
    </w:p>
    <w:p w14:paraId="67523B87" w14:textId="77777777" w:rsidR="00283C80" w:rsidRPr="0095250E" w:rsidRDefault="00283C80" w:rsidP="00283C80">
      <w:pPr>
        <w:pStyle w:val="4"/>
        <w:rPr>
          <w:rFonts w:eastAsia="Malgun Gothic"/>
          <w:noProof/>
          <w:lang w:eastAsia="ko-KR"/>
        </w:rPr>
      </w:pPr>
      <w:bookmarkStart w:id="620" w:name="_Toc60776848"/>
      <w:bookmarkStart w:id="621" w:name="_Toc156129830"/>
      <w:r w:rsidRPr="0095250E">
        <w:rPr>
          <w:rFonts w:eastAsia="Malgun Gothic"/>
          <w:noProof/>
        </w:rPr>
        <w:t>5.3.14.4</w:t>
      </w:r>
      <w:r w:rsidRPr="0095250E">
        <w:rPr>
          <w:rFonts w:eastAsia="Malgun Gothic"/>
          <w:noProof/>
        </w:rPr>
        <w:tab/>
        <w:t>T302, T390 expiry or stop (Barring alleviation)</w:t>
      </w:r>
      <w:bookmarkEnd w:id="620"/>
      <w:bookmarkEnd w:id="621"/>
    </w:p>
    <w:p w14:paraId="58C2A24D" w14:textId="77777777" w:rsidR="00283C80" w:rsidRPr="0095250E" w:rsidRDefault="00283C80" w:rsidP="00283C80">
      <w:pPr>
        <w:rPr>
          <w:rFonts w:eastAsia="Malgun Gothic"/>
        </w:rPr>
      </w:pPr>
      <w:r w:rsidRPr="0095250E">
        <w:t>The UE shall:</w:t>
      </w:r>
    </w:p>
    <w:p w14:paraId="3DD95244" w14:textId="77777777" w:rsidR="00283C80" w:rsidRPr="0095250E" w:rsidRDefault="00283C80" w:rsidP="00283C80">
      <w:pPr>
        <w:pStyle w:val="B1"/>
      </w:pPr>
      <w:r w:rsidRPr="0095250E">
        <w:t>1&gt;</w:t>
      </w:r>
      <w:r w:rsidRPr="0095250E">
        <w:tab/>
        <w:t>if timer T302 expires or is stopped:</w:t>
      </w:r>
    </w:p>
    <w:p w14:paraId="5535E2ED" w14:textId="77777777" w:rsidR="00283C80" w:rsidRPr="0095250E" w:rsidRDefault="00283C80" w:rsidP="00283C80">
      <w:pPr>
        <w:pStyle w:val="B2"/>
      </w:pPr>
      <w:r w:rsidRPr="0095250E">
        <w:t>2&gt;</w:t>
      </w:r>
      <w:r w:rsidRPr="0095250E">
        <w:tab/>
        <w:t>for each Access Category for which T390 is not running:</w:t>
      </w:r>
    </w:p>
    <w:p w14:paraId="0F4F9157" w14:textId="77777777" w:rsidR="00283C80" w:rsidRPr="0095250E" w:rsidRDefault="00283C80" w:rsidP="00283C80">
      <w:pPr>
        <w:pStyle w:val="B3"/>
      </w:pPr>
      <w:r w:rsidRPr="0095250E">
        <w:t>3&gt;</w:t>
      </w:r>
      <w:r w:rsidRPr="0095250E">
        <w:tab/>
        <w:t>consider the barring for this Access Category to be alleviated:</w:t>
      </w:r>
    </w:p>
    <w:p w14:paraId="7A877804" w14:textId="77777777" w:rsidR="00283C80" w:rsidRPr="0095250E" w:rsidRDefault="00283C80" w:rsidP="00283C80">
      <w:pPr>
        <w:pStyle w:val="B1"/>
      </w:pPr>
      <w:r w:rsidRPr="0095250E">
        <w:t>1&gt;</w:t>
      </w:r>
      <w:r w:rsidRPr="0095250E">
        <w:tab/>
        <w:t>else if timer T390 corresponding to an Access Category other than '2' expires or is stopped, and if timer T302 is not running:</w:t>
      </w:r>
    </w:p>
    <w:p w14:paraId="3A14213F" w14:textId="77777777" w:rsidR="00283C80" w:rsidRPr="0095250E" w:rsidRDefault="00283C80" w:rsidP="00283C80">
      <w:pPr>
        <w:pStyle w:val="B2"/>
      </w:pPr>
      <w:r w:rsidRPr="0095250E">
        <w:t>2&gt;</w:t>
      </w:r>
      <w:r w:rsidRPr="0095250E">
        <w:tab/>
        <w:t>consider the barring for this Access Category to be alleviated;</w:t>
      </w:r>
    </w:p>
    <w:p w14:paraId="314C4807" w14:textId="77777777" w:rsidR="00283C80" w:rsidRPr="0095250E" w:rsidRDefault="00283C80" w:rsidP="00283C80">
      <w:pPr>
        <w:pStyle w:val="B1"/>
      </w:pPr>
      <w:r w:rsidRPr="0095250E">
        <w:t>1&gt;</w:t>
      </w:r>
      <w:r w:rsidRPr="0095250E">
        <w:tab/>
        <w:t>else if timer T390 corresponding to the Access Category '2' expires or is stopped:</w:t>
      </w:r>
    </w:p>
    <w:p w14:paraId="5673FBB9" w14:textId="77777777" w:rsidR="00283C80" w:rsidRPr="0095250E" w:rsidRDefault="00283C80" w:rsidP="00283C80">
      <w:pPr>
        <w:pStyle w:val="B2"/>
      </w:pPr>
      <w:r w:rsidRPr="0095250E">
        <w:t>2&gt;</w:t>
      </w:r>
      <w:r w:rsidRPr="0095250E">
        <w:tab/>
        <w:t>consider the barring for this Access Category to be alleviated;</w:t>
      </w:r>
    </w:p>
    <w:p w14:paraId="3A8CD77A" w14:textId="77777777" w:rsidR="00283C80" w:rsidRPr="0095250E" w:rsidRDefault="00283C80" w:rsidP="00283C80">
      <w:pPr>
        <w:pStyle w:val="B1"/>
      </w:pPr>
      <w:r w:rsidRPr="0095250E">
        <w:t>1&gt;</w:t>
      </w:r>
      <w:r w:rsidRPr="0095250E">
        <w:tab/>
        <w:t>when barring for an Access Category is considered being alleviated:</w:t>
      </w:r>
    </w:p>
    <w:p w14:paraId="4833330B" w14:textId="77777777" w:rsidR="00283C80" w:rsidRPr="0095250E" w:rsidRDefault="00283C80" w:rsidP="00283C80">
      <w:pPr>
        <w:pStyle w:val="B2"/>
      </w:pPr>
      <w:r w:rsidRPr="0095250E">
        <w:t>2&gt;</w:t>
      </w:r>
      <w:r w:rsidRPr="0095250E">
        <w:tab/>
        <w:t>if the Access Category was informed to upper layers as barred:</w:t>
      </w:r>
    </w:p>
    <w:p w14:paraId="6F3A1106" w14:textId="77777777" w:rsidR="00283C80" w:rsidRPr="0095250E" w:rsidRDefault="00283C80" w:rsidP="00283C80">
      <w:pPr>
        <w:pStyle w:val="B3"/>
      </w:pPr>
      <w:r w:rsidRPr="0095250E">
        <w:t>3&gt;</w:t>
      </w:r>
      <w:r w:rsidRPr="0095250E">
        <w:tab/>
        <w:t>inform upper layers about barring alleviation for the Access Category.</w:t>
      </w:r>
    </w:p>
    <w:p w14:paraId="21ABFFD4" w14:textId="77777777" w:rsidR="00283C80" w:rsidRPr="0095250E" w:rsidRDefault="00283C80" w:rsidP="00283C80">
      <w:pPr>
        <w:pStyle w:val="B2"/>
        <w:rPr>
          <w:lang w:eastAsia="en-US"/>
        </w:rPr>
      </w:pPr>
      <w:r w:rsidRPr="0095250E">
        <w:lastRenderedPageBreak/>
        <w:t>2&gt;</w:t>
      </w:r>
      <w:r w:rsidRPr="0095250E">
        <w:tab/>
        <w:t>else if the Access Category is Access Category '0':</w:t>
      </w:r>
    </w:p>
    <w:p w14:paraId="5E822A2D" w14:textId="77777777" w:rsidR="00283C80" w:rsidRPr="0095250E" w:rsidRDefault="00283C80" w:rsidP="00283C80">
      <w:pPr>
        <w:pStyle w:val="B3"/>
      </w:pPr>
      <w:r w:rsidRPr="0095250E">
        <w:t>3&gt;</w:t>
      </w:r>
      <w:r w:rsidRPr="0095250E">
        <w:tab/>
        <w:t>perform actions specified in 5.3.13.1d;</w:t>
      </w:r>
    </w:p>
    <w:p w14:paraId="4298E919" w14:textId="77777777" w:rsidR="00283C80" w:rsidRPr="0095250E" w:rsidRDefault="00283C80" w:rsidP="00283C80">
      <w:pPr>
        <w:pStyle w:val="B2"/>
      </w:pPr>
      <w:r w:rsidRPr="0095250E">
        <w:t>2&gt;</w:t>
      </w:r>
      <w:r w:rsidRPr="0095250E">
        <w:tab/>
        <w:t>if barring is alleviated for Access Category '8'; or</w:t>
      </w:r>
    </w:p>
    <w:p w14:paraId="7F333B5F" w14:textId="77777777" w:rsidR="00283C80" w:rsidRPr="0095250E" w:rsidRDefault="00283C80" w:rsidP="00283C80">
      <w:pPr>
        <w:pStyle w:val="B2"/>
      </w:pPr>
      <w:r w:rsidRPr="0095250E">
        <w:t>2&gt;</w:t>
      </w:r>
      <w:r w:rsidRPr="0095250E">
        <w:tab/>
        <w:t>if barring is alleviated for Access Category '2':</w:t>
      </w:r>
    </w:p>
    <w:p w14:paraId="6B799CCD" w14:textId="77777777" w:rsidR="00283C80" w:rsidRPr="0095250E" w:rsidRDefault="00283C80" w:rsidP="00283C80">
      <w:pPr>
        <w:pStyle w:val="B3"/>
      </w:pPr>
      <w:r w:rsidRPr="0095250E">
        <w:t>3&gt;</w:t>
      </w:r>
      <w:r w:rsidRPr="0095250E">
        <w:tab/>
        <w:t>perform actions specified in 5.3.13.8;</w:t>
      </w:r>
    </w:p>
    <w:p w14:paraId="338156E4" w14:textId="77777777" w:rsidR="00283C80" w:rsidRPr="0095250E" w:rsidRDefault="00283C80" w:rsidP="00283C80">
      <w:pPr>
        <w:pStyle w:val="4"/>
        <w:rPr>
          <w:rFonts w:eastAsia="Malgun Gothic"/>
          <w:noProof/>
          <w:lang w:eastAsia="ko-KR"/>
        </w:rPr>
      </w:pPr>
      <w:bookmarkStart w:id="622" w:name="_Toc60776849"/>
      <w:bookmarkStart w:id="623" w:name="_Toc156129831"/>
      <w:r w:rsidRPr="0095250E">
        <w:rPr>
          <w:rFonts w:eastAsia="Malgun Gothic"/>
          <w:noProof/>
        </w:rPr>
        <w:t>5.3.14.5</w:t>
      </w:r>
      <w:r w:rsidRPr="0095250E">
        <w:rPr>
          <w:rFonts w:eastAsia="Malgun Gothic"/>
          <w:noProof/>
        </w:rPr>
        <w:tab/>
        <w:t>Access barring check</w:t>
      </w:r>
      <w:bookmarkEnd w:id="622"/>
      <w:bookmarkEnd w:id="623"/>
    </w:p>
    <w:p w14:paraId="03EF2A65" w14:textId="77777777" w:rsidR="00283C80" w:rsidRPr="0095250E" w:rsidRDefault="00283C80" w:rsidP="00283C80">
      <w:pPr>
        <w:rPr>
          <w:rFonts w:eastAsia="Malgun Gothic"/>
          <w:lang w:eastAsia="zh-CN"/>
        </w:rPr>
      </w:pPr>
      <w:r w:rsidRPr="0095250E">
        <w:rPr>
          <w:lang w:eastAsia="zh-CN"/>
        </w:rPr>
        <w:t>T</w:t>
      </w:r>
      <w:r w:rsidRPr="0095250E">
        <w:t>he UE shall</w:t>
      </w:r>
      <w:r w:rsidRPr="0095250E">
        <w:rPr>
          <w:lang w:eastAsia="zh-CN"/>
        </w:rPr>
        <w:t>:</w:t>
      </w:r>
    </w:p>
    <w:p w14:paraId="093A15B3" w14:textId="77777777" w:rsidR="00283C80" w:rsidRPr="0095250E" w:rsidRDefault="00283C80" w:rsidP="00283C80">
      <w:pPr>
        <w:pStyle w:val="B1"/>
      </w:pPr>
      <w:r w:rsidRPr="0095250E">
        <w:t>1&gt;</w:t>
      </w:r>
      <w:r w:rsidRPr="0095250E">
        <w:tab/>
        <w:t>if one or more Access Identities equal to 1, 2, 11, 12, 13, 14, or 15 are indicated according to TS 24.501 [23], and</w:t>
      </w:r>
    </w:p>
    <w:p w14:paraId="145F1F90" w14:textId="77777777" w:rsidR="00283C80" w:rsidRPr="0095250E" w:rsidRDefault="00283C80" w:rsidP="00283C80">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204A9F3F" w14:textId="77777777" w:rsidR="00283C80" w:rsidRPr="0095250E" w:rsidRDefault="00283C80" w:rsidP="00283C80">
      <w:pPr>
        <w:pStyle w:val="B2"/>
      </w:pPr>
      <w:r w:rsidRPr="0095250E">
        <w:t>2&gt;</w:t>
      </w:r>
      <w:r w:rsidRPr="0095250E">
        <w:tab/>
        <w:t>consider the access attempt as allowed;</w:t>
      </w:r>
    </w:p>
    <w:p w14:paraId="69CBF5BF" w14:textId="77777777" w:rsidR="00283C80" w:rsidRPr="0095250E" w:rsidRDefault="00283C80" w:rsidP="00283C80">
      <w:pPr>
        <w:pStyle w:val="B1"/>
      </w:pPr>
      <w:r w:rsidRPr="0095250E">
        <w:t>1&gt;</w:t>
      </w:r>
      <w:r w:rsidRPr="0095250E">
        <w:tab/>
        <w:t>else:</w:t>
      </w:r>
    </w:p>
    <w:p w14:paraId="509F93A0" w14:textId="77777777" w:rsidR="00283C80" w:rsidRPr="0095250E" w:rsidRDefault="00283C80" w:rsidP="00283C80">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14EF48E7" w14:textId="77777777" w:rsidR="00283C80" w:rsidRPr="0095250E" w:rsidRDefault="00283C80" w:rsidP="00283C80">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3ACC8F59" w14:textId="77777777" w:rsidR="00283C80" w:rsidRPr="0095250E" w:rsidRDefault="00283C80" w:rsidP="00283C80">
      <w:pPr>
        <w:pStyle w:val="B3"/>
      </w:pPr>
      <w:r w:rsidRPr="0095250E">
        <w:t>3&gt;</w:t>
      </w:r>
      <w:r w:rsidRPr="0095250E">
        <w:tab/>
        <w:t>consider the access attempt as allowed;</w:t>
      </w:r>
    </w:p>
    <w:p w14:paraId="54A42378" w14:textId="77777777" w:rsidR="00283C80" w:rsidRPr="0095250E" w:rsidRDefault="00283C80" w:rsidP="00283C80">
      <w:pPr>
        <w:pStyle w:val="B2"/>
      </w:pPr>
      <w:r w:rsidRPr="0095250E">
        <w:t>2&gt;</w:t>
      </w:r>
      <w:r w:rsidRPr="0095250E">
        <w:tab/>
        <w:t>else if Access Identity 3 is indicated:</w:t>
      </w:r>
    </w:p>
    <w:p w14:paraId="37F1A024" w14:textId="77777777" w:rsidR="00283C80" w:rsidRPr="0095250E" w:rsidRDefault="00283C80" w:rsidP="00283C80">
      <w:pPr>
        <w:pStyle w:val="B3"/>
      </w:pPr>
      <w:r w:rsidRPr="0095250E">
        <w:t>3&gt;</w:t>
      </w:r>
      <w:r w:rsidRPr="0095250E">
        <w:tab/>
        <w:t>draw a random number '</w:t>
      </w:r>
      <w:r w:rsidRPr="0095250E">
        <w:rPr>
          <w:i/>
          <w:iCs/>
        </w:rPr>
        <w:t>rand</w:t>
      </w:r>
      <w:r w:rsidRPr="0095250E">
        <w:t>' uniformly distributed in the range: 0 ≤ rand &lt; 1;</w:t>
      </w:r>
    </w:p>
    <w:p w14:paraId="4B994DFC" w14:textId="77777777" w:rsidR="00283C80" w:rsidRPr="0095250E" w:rsidRDefault="00283C80" w:rsidP="00283C80">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53518C45" w14:textId="77777777" w:rsidR="00283C80" w:rsidRPr="0095250E" w:rsidRDefault="00283C80" w:rsidP="00283C80">
      <w:pPr>
        <w:pStyle w:val="B4"/>
      </w:pPr>
      <w:r w:rsidRPr="0095250E">
        <w:t>4&gt;</w:t>
      </w:r>
      <w:r w:rsidRPr="0095250E">
        <w:tab/>
        <w:t>consider the access attempt as allowed;</w:t>
      </w:r>
    </w:p>
    <w:p w14:paraId="7A7F1718" w14:textId="77777777" w:rsidR="00283C80" w:rsidRPr="0095250E" w:rsidRDefault="00283C80" w:rsidP="00283C80">
      <w:pPr>
        <w:pStyle w:val="B3"/>
      </w:pPr>
      <w:r w:rsidRPr="0095250E">
        <w:t>3&gt;</w:t>
      </w:r>
      <w:r w:rsidRPr="0095250E">
        <w:tab/>
        <w:t>else:</w:t>
      </w:r>
    </w:p>
    <w:p w14:paraId="78A5E05D" w14:textId="77777777" w:rsidR="00283C80" w:rsidRPr="0095250E" w:rsidRDefault="00283C80" w:rsidP="00283C80">
      <w:pPr>
        <w:pStyle w:val="B4"/>
      </w:pPr>
      <w:r w:rsidRPr="0095250E">
        <w:t>4&gt;</w:t>
      </w:r>
      <w:r w:rsidRPr="0095250E">
        <w:tab/>
        <w:t>consider the access attempt as barred;</w:t>
      </w:r>
    </w:p>
    <w:p w14:paraId="0E9D3850" w14:textId="77777777" w:rsidR="00283C80" w:rsidRPr="0095250E" w:rsidRDefault="00283C80" w:rsidP="00283C80">
      <w:pPr>
        <w:pStyle w:val="B2"/>
      </w:pPr>
      <w:r w:rsidRPr="0095250E">
        <w:t>2&gt;</w:t>
      </w:r>
      <w:r w:rsidRPr="0095250E">
        <w:tab/>
        <w:t>else:</w:t>
      </w:r>
    </w:p>
    <w:p w14:paraId="40861786" w14:textId="77777777" w:rsidR="00283C80" w:rsidRPr="0095250E" w:rsidRDefault="00283C80" w:rsidP="00283C80">
      <w:pPr>
        <w:pStyle w:val="B3"/>
      </w:pPr>
      <w:r w:rsidRPr="0095250E">
        <w:t>3&gt;</w:t>
      </w:r>
      <w:r w:rsidRPr="0095250E">
        <w:tab/>
        <w:t>draw a random number '</w:t>
      </w:r>
      <w:r w:rsidRPr="0095250E">
        <w:rPr>
          <w:i/>
        </w:rPr>
        <w:t>rand</w:t>
      </w:r>
      <w:r w:rsidRPr="0095250E">
        <w:t xml:space="preserve">' uniformly distributed in the range: 0 ≤ </w:t>
      </w:r>
      <w:r w:rsidRPr="0095250E">
        <w:rPr>
          <w:i/>
        </w:rPr>
        <w:t>rand</w:t>
      </w:r>
      <w:r w:rsidRPr="0095250E">
        <w:t xml:space="preserve"> &lt; 1;</w:t>
      </w:r>
    </w:p>
    <w:p w14:paraId="73414DF0" w14:textId="77777777" w:rsidR="00283C80" w:rsidRPr="0095250E" w:rsidRDefault="00283C80" w:rsidP="00283C80">
      <w:pPr>
        <w:pStyle w:val="B3"/>
      </w:pPr>
      <w:r w:rsidRPr="0095250E">
        <w:t>3&gt;</w:t>
      </w:r>
      <w:r w:rsidRPr="0095250E">
        <w:tab/>
        <w:t>if '</w:t>
      </w:r>
      <w:r w:rsidRPr="0095250E">
        <w:rPr>
          <w:i/>
        </w:rPr>
        <w:t>rand</w:t>
      </w:r>
      <w:r w:rsidRPr="0095250E">
        <w:t xml:space="preserve">' is lower than the value indicated by </w:t>
      </w:r>
      <w:r w:rsidRPr="0095250E">
        <w:rPr>
          <w:i/>
        </w:rPr>
        <w:t>u</w:t>
      </w:r>
      <w:r w:rsidRPr="0095250E">
        <w:rPr>
          <w:i/>
          <w:iCs/>
        </w:rPr>
        <w:t>ac-BarringFactor</w:t>
      </w:r>
      <w:r w:rsidRPr="0095250E">
        <w:t xml:space="preserve"> included in "UAC barring parameter":</w:t>
      </w:r>
    </w:p>
    <w:p w14:paraId="2B57DD5C" w14:textId="77777777" w:rsidR="00283C80" w:rsidRPr="0095250E" w:rsidRDefault="00283C80" w:rsidP="00283C80">
      <w:pPr>
        <w:pStyle w:val="B4"/>
      </w:pPr>
      <w:r w:rsidRPr="0095250E">
        <w:t>4&gt;</w:t>
      </w:r>
      <w:r w:rsidRPr="0095250E">
        <w:tab/>
        <w:t>consider the access attempt as allowed;</w:t>
      </w:r>
    </w:p>
    <w:p w14:paraId="64D3DEEC" w14:textId="77777777" w:rsidR="00283C80" w:rsidRPr="0095250E" w:rsidRDefault="00283C80" w:rsidP="00283C80">
      <w:pPr>
        <w:pStyle w:val="B3"/>
      </w:pPr>
      <w:r w:rsidRPr="0095250E">
        <w:t>3&gt;</w:t>
      </w:r>
      <w:r w:rsidRPr="0095250E">
        <w:tab/>
        <w:t>else:</w:t>
      </w:r>
    </w:p>
    <w:p w14:paraId="2F1BEF08" w14:textId="77777777" w:rsidR="00283C80" w:rsidRPr="0095250E" w:rsidRDefault="00283C80" w:rsidP="00283C80">
      <w:pPr>
        <w:pStyle w:val="B4"/>
      </w:pPr>
      <w:r w:rsidRPr="0095250E">
        <w:t>4&gt;</w:t>
      </w:r>
      <w:r w:rsidRPr="0095250E">
        <w:tab/>
        <w:t>consider the access attempt as barred;</w:t>
      </w:r>
    </w:p>
    <w:p w14:paraId="5DADE3F1" w14:textId="77777777" w:rsidR="00283C80" w:rsidRPr="0095250E" w:rsidRDefault="00283C80" w:rsidP="00283C80">
      <w:pPr>
        <w:pStyle w:val="B1"/>
      </w:pPr>
      <w:r w:rsidRPr="0095250E">
        <w:t>1&gt;</w:t>
      </w:r>
      <w:r w:rsidRPr="0095250E">
        <w:tab/>
        <w:t>if the access attempt is considered as barred:</w:t>
      </w:r>
    </w:p>
    <w:p w14:paraId="730E6CD0" w14:textId="77777777" w:rsidR="00283C80" w:rsidRPr="0095250E" w:rsidRDefault="00283C80" w:rsidP="00283C80">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0B7166B8" w14:textId="77777777" w:rsidR="00283C80" w:rsidRPr="0095250E" w:rsidRDefault="00283C80" w:rsidP="00283C80">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UAC barring parameter":</w:t>
      </w:r>
    </w:p>
    <w:p w14:paraId="187E5DC3" w14:textId="77777777" w:rsidR="00283C80" w:rsidRPr="0095250E" w:rsidRDefault="00283C80" w:rsidP="00283C80">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42DFCF2A" w14:textId="77777777" w:rsidR="00283C80" w:rsidRPr="0095250E" w:rsidRDefault="00283C80" w:rsidP="00283C80">
      <w:pPr>
        <w:pStyle w:val="3"/>
        <w:rPr>
          <w:rFonts w:eastAsia="Malgun Gothic"/>
        </w:rPr>
      </w:pPr>
      <w:bookmarkStart w:id="624" w:name="_Toc60776850"/>
      <w:bookmarkStart w:id="625" w:name="_Toc156129832"/>
      <w:r w:rsidRPr="0095250E">
        <w:rPr>
          <w:rFonts w:eastAsia="Malgun Gothic"/>
        </w:rPr>
        <w:lastRenderedPageBreak/>
        <w:t>5.3.15</w:t>
      </w:r>
      <w:r w:rsidRPr="0095250E">
        <w:rPr>
          <w:rFonts w:eastAsia="Malgun Gothic"/>
        </w:rPr>
        <w:tab/>
        <w:t>RRC connection reject</w:t>
      </w:r>
      <w:bookmarkEnd w:id="624"/>
      <w:bookmarkEnd w:id="625"/>
    </w:p>
    <w:p w14:paraId="1F1B697C" w14:textId="77777777" w:rsidR="00283C80" w:rsidRPr="0095250E" w:rsidRDefault="00283C80" w:rsidP="00283C80">
      <w:pPr>
        <w:pStyle w:val="4"/>
      </w:pPr>
      <w:bookmarkStart w:id="626" w:name="_Toc60776851"/>
      <w:bookmarkStart w:id="627" w:name="_Toc156129833"/>
      <w:r w:rsidRPr="0095250E">
        <w:t>5.3.15.1</w:t>
      </w:r>
      <w:r w:rsidRPr="0095250E">
        <w:tab/>
        <w:t>Initiation</w:t>
      </w:r>
      <w:bookmarkEnd w:id="626"/>
      <w:bookmarkEnd w:id="627"/>
    </w:p>
    <w:p w14:paraId="79AA6ABF" w14:textId="77777777" w:rsidR="00283C80" w:rsidRPr="0095250E" w:rsidRDefault="00283C80" w:rsidP="00283C80">
      <w:r w:rsidRPr="0095250E">
        <w:t xml:space="preserve">The UE initiates the procedure upon the reception of </w:t>
      </w:r>
      <w:r w:rsidRPr="0095250E">
        <w:rPr>
          <w:i/>
        </w:rPr>
        <w:t>RRCReject</w:t>
      </w:r>
      <w:r w:rsidRPr="0095250E">
        <w:t xml:space="preserve"> when the UE tries to establish or resume an RRC connection.</w:t>
      </w:r>
    </w:p>
    <w:p w14:paraId="19CE2424" w14:textId="77777777" w:rsidR="00283C80" w:rsidRPr="0095250E" w:rsidRDefault="00283C80" w:rsidP="00283C80">
      <w:pPr>
        <w:pStyle w:val="4"/>
      </w:pPr>
      <w:bookmarkStart w:id="628" w:name="_Toc60776852"/>
      <w:bookmarkStart w:id="629" w:name="_Toc156129834"/>
      <w:r w:rsidRPr="0095250E">
        <w:t>5.3.15.2</w:t>
      </w:r>
      <w:r w:rsidRPr="0095250E">
        <w:tab/>
        <w:t xml:space="preserve">Reception of the </w:t>
      </w:r>
      <w:r w:rsidRPr="0095250E">
        <w:rPr>
          <w:i/>
        </w:rPr>
        <w:t>RRCReject</w:t>
      </w:r>
      <w:r w:rsidRPr="0095250E">
        <w:t xml:space="preserve"> by the UE</w:t>
      </w:r>
      <w:bookmarkEnd w:id="628"/>
      <w:bookmarkEnd w:id="629"/>
    </w:p>
    <w:p w14:paraId="144D2B35" w14:textId="77777777" w:rsidR="00283C80" w:rsidRPr="0095250E" w:rsidRDefault="00283C80" w:rsidP="00283C80">
      <w:r w:rsidRPr="0095250E">
        <w:t>The UE shall:</w:t>
      </w:r>
    </w:p>
    <w:p w14:paraId="6F7F5795" w14:textId="77777777" w:rsidR="00283C80" w:rsidRPr="0095250E" w:rsidRDefault="00283C80" w:rsidP="00283C80">
      <w:pPr>
        <w:pStyle w:val="B1"/>
      </w:pPr>
      <w:r w:rsidRPr="0095250E">
        <w:t>1&gt;</w:t>
      </w:r>
      <w:r w:rsidRPr="0095250E">
        <w:tab/>
        <w:t>stop timer T300, if running;</w:t>
      </w:r>
    </w:p>
    <w:p w14:paraId="034FEC57" w14:textId="77777777" w:rsidR="00283C80" w:rsidRPr="0095250E" w:rsidRDefault="00283C80" w:rsidP="00283C80">
      <w:pPr>
        <w:pStyle w:val="B1"/>
        <w:rPr>
          <w:lang w:eastAsia="zh-CN"/>
        </w:rPr>
      </w:pPr>
      <w:r w:rsidRPr="0095250E">
        <w:t>1&gt;</w:t>
      </w:r>
      <w:r w:rsidRPr="0095250E">
        <w:tab/>
        <w:t>stop timer T319, if running;</w:t>
      </w:r>
    </w:p>
    <w:p w14:paraId="2C2A66CD" w14:textId="77777777" w:rsidR="00283C80" w:rsidRPr="0095250E" w:rsidRDefault="00283C80" w:rsidP="00283C80">
      <w:pPr>
        <w:pStyle w:val="B1"/>
        <w:rPr>
          <w:lang w:eastAsia="zh-CN"/>
        </w:rPr>
      </w:pPr>
      <w:r w:rsidRPr="0095250E">
        <w:rPr>
          <w:lang w:eastAsia="zh-CN"/>
        </w:rPr>
        <w:t>1&gt;</w:t>
      </w:r>
      <w:r w:rsidRPr="0095250E">
        <w:rPr>
          <w:lang w:eastAsia="zh-CN"/>
        </w:rPr>
        <w:tab/>
        <w:t>stop timer T319a, if running and consider SDT procedure is not ongoing;</w:t>
      </w:r>
    </w:p>
    <w:p w14:paraId="71B68BDB" w14:textId="77777777" w:rsidR="00283C80" w:rsidRPr="0095250E" w:rsidRDefault="00283C80" w:rsidP="00283C80">
      <w:pPr>
        <w:pStyle w:val="B1"/>
      </w:pPr>
      <w:r w:rsidRPr="0095250E">
        <w:t>1&gt;</w:t>
      </w:r>
      <w:r w:rsidRPr="0095250E">
        <w:tab/>
        <w:t>stop timer T3</w:t>
      </w:r>
      <w:r w:rsidRPr="0095250E">
        <w:rPr>
          <w:lang w:eastAsia="zh-CN"/>
        </w:rPr>
        <w:t>02</w:t>
      </w:r>
      <w:r w:rsidRPr="0095250E">
        <w:t>, if running;</w:t>
      </w:r>
    </w:p>
    <w:p w14:paraId="0320490C" w14:textId="77777777" w:rsidR="00283C80" w:rsidRPr="0095250E" w:rsidRDefault="00283C80" w:rsidP="00283C80">
      <w:pPr>
        <w:pStyle w:val="B1"/>
        <w:rPr>
          <w:lang w:eastAsia="zh-CN"/>
        </w:rPr>
      </w:pPr>
      <w:r w:rsidRPr="0095250E">
        <w:t>1&gt;</w:t>
      </w:r>
      <w:r w:rsidRPr="0095250E">
        <w:tab/>
        <w:t>reset MAC and release the default MAC Cell Group configuration;</w:t>
      </w:r>
    </w:p>
    <w:p w14:paraId="089F07D6" w14:textId="77777777" w:rsidR="00283C80" w:rsidRPr="0095250E" w:rsidRDefault="00283C80" w:rsidP="00283C80">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7FC523E" w14:textId="77777777" w:rsidR="00283C80" w:rsidRPr="0095250E" w:rsidRDefault="00283C80" w:rsidP="00283C80">
      <w:pPr>
        <w:pStyle w:val="B2"/>
      </w:pPr>
      <w:r w:rsidRPr="0095250E">
        <w:t>2&gt;</w:t>
      </w:r>
      <w:r w:rsidRPr="0095250E">
        <w:tab/>
        <w:t xml:space="preserve">start timer T302, with the timer value set to the </w:t>
      </w:r>
      <w:r w:rsidRPr="0095250E">
        <w:rPr>
          <w:i/>
        </w:rPr>
        <w:t>waitTime</w:t>
      </w:r>
      <w:r w:rsidRPr="0095250E">
        <w:t>;</w:t>
      </w:r>
    </w:p>
    <w:p w14:paraId="05EBF985" w14:textId="77777777" w:rsidR="00283C80" w:rsidRPr="0095250E" w:rsidRDefault="00283C80" w:rsidP="00283C80">
      <w:pPr>
        <w:pStyle w:val="B1"/>
      </w:pPr>
      <w:r w:rsidRPr="0095250E">
        <w:t>1&gt;</w:t>
      </w:r>
      <w:r w:rsidRPr="0095250E">
        <w:tab/>
        <w:t xml:space="preserve">if </w:t>
      </w:r>
      <w:r w:rsidRPr="0095250E">
        <w:rPr>
          <w:i/>
        </w:rPr>
        <w:t>RRCReject</w:t>
      </w:r>
      <w:r w:rsidRPr="0095250E">
        <w:t xml:space="preserve"> is received in response to a request from upper layers:</w:t>
      </w:r>
    </w:p>
    <w:p w14:paraId="48D0282D" w14:textId="77777777" w:rsidR="00283C80" w:rsidRPr="0095250E" w:rsidRDefault="00283C80" w:rsidP="00283C80">
      <w:pPr>
        <w:pStyle w:val="B2"/>
      </w:pPr>
      <w:r w:rsidRPr="0095250E">
        <w:t>2&gt;</w:t>
      </w:r>
      <w:r w:rsidRPr="0095250E">
        <w:tab/>
        <w:t>inform the upper layer that access barring is applicable for all access categories except categories '0' and '2';</w:t>
      </w:r>
    </w:p>
    <w:p w14:paraId="74A21D69" w14:textId="77777777" w:rsidR="00283C80" w:rsidRPr="0095250E" w:rsidRDefault="00283C80" w:rsidP="00283C80">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0A4F47E6" w14:textId="77777777" w:rsidR="00283C80" w:rsidRPr="0095250E" w:rsidRDefault="00283C80" w:rsidP="00283C80">
      <w:pPr>
        <w:pStyle w:val="B2"/>
      </w:pPr>
      <w:r w:rsidRPr="0095250E">
        <w:t>2&gt;</w:t>
      </w:r>
      <w:r w:rsidRPr="0095250E">
        <w:tab/>
        <w:t>inform upper layers about the failure to setup the RRC connection, upon which the procedure ends;</w:t>
      </w:r>
    </w:p>
    <w:p w14:paraId="1E85F4AF" w14:textId="77777777" w:rsidR="00283C80" w:rsidRPr="0095250E" w:rsidRDefault="00283C80" w:rsidP="00283C80">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1408A4E9" w14:textId="77777777" w:rsidR="00283C80" w:rsidRPr="0095250E" w:rsidRDefault="00283C80" w:rsidP="00283C80">
      <w:pPr>
        <w:pStyle w:val="B2"/>
      </w:pPr>
      <w:r w:rsidRPr="0095250E">
        <w:t>2&gt;</w:t>
      </w:r>
      <w:r w:rsidRPr="0095250E">
        <w:tab/>
        <w:t>if resume is triggered by upper layers:</w:t>
      </w:r>
    </w:p>
    <w:p w14:paraId="2AAB2F20" w14:textId="77777777" w:rsidR="00283C80" w:rsidRPr="0095250E" w:rsidRDefault="00283C80" w:rsidP="00283C80">
      <w:pPr>
        <w:pStyle w:val="B3"/>
      </w:pPr>
      <w:r w:rsidRPr="0095250E">
        <w:t>3&gt;</w:t>
      </w:r>
      <w:r w:rsidRPr="0095250E">
        <w:tab/>
        <w:t>inform upper layers about the failure to resume the RRC connection;</w:t>
      </w:r>
    </w:p>
    <w:p w14:paraId="043BA61C" w14:textId="77777777" w:rsidR="00283C80" w:rsidRPr="0095250E" w:rsidRDefault="00283C80" w:rsidP="00283C80">
      <w:pPr>
        <w:pStyle w:val="B2"/>
      </w:pPr>
      <w:r w:rsidRPr="0095250E">
        <w:t>2&gt;</w:t>
      </w:r>
      <w:r w:rsidRPr="0095250E">
        <w:tab/>
        <w:t>if resume is</w:t>
      </w:r>
      <w:r w:rsidRPr="0095250E">
        <w:rPr>
          <w:i/>
        </w:rPr>
        <w:t xml:space="preserve"> </w:t>
      </w:r>
      <w:r w:rsidRPr="0095250E">
        <w:t>triggered due to an RNA update; or</w:t>
      </w:r>
    </w:p>
    <w:p w14:paraId="7F603E95" w14:textId="77777777" w:rsidR="00283C80" w:rsidRPr="0095250E" w:rsidRDefault="00283C80" w:rsidP="00283C80">
      <w:pPr>
        <w:pStyle w:val="B2"/>
      </w:pPr>
      <w:r w:rsidRPr="0095250E">
        <w:t>2&gt;</w:t>
      </w:r>
      <w:r w:rsidRPr="0095250E">
        <w:tab/>
        <w:t>if resume is triggered for SDT and T380 has expired:</w:t>
      </w:r>
    </w:p>
    <w:p w14:paraId="2A4DE619" w14:textId="77777777" w:rsidR="00283C80" w:rsidRPr="0095250E" w:rsidRDefault="00283C80" w:rsidP="00283C80">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09810C40" w14:textId="77777777" w:rsidR="00283C80" w:rsidRPr="0095250E" w:rsidRDefault="00283C80" w:rsidP="00283C80">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36BFAB72" w14:textId="77777777" w:rsidR="00283C80" w:rsidRPr="0095250E" w:rsidRDefault="00283C80" w:rsidP="00283C80">
      <w:pPr>
        <w:pStyle w:val="B2"/>
      </w:pPr>
      <w:r w:rsidRPr="0095250E">
        <w:t>2&gt;</w:t>
      </w:r>
      <w:r w:rsidRPr="0095250E">
        <w:tab/>
        <w:t>if resume is triggered for SDT:</w:t>
      </w:r>
    </w:p>
    <w:p w14:paraId="72211718" w14:textId="77777777" w:rsidR="00283C80" w:rsidRPr="0095250E" w:rsidRDefault="00283C80" w:rsidP="00283C80">
      <w:pPr>
        <w:pStyle w:val="B3"/>
      </w:pPr>
      <w:r w:rsidRPr="0095250E">
        <w:t>3&gt;</w:t>
      </w:r>
      <w:r w:rsidRPr="0095250E">
        <w:tab/>
        <w:t>for SRB2, if it is resumed and for SRB1:</w:t>
      </w:r>
    </w:p>
    <w:p w14:paraId="7A7FD605" w14:textId="77777777" w:rsidR="00283C80" w:rsidRPr="0095250E" w:rsidRDefault="00283C80" w:rsidP="00283C80">
      <w:pPr>
        <w:pStyle w:val="B4"/>
      </w:pPr>
      <w:r w:rsidRPr="0095250E">
        <w:t>4&gt;</w:t>
      </w:r>
      <w:r w:rsidRPr="0095250E">
        <w:tab/>
        <w:t>trigger the PDCP entity to perform SDU discard as specified in TS 38.323 [5];</w:t>
      </w:r>
    </w:p>
    <w:p w14:paraId="15428A03" w14:textId="77777777" w:rsidR="00283C80" w:rsidRPr="0095250E" w:rsidRDefault="00283C80" w:rsidP="00283C80">
      <w:pPr>
        <w:pStyle w:val="B4"/>
      </w:pPr>
      <w:r w:rsidRPr="0095250E">
        <w:t>4&gt;</w:t>
      </w:r>
      <w:r w:rsidRPr="0095250E">
        <w:tab/>
        <w:t>re-establish the RLC entity as specified in TS 38.322 [4];</w:t>
      </w:r>
    </w:p>
    <w:p w14:paraId="34B542DF" w14:textId="77777777" w:rsidR="00283C80" w:rsidRPr="0095250E" w:rsidRDefault="00283C80" w:rsidP="00283C80">
      <w:pPr>
        <w:pStyle w:val="B3"/>
      </w:pPr>
      <w:r w:rsidRPr="0095250E">
        <w:t>3&gt;</w:t>
      </w:r>
      <w:r w:rsidRPr="0095250E">
        <w:tab/>
        <w:t>for each DRB that is not suspended:</w:t>
      </w:r>
    </w:p>
    <w:p w14:paraId="28D33E2E" w14:textId="77777777" w:rsidR="00283C80" w:rsidRPr="0095250E" w:rsidRDefault="00283C80" w:rsidP="00283C80">
      <w:pPr>
        <w:pStyle w:val="B4"/>
      </w:pPr>
      <w:r w:rsidRPr="0095250E">
        <w:t>4&gt;</w:t>
      </w:r>
      <w:r w:rsidRPr="0095250E">
        <w:tab/>
        <w:t>indicate PDCP suspend to lower layers;</w:t>
      </w:r>
    </w:p>
    <w:p w14:paraId="4B052408" w14:textId="77777777" w:rsidR="00283C80" w:rsidRPr="0095250E" w:rsidRDefault="00283C80" w:rsidP="00283C80">
      <w:pPr>
        <w:pStyle w:val="B4"/>
      </w:pPr>
      <w:r w:rsidRPr="0095250E">
        <w:t>4&gt;</w:t>
      </w:r>
      <w:r w:rsidRPr="0095250E">
        <w:tab/>
        <w:t>re-establish the RLC entity as specified in TS 38.322 [4];</w:t>
      </w:r>
    </w:p>
    <w:p w14:paraId="1F441F06" w14:textId="77777777" w:rsidR="00283C80" w:rsidRPr="0095250E" w:rsidRDefault="00283C80" w:rsidP="00283C80">
      <w:pPr>
        <w:pStyle w:val="B2"/>
      </w:pPr>
      <w:r w:rsidRPr="0095250E">
        <w:t>2&gt;</w:t>
      </w:r>
      <w:r w:rsidRPr="0095250E">
        <w:tab/>
        <w:t>suspend SRB1 and the radio bearers configured for SDT, if any;</w:t>
      </w:r>
    </w:p>
    <w:p w14:paraId="1366F409" w14:textId="77777777" w:rsidR="00283C80" w:rsidRPr="0095250E" w:rsidRDefault="00283C80" w:rsidP="00283C80">
      <w:pPr>
        <w:pStyle w:val="B2"/>
      </w:pPr>
      <w:r w:rsidRPr="0095250E">
        <w:t>2&gt;</w:t>
      </w:r>
      <w:r w:rsidRPr="0095250E">
        <w:tab/>
        <w:t>the procedure ends.</w:t>
      </w:r>
    </w:p>
    <w:p w14:paraId="6FACC25A" w14:textId="77777777" w:rsidR="00283C80" w:rsidRPr="0095250E" w:rsidRDefault="00283C80" w:rsidP="00283C80">
      <w:r w:rsidRPr="0095250E">
        <w:t xml:space="preserve">Upon L2 U2N Relay UE receives </w:t>
      </w:r>
      <w:r w:rsidRPr="0095250E">
        <w:rPr>
          <w:i/>
        </w:rPr>
        <w:t>RRCReject</w:t>
      </w:r>
      <w:r w:rsidRPr="0095250E">
        <w:t xml:space="preserve">, it either indicates to upper layers (to trigger PC5 unicast link release) or sends </w:t>
      </w:r>
      <w:r w:rsidRPr="0095250E">
        <w:rPr>
          <w:i/>
        </w:rPr>
        <w:t>NotificationMessageSidelink</w:t>
      </w:r>
      <w:r w:rsidRPr="0095250E">
        <w:t xml:space="preserve"> message to the connected L2 U2N Remote UE(s) in accordance with 5.8.9.10.</w:t>
      </w:r>
    </w:p>
    <w:p w14:paraId="51A8E2AB" w14:textId="77777777" w:rsidR="00283C80" w:rsidRPr="0095250E" w:rsidRDefault="00283C80" w:rsidP="00283C80">
      <w:r w:rsidRPr="0095250E">
        <w:lastRenderedPageBreak/>
        <w:t>The RRC_INACTIVE UE shall continue to monitor paging while the timer T302 is running.</w:t>
      </w:r>
    </w:p>
    <w:p w14:paraId="570C8A38" w14:textId="77777777" w:rsidR="00283C80" w:rsidRPr="0095250E" w:rsidRDefault="00283C80" w:rsidP="00283C80">
      <w:pPr>
        <w:pStyle w:val="NO"/>
      </w:pPr>
      <w:r w:rsidRPr="0095250E">
        <w:t>NOTE:</w:t>
      </w:r>
      <w:r w:rsidRPr="0095250E">
        <w:tab/>
        <w:t>If timer T331 is running, the UE continues to perform idle/inactive measurements according to 5.7.8.</w:t>
      </w:r>
    </w:p>
    <w:p w14:paraId="171F66DB" w14:textId="77777777" w:rsidR="00283C80" w:rsidRPr="0095250E" w:rsidRDefault="00283C80" w:rsidP="00283C80">
      <w:pPr>
        <w:pStyle w:val="2"/>
        <w:rPr>
          <w:rFonts w:eastAsia="MS Mincho"/>
        </w:rPr>
      </w:pPr>
      <w:bookmarkStart w:id="630" w:name="_Toc60776853"/>
      <w:bookmarkStart w:id="631" w:name="_Toc156129835"/>
      <w:r w:rsidRPr="0095250E">
        <w:rPr>
          <w:rFonts w:eastAsia="MS Mincho"/>
        </w:rPr>
        <w:t>5.4</w:t>
      </w:r>
      <w:r w:rsidRPr="0095250E">
        <w:rPr>
          <w:rFonts w:eastAsia="MS Mincho"/>
        </w:rPr>
        <w:tab/>
        <w:t>Inter-RAT mobility</w:t>
      </w:r>
      <w:bookmarkEnd w:id="630"/>
      <w:bookmarkEnd w:id="631"/>
    </w:p>
    <w:p w14:paraId="2AB9913D" w14:textId="77777777" w:rsidR="00283C80" w:rsidRPr="0095250E" w:rsidRDefault="00283C80" w:rsidP="00283C80">
      <w:pPr>
        <w:pStyle w:val="3"/>
        <w:rPr>
          <w:rFonts w:eastAsia="等线"/>
        </w:rPr>
      </w:pPr>
      <w:bookmarkStart w:id="632" w:name="_Toc60776854"/>
      <w:bookmarkStart w:id="633" w:name="_Toc156129836"/>
      <w:r w:rsidRPr="0095250E">
        <w:rPr>
          <w:rFonts w:eastAsia="等线"/>
        </w:rPr>
        <w:t>5.4.1</w:t>
      </w:r>
      <w:r w:rsidRPr="0095250E">
        <w:rPr>
          <w:rFonts w:eastAsia="等线"/>
        </w:rPr>
        <w:tab/>
        <w:t>Introduction</w:t>
      </w:r>
      <w:bookmarkEnd w:id="632"/>
      <w:bookmarkEnd w:id="633"/>
    </w:p>
    <w:p w14:paraId="2C05950C" w14:textId="77777777" w:rsidR="00283C80" w:rsidRPr="0095250E" w:rsidRDefault="00283C80" w:rsidP="00283C80">
      <w:r w:rsidRPr="0095250E">
        <w:t>Network controlled inter-RAT mobility between NR and E-UTRA, where E-UTRA can be connected to either EPC or 5GC, and from NR to UTRA-FDD is supported.</w:t>
      </w:r>
    </w:p>
    <w:p w14:paraId="6D33B690" w14:textId="77777777" w:rsidR="00283C80" w:rsidRPr="0095250E" w:rsidRDefault="00283C80" w:rsidP="00283C80">
      <w:pPr>
        <w:pStyle w:val="3"/>
        <w:rPr>
          <w:rFonts w:eastAsia="等线"/>
        </w:rPr>
      </w:pPr>
      <w:bookmarkStart w:id="634" w:name="_Toc60776855"/>
      <w:bookmarkStart w:id="635" w:name="_Toc156129837"/>
      <w:r w:rsidRPr="0095250E">
        <w:rPr>
          <w:rFonts w:eastAsia="等线"/>
        </w:rPr>
        <w:t>5.4.2</w:t>
      </w:r>
      <w:r w:rsidRPr="0095250E">
        <w:rPr>
          <w:rFonts w:eastAsia="等线"/>
        </w:rPr>
        <w:tab/>
        <w:t>Handover to NR</w:t>
      </w:r>
      <w:bookmarkEnd w:id="634"/>
      <w:bookmarkEnd w:id="635"/>
    </w:p>
    <w:p w14:paraId="73EF9DE8" w14:textId="77777777" w:rsidR="00283C80" w:rsidRPr="0095250E" w:rsidRDefault="00283C80" w:rsidP="00283C80">
      <w:pPr>
        <w:pStyle w:val="4"/>
        <w:rPr>
          <w:rFonts w:eastAsia="等线"/>
        </w:rPr>
      </w:pPr>
      <w:bookmarkStart w:id="636" w:name="_Toc60776856"/>
      <w:bookmarkStart w:id="637" w:name="_Toc156129838"/>
      <w:r w:rsidRPr="0095250E">
        <w:rPr>
          <w:rFonts w:eastAsia="等线"/>
        </w:rPr>
        <w:t>5.4.2.1</w:t>
      </w:r>
      <w:r w:rsidRPr="0095250E">
        <w:rPr>
          <w:rFonts w:eastAsia="等线"/>
        </w:rPr>
        <w:tab/>
        <w:t>General</w:t>
      </w:r>
      <w:bookmarkEnd w:id="636"/>
      <w:bookmarkEnd w:id="637"/>
    </w:p>
    <w:p w14:paraId="4A89C730" w14:textId="77777777" w:rsidR="00283C80" w:rsidRPr="0095250E" w:rsidRDefault="00283C80" w:rsidP="00283C80">
      <w:pPr>
        <w:pStyle w:val="TH"/>
        <w:rPr>
          <w:rFonts w:eastAsia="等线"/>
          <w:lang w:eastAsia="zh-CN"/>
        </w:rPr>
      </w:pPr>
      <w:r w:rsidRPr="0095250E">
        <w:rPr>
          <w:noProof/>
        </w:rPr>
        <w:object w:dxaOrig="5460" w:dyaOrig="2130" w14:anchorId="338D9DA8">
          <v:shape id="_x0000_i1047" type="#_x0000_t75" style="width:272.5pt;height:108pt" o:ole="">
            <v:imagedata r:id="rId61" o:title=""/>
          </v:shape>
          <o:OLEObject Type="Embed" ProgID="Mscgen.Chart" ShapeID="_x0000_i1047" DrawAspect="Content" ObjectID="_1771340243" r:id="rId62"/>
        </w:object>
      </w:r>
    </w:p>
    <w:p w14:paraId="22AB6AA9" w14:textId="77777777" w:rsidR="00283C80" w:rsidRPr="0095250E" w:rsidRDefault="00283C80" w:rsidP="00283C80">
      <w:pPr>
        <w:pStyle w:val="TF"/>
        <w:rPr>
          <w:rFonts w:eastAsia="等线"/>
          <w:lang w:eastAsia="zh-CN"/>
        </w:rPr>
      </w:pPr>
      <w:r w:rsidRPr="0095250E">
        <w:rPr>
          <w:rFonts w:eastAsia="等线"/>
          <w:lang w:eastAsia="zh-CN"/>
        </w:rPr>
        <w:t>Figure 5.4.2.1-1: Handover to NR, successful</w:t>
      </w:r>
    </w:p>
    <w:p w14:paraId="2527904A" w14:textId="77777777" w:rsidR="00283C80" w:rsidRPr="0095250E" w:rsidRDefault="00283C80" w:rsidP="00283C80">
      <w:r w:rsidRPr="0095250E">
        <w:t>The purpose of this procedure is to, under the control of the network, transfer a connection between the UE and another Radio Access Network (e.g. E-UTRAN) to NR.</w:t>
      </w:r>
    </w:p>
    <w:p w14:paraId="79D737E1" w14:textId="77777777" w:rsidR="00283C80" w:rsidRPr="0095250E" w:rsidRDefault="00283C80" w:rsidP="00283C80">
      <w:r w:rsidRPr="0095250E">
        <w:t>The handover to NR procedure applies when SRBs, possibly in combination with DRBs, are established in another RAT. Handover from E-UTRA to NR applies only after integrity has been activated in E-UTRA.</w:t>
      </w:r>
    </w:p>
    <w:p w14:paraId="50879A23" w14:textId="77777777" w:rsidR="00283C80" w:rsidRPr="0095250E" w:rsidRDefault="00283C80" w:rsidP="00283C80">
      <w:pPr>
        <w:pStyle w:val="4"/>
        <w:rPr>
          <w:rFonts w:eastAsia="等线"/>
        </w:rPr>
      </w:pPr>
      <w:bookmarkStart w:id="638" w:name="_Toc60776857"/>
      <w:bookmarkStart w:id="639" w:name="_Toc156129839"/>
      <w:r w:rsidRPr="0095250E">
        <w:rPr>
          <w:rFonts w:eastAsia="等线"/>
        </w:rPr>
        <w:t>5.4.2.2</w:t>
      </w:r>
      <w:r w:rsidRPr="0095250E">
        <w:rPr>
          <w:rFonts w:eastAsia="等线"/>
        </w:rPr>
        <w:tab/>
        <w:t>Initiation</w:t>
      </w:r>
      <w:bookmarkEnd w:id="638"/>
      <w:bookmarkEnd w:id="639"/>
    </w:p>
    <w:p w14:paraId="7D312407" w14:textId="77777777" w:rsidR="00283C80" w:rsidRPr="0095250E" w:rsidRDefault="00283C80" w:rsidP="00283C80">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61400F49" w14:textId="77777777" w:rsidR="00283C80" w:rsidRPr="0095250E" w:rsidRDefault="00283C80" w:rsidP="00283C80">
      <w:r w:rsidRPr="0095250E">
        <w:t>The network applies the procedure as follows:</w:t>
      </w:r>
    </w:p>
    <w:p w14:paraId="71974F57" w14:textId="77777777" w:rsidR="00283C80" w:rsidRPr="0095250E" w:rsidRDefault="00283C80" w:rsidP="00283C80">
      <w:pPr>
        <w:pStyle w:val="B1"/>
      </w:pPr>
      <w:r w:rsidRPr="0095250E">
        <w:t>-</w:t>
      </w:r>
      <w:r w:rsidRPr="0095250E">
        <w:tab/>
        <w:t>to activate ciphering, possibly using NULL algorithm, if not yet activated in the other RAT;</w:t>
      </w:r>
    </w:p>
    <w:p w14:paraId="54CBA50E" w14:textId="77777777" w:rsidR="00283C80" w:rsidRPr="0095250E" w:rsidRDefault="00283C80" w:rsidP="00283C80">
      <w:pPr>
        <w:pStyle w:val="B1"/>
      </w:pPr>
      <w:r w:rsidRPr="0095250E">
        <w:t>-</w:t>
      </w:r>
      <w:r w:rsidRPr="0095250E">
        <w:tab/>
        <w:t>to re-establish SRBs and one or more DRBs;</w:t>
      </w:r>
    </w:p>
    <w:p w14:paraId="2387EC05" w14:textId="77777777" w:rsidR="00283C80" w:rsidRPr="0095250E" w:rsidRDefault="00283C80" w:rsidP="00283C80">
      <w:pPr>
        <w:pStyle w:val="4"/>
        <w:rPr>
          <w:rFonts w:eastAsia="等线"/>
        </w:rPr>
      </w:pPr>
      <w:bookmarkStart w:id="640" w:name="_Toc60776858"/>
      <w:bookmarkStart w:id="641" w:name="_Toc156129840"/>
      <w:r w:rsidRPr="0095250E">
        <w:rPr>
          <w:rFonts w:eastAsia="等线"/>
        </w:rPr>
        <w:t>5.4.2.3</w:t>
      </w:r>
      <w:r w:rsidRPr="0095250E">
        <w:rPr>
          <w:rFonts w:eastAsia="等线"/>
        </w:rPr>
        <w:tab/>
        <w:t xml:space="preserve">Reception of the </w:t>
      </w:r>
      <w:r w:rsidRPr="0095250E">
        <w:rPr>
          <w:rFonts w:eastAsia="等线"/>
          <w:i/>
        </w:rPr>
        <w:t>RRCReconfiguration</w:t>
      </w:r>
      <w:r w:rsidRPr="0095250E">
        <w:rPr>
          <w:rFonts w:eastAsia="等线"/>
        </w:rPr>
        <w:t xml:space="preserve"> by the UE</w:t>
      </w:r>
      <w:bookmarkEnd w:id="640"/>
      <w:bookmarkEnd w:id="641"/>
    </w:p>
    <w:p w14:paraId="30763ECE" w14:textId="77777777" w:rsidR="00283C80" w:rsidRPr="0095250E" w:rsidRDefault="00283C80" w:rsidP="00283C80">
      <w:r w:rsidRPr="0095250E">
        <w:t>The UE shall:</w:t>
      </w:r>
    </w:p>
    <w:p w14:paraId="43542726" w14:textId="77777777" w:rsidR="00283C80" w:rsidRPr="0095250E" w:rsidRDefault="00283C80" w:rsidP="00283C80">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0E6EAD22" w14:textId="77777777" w:rsidR="00283C80" w:rsidRPr="0095250E" w:rsidRDefault="00283C80" w:rsidP="00283C80">
      <w:pPr>
        <w:pStyle w:val="B1"/>
        <w:rPr>
          <w:lang w:eastAsia="zh-TW"/>
        </w:rPr>
      </w:pPr>
      <w:r w:rsidRPr="0095250E">
        <w:t>1&gt;</w:t>
      </w:r>
      <w:r w:rsidRPr="0095250E">
        <w:tab/>
        <w:t>apply the default MAC Cell Group configuration as specified in 9.2.2;</w:t>
      </w:r>
    </w:p>
    <w:p w14:paraId="46F49A0A" w14:textId="77777777" w:rsidR="00283C80" w:rsidRPr="0095250E" w:rsidRDefault="00283C80" w:rsidP="00283C80">
      <w:pPr>
        <w:pStyle w:val="B1"/>
      </w:pPr>
      <w:r w:rsidRPr="0095250E">
        <w:t>1&gt;</w:t>
      </w:r>
      <w:r w:rsidRPr="0095250E">
        <w:tab/>
        <w:t>perform RRC reconfiguration procedure as specified in 5.3.5;</w:t>
      </w:r>
    </w:p>
    <w:p w14:paraId="30C63D50" w14:textId="77777777" w:rsidR="00283C80" w:rsidRPr="0095250E" w:rsidRDefault="00283C80" w:rsidP="00283C80">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2AEB12" w14:textId="77777777" w:rsidR="00283C80" w:rsidRPr="0095250E" w:rsidRDefault="00283C80" w:rsidP="00283C80">
      <w:pPr>
        <w:pStyle w:val="EditorsNote"/>
        <w:rPr>
          <w:rFonts w:eastAsia="等线"/>
          <w:color w:val="auto"/>
          <w:lang w:eastAsia="zh-CN"/>
        </w:rPr>
      </w:pPr>
      <w:bookmarkStart w:id="642" w:name="_Toc60776859"/>
      <w:r w:rsidRPr="0095250E">
        <w:rPr>
          <w:rFonts w:eastAsia="等线"/>
          <w:color w:val="auto"/>
          <w:lang w:eastAsia="zh-CN"/>
        </w:rPr>
        <w:t>Editor's Note: FFS whether to capture the agreement that all LTE QoE configurations are released at handover to NR in LTE specification or NR specification.</w:t>
      </w:r>
    </w:p>
    <w:p w14:paraId="4988F68B" w14:textId="77777777" w:rsidR="00283C80" w:rsidRPr="0095250E" w:rsidRDefault="00283C80" w:rsidP="00283C80">
      <w:pPr>
        <w:pStyle w:val="3"/>
        <w:rPr>
          <w:rFonts w:eastAsia="等线"/>
        </w:rPr>
      </w:pPr>
      <w:bookmarkStart w:id="643" w:name="_Toc156129841"/>
      <w:r w:rsidRPr="0095250E">
        <w:rPr>
          <w:rFonts w:eastAsia="等线"/>
        </w:rPr>
        <w:lastRenderedPageBreak/>
        <w:t>5.4.3</w:t>
      </w:r>
      <w:r w:rsidRPr="0095250E">
        <w:rPr>
          <w:rFonts w:eastAsia="等线"/>
        </w:rPr>
        <w:tab/>
        <w:t>Mobility from NR</w:t>
      </w:r>
      <w:bookmarkEnd w:id="642"/>
      <w:bookmarkEnd w:id="643"/>
    </w:p>
    <w:p w14:paraId="266706A4" w14:textId="77777777" w:rsidR="00283C80" w:rsidRPr="0095250E" w:rsidRDefault="00283C80" w:rsidP="00283C80">
      <w:pPr>
        <w:pStyle w:val="4"/>
        <w:rPr>
          <w:rFonts w:eastAsia="等线"/>
        </w:rPr>
      </w:pPr>
      <w:bookmarkStart w:id="644" w:name="_Toc60776860"/>
      <w:bookmarkStart w:id="645" w:name="_Toc156129842"/>
      <w:r w:rsidRPr="0095250E">
        <w:rPr>
          <w:rFonts w:eastAsia="等线"/>
        </w:rPr>
        <w:t>5.4.3.1</w:t>
      </w:r>
      <w:r w:rsidRPr="0095250E">
        <w:rPr>
          <w:rFonts w:eastAsia="等线"/>
        </w:rPr>
        <w:tab/>
        <w:t>General</w:t>
      </w:r>
      <w:bookmarkEnd w:id="644"/>
      <w:bookmarkEnd w:id="645"/>
    </w:p>
    <w:p w14:paraId="59769ABE" w14:textId="77777777" w:rsidR="00283C80" w:rsidRPr="0095250E" w:rsidRDefault="00283C80" w:rsidP="00283C80">
      <w:pPr>
        <w:pStyle w:val="TH"/>
        <w:rPr>
          <w:rFonts w:eastAsia="等线"/>
        </w:rPr>
      </w:pPr>
      <w:r w:rsidRPr="0095250E">
        <w:object w:dxaOrig="4155" w:dyaOrig="1590" w14:anchorId="5AE613FE">
          <v:shape id="_x0000_i1048" type="#_x0000_t75" style="width:211pt;height:77pt" o:ole="">
            <v:imagedata r:id="rId63" o:title=""/>
          </v:shape>
          <o:OLEObject Type="Embed" ProgID="Mscgen.Chart" ShapeID="_x0000_i1048" DrawAspect="Content" ObjectID="_1771340244" r:id="rId64"/>
        </w:object>
      </w:r>
    </w:p>
    <w:p w14:paraId="361B4AB5" w14:textId="77777777" w:rsidR="00283C80" w:rsidRPr="0095250E" w:rsidRDefault="00283C80" w:rsidP="00283C80">
      <w:pPr>
        <w:pStyle w:val="TF"/>
        <w:rPr>
          <w:rFonts w:eastAsia="等线"/>
        </w:rPr>
      </w:pPr>
      <w:r w:rsidRPr="0095250E">
        <w:rPr>
          <w:rFonts w:eastAsia="等线"/>
        </w:rPr>
        <w:t>Figure 5.4.3.1-1: Mobility from NR, successful</w:t>
      </w:r>
    </w:p>
    <w:p w14:paraId="500DD9DE" w14:textId="77777777" w:rsidR="00283C80" w:rsidRPr="0095250E" w:rsidRDefault="00283C80" w:rsidP="00283C80">
      <w:pPr>
        <w:pStyle w:val="TH"/>
        <w:rPr>
          <w:rFonts w:eastAsia="等线"/>
        </w:rPr>
      </w:pPr>
      <w:r w:rsidRPr="0095250E">
        <w:object w:dxaOrig="4605" w:dyaOrig="2130" w14:anchorId="4799D412">
          <v:shape id="_x0000_i1049" type="#_x0000_t75" style="width:231.5pt;height:108pt" o:ole="">
            <v:imagedata r:id="rId65" o:title=""/>
          </v:shape>
          <o:OLEObject Type="Embed" ProgID="Mscgen.Chart" ShapeID="_x0000_i1049" DrawAspect="Content" ObjectID="_1771340245" r:id="rId66"/>
        </w:object>
      </w:r>
    </w:p>
    <w:p w14:paraId="3E6C0ADE" w14:textId="77777777" w:rsidR="00283C80" w:rsidRPr="0095250E" w:rsidRDefault="00283C80" w:rsidP="00283C80">
      <w:pPr>
        <w:pStyle w:val="TF"/>
        <w:rPr>
          <w:rFonts w:eastAsia="等线"/>
        </w:rPr>
      </w:pPr>
      <w:r w:rsidRPr="0095250E">
        <w:rPr>
          <w:rFonts w:eastAsia="等线"/>
        </w:rPr>
        <w:t>Figure 5.4.3.1-2: Mobility from NR, failure</w:t>
      </w:r>
    </w:p>
    <w:p w14:paraId="51E9ABBB" w14:textId="77777777" w:rsidR="00283C80" w:rsidRPr="0095250E" w:rsidRDefault="00283C80" w:rsidP="00283C80">
      <w:r w:rsidRPr="0095250E">
        <w:t>The purpose of this procedure is to move a UE in RRC_CONNECTED to a cell using other RAT, e.g. E-UTRA</w:t>
      </w:r>
      <w:r w:rsidRPr="0095250E">
        <w:rPr>
          <w:rFonts w:eastAsia="宋体"/>
          <w:lang w:eastAsia="zh-CN"/>
        </w:rPr>
        <w:t>, UTRA-FDD</w:t>
      </w:r>
      <w:r w:rsidRPr="0095250E">
        <w:t>. The mobility from NR procedure covers the following type of mobility:</w:t>
      </w:r>
    </w:p>
    <w:p w14:paraId="0C6E10E9" w14:textId="77777777" w:rsidR="00283C80" w:rsidRPr="0095250E" w:rsidRDefault="00283C80" w:rsidP="00283C80">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58B644D" w14:textId="77777777" w:rsidR="00283C80" w:rsidRPr="0095250E" w:rsidRDefault="00283C80" w:rsidP="00283C80">
      <w:pPr>
        <w:pStyle w:val="4"/>
        <w:rPr>
          <w:rFonts w:eastAsia="等线"/>
        </w:rPr>
      </w:pPr>
      <w:bookmarkStart w:id="646" w:name="_Toc60776861"/>
      <w:bookmarkStart w:id="647" w:name="_Toc156129843"/>
      <w:r w:rsidRPr="0095250E">
        <w:rPr>
          <w:rFonts w:eastAsia="等线"/>
        </w:rPr>
        <w:t>5.4.3.2</w:t>
      </w:r>
      <w:r w:rsidRPr="0095250E">
        <w:rPr>
          <w:rFonts w:eastAsia="等线"/>
        </w:rPr>
        <w:tab/>
        <w:t>Initiation</w:t>
      </w:r>
      <w:bookmarkEnd w:id="646"/>
      <w:bookmarkEnd w:id="647"/>
    </w:p>
    <w:p w14:paraId="7F93DDDF" w14:textId="77777777" w:rsidR="00283C80" w:rsidRPr="0095250E" w:rsidRDefault="00283C80" w:rsidP="00283C80">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66B3B69C" w14:textId="77777777" w:rsidR="00283C80" w:rsidRPr="0095250E" w:rsidRDefault="00283C80" w:rsidP="00283C80">
      <w:pPr>
        <w:pStyle w:val="B1"/>
      </w:pPr>
      <w:r w:rsidRPr="0095250E">
        <w:t>-</w:t>
      </w:r>
      <w:r w:rsidRPr="0095250E">
        <w:tab/>
        <w:t>the procedure is initiated only when AS security has been activated, and SRB2 with at least one DRB or multicast MRB are setup and not suspended;</w:t>
      </w:r>
    </w:p>
    <w:p w14:paraId="17716F97" w14:textId="77777777" w:rsidR="00283C80" w:rsidRPr="0095250E" w:rsidRDefault="00283C80" w:rsidP="00283C80">
      <w:pPr>
        <w:pStyle w:val="B1"/>
      </w:pPr>
      <w:r w:rsidRPr="0095250E">
        <w:t>-</w:t>
      </w:r>
      <w:r w:rsidRPr="0095250E">
        <w:tab/>
        <w:t>the procedure is not initiated if any DAPS bearer is configured;</w:t>
      </w:r>
    </w:p>
    <w:p w14:paraId="75D2C36D" w14:textId="77777777" w:rsidR="00283C80" w:rsidRPr="0095250E" w:rsidRDefault="00283C80" w:rsidP="00283C80">
      <w:pPr>
        <w:pStyle w:val="4"/>
      </w:pPr>
      <w:bookmarkStart w:id="648" w:name="_Toc60776862"/>
      <w:bookmarkStart w:id="649" w:name="_Toc156129844"/>
      <w:r w:rsidRPr="0095250E">
        <w:t>5.4.3.3</w:t>
      </w:r>
      <w:r w:rsidRPr="0095250E">
        <w:tab/>
        <w:t xml:space="preserve">Reception of the </w:t>
      </w:r>
      <w:r w:rsidRPr="0095250E">
        <w:rPr>
          <w:i/>
        </w:rPr>
        <w:t>MobilityFromNRCommand</w:t>
      </w:r>
      <w:r w:rsidRPr="0095250E">
        <w:t xml:space="preserve"> by the UE</w:t>
      </w:r>
      <w:bookmarkEnd w:id="648"/>
      <w:bookmarkEnd w:id="649"/>
    </w:p>
    <w:p w14:paraId="31A0290E" w14:textId="77777777" w:rsidR="00283C80" w:rsidRPr="0095250E" w:rsidRDefault="00283C80" w:rsidP="00283C80">
      <w:r w:rsidRPr="0095250E">
        <w:t>The UE shall:</w:t>
      </w:r>
    </w:p>
    <w:p w14:paraId="6853CCAF" w14:textId="77777777" w:rsidR="00283C80" w:rsidRPr="0095250E" w:rsidRDefault="00283C80" w:rsidP="00283C80">
      <w:pPr>
        <w:pStyle w:val="B1"/>
        <w:spacing w:afterLines="50" w:after="120" w:line="240" w:lineRule="exact"/>
        <w:rPr>
          <w:lang w:eastAsia="zh-TW"/>
        </w:rPr>
      </w:pPr>
      <w:r w:rsidRPr="0095250E">
        <w:rPr>
          <w:lang w:eastAsia="zh-TW"/>
        </w:rPr>
        <w:t>1&gt;</w:t>
      </w:r>
      <w:r w:rsidRPr="0095250E">
        <w:rPr>
          <w:lang w:eastAsia="zh-TW"/>
        </w:rPr>
        <w:tab/>
        <w:t>stop timer T310, if running;</w:t>
      </w:r>
    </w:p>
    <w:p w14:paraId="71E0442A" w14:textId="77777777" w:rsidR="00283C80" w:rsidRPr="0095250E" w:rsidRDefault="00283C80" w:rsidP="00283C80">
      <w:pPr>
        <w:pStyle w:val="B1"/>
        <w:spacing w:afterLines="50" w:after="120" w:line="240" w:lineRule="exact"/>
        <w:rPr>
          <w:lang w:eastAsia="zh-TW"/>
        </w:rPr>
      </w:pPr>
      <w:r w:rsidRPr="0095250E">
        <w:rPr>
          <w:lang w:eastAsia="zh-TW"/>
        </w:rPr>
        <w:t>1&gt;</w:t>
      </w:r>
      <w:r w:rsidRPr="0095250E">
        <w:rPr>
          <w:lang w:eastAsia="zh-TW"/>
        </w:rPr>
        <w:tab/>
        <w:t>stop timer T312, if running;</w:t>
      </w:r>
    </w:p>
    <w:p w14:paraId="43A4035B" w14:textId="77777777" w:rsidR="00283C80" w:rsidRPr="0095250E" w:rsidRDefault="00283C80" w:rsidP="00283C80">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06219CE5" w14:textId="77777777" w:rsidR="00283C80" w:rsidRPr="0095250E" w:rsidRDefault="00283C80" w:rsidP="00283C80">
      <w:pPr>
        <w:pStyle w:val="B2"/>
        <w:rPr>
          <w:rFonts w:eastAsia="等线"/>
        </w:rPr>
      </w:pPr>
      <w:r w:rsidRPr="0095250E">
        <w:rPr>
          <w:rFonts w:eastAsia="等线"/>
        </w:rPr>
        <w:t>2&gt;</w:t>
      </w:r>
      <w:r w:rsidRPr="0095250E">
        <w:rPr>
          <w:rFonts w:eastAsia="等线"/>
        </w:rPr>
        <w:tab/>
        <w:t>stop timer T316;</w:t>
      </w:r>
    </w:p>
    <w:p w14:paraId="528CA0B5" w14:textId="77777777" w:rsidR="00283C80" w:rsidRPr="0095250E" w:rsidRDefault="00283C80" w:rsidP="00283C80">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77FE1D56" w14:textId="77777777" w:rsidR="00283C80" w:rsidRPr="0095250E" w:rsidRDefault="00283C80" w:rsidP="00283C80">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6AB8676C" w14:textId="77777777" w:rsidR="00283C80" w:rsidRPr="0095250E" w:rsidRDefault="00283C80" w:rsidP="00283C80">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3F648BC0" w14:textId="77777777" w:rsidR="00283C80" w:rsidRPr="0095250E" w:rsidRDefault="00283C80" w:rsidP="00283C80">
      <w:pPr>
        <w:pStyle w:val="B2"/>
      </w:pPr>
      <w:r w:rsidRPr="0095250E">
        <w:t>2&gt;</w:t>
      </w:r>
      <w:r w:rsidRPr="0095250E">
        <w:tab/>
        <w:t>else:</w:t>
      </w:r>
    </w:p>
    <w:p w14:paraId="0F5225B6" w14:textId="77777777" w:rsidR="00283C80" w:rsidRPr="0095250E" w:rsidRDefault="00283C80" w:rsidP="00283C80">
      <w:pPr>
        <w:pStyle w:val="B3"/>
        <w:rPr>
          <w:rFonts w:eastAsia="等线"/>
        </w:rPr>
      </w:pPr>
      <w:r w:rsidRPr="0095250E">
        <w:rPr>
          <w:rFonts w:eastAsia="等线"/>
        </w:rPr>
        <w:t>3&gt;</w:t>
      </w:r>
      <w:r w:rsidRPr="0095250E">
        <w:rPr>
          <w:rFonts w:eastAsia="等线"/>
        </w:rPr>
        <w:tab/>
        <w:t xml:space="preserve">clear the information included in </w:t>
      </w:r>
      <w:r w:rsidRPr="0095250E">
        <w:rPr>
          <w:rFonts w:eastAsia="等线"/>
          <w:i/>
          <w:iCs/>
        </w:rPr>
        <w:t>VarRLF-Report</w:t>
      </w:r>
      <w:r w:rsidRPr="0095250E">
        <w:rPr>
          <w:rFonts w:eastAsia="等线"/>
        </w:rPr>
        <w:t>, if any;</w:t>
      </w:r>
    </w:p>
    <w:p w14:paraId="5D7D6C3D" w14:textId="77777777" w:rsidR="00283C80" w:rsidRPr="0095250E" w:rsidRDefault="00283C80" w:rsidP="00283C80">
      <w:pPr>
        <w:pStyle w:val="B1"/>
        <w:rPr>
          <w:rFonts w:eastAsia="等线"/>
          <w:lang w:eastAsia="zh-TW"/>
        </w:rPr>
      </w:pPr>
      <w:r w:rsidRPr="0095250E">
        <w:rPr>
          <w:rFonts w:eastAsia="等线"/>
          <w:lang w:eastAsia="zh-TW"/>
        </w:rPr>
        <w:lastRenderedPageBreak/>
        <w:t>1&gt;</w:t>
      </w:r>
      <w:r w:rsidRPr="0095250E">
        <w:rPr>
          <w:rFonts w:eastAsia="等线"/>
          <w:lang w:eastAsia="zh-TW"/>
        </w:rPr>
        <w:tab/>
        <w:t>if T390 is running:</w:t>
      </w:r>
    </w:p>
    <w:p w14:paraId="2FAE580C" w14:textId="77777777" w:rsidR="00283C80" w:rsidRPr="0095250E" w:rsidRDefault="00283C80" w:rsidP="00283C80">
      <w:pPr>
        <w:pStyle w:val="B2"/>
        <w:rPr>
          <w:rFonts w:eastAsia="等线"/>
        </w:rPr>
      </w:pPr>
      <w:r w:rsidRPr="0095250E">
        <w:rPr>
          <w:rFonts w:eastAsia="等线"/>
        </w:rPr>
        <w:t>2&gt;</w:t>
      </w:r>
      <w:r w:rsidRPr="0095250E">
        <w:rPr>
          <w:rFonts w:eastAsia="等线"/>
        </w:rPr>
        <w:tab/>
        <w:t>stop timer T390 for all access categories;</w:t>
      </w:r>
    </w:p>
    <w:p w14:paraId="4E748FD0" w14:textId="77777777" w:rsidR="00283C80" w:rsidRPr="0095250E" w:rsidRDefault="00283C80" w:rsidP="00283C80">
      <w:pPr>
        <w:pStyle w:val="B2"/>
        <w:rPr>
          <w:rFonts w:eastAsia="等线"/>
        </w:rPr>
      </w:pPr>
      <w:r w:rsidRPr="0095250E">
        <w:rPr>
          <w:rFonts w:eastAsia="等线"/>
        </w:rPr>
        <w:t>2&gt;</w:t>
      </w:r>
      <w:r w:rsidRPr="0095250E">
        <w:rPr>
          <w:rFonts w:eastAsia="等线"/>
        </w:rPr>
        <w:tab/>
        <w:t>perform the actions as specified in 5.3.14.4;</w:t>
      </w:r>
    </w:p>
    <w:p w14:paraId="68BDF507" w14:textId="77777777" w:rsidR="00283C80" w:rsidRPr="0095250E" w:rsidRDefault="00283C80" w:rsidP="00283C80">
      <w:pPr>
        <w:pStyle w:val="B1"/>
      </w:pPr>
      <w:r w:rsidRPr="0095250E">
        <w:t>1&gt;</w:t>
      </w:r>
      <w:r w:rsidRPr="0095250E">
        <w:tab/>
        <w:t>inform upper layers about the release of all application layer measurement configurations;</w:t>
      </w:r>
    </w:p>
    <w:p w14:paraId="5A6DFEE8" w14:textId="77777777" w:rsidR="00283C80" w:rsidRPr="0095250E" w:rsidRDefault="00283C80" w:rsidP="00283C80">
      <w:pPr>
        <w:pStyle w:val="B1"/>
      </w:pPr>
      <w:r w:rsidRPr="0095250E">
        <w:t>1&gt;</w:t>
      </w:r>
      <w:r w:rsidRPr="0095250E">
        <w:tab/>
        <w:t>discard any application layer measurement reports which were not yet submitted to lower layers for transmission;</w:t>
      </w:r>
    </w:p>
    <w:p w14:paraId="48D903AA" w14:textId="77777777" w:rsidR="00283C80" w:rsidRPr="0095250E" w:rsidRDefault="00283C80" w:rsidP="00283C80">
      <w:pPr>
        <w:pStyle w:val="B1"/>
        <w:rPr>
          <w:rFonts w:eastAsia="等线"/>
          <w:lang w:eastAsia="zh-TW"/>
        </w:rPr>
      </w:pPr>
      <w:r w:rsidRPr="0095250E">
        <w:rPr>
          <w:rFonts w:eastAsia="等线"/>
          <w:lang w:eastAsia="zh-TW"/>
        </w:rPr>
        <w:t>1&gt;</w:t>
      </w:r>
      <w:r w:rsidRPr="0095250E">
        <w:rPr>
          <w:rFonts w:eastAsia="等线"/>
          <w:lang w:eastAsia="zh-TW"/>
        </w:rPr>
        <w:tab/>
        <w:t xml:space="preserve">if the </w:t>
      </w:r>
      <w:r w:rsidRPr="0095250E">
        <w:rPr>
          <w:rFonts w:eastAsia="等线"/>
          <w:i/>
          <w:lang w:eastAsia="zh-TW"/>
        </w:rPr>
        <w:t>targetRAT-Type</w:t>
      </w:r>
      <w:r w:rsidRPr="0095250E">
        <w:rPr>
          <w:rFonts w:eastAsia="等线"/>
          <w:lang w:eastAsia="zh-TW"/>
        </w:rPr>
        <w:t xml:space="preserve"> is set to </w:t>
      </w:r>
      <w:r w:rsidRPr="0095250E">
        <w:rPr>
          <w:rFonts w:eastAsia="等线"/>
          <w:i/>
          <w:lang w:eastAsia="zh-TW"/>
        </w:rPr>
        <w:t>eutra</w:t>
      </w:r>
      <w:r w:rsidRPr="0095250E">
        <w:rPr>
          <w:rFonts w:eastAsia="等线"/>
          <w:lang w:eastAsia="zh-TW"/>
        </w:rPr>
        <w:t>:</w:t>
      </w:r>
    </w:p>
    <w:p w14:paraId="486E747D" w14:textId="77777777" w:rsidR="00283C80" w:rsidRPr="0095250E" w:rsidRDefault="00283C80" w:rsidP="00283C80">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5077B02F" w14:textId="77777777" w:rsidR="00283C80" w:rsidRPr="0095250E" w:rsidRDefault="00283C80" w:rsidP="00283C80">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r w:rsidRPr="0095250E">
        <w:rPr>
          <w:rFonts w:eastAsia="等线"/>
          <w:i/>
          <w:lang w:eastAsia="zh-TW"/>
        </w:rPr>
        <w:t>nas-SecurityParamFromNR</w:t>
      </w:r>
      <w:r w:rsidRPr="0095250E">
        <w:rPr>
          <w:rFonts w:eastAsia="等线"/>
          <w:lang w:eastAsia="zh-TW"/>
        </w:rPr>
        <w:t xml:space="preserve"> to the upper layers, if included;</w:t>
      </w:r>
    </w:p>
    <w:p w14:paraId="1AAECD93" w14:textId="77777777" w:rsidR="00283C80" w:rsidRPr="0095250E" w:rsidRDefault="00283C80" w:rsidP="00283C80">
      <w:pPr>
        <w:pStyle w:val="B1"/>
        <w:rPr>
          <w:rFonts w:eastAsia="等线"/>
        </w:rPr>
      </w:pPr>
      <w:r w:rsidRPr="0095250E">
        <w:rPr>
          <w:rFonts w:eastAsia="等线"/>
        </w:rPr>
        <w:t>1&gt;</w:t>
      </w:r>
      <w:r w:rsidRPr="0095250E">
        <w:rPr>
          <w:rFonts w:eastAsia="等线"/>
        </w:rPr>
        <w:tab/>
        <w:t xml:space="preserve">else 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3F11335B" w14:textId="77777777" w:rsidR="00283C80" w:rsidRPr="0095250E" w:rsidRDefault="00283C80" w:rsidP="00283C80">
      <w:pPr>
        <w:pStyle w:val="B2"/>
        <w:rPr>
          <w:rFonts w:eastAsia="等线"/>
        </w:rPr>
      </w:pPr>
      <w:r w:rsidRPr="0095250E">
        <w:rPr>
          <w:rFonts w:eastAsia="等线"/>
        </w:rPr>
        <w:t>2&gt;</w:t>
      </w:r>
      <w:r w:rsidRPr="0095250E">
        <w:rPr>
          <w:rFonts w:eastAsia="等线"/>
        </w:rPr>
        <w:tab/>
        <w:t>consider inter-RAT mobility as initiated towards UTRA-FDD;</w:t>
      </w:r>
    </w:p>
    <w:p w14:paraId="11EBF152" w14:textId="77777777" w:rsidR="00283C80" w:rsidRPr="0095250E" w:rsidRDefault="00283C80" w:rsidP="00283C80">
      <w:pPr>
        <w:pStyle w:val="B2"/>
        <w:rPr>
          <w:rFonts w:eastAsia="等线"/>
          <w:lang w:eastAsia="zh-TW"/>
        </w:rPr>
      </w:pPr>
      <w:r w:rsidRPr="0095250E">
        <w:rPr>
          <w:rFonts w:eastAsia="等线"/>
        </w:rPr>
        <w:t>2&gt;</w:t>
      </w:r>
      <w:r w:rsidRPr="0095250E">
        <w:rPr>
          <w:rFonts w:eastAsia="等线"/>
        </w:rPr>
        <w:tab/>
        <w:t xml:space="preserve">forward the </w:t>
      </w:r>
      <w:r w:rsidRPr="0095250E">
        <w:rPr>
          <w:rFonts w:eastAsia="等线"/>
          <w:i/>
        </w:rPr>
        <w:t>nas-SecurityParamFromNR</w:t>
      </w:r>
      <w:r w:rsidRPr="0095250E">
        <w:rPr>
          <w:rFonts w:eastAsia="等线"/>
        </w:rPr>
        <w:t xml:space="preserve"> to the upper layers, if included;</w:t>
      </w:r>
    </w:p>
    <w:p w14:paraId="2395804D" w14:textId="77777777" w:rsidR="00283C80" w:rsidRPr="0095250E" w:rsidRDefault="00283C80" w:rsidP="00283C80">
      <w:pPr>
        <w:pStyle w:val="B1"/>
      </w:pPr>
      <w:r w:rsidRPr="0095250E">
        <w:t>1&gt;</w:t>
      </w:r>
      <w:r w:rsidRPr="0095250E">
        <w:tab/>
        <w:t xml:space="preserve">if </w:t>
      </w:r>
      <w:r w:rsidRPr="0095250E">
        <w:rPr>
          <w:i/>
          <w:iCs/>
        </w:rPr>
        <w:t xml:space="preserve">successHO-Config </w:t>
      </w:r>
      <w:r w:rsidRPr="0095250E">
        <w:t>is configured:</w:t>
      </w:r>
    </w:p>
    <w:p w14:paraId="3967D593" w14:textId="77777777" w:rsidR="00283C80" w:rsidRPr="0095250E" w:rsidRDefault="00283C80" w:rsidP="00283C80">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F794CCE" w14:textId="77777777" w:rsidR="00283C80" w:rsidRPr="0095250E" w:rsidRDefault="00283C80" w:rsidP="00283C80">
      <w:pPr>
        <w:pStyle w:val="B1"/>
      </w:pPr>
      <w:r w:rsidRPr="0095250E">
        <w:t>1&gt;</w:t>
      </w:r>
      <w:r w:rsidRPr="0095250E">
        <w:tab/>
        <w:t>else:</w:t>
      </w:r>
    </w:p>
    <w:p w14:paraId="4B8463F6" w14:textId="77777777" w:rsidR="00283C80" w:rsidRPr="0095250E" w:rsidRDefault="00283C80" w:rsidP="00283C80">
      <w:pPr>
        <w:pStyle w:val="B2"/>
      </w:pPr>
      <w:r w:rsidRPr="0095250E">
        <w:t>2&gt;</w:t>
      </w:r>
      <w:r w:rsidRPr="0095250E">
        <w:tab/>
        <w:t>consider itself not to be configured to provide the successful handover information for inter-RAT handover.</w:t>
      </w:r>
    </w:p>
    <w:p w14:paraId="30FBA823" w14:textId="77777777" w:rsidR="00283C80" w:rsidRPr="0095250E" w:rsidRDefault="00283C80" w:rsidP="00283C80">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416E2367" w14:textId="77777777" w:rsidR="00283C80" w:rsidRPr="0095250E" w:rsidRDefault="00283C80" w:rsidP="00283C80">
      <w:pPr>
        <w:pStyle w:val="4"/>
      </w:pPr>
      <w:bookmarkStart w:id="650" w:name="_Toc60776863"/>
      <w:bookmarkStart w:id="651" w:name="_Toc156129845"/>
      <w:r w:rsidRPr="0095250E">
        <w:t>5.4.3.4</w:t>
      </w:r>
      <w:r w:rsidRPr="0095250E">
        <w:tab/>
        <w:t>Successful completion of the mobility from NR</w:t>
      </w:r>
      <w:bookmarkEnd w:id="650"/>
      <w:bookmarkEnd w:id="651"/>
    </w:p>
    <w:p w14:paraId="3950F458" w14:textId="77777777" w:rsidR="00283C80" w:rsidRPr="0095250E" w:rsidRDefault="00283C80" w:rsidP="00283C80">
      <w:r w:rsidRPr="0095250E">
        <w:t>Upon successfully completing the handover, at the source side the UE shall:</w:t>
      </w:r>
    </w:p>
    <w:p w14:paraId="71BAAA35" w14:textId="77777777" w:rsidR="00283C80" w:rsidRPr="0095250E" w:rsidRDefault="00283C80" w:rsidP="00283C80">
      <w:pPr>
        <w:pStyle w:val="B1"/>
      </w:pPr>
      <w:r w:rsidRPr="0095250E">
        <w:t>1&gt;</w:t>
      </w:r>
      <w:r w:rsidRPr="0095250E">
        <w:tab/>
        <w:t>reset MAC;</w:t>
      </w:r>
    </w:p>
    <w:p w14:paraId="2120B615" w14:textId="77777777" w:rsidR="00283C80" w:rsidRPr="0095250E" w:rsidRDefault="00283C80" w:rsidP="00283C80">
      <w:pPr>
        <w:pStyle w:val="B1"/>
      </w:pPr>
      <w:r w:rsidRPr="0095250E">
        <w:t>1&gt;</w:t>
      </w:r>
      <w:r w:rsidRPr="0095250E">
        <w:tab/>
        <w:t>stop all timers that are running except T325, T330 and T400;</w:t>
      </w:r>
    </w:p>
    <w:p w14:paraId="7EF5FCCC" w14:textId="77777777" w:rsidR="00283C80" w:rsidRPr="0095250E" w:rsidRDefault="00283C80" w:rsidP="00283C80">
      <w:pPr>
        <w:pStyle w:val="B1"/>
      </w:pPr>
      <w:r w:rsidRPr="0095250E">
        <w:t>1&gt;</w:t>
      </w:r>
      <w:r w:rsidRPr="0095250E">
        <w:tab/>
        <w:t xml:space="preserve">release </w:t>
      </w:r>
      <w:r w:rsidRPr="0095250E">
        <w:rPr>
          <w:i/>
        </w:rPr>
        <w:t>ran-NotificationAreaInfo</w:t>
      </w:r>
      <w:r w:rsidRPr="0095250E">
        <w:t>, if stored;</w:t>
      </w:r>
    </w:p>
    <w:p w14:paraId="3DF00EA7" w14:textId="77777777" w:rsidR="00283C80" w:rsidRPr="0095250E" w:rsidRDefault="00283C80" w:rsidP="00283C80">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3D6EEFEA" w14:textId="77777777" w:rsidR="00283C80" w:rsidRPr="0095250E" w:rsidRDefault="00283C80" w:rsidP="00283C80">
      <w:pPr>
        <w:pStyle w:val="B1"/>
      </w:pPr>
      <w:r w:rsidRPr="0095250E">
        <w:t>1&gt;</w:t>
      </w:r>
      <w:r w:rsidRPr="0095250E">
        <w:tab/>
        <w:t>release all radio resources, including release of the RLC entity and the MAC configuration;</w:t>
      </w:r>
    </w:p>
    <w:p w14:paraId="63F6B647" w14:textId="77777777" w:rsidR="00283C80" w:rsidRPr="0095250E" w:rsidRDefault="00283C80" w:rsidP="00283C80">
      <w:pPr>
        <w:pStyle w:val="B1"/>
      </w:pPr>
      <w:r w:rsidRPr="0095250E">
        <w:t>1&gt;</w:t>
      </w:r>
      <w:r w:rsidRPr="0095250E">
        <w:tab/>
        <w:t>release the associated PDCP entity and SDAP entity for all established RBs;</w:t>
      </w:r>
    </w:p>
    <w:p w14:paraId="0ABBAC92" w14:textId="77777777" w:rsidR="00283C80" w:rsidRPr="0095250E" w:rsidRDefault="00283C80" w:rsidP="00283C80">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5CD80A4B" w14:textId="77777777" w:rsidR="00283C80" w:rsidRPr="0095250E" w:rsidRDefault="00283C80" w:rsidP="00283C80">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等线"/>
        </w:rPr>
        <w:t xml:space="preserve"> the </w:t>
      </w:r>
      <w:r w:rsidRPr="0095250E">
        <w:rPr>
          <w:rFonts w:eastAsia="等线"/>
          <w:i/>
        </w:rPr>
        <w:t>targetRAT-Type</w:t>
      </w:r>
      <w:r w:rsidRPr="0095250E">
        <w:rPr>
          <w:rFonts w:eastAsia="等线"/>
        </w:rPr>
        <w:t xml:space="preserve"> is set to </w:t>
      </w:r>
      <w:r w:rsidRPr="0095250E">
        <w:rPr>
          <w:rFonts w:eastAsia="等线"/>
          <w:i/>
        </w:rPr>
        <w:t>eutra</w:t>
      </w:r>
      <w:r w:rsidRPr="0095250E">
        <w:t>:</w:t>
      </w:r>
    </w:p>
    <w:p w14:paraId="670FD45B" w14:textId="77777777" w:rsidR="00283C80" w:rsidRPr="0095250E" w:rsidRDefault="00283C80" w:rsidP="00283C80">
      <w:pPr>
        <w:pStyle w:val="B2"/>
      </w:pPr>
      <w:r w:rsidRPr="0095250E">
        <w:t>2&gt;</w:t>
      </w:r>
      <w:r w:rsidRPr="0095250E">
        <w:tab/>
        <w:t>perform the actions for the successful handover report determination as specified in clause 5.7.10.6.</w:t>
      </w:r>
    </w:p>
    <w:p w14:paraId="6552A396" w14:textId="77777777" w:rsidR="00283C80" w:rsidRPr="0095250E" w:rsidRDefault="00283C80" w:rsidP="00283C80">
      <w:pPr>
        <w:pStyle w:val="B1"/>
        <w:rPr>
          <w:rFonts w:eastAsia="等线"/>
        </w:rPr>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eutra</w:t>
      </w:r>
      <w:r w:rsidRPr="0095250E">
        <w:rPr>
          <w:rFonts w:eastAsia="等线"/>
        </w:rPr>
        <w:t xml:space="preserve"> and the </w:t>
      </w:r>
      <w:r w:rsidRPr="0095250E">
        <w:rPr>
          <w:rFonts w:eastAsia="等线"/>
          <w:i/>
        </w:rPr>
        <w:t>nas-SecurityParamFromNR</w:t>
      </w:r>
      <w:r w:rsidRPr="0095250E">
        <w:t xml:space="preserve"> is included</w:t>
      </w:r>
      <w:r w:rsidRPr="0095250E">
        <w:rPr>
          <w:rFonts w:eastAsia="等线"/>
        </w:rPr>
        <w:t>: or</w:t>
      </w:r>
    </w:p>
    <w:p w14:paraId="2E5AAD5A" w14:textId="77777777" w:rsidR="00283C80" w:rsidRPr="0095250E" w:rsidRDefault="00283C80" w:rsidP="00283C80">
      <w:pPr>
        <w:pStyle w:val="B1"/>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67B912D6" w14:textId="77777777" w:rsidR="00283C80" w:rsidRPr="0095250E" w:rsidRDefault="00283C80" w:rsidP="00283C80">
      <w:pPr>
        <w:pStyle w:val="B2"/>
      </w:pPr>
      <w:r w:rsidRPr="0095250E">
        <w:t>2&gt;</w:t>
      </w:r>
      <w:r w:rsidRPr="0095250E">
        <w:tab/>
        <w:t>indicate the release of the RRC connection to upper layers together with the release cause 'other'.</w:t>
      </w:r>
    </w:p>
    <w:p w14:paraId="42147DF9" w14:textId="77777777" w:rsidR="00283C80" w:rsidRPr="0095250E" w:rsidRDefault="00283C80" w:rsidP="00283C80">
      <w:pPr>
        <w:pStyle w:val="4"/>
      </w:pPr>
      <w:bookmarkStart w:id="652" w:name="_Toc60776864"/>
      <w:bookmarkStart w:id="653" w:name="_Toc156129846"/>
      <w:r w:rsidRPr="0095250E">
        <w:lastRenderedPageBreak/>
        <w:t>5.4.3.5</w:t>
      </w:r>
      <w:r w:rsidRPr="0095250E">
        <w:tab/>
        <w:t>Mobility from NR failure</w:t>
      </w:r>
      <w:bookmarkEnd w:id="652"/>
      <w:bookmarkEnd w:id="653"/>
    </w:p>
    <w:p w14:paraId="27319851" w14:textId="77777777" w:rsidR="00283C80" w:rsidRPr="0095250E" w:rsidRDefault="00283C80" w:rsidP="00283C80">
      <w:r w:rsidRPr="0095250E">
        <w:t>The UE shall:</w:t>
      </w:r>
    </w:p>
    <w:p w14:paraId="34AD339E" w14:textId="77777777" w:rsidR="00283C80" w:rsidRPr="0095250E" w:rsidRDefault="00283C80" w:rsidP="00283C80">
      <w:pPr>
        <w:pStyle w:val="B1"/>
      </w:pPr>
      <w:r w:rsidRPr="0095250E">
        <w:t>1&gt;</w:t>
      </w:r>
      <w:r w:rsidRPr="0095250E">
        <w:tab/>
        <w:t>if the UE does not succeed in establishing the connection to the target radio access technology:</w:t>
      </w:r>
    </w:p>
    <w:p w14:paraId="73A20638" w14:textId="77777777" w:rsidR="00283C80" w:rsidRPr="0095250E" w:rsidRDefault="00283C80" w:rsidP="00283C80">
      <w:pPr>
        <w:pStyle w:val="B2"/>
      </w:pPr>
      <w:r w:rsidRPr="0095250E">
        <w:t>2&gt;</w:t>
      </w:r>
      <w:r w:rsidRPr="0095250E">
        <w:tab/>
        <w:t xml:space="preserve">if the </w:t>
      </w:r>
      <w:r w:rsidRPr="0095250E">
        <w:rPr>
          <w:i/>
        </w:rPr>
        <w:t>targetRAT-Type</w:t>
      </w:r>
      <w:r w:rsidRPr="0095250E">
        <w:t xml:space="preserve"> in the received </w:t>
      </w:r>
      <w:r w:rsidRPr="0095250E">
        <w:rPr>
          <w:i/>
        </w:rPr>
        <w:t>MobilityFromNRCommand</w:t>
      </w:r>
      <w:r w:rsidRPr="0095250E">
        <w:t xml:space="preserve"> is set to </w:t>
      </w:r>
      <w:r w:rsidRPr="0095250E">
        <w:rPr>
          <w:i/>
        </w:rPr>
        <w:t>eutra</w:t>
      </w:r>
      <w:r w:rsidRPr="0095250E">
        <w:t xml:space="preserve"> and the UE supports Radio Link Failure Report for Inter-RAT MRO EUTRA:</w:t>
      </w:r>
    </w:p>
    <w:p w14:paraId="29D579AC" w14:textId="77777777" w:rsidR="00283C80" w:rsidRPr="0095250E" w:rsidRDefault="00283C80" w:rsidP="00283C80">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7DA9818A" w14:textId="77777777" w:rsidR="00283C80" w:rsidRPr="0095250E" w:rsidRDefault="00283C80" w:rsidP="00283C80">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 or</w:t>
      </w:r>
    </w:p>
    <w:p w14:paraId="6ADB84F7" w14:textId="77777777" w:rsidR="00283C80" w:rsidRPr="0095250E" w:rsidRDefault="00283C80" w:rsidP="00283C80">
      <w:pPr>
        <w:pStyle w:val="B2"/>
      </w:pPr>
      <w:r w:rsidRPr="0095250E">
        <w:t>2&gt;</w:t>
      </w:r>
      <w:r w:rsidRPr="0095250E">
        <w:tab/>
        <w:t>if the mobility from NR procedure is for emergency services fallback as specified in TS 23.502 [43]:</w:t>
      </w:r>
    </w:p>
    <w:p w14:paraId="0288DF10" w14:textId="77777777" w:rsidR="00283C80" w:rsidRPr="0095250E" w:rsidRDefault="00283C80" w:rsidP="00283C80">
      <w:pPr>
        <w:pStyle w:val="B3"/>
      </w:pPr>
      <w:r w:rsidRPr="0095250E">
        <w:t>3&gt;</w:t>
      </w:r>
      <w:r w:rsidRPr="0095250E">
        <w:tab/>
        <w:t>attempt to select an E-UTRA cell:</w:t>
      </w:r>
    </w:p>
    <w:p w14:paraId="57E20882" w14:textId="77777777" w:rsidR="00283C80" w:rsidRPr="0095250E" w:rsidRDefault="00283C80" w:rsidP="00283C80">
      <w:pPr>
        <w:pStyle w:val="B4"/>
      </w:pPr>
      <w:r w:rsidRPr="0095250E">
        <w:t>4&gt;</w:t>
      </w:r>
      <w:r w:rsidRPr="0095250E">
        <w:tab/>
        <w:t>if a suitable E-UTRA cell is selected; or</w:t>
      </w:r>
    </w:p>
    <w:p w14:paraId="156D36B4" w14:textId="77777777" w:rsidR="00283C80" w:rsidRPr="0095250E" w:rsidRDefault="00283C80" w:rsidP="00283C80">
      <w:pPr>
        <w:pStyle w:val="B4"/>
      </w:pPr>
      <w:r w:rsidRPr="0095250E">
        <w:t>4&gt;</w:t>
      </w:r>
      <w:r w:rsidRPr="0095250E">
        <w:tab/>
        <w:t>if no suitable E-UTRA cell is available and an acceptable E-UTRA cell supporting emergency call is selected when the UE has an ongoing emergency call:</w:t>
      </w:r>
    </w:p>
    <w:p w14:paraId="19D848D9" w14:textId="77777777" w:rsidR="00283C80" w:rsidRPr="0095250E" w:rsidRDefault="00283C80" w:rsidP="00283C80">
      <w:pPr>
        <w:pStyle w:val="B5"/>
        <w:rPr>
          <w:rFonts w:eastAsia="Batang"/>
        </w:rPr>
      </w:pPr>
      <w:r w:rsidRPr="0095250E">
        <w:t>5&gt;</w:t>
      </w:r>
      <w:r w:rsidRPr="0095250E">
        <w:tab/>
        <w:t>perform the actions upon going to RRC_IDLE as specified in 5.3.11, with release cause 'RRC connection failure';</w:t>
      </w:r>
    </w:p>
    <w:p w14:paraId="196F5BD1" w14:textId="77777777" w:rsidR="00283C80" w:rsidRPr="0095250E" w:rsidRDefault="00283C80" w:rsidP="00283C80">
      <w:pPr>
        <w:pStyle w:val="B4"/>
      </w:pPr>
      <w:r w:rsidRPr="0095250E">
        <w:t>4&gt;</w:t>
      </w:r>
      <w:r w:rsidRPr="0095250E">
        <w:tab/>
        <w:t>else:</w:t>
      </w:r>
    </w:p>
    <w:p w14:paraId="60221021" w14:textId="77777777" w:rsidR="00283C80" w:rsidRPr="0095250E" w:rsidRDefault="00283C80" w:rsidP="00283C80">
      <w:pPr>
        <w:pStyle w:val="B5"/>
      </w:pPr>
      <w:r w:rsidRPr="0095250E">
        <w:t>5&gt;</w:t>
      </w:r>
      <w:r w:rsidRPr="0095250E">
        <w:tab/>
        <w:t>revert back to the configuration used in the source PCell;</w:t>
      </w:r>
    </w:p>
    <w:p w14:paraId="15D1AC77" w14:textId="77777777" w:rsidR="00283C80" w:rsidRPr="0095250E" w:rsidRDefault="00283C80" w:rsidP="00283C80">
      <w:pPr>
        <w:pStyle w:val="B5"/>
      </w:pPr>
      <w:r w:rsidRPr="0095250E">
        <w:t>5&gt;</w:t>
      </w:r>
      <w:r w:rsidRPr="0095250E">
        <w:tab/>
        <w:t>initiate the connection re-establishment procedure as specified in clause 5.3.7;</w:t>
      </w:r>
    </w:p>
    <w:p w14:paraId="27D208FB" w14:textId="77777777" w:rsidR="00283C80" w:rsidRPr="0095250E" w:rsidRDefault="00283C80" w:rsidP="00283C80">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3FAF3E0E" w14:textId="77777777" w:rsidR="00283C80" w:rsidRPr="0095250E" w:rsidRDefault="00283C80" w:rsidP="00283C80">
      <w:pPr>
        <w:pStyle w:val="B2"/>
      </w:pPr>
      <w:r w:rsidRPr="0095250E">
        <w:t>2&gt;</w:t>
      </w:r>
      <w:r w:rsidRPr="0095250E">
        <w:tab/>
        <w:t>else:</w:t>
      </w:r>
    </w:p>
    <w:p w14:paraId="40EC73C1" w14:textId="77777777" w:rsidR="00283C80" w:rsidRPr="0095250E" w:rsidRDefault="00283C80" w:rsidP="00283C80">
      <w:pPr>
        <w:pStyle w:val="B3"/>
      </w:pPr>
      <w:r w:rsidRPr="0095250E">
        <w:t>3&gt;</w:t>
      </w:r>
      <w:r w:rsidRPr="0095250E">
        <w:tab/>
        <w:t>revert back to the configuration used in the source PCell;</w:t>
      </w:r>
    </w:p>
    <w:p w14:paraId="4A2196B1" w14:textId="77777777" w:rsidR="00283C80" w:rsidRPr="0095250E" w:rsidRDefault="00283C80" w:rsidP="00283C80">
      <w:pPr>
        <w:pStyle w:val="B3"/>
      </w:pPr>
      <w:r w:rsidRPr="0095250E">
        <w:t>3&gt;</w:t>
      </w:r>
      <w:r w:rsidRPr="0095250E">
        <w:tab/>
        <w:t>initiate the connection re-establishment procedure as specified in clause 5.3.7;</w:t>
      </w:r>
    </w:p>
    <w:p w14:paraId="059EED81" w14:textId="77777777" w:rsidR="00283C80" w:rsidRPr="0095250E" w:rsidRDefault="00283C80" w:rsidP="00283C80">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3D0A223D" w14:textId="77777777" w:rsidR="00283C80" w:rsidRPr="0095250E" w:rsidRDefault="00283C80" w:rsidP="00283C80">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48D056BA" w14:textId="77777777" w:rsidR="00283C80" w:rsidRPr="0095250E" w:rsidRDefault="00283C80" w:rsidP="00283C80">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 EUTRA:</w:t>
      </w:r>
    </w:p>
    <w:p w14:paraId="7B9BEBDE" w14:textId="77777777" w:rsidR="00283C80" w:rsidRPr="0095250E" w:rsidRDefault="00283C80" w:rsidP="00283C80">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27B49CBC" w14:textId="77777777" w:rsidR="00283C80" w:rsidRPr="0095250E" w:rsidRDefault="00283C80" w:rsidP="00283C80">
      <w:pPr>
        <w:pStyle w:val="B2"/>
      </w:pPr>
      <w:r w:rsidRPr="0095250E">
        <w:t>2&gt;</w:t>
      </w:r>
      <w:r w:rsidRPr="0095250E">
        <w:tab/>
        <w:t>revert back to the configuration used in the source PCell;</w:t>
      </w:r>
    </w:p>
    <w:p w14:paraId="56EDA027" w14:textId="77777777" w:rsidR="00283C80" w:rsidRPr="0095250E" w:rsidRDefault="00283C80" w:rsidP="00283C80">
      <w:pPr>
        <w:pStyle w:val="B2"/>
      </w:pPr>
      <w:r w:rsidRPr="0095250E">
        <w:t>2&gt;</w:t>
      </w:r>
      <w:r w:rsidRPr="0095250E">
        <w:tab/>
        <w:t>initiate the connection re-establishment procedure as specified in clause 5.3.7.</w:t>
      </w:r>
    </w:p>
    <w:p w14:paraId="7525D96C" w14:textId="77777777" w:rsidR="00283C80" w:rsidRPr="0095250E" w:rsidRDefault="00283C80" w:rsidP="00283C80">
      <w:pPr>
        <w:pStyle w:val="2"/>
      </w:pPr>
      <w:bookmarkStart w:id="654" w:name="_Toc60776865"/>
      <w:bookmarkStart w:id="655" w:name="_Toc156129847"/>
      <w:r w:rsidRPr="0095250E">
        <w:t>5.5</w:t>
      </w:r>
      <w:r w:rsidRPr="0095250E">
        <w:tab/>
        <w:t>Measurements</w:t>
      </w:r>
      <w:bookmarkEnd w:id="654"/>
      <w:bookmarkEnd w:id="655"/>
    </w:p>
    <w:p w14:paraId="4812FB98" w14:textId="77777777" w:rsidR="00283C80" w:rsidRPr="0095250E" w:rsidRDefault="00283C80" w:rsidP="00283C80">
      <w:pPr>
        <w:pStyle w:val="3"/>
      </w:pPr>
      <w:bookmarkStart w:id="656" w:name="_Toc60776866"/>
      <w:bookmarkStart w:id="657" w:name="_Toc156129848"/>
      <w:r w:rsidRPr="0095250E">
        <w:t>5.5.1</w:t>
      </w:r>
      <w:r w:rsidRPr="0095250E">
        <w:tab/>
        <w:t>Introduction</w:t>
      </w:r>
      <w:bookmarkEnd w:id="656"/>
      <w:bookmarkEnd w:id="657"/>
    </w:p>
    <w:p w14:paraId="1B4ADDB3" w14:textId="77777777" w:rsidR="00283C80" w:rsidRPr="0095250E" w:rsidRDefault="00283C80" w:rsidP="00283C80">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2227C996" w14:textId="77777777" w:rsidR="00283C80" w:rsidRPr="0095250E" w:rsidRDefault="00283C80" w:rsidP="00283C80">
      <w:r w:rsidRPr="0095250E">
        <w:t>The network may configure the UE to perform the following types of measurements:</w:t>
      </w:r>
    </w:p>
    <w:p w14:paraId="6B6D43C0" w14:textId="77777777" w:rsidR="00283C80" w:rsidRPr="0095250E" w:rsidRDefault="00283C80" w:rsidP="00283C80">
      <w:pPr>
        <w:pStyle w:val="B1"/>
      </w:pPr>
      <w:r w:rsidRPr="0095250E">
        <w:t>-</w:t>
      </w:r>
      <w:r w:rsidRPr="0095250E">
        <w:tab/>
        <w:t>NR measurements;</w:t>
      </w:r>
    </w:p>
    <w:p w14:paraId="59CD08CC" w14:textId="77777777" w:rsidR="00283C80" w:rsidRPr="0095250E" w:rsidRDefault="00283C80" w:rsidP="00283C80">
      <w:pPr>
        <w:pStyle w:val="B1"/>
      </w:pPr>
      <w:r w:rsidRPr="0095250E">
        <w:lastRenderedPageBreak/>
        <w:t>-</w:t>
      </w:r>
      <w:r w:rsidRPr="0095250E">
        <w:tab/>
        <w:t>Inter-RAT measurements of E-UTRA frequencies;</w:t>
      </w:r>
    </w:p>
    <w:p w14:paraId="29D75141" w14:textId="77777777" w:rsidR="00283C80" w:rsidRPr="0095250E" w:rsidRDefault="00283C80" w:rsidP="00283C80">
      <w:pPr>
        <w:pStyle w:val="B1"/>
      </w:pPr>
      <w:r w:rsidRPr="0095250E">
        <w:t>-</w:t>
      </w:r>
      <w:r w:rsidRPr="0095250E">
        <w:tab/>
        <w:t>Inter-RAT measurements of UTRA-FDD frequencies;</w:t>
      </w:r>
    </w:p>
    <w:p w14:paraId="4454E79B" w14:textId="77777777" w:rsidR="00283C80" w:rsidRPr="0095250E" w:rsidRDefault="00283C80" w:rsidP="00283C80">
      <w:pPr>
        <w:pStyle w:val="B1"/>
        <w:rPr>
          <w:rFonts w:eastAsia="宋体"/>
          <w:lang w:eastAsia="en-US"/>
        </w:rPr>
      </w:pPr>
      <w:r w:rsidRPr="0095250E">
        <w:rPr>
          <w:rFonts w:eastAsia="宋体"/>
          <w:lang w:eastAsia="en-US"/>
        </w:rPr>
        <w:t>-</w:t>
      </w:r>
      <w:r w:rsidRPr="0095250E">
        <w:rPr>
          <w:rFonts w:eastAsia="宋体"/>
          <w:lang w:eastAsia="en-US"/>
        </w:rPr>
        <w:tab/>
        <w:t>NR sidelink measurements of L2 U2N Relay UEs.</w:t>
      </w:r>
    </w:p>
    <w:p w14:paraId="0845F99B" w14:textId="77777777" w:rsidR="00283C80" w:rsidRPr="0095250E" w:rsidRDefault="00283C80" w:rsidP="00283C80">
      <w:r w:rsidRPr="0095250E">
        <w:t>The network may configure the UE to report the following measurement information based on SS/PBCH block(s):</w:t>
      </w:r>
    </w:p>
    <w:p w14:paraId="7F85700B" w14:textId="77777777" w:rsidR="00283C80" w:rsidRPr="0095250E" w:rsidRDefault="00283C80" w:rsidP="00283C80">
      <w:pPr>
        <w:pStyle w:val="B1"/>
      </w:pPr>
      <w:r w:rsidRPr="0095250E">
        <w:t>-</w:t>
      </w:r>
      <w:r w:rsidRPr="0095250E">
        <w:tab/>
        <w:t>Measurement results per SS/PBCH block;</w:t>
      </w:r>
    </w:p>
    <w:p w14:paraId="3D2853CD" w14:textId="77777777" w:rsidR="00283C80" w:rsidRPr="0095250E" w:rsidRDefault="00283C80" w:rsidP="00283C80">
      <w:pPr>
        <w:pStyle w:val="B1"/>
      </w:pPr>
      <w:r w:rsidRPr="0095250E">
        <w:t>-</w:t>
      </w:r>
      <w:r w:rsidRPr="0095250E">
        <w:tab/>
        <w:t>Measurement results per cell based on SS/PBCH block(s);</w:t>
      </w:r>
    </w:p>
    <w:p w14:paraId="4F23B869" w14:textId="77777777" w:rsidR="00283C80" w:rsidRPr="0095250E" w:rsidRDefault="00283C80" w:rsidP="00283C80">
      <w:pPr>
        <w:pStyle w:val="B1"/>
      </w:pPr>
      <w:r w:rsidRPr="0095250E">
        <w:t>-</w:t>
      </w:r>
      <w:r w:rsidRPr="0095250E">
        <w:tab/>
        <w:t>SS/PBCH block(s) indexes.</w:t>
      </w:r>
    </w:p>
    <w:p w14:paraId="2866854A" w14:textId="77777777" w:rsidR="00283C80" w:rsidRPr="0095250E" w:rsidRDefault="00283C80" w:rsidP="00283C80">
      <w:r w:rsidRPr="0095250E">
        <w:t>The network may configure the UE to report the following measurement information based on CSI-RS resources:</w:t>
      </w:r>
    </w:p>
    <w:p w14:paraId="00142601" w14:textId="77777777" w:rsidR="00283C80" w:rsidRPr="0095250E" w:rsidRDefault="00283C80" w:rsidP="00283C80">
      <w:pPr>
        <w:pStyle w:val="B1"/>
      </w:pPr>
      <w:r w:rsidRPr="0095250E">
        <w:t>-</w:t>
      </w:r>
      <w:r w:rsidRPr="0095250E">
        <w:tab/>
        <w:t>Measurement results per CSI-RS resource;</w:t>
      </w:r>
    </w:p>
    <w:p w14:paraId="200297BB" w14:textId="77777777" w:rsidR="00283C80" w:rsidRPr="0095250E" w:rsidRDefault="00283C80" w:rsidP="00283C80">
      <w:pPr>
        <w:pStyle w:val="B1"/>
      </w:pPr>
      <w:r w:rsidRPr="0095250E">
        <w:t>-</w:t>
      </w:r>
      <w:r w:rsidRPr="0095250E">
        <w:tab/>
        <w:t>Measurement results per cell based on CSI-RS resource(s);</w:t>
      </w:r>
    </w:p>
    <w:p w14:paraId="1E83B096" w14:textId="77777777" w:rsidR="00283C80" w:rsidRPr="0095250E" w:rsidRDefault="00283C80" w:rsidP="00283C80">
      <w:pPr>
        <w:pStyle w:val="B1"/>
      </w:pPr>
      <w:r w:rsidRPr="0095250E">
        <w:t>-</w:t>
      </w:r>
      <w:r w:rsidRPr="0095250E">
        <w:tab/>
        <w:t>CSI-RS resource measurement identifiers.</w:t>
      </w:r>
    </w:p>
    <w:p w14:paraId="3D1A2ED4" w14:textId="77777777" w:rsidR="00283C80" w:rsidRPr="0095250E" w:rsidRDefault="00283C80" w:rsidP="00283C80">
      <w:pPr>
        <w:rPr>
          <w:lang w:eastAsia="zh-CN"/>
        </w:rPr>
      </w:pPr>
      <w:r w:rsidRPr="0095250E">
        <w:t>The network may configure the UE to perform the following types of measurements for NR sidelink and V2X sidelink:</w:t>
      </w:r>
    </w:p>
    <w:p w14:paraId="308347AB" w14:textId="77777777" w:rsidR="00283C80" w:rsidRPr="0095250E" w:rsidRDefault="00283C80" w:rsidP="00283C80">
      <w:pPr>
        <w:pStyle w:val="B1"/>
      </w:pPr>
      <w:r w:rsidRPr="0095250E">
        <w:t>-</w:t>
      </w:r>
      <w:r w:rsidRPr="0095250E">
        <w:tab/>
      </w:r>
      <w:r w:rsidRPr="0095250E">
        <w:rPr>
          <w:lang w:eastAsia="zh-CN"/>
        </w:rPr>
        <w:t>CBR measurements</w:t>
      </w:r>
      <w:r w:rsidRPr="0095250E">
        <w:t>.</w:t>
      </w:r>
    </w:p>
    <w:p w14:paraId="37613DFE" w14:textId="77777777" w:rsidR="00283C80" w:rsidRPr="0095250E" w:rsidRDefault="00283C80" w:rsidP="00283C80">
      <w:r w:rsidRPr="0095250E">
        <w:t>The network may configure the UE to report the following CLI measurement information based on SRS resources:</w:t>
      </w:r>
    </w:p>
    <w:p w14:paraId="28940F11" w14:textId="77777777" w:rsidR="00283C80" w:rsidRPr="0095250E" w:rsidRDefault="00283C80" w:rsidP="00283C80">
      <w:pPr>
        <w:pStyle w:val="B1"/>
      </w:pPr>
      <w:r w:rsidRPr="0095250E">
        <w:t>-</w:t>
      </w:r>
      <w:r w:rsidRPr="0095250E">
        <w:tab/>
        <w:t>Measurement results per SRS resource;</w:t>
      </w:r>
    </w:p>
    <w:p w14:paraId="5312D831" w14:textId="77777777" w:rsidR="00283C80" w:rsidRPr="0095250E" w:rsidRDefault="00283C80" w:rsidP="00283C80">
      <w:pPr>
        <w:pStyle w:val="B1"/>
      </w:pPr>
      <w:r w:rsidRPr="0095250E">
        <w:t>-</w:t>
      </w:r>
      <w:r w:rsidRPr="0095250E">
        <w:tab/>
        <w:t>SRS resource(s) indexes.</w:t>
      </w:r>
    </w:p>
    <w:p w14:paraId="14FCA18D" w14:textId="77777777" w:rsidR="00283C80" w:rsidRPr="0095250E" w:rsidRDefault="00283C80" w:rsidP="00283C80">
      <w:r w:rsidRPr="0095250E">
        <w:t>The network may configure the UE to report the following CLI measurement information based on CLI-RSSI resources:</w:t>
      </w:r>
    </w:p>
    <w:p w14:paraId="3ACE5838" w14:textId="77777777" w:rsidR="00283C80" w:rsidRPr="0095250E" w:rsidRDefault="00283C80" w:rsidP="00283C80">
      <w:pPr>
        <w:pStyle w:val="B1"/>
      </w:pPr>
      <w:r w:rsidRPr="0095250E">
        <w:t>-</w:t>
      </w:r>
      <w:r w:rsidRPr="0095250E">
        <w:tab/>
        <w:t>Measurement results per CLI-RSSI resource;</w:t>
      </w:r>
    </w:p>
    <w:p w14:paraId="191B2673" w14:textId="77777777" w:rsidR="00283C80" w:rsidRPr="0095250E" w:rsidRDefault="00283C80" w:rsidP="00283C80">
      <w:pPr>
        <w:pStyle w:val="B1"/>
      </w:pPr>
      <w:r w:rsidRPr="0095250E">
        <w:t>-</w:t>
      </w:r>
      <w:r w:rsidRPr="0095250E">
        <w:tab/>
        <w:t>CLI-RSSI resource(s) indexes.</w:t>
      </w:r>
    </w:p>
    <w:p w14:paraId="419ED5E8" w14:textId="77777777" w:rsidR="00283C80" w:rsidRPr="0095250E" w:rsidRDefault="00283C80" w:rsidP="00283C80">
      <w:r w:rsidRPr="0095250E">
        <w:t>The network may configure the UE to report the following Rx-Tx time difference measurement information based on CSI-RS for tracking or PRS:</w:t>
      </w:r>
    </w:p>
    <w:p w14:paraId="0580EDBE" w14:textId="77777777" w:rsidR="00283C80" w:rsidRPr="0095250E" w:rsidRDefault="00283C80" w:rsidP="00283C80">
      <w:pPr>
        <w:pStyle w:val="B1"/>
      </w:pPr>
      <w:r w:rsidRPr="0095250E">
        <w:t>-</w:t>
      </w:r>
      <w:r w:rsidRPr="0095250E">
        <w:tab/>
        <w:t>UE Rx-Tx time difference measurement result.</w:t>
      </w:r>
    </w:p>
    <w:p w14:paraId="3E2D37F0" w14:textId="77777777" w:rsidR="00283C80" w:rsidRPr="0095250E" w:rsidRDefault="00283C80" w:rsidP="00283C80">
      <w:r w:rsidRPr="0095250E">
        <w:t>The measurement configuration includes the following parameters:</w:t>
      </w:r>
    </w:p>
    <w:p w14:paraId="67C7C894" w14:textId="77777777" w:rsidR="00283C80" w:rsidRPr="0095250E" w:rsidRDefault="00283C80" w:rsidP="00283C80">
      <w:pPr>
        <w:pStyle w:val="B1"/>
      </w:pPr>
      <w:r w:rsidRPr="0095250E">
        <w:rPr>
          <w:b/>
        </w:rPr>
        <w:t>1.</w:t>
      </w:r>
      <w:r w:rsidRPr="0095250E">
        <w:rPr>
          <w:b/>
        </w:rPr>
        <w:tab/>
        <w:t>Measurement objects:</w:t>
      </w:r>
      <w:r w:rsidRPr="0095250E">
        <w:t xml:space="preserve"> A list of objects on which the UE shall perform the measurements.</w:t>
      </w:r>
    </w:p>
    <w:p w14:paraId="7666C029" w14:textId="77777777" w:rsidR="00283C80" w:rsidRPr="0095250E" w:rsidRDefault="00283C80" w:rsidP="00283C80">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EE6E266" w14:textId="77777777" w:rsidR="00283C80" w:rsidRPr="0095250E" w:rsidRDefault="00283C80" w:rsidP="00283C80">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5A88467C" w14:textId="77777777" w:rsidR="00283C80" w:rsidRPr="0095250E" w:rsidRDefault="00283C80" w:rsidP="00283C80">
      <w:pPr>
        <w:pStyle w:val="B2"/>
      </w:pPr>
      <w:r w:rsidRPr="0095250E">
        <w:t>-</w:t>
      </w:r>
      <w:r w:rsidRPr="0095250E">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904DE4F" w14:textId="77777777" w:rsidR="00283C80" w:rsidRPr="0095250E" w:rsidRDefault="00283C80" w:rsidP="00283C80">
      <w:pPr>
        <w:pStyle w:val="B2"/>
      </w:pPr>
      <w:r w:rsidRPr="0095250E">
        <w:t>-</w:t>
      </w:r>
      <w:r w:rsidRPr="0095250E">
        <w:tab/>
        <w:t>For inter-RAT UTRA-FDD measurements a measurement object is a set of cells on a single UTRA-FDD carrier frequency.</w:t>
      </w:r>
    </w:p>
    <w:p w14:paraId="0AD15FAF" w14:textId="77777777" w:rsidR="00283C80" w:rsidRPr="0095250E" w:rsidRDefault="00283C80" w:rsidP="00283C80">
      <w:pPr>
        <w:pStyle w:val="B2"/>
        <w:rPr>
          <w:rFonts w:eastAsia="宋体"/>
          <w:lang w:eastAsia="en-US"/>
        </w:rPr>
      </w:pPr>
      <w:r w:rsidRPr="0095250E">
        <w:rPr>
          <w:rFonts w:eastAsia="宋体"/>
          <w:lang w:eastAsia="en-US"/>
        </w:rPr>
        <w:t>-</w:t>
      </w:r>
      <w:r w:rsidRPr="0095250E">
        <w:rPr>
          <w:rFonts w:eastAsia="宋体"/>
          <w:lang w:eastAsia="en-US"/>
        </w:rPr>
        <w:tab/>
        <w:t>For NR sidelink measurements of L2 U2N Relay UEs, a measurement object is a single NR sidelink frequency to be measured.</w:t>
      </w:r>
    </w:p>
    <w:p w14:paraId="1D506E08" w14:textId="77777777" w:rsidR="00283C80" w:rsidRPr="0095250E" w:rsidRDefault="00283C80" w:rsidP="00283C80">
      <w:pPr>
        <w:pStyle w:val="B2"/>
      </w:pPr>
      <w:r w:rsidRPr="0095250E">
        <w:lastRenderedPageBreak/>
        <w:t>-</w:t>
      </w:r>
      <w:r w:rsidRPr="0095250E">
        <w:tab/>
        <w:t>For CBR measurement of NR sidelink communication, a measurement object is a set of transmission resource pool(s) on a single carrier frequency for NR sidelink communication.</w:t>
      </w:r>
    </w:p>
    <w:p w14:paraId="3199D7E3" w14:textId="77777777" w:rsidR="00283C80" w:rsidRPr="0095250E" w:rsidRDefault="00283C80" w:rsidP="00283C80">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5FBF508" w14:textId="77777777" w:rsidR="00283C80" w:rsidRPr="0095250E" w:rsidRDefault="00283C80" w:rsidP="00283C80">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5DF41E61" w14:textId="77777777" w:rsidR="00283C80" w:rsidRPr="0095250E" w:rsidRDefault="00283C80" w:rsidP="00283C80">
      <w:pPr>
        <w:pStyle w:val="B2"/>
      </w:pPr>
      <w:r w:rsidRPr="0095250E">
        <w:t>-</w:t>
      </w:r>
      <w:r w:rsidRPr="0095250E">
        <w:tab/>
        <w:t>For CLI measurements a measurement object indicates the frequency/time location of SRS resources and/or CLI-RSSI resources, and subcarrier spacing of SRS resources to be measured.</w:t>
      </w:r>
    </w:p>
    <w:p w14:paraId="793E4D6C" w14:textId="77777777" w:rsidR="00283C80" w:rsidRPr="0095250E" w:rsidRDefault="00283C80" w:rsidP="00283C80">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62D0E6F" w14:textId="77777777" w:rsidR="00283C80" w:rsidRPr="0095250E" w:rsidRDefault="00283C80" w:rsidP="00283C80">
      <w:pPr>
        <w:pStyle w:val="B2"/>
      </w:pPr>
      <w:r w:rsidRPr="0095250E">
        <w:t>-</w:t>
      </w:r>
      <w:r w:rsidRPr="0095250E">
        <w:tab/>
        <w:t>Reporting criterion: The criterion that triggers the UE to send a measurement report. This can either be periodical or a single event description.</w:t>
      </w:r>
    </w:p>
    <w:p w14:paraId="698FAF3C" w14:textId="77777777" w:rsidR="00283C80" w:rsidRPr="0095250E" w:rsidRDefault="00283C80" w:rsidP="00283C80">
      <w:pPr>
        <w:pStyle w:val="B2"/>
      </w:pPr>
      <w:r w:rsidRPr="0095250E">
        <w:t>-</w:t>
      </w:r>
      <w:r w:rsidRPr="0095250E">
        <w:tab/>
        <w:t>RS type: The RS that the UE uses for beam and cell measurement results (SS/PBCH block or CSI-RS).</w:t>
      </w:r>
    </w:p>
    <w:p w14:paraId="484274C0" w14:textId="77777777" w:rsidR="00283C80" w:rsidRPr="0095250E" w:rsidRDefault="00283C80" w:rsidP="00283C80">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3885CF6E" w14:textId="77777777" w:rsidR="00283C80" w:rsidRPr="0095250E" w:rsidRDefault="00283C80" w:rsidP="00283C80">
      <w:pPr>
        <w:pStyle w:val="B2"/>
      </w:pPr>
      <w:r w:rsidRPr="0095250E">
        <w:t>In case of conditional reconfiguration, each configuration consists of the following:</w:t>
      </w:r>
    </w:p>
    <w:p w14:paraId="00737519" w14:textId="77777777" w:rsidR="00283C80" w:rsidRPr="0095250E" w:rsidRDefault="00283C80" w:rsidP="00283C80">
      <w:pPr>
        <w:pStyle w:val="B2"/>
      </w:pPr>
      <w:r w:rsidRPr="0095250E">
        <w:t>-</w:t>
      </w:r>
      <w:r w:rsidRPr="0095250E">
        <w:tab/>
        <w:t>Execution criteria: The criteria the UE uses for conditional reconfiguration execution.</w:t>
      </w:r>
    </w:p>
    <w:p w14:paraId="685FF428" w14:textId="77777777" w:rsidR="00283C80" w:rsidRPr="0095250E" w:rsidRDefault="00283C80" w:rsidP="00283C80">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44268596" w14:textId="77777777" w:rsidR="00283C80" w:rsidRPr="0095250E" w:rsidRDefault="00283C80" w:rsidP="00283C80">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4DFB5BE" w14:textId="77777777" w:rsidR="00283C80" w:rsidRPr="0095250E" w:rsidRDefault="00283C80" w:rsidP="00283C80">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54C033A" w14:textId="77777777" w:rsidR="00283C80" w:rsidRPr="0095250E" w:rsidRDefault="00283C80" w:rsidP="00283C80">
      <w:pPr>
        <w:pStyle w:val="B1"/>
      </w:pPr>
      <w:r w:rsidRPr="0095250E">
        <w:rPr>
          <w:b/>
        </w:rPr>
        <w:t>5.</w:t>
      </w:r>
      <w:r w:rsidRPr="0095250E">
        <w:rPr>
          <w:b/>
        </w:rPr>
        <w:tab/>
        <w:t xml:space="preserve">Measurement gaps: </w:t>
      </w:r>
      <w:r w:rsidRPr="0095250E">
        <w:t>Periods that the UE may use to perform measurements.</w:t>
      </w:r>
    </w:p>
    <w:p w14:paraId="3024B3AB" w14:textId="77777777" w:rsidR="00283C80" w:rsidRPr="0095250E" w:rsidRDefault="00283C80" w:rsidP="00283C80">
      <w:pPr>
        <w:pStyle w:val="B1"/>
      </w:pPr>
      <w:r w:rsidRPr="0095250E">
        <w:rPr>
          <w:b/>
          <w:bCs/>
        </w:rPr>
        <w:t>6.</w:t>
      </w:r>
      <w:r w:rsidRPr="0095250E">
        <w:rPr>
          <w:b/>
          <w:bCs/>
        </w:rPr>
        <w:tab/>
        <w:t>Effective measurement window:</w:t>
      </w:r>
      <w:r w:rsidRPr="0095250E">
        <w:t xml:space="preserve"> Periods that the UE may use to perform inter RAT measurements.</w:t>
      </w:r>
    </w:p>
    <w:p w14:paraId="0B0D7AAB" w14:textId="77777777" w:rsidR="00283C80" w:rsidRPr="0095250E" w:rsidRDefault="00283C80" w:rsidP="00283C80">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F27B9E8" w14:textId="77777777" w:rsidR="00283C80" w:rsidRPr="0095250E" w:rsidRDefault="00283C80" w:rsidP="00283C80">
      <w:r w:rsidRPr="0095250E">
        <w:t>The measurement procedures distinguish the following types of cells:</w:t>
      </w:r>
    </w:p>
    <w:p w14:paraId="5213AD35" w14:textId="77777777" w:rsidR="00283C80" w:rsidRPr="0095250E" w:rsidRDefault="00283C80" w:rsidP="00283C80">
      <w:pPr>
        <w:pStyle w:val="B1"/>
      </w:pPr>
      <w:r w:rsidRPr="0095250E">
        <w:t>1.</w:t>
      </w:r>
      <w:r w:rsidRPr="0095250E">
        <w:tab/>
        <w:t>The NR serving cell(s) – these are the SpCell and one or more SCells.</w:t>
      </w:r>
    </w:p>
    <w:p w14:paraId="57E89F5F" w14:textId="77777777" w:rsidR="00283C80" w:rsidRPr="0095250E" w:rsidRDefault="00283C80" w:rsidP="00283C80">
      <w:pPr>
        <w:pStyle w:val="B1"/>
      </w:pPr>
      <w:r w:rsidRPr="0095250E">
        <w:t>2.</w:t>
      </w:r>
      <w:r w:rsidRPr="0095250E">
        <w:tab/>
        <w:t>Listed cells – these are cells listed within the measurement object(s).</w:t>
      </w:r>
    </w:p>
    <w:p w14:paraId="1236E68B" w14:textId="77777777" w:rsidR="00283C80" w:rsidRPr="0095250E" w:rsidRDefault="00283C80" w:rsidP="00283C80">
      <w:pPr>
        <w:pStyle w:val="B1"/>
      </w:pPr>
      <w:r w:rsidRPr="0095250E">
        <w:lastRenderedPageBreak/>
        <w:t>3.</w:t>
      </w:r>
      <w:r w:rsidRPr="0095250E">
        <w:tab/>
        <w:t>Detected cells – these are cells that are not listed within the measurement object(s) but are detected by the UE on the SSB frequency(ies) and subcarrier spacing(s) indicated by the measurement object(s).</w:t>
      </w:r>
    </w:p>
    <w:p w14:paraId="5F370C9B" w14:textId="77777777" w:rsidR="00283C80" w:rsidRPr="0095250E" w:rsidRDefault="00283C80" w:rsidP="00283C80">
      <w:r w:rsidRPr="0095250E">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DEB734B" w14:textId="77777777" w:rsidR="00283C80" w:rsidRPr="0095250E" w:rsidRDefault="00283C80" w:rsidP="00283C80">
      <w:r w:rsidRPr="0095250E">
        <w:t xml:space="preserve">Whenever the procedural specification, other than contained in claus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2CB2EE0C" w14:textId="77777777" w:rsidR="00283C80" w:rsidRPr="0095250E" w:rsidRDefault="00283C80" w:rsidP="00283C80">
      <w:r w:rsidRPr="0095250E">
        <w:t xml:space="preserve">In NR-DC, the UE may receive two independent </w:t>
      </w:r>
      <w:r w:rsidRPr="0095250E">
        <w:rPr>
          <w:i/>
        </w:rPr>
        <w:t>measConfig</w:t>
      </w:r>
      <w:r w:rsidRPr="0095250E">
        <w:t>:</w:t>
      </w:r>
    </w:p>
    <w:p w14:paraId="6763081E" w14:textId="77777777" w:rsidR="00283C80" w:rsidRPr="0095250E" w:rsidRDefault="00283C80" w:rsidP="00283C80">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5D3B44DB" w14:textId="77777777" w:rsidR="00283C80" w:rsidRPr="0095250E" w:rsidRDefault="00283C80" w:rsidP="00283C80">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45CD7D38" w14:textId="77777777" w:rsidR="00283C80" w:rsidRPr="0095250E" w:rsidRDefault="00283C80" w:rsidP="00283C80">
      <w:pPr>
        <w:rPr>
          <w:rFonts w:eastAsia="宋体"/>
        </w:rPr>
      </w:pPr>
      <w:r w:rsidRPr="0095250E">
        <w:t xml:space="preserve">In this case, the UE maintains </w:t>
      </w:r>
      <w:r w:rsidRPr="0095250E">
        <w:rPr>
          <w:rFonts w:eastAsia="宋体"/>
        </w:rPr>
        <w:t xml:space="preserve">two independent </w:t>
      </w:r>
      <w:r w:rsidRPr="0095250E">
        <w:rPr>
          <w:i/>
        </w:rPr>
        <w:t xml:space="preserve">VarMeasConfig </w:t>
      </w:r>
      <w:r w:rsidRPr="0095250E">
        <w:t xml:space="preserve">and </w:t>
      </w:r>
      <w:r w:rsidRPr="0095250E">
        <w:rPr>
          <w:rFonts w:eastAsia="宋体"/>
          <w:i/>
        </w:rPr>
        <w:t>VarMeasReportList</w:t>
      </w:r>
      <w:r w:rsidRPr="0095250E">
        <w:rPr>
          <w:rFonts w:eastAsia="宋体"/>
        </w:rPr>
        <w:t xml:space="preserve">, one associated with each </w:t>
      </w:r>
      <w:r w:rsidRPr="0095250E">
        <w:rPr>
          <w:rFonts w:eastAsia="宋体"/>
          <w:i/>
        </w:rPr>
        <w:t>measConfig</w:t>
      </w:r>
      <w:r w:rsidRPr="0095250E">
        <w:rPr>
          <w:rFonts w:eastAsia="宋体"/>
        </w:rPr>
        <w:t xml:space="preserve">, and independently performs all the procedures in clause 5.5 for each </w:t>
      </w:r>
      <w:r w:rsidRPr="0095250E">
        <w:rPr>
          <w:rFonts w:eastAsia="宋体"/>
          <w:i/>
        </w:rPr>
        <w:t>measConfig</w:t>
      </w:r>
      <w:r w:rsidRPr="0095250E">
        <w:rPr>
          <w:rFonts w:eastAsia="宋体"/>
        </w:rPr>
        <w:t xml:space="preserve"> and the associated </w:t>
      </w:r>
      <w:r w:rsidRPr="0095250E">
        <w:rPr>
          <w:i/>
        </w:rPr>
        <w:t xml:space="preserve">VarMeasConfig </w:t>
      </w:r>
      <w:r w:rsidRPr="0095250E">
        <w:t xml:space="preserve">and </w:t>
      </w:r>
      <w:r w:rsidRPr="0095250E">
        <w:rPr>
          <w:rFonts w:eastAsia="宋体"/>
          <w:i/>
        </w:rPr>
        <w:t>VarMeasReportList</w:t>
      </w:r>
      <w:r w:rsidRPr="0095250E">
        <w:rPr>
          <w:rFonts w:eastAsia="宋体"/>
        </w:rPr>
        <w:t>, unless explicitly stated otherwise.</w:t>
      </w:r>
    </w:p>
    <w:p w14:paraId="7749AA40" w14:textId="77777777" w:rsidR="00283C80" w:rsidRPr="0095250E" w:rsidRDefault="00283C80" w:rsidP="00283C80">
      <w:pPr>
        <w:rPr>
          <w:lang w:eastAsia="zh-CN"/>
        </w:rPr>
      </w:pPr>
      <w:r w:rsidRPr="0095250E">
        <w:rPr>
          <w:lang w:eastAsia="zh-CN"/>
        </w:rPr>
        <w:t xml:space="preserve">The configurations related to CBR measurements are only included in the </w:t>
      </w:r>
      <w:r w:rsidRPr="0095250E">
        <w:rPr>
          <w:i/>
          <w:lang w:eastAsia="zh-CN"/>
        </w:rPr>
        <w:t>measConfig</w:t>
      </w:r>
      <w:r w:rsidRPr="0095250E">
        <w:rPr>
          <w:lang w:eastAsia="zh-CN"/>
        </w:rPr>
        <w:t xml:space="preserve"> associated with MCG.</w:t>
      </w:r>
    </w:p>
    <w:p w14:paraId="60156271" w14:textId="77777777" w:rsidR="00283C80" w:rsidRPr="0095250E" w:rsidRDefault="00283C80" w:rsidP="00283C80">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2F6E795F" w14:textId="77777777" w:rsidR="00283C80" w:rsidRPr="0095250E" w:rsidRDefault="00283C80" w:rsidP="00283C80">
      <w:pPr>
        <w:pStyle w:val="3"/>
      </w:pPr>
      <w:bookmarkStart w:id="658" w:name="_Toc60776867"/>
      <w:bookmarkStart w:id="659" w:name="_Toc156129849"/>
      <w:r w:rsidRPr="0095250E">
        <w:t>5.5.2</w:t>
      </w:r>
      <w:r w:rsidRPr="0095250E">
        <w:tab/>
        <w:t>Measurement configuration</w:t>
      </w:r>
      <w:bookmarkEnd w:id="658"/>
      <w:bookmarkEnd w:id="659"/>
    </w:p>
    <w:p w14:paraId="3C32EFB4" w14:textId="77777777" w:rsidR="00283C80" w:rsidRPr="0095250E" w:rsidRDefault="00283C80" w:rsidP="00283C80">
      <w:pPr>
        <w:pStyle w:val="4"/>
      </w:pPr>
      <w:bookmarkStart w:id="660" w:name="_Toc60776868"/>
      <w:bookmarkStart w:id="661" w:name="_Toc156129850"/>
      <w:r w:rsidRPr="0095250E">
        <w:t>5.5.2.1</w:t>
      </w:r>
      <w:r w:rsidRPr="0095250E">
        <w:tab/>
        <w:t>General</w:t>
      </w:r>
      <w:bookmarkEnd w:id="660"/>
      <w:bookmarkEnd w:id="661"/>
    </w:p>
    <w:p w14:paraId="09229D18" w14:textId="77777777" w:rsidR="00283C80" w:rsidRPr="0095250E" w:rsidRDefault="00283C80" w:rsidP="00283C80">
      <w:r w:rsidRPr="0095250E">
        <w:t>The network applies the procedure as follows:</w:t>
      </w:r>
    </w:p>
    <w:p w14:paraId="0FF146E3" w14:textId="77777777" w:rsidR="00283C80" w:rsidRPr="0095250E" w:rsidRDefault="00283C80" w:rsidP="00283C80">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3639298A" w14:textId="77777777" w:rsidR="00283C80" w:rsidRPr="0095250E" w:rsidRDefault="00283C80" w:rsidP="00283C80">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9FB5A04" w14:textId="77777777" w:rsidR="00283C80" w:rsidRPr="0095250E" w:rsidRDefault="00283C80" w:rsidP="00283C80">
      <w:pPr>
        <w:pStyle w:val="B1"/>
        <w:rPr>
          <w:i/>
        </w:rPr>
      </w:pPr>
      <w:r w:rsidRPr="0095250E">
        <w:t>-</w:t>
      </w:r>
      <w:r w:rsidRPr="0095250E">
        <w:tab/>
        <w:t>to configure at most one measurement identity per the node hosting PDCP entity using a reporting configuration with the</w:t>
      </w:r>
      <w:r w:rsidRPr="0095250E">
        <w:rPr>
          <w:i/>
        </w:rPr>
        <w:t xml:space="preserve"> ul-DelayValueConfig;</w:t>
      </w:r>
    </w:p>
    <w:p w14:paraId="4AB91ED9" w14:textId="77777777" w:rsidR="00283C80" w:rsidRPr="0095250E" w:rsidRDefault="00283C80" w:rsidP="00283C80">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3AE14B0A" w14:textId="77777777" w:rsidR="00283C80" w:rsidRPr="0095250E" w:rsidRDefault="00283C80" w:rsidP="00283C80">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7008A129" w14:textId="77777777" w:rsidR="00283C80" w:rsidRPr="0095250E" w:rsidRDefault="00283C80" w:rsidP="00283C80">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161B9CA1" w14:textId="77777777" w:rsidR="00283C80" w:rsidRPr="0095250E" w:rsidRDefault="00283C80" w:rsidP="00283C80">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 and that an </w:t>
      </w:r>
      <w:r w:rsidRPr="0095250E">
        <w:rPr>
          <w:i/>
        </w:rPr>
        <w:t>smtc3list</w:t>
      </w:r>
      <w:r w:rsidRPr="0095250E">
        <w:t xml:space="preserve"> included in any measurement object with the same </w:t>
      </w:r>
      <w:r w:rsidRPr="0095250E">
        <w:rPr>
          <w:i/>
        </w:rPr>
        <w:t>ssbFrequency</w:t>
      </w:r>
      <w:r w:rsidRPr="0095250E">
        <w:t xml:space="preserve"> has the same value and that an </w:t>
      </w:r>
      <w:r w:rsidRPr="0095250E">
        <w:rPr>
          <w:i/>
        </w:rPr>
        <w:t>smtc4list</w:t>
      </w:r>
      <w:r w:rsidRPr="0095250E">
        <w:t xml:space="preserve"> included in any measurement object with the same </w:t>
      </w:r>
      <w:r w:rsidRPr="0095250E">
        <w:rPr>
          <w:i/>
        </w:rPr>
        <w:t>ssbFrequency</w:t>
      </w:r>
      <w:r w:rsidRPr="0095250E">
        <w:t xml:space="preserve"> has the same value;</w:t>
      </w:r>
    </w:p>
    <w:p w14:paraId="3C549458" w14:textId="77777777" w:rsidR="00283C80" w:rsidRPr="0095250E" w:rsidRDefault="00283C80" w:rsidP="00283C80">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3CBD53B" w14:textId="77777777" w:rsidR="00283C80" w:rsidRPr="0095250E" w:rsidRDefault="00283C80" w:rsidP="00283C80">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0DBFE312" w14:textId="77777777" w:rsidR="00283C80" w:rsidRPr="0095250E" w:rsidRDefault="00283C80" w:rsidP="00283C80">
      <w:pPr>
        <w:pStyle w:val="B2"/>
      </w:pPr>
      <w:r w:rsidRPr="0095250E">
        <w:lastRenderedPageBreak/>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1576EA94" w14:textId="77777777" w:rsidR="00283C80" w:rsidRPr="0095250E" w:rsidRDefault="00283C80" w:rsidP="00283C80">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0E11FCB8" w14:textId="77777777" w:rsidR="00283C80" w:rsidRPr="0095250E" w:rsidRDefault="00283C80" w:rsidP="00283C80">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6318E739" w14:textId="77777777" w:rsidR="00283C80" w:rsidRPr="0095250E" w:rsidRDefault="00283C80" w:rsidP="00283C80">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4D6B6161" w14:textId="77777777" w:rsidR="00283C80" w:rsidRPr="0095250E" w:rsidRDefault="00283C80" w:rsidP="00283C80">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2B83A0C1" w14:textId="77777777" w:rsidR="00283C80" w:rsidRPr="0095250E" w:rsidRDefault="00283C80" w:rsidP="00283C80">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73BACFC5" w14:textId="77777777" w:rsidR="00283C80" w:rsidRPr="0095250E" w:rsidRDefault="00283C80" w:rsidP="00283C80">
      <w:r w:rsidRPr="0095250E">
        <w:t>For CSI-RS resources, the network applies the procedure as follows:</w:t>
      </w:r>
    </w:p>
    <w:p w14:paraId="60C1B997" w14:textId="77777777" w:rsidR="00283C80" w:rsidRPr="0095250E" w:rsidRDefault="00283C80" w:rsidP="00283C8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02F9CDF8" w14:textId="77777777" w:rsidR="00283C80" w:rsidRPr="0095250E" w:rsidRDefault="00283C80" w:rsidP="00283C80">
      <w:pPr>
        <w:pStyle w:val="B1"/>
      </w:pPr>
      <w:r w:rsidRPr="0095250E">
        <w:t>-</w:t>
      </w:r>
      <w:r w:rsidRPr="0095250E">
        <w:tab/>
        <w:t>to ensure that the total number of CSI-RS resources configured in each measurement object does not exceed the maximum number specified in TS 38.214 [19].</w:t>
      </w:r>
    </w:p>
    <w:p w14:paraId="445F5D17" w14:textId="77777777" w:rsidR="00283C80" w:rsidRPr="0095250E" w:rsidRDefault="00283C80" w:rsidP="00283C80">
      <w:r w:rsidRPr="0095250E">
        <w:t>The UE shall:</w:t>
      </w:r>
    </w:p>
    <w:p w14:paraId="19830577" w14:textId="77777777" w:rsidR="00283C80" w:rsidRPr="0095250E" w:rsidRDefault="00283C80" w:rsidP="00283C80">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527562FF" w14:textId="77777777" w:rsidR="00283C80" w:rsidRPr="0095250E" w:rsidRDefault="00283C80" w:rsidP="00283C80">
      <w:pPr>
        <w:pStyle w:val="B2"/>
      </w:pPr>
      <w:r w:rsidRPr="0095250E">
        <w:t>2&gt;</w:t>
      </w:r>
      <w:r w:rsidRPr="0095250E">
        <w:tab/>
        <w:t>perform the measurement object removal procedure as specified in 5.5.2.4;</w:t>
      </w:r>
    </w:p>
    <w:p w14:paraId="7C63B663" w14:textId="77777777" w:rsidR="00283C80" w:rsidRPr="0095250E" w:rsidRDefault="00283C80" w:rsidP="00283C80">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1858E76F" w14:textId="77777777" w:rsidR="00283C80" w:rsidRPr="0095250E" w:rsidRDefault="00283C80" w:rsidP="00283C80">
      <w:pPr>
        <w:pStyle w:val="B2"/>
      </w:pPr>
      <w:r w:rsidRPr="0095250E">
        <w:t>2&gt;</w:t>
      </w:r>
      <w:r w:rsidRPr="0095250E">
        <w:tab/>
        <w:t>perform the measurement object addition/modification procedure as specified in 5.5.2.5;</w:t>
      </w:r>
    </w:p>
    <w:p w14:paraId="25B33D5B" w14:textId="77777777" w:rsidR="00283C80" w:rsidRPr="0095250E" w:rsidRDefault="00283C80" w:rsidP="00283C80">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8459017" w14:textId="77777777" w:rsidR="00283C80" w:rsidRPr="0095250E" w:rsidRDefault="00283C80" w:rsidP="00283C80">
      <w:pPr>
        <w:pStyle w:val="B2"/>
      </w:pPr>
      <w:r w:rsidRPr="0095250E">
        <w:t>2&gt;</w:t>
      </w:r>
      <w:r w:rsidRPr="0095250E">
        <w:tab/>
        <w:t>perform the reporting configuration removal procedure as specified in 5.5.2.6;</w:t>
      </w:r>
    </w:p>
    <w:p w14:paraId="4FB5BFDC" w14:textId="77777777" w:rsidR="00283C80" w:rsidRPr="0095250E" w:rsidRDefault="00283C80" w:rsidP="00283C80">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0A8E3E48" w14:textId="77777777" w:rsidR="00283C80" w:rsidRPr="0095250E" w:rsidRDefault="00283C80" w:rsidP="00283C80">
      <w:pPr>
        <w:pStyle w:val="B2"/>
      </w:pPr>
      <w:r w:rsidRPr="0095250E">
        <w:t>2&gt;</w:t>
      </w:r>
      <w:r w:rsidRPr="0095250E">
        <w:tab/>
        <w:t>perform the reporting configuration addition/modification procedure as specified in 5.5.2.7;</w:t>
      </w:r>
    </w:p>
    <w:p w14:paraId="0DF7FE17" w14:textId="77777777" w:rsidR="00283C80" w:rsidRPr="0095250E" w:rsidRDefault="00283C80" w:rsidP="00283C80">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7DDB7917" w14:textId="77777777" w:rsidR="00283C80" w:rsidRPr="0095250E" w:rsidRDefault="00283C80" w:rsidP="00283C80">
      <w:pPr>
        <w:pStyle w:val="B2"/>
      </w:pPr>
      <w:r w:rsidRPr="0095250E">
        <w:t>2&gt;</w:t>
      </w:r>
      <w:r w:rsidRPr="0095250E">
        <w:tab/>
        <w:t>perform the quantity configuration procedure as specified in 5.5.2.8;</w:t>
      </w:r>
    </w:p>
    <w:p w14:paraId="67C16528" w14:textId="77777777" w:rsidR="00283C80" w:rsidRPr="0095250E" w:rsidRDefault="00283C80" w:rsidP="00283C80">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0152AED7" w14:textId="77777777" w:rsidR="00283C80" w:rsidRPr="0095250E" w:rsidRDefault="00283C80" w:rsidP="00283C80">
      <w:pPr>
        <w:pStyle w:val="B2"/>
      </w:pPr>
      <w:r w:rsidRPr="0095250E">
        <w:t>2&gt;</w:t>
      </w:r>
      <w:r w:rsidRPr="0095250E">
        <w:tab/>
        <w:t>perform the measurement identity removal procedure as specified in 5.5.2.2;</w:t>
      </w:r>
    </w:p>
    <w:p w14:paraId="5C0A1285" w14:textId="77777777" w:rsidR="00283C80" w:rsidRPr="0095250E" w:rsidRDefault="00283C80" w:rsidP="00283C80">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09755CCD" w14:textId="77777777" w:rsidR="00283C80" w:rsidRPr="0095250E" w:rsidRDefault="00283C80" w:rsidP="00283C80">
      <w:pPr>
        <w:pStyle w:val="B2"/>
      </w:pPr>
      <w:r w:rsidRPr="0095250E">
        <w:t>2&gt;</w:t>
      </w:r>
      <w:r w:rsidRPr="0095250E">
        <w:tab/>
        <w:t>perform the measurement identity addition/modification procedure as specified in 5.5.2.3;</w:t>
      </w:r>
    </w:p>
    <w:p w14:paraId="7675D34D" w14:textId="77777777" w:rsidR="00283C80" w:rsidRPr="0095250E" w:rsidRDefault="00283C80" w:rsidP="00283C80">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21381EF8" w14:textId="77777777" w:rsidR="00283C80" w:rsidRPr="0095250E" w:rsidRDefault="00283C80" w:rsidP="00283C80">
      <w:pPr>
        <w:pStyle w:val="B2"/>
      </w:pPr>
      <w:r w:rsidRPr="0095250E">
        <w:t>2&gt;</w:t>
      </w:r>
      <w:r w:rsidRPr="0095250E">
        <w:tab/>
        <w:t>perform the measurement gap configuration procedure as specified in 5.5.2.9;</w:t>
      </w:r>
    </w:p>
    <w:p w14:paraId="0108DC73" w14:textId="77777777" w:rsidR="00283C80" w:rsidRPr="0095250E" w:rsidRDefault="00283C80" w:rsidP="00283C80">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4BFDDEC6" w14:textId="77777777" w:rsidR="00283C80" w:rsidRPr="0095250E" w:rsidRDefault="00283C80" w:rsidP="00283C80">
      <w:pPr>
        <w:pStyle w:val="B2"/>
        <w:rPr>
          <w:lang w:eastAsia="en-US"/>
        </w:rPr>
      </w:pPr>
      <w:r w:rsidRPr="0095250E">
        <w:rPr>
          <w:lang w:eastAsia="en-US"/>
        </w:rPr>
        <w:t>2&gt;</w:t>
      </w:r>
      <w:r w:rsidRPr="0095250E">
        <w:rPr>
          <w:lang w:eastAsia="en-US"/>
        </w:rPr>
        <w:tab/>
        <w:t>perform the measurement gap sharing configuration procedure as specified in 5.5.2.11;</w:t>
      </w:r>
    </w:p>
    <w:p w14:paraId="65583835" w14:textId="77777777" w:rsidR="00283C80" w:rsidRPr="0095250E" w:rsidRDefault="00283C80" w:rsidP="00283C80">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04712C3D" w14:textId="77777777" w:rsidR="00283C80" w:rsidRPr="0095250E" w:rsidRDefault="00283C80" w:rsidP="00283C80">
      <w:pPr>
        <w:pStyle w:val="B2"/>
      </w:pPr>
      <w:r w:rsidRPr="0095250E">
        <w:lastRenderedPageBreak/>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threshold value of the RSRP indicated by the received value of </w:t>
      </w:r>
      <w:r w:rsidRPr="0095250E">
        <w:rPr>
          <w:i/>
        </w:rPr>
        <w:t xml:space="preserve">s-MeasureConfig </w:t>
      </w:r>
      <w:r w:rsidRPr="0095250E">
        <w:t>which is derived as specified in 6.3.2</w:t>
      </w:r>
      <w:r w:rsidRPr="0095250E">
        <w:rPr>
          <w:i/>
        </w:rPr>
        <w:t>;</w:t>
      </w:r>
    </w:p>
    <w:p w14:paraId="04BAD19E" w14:textId="77777777" w:rsidR="00283C80" w:rsidRPr="0095250E" w:rsidRDefault="00283C80" w:rsidP="00283C80">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threshold value of the RSRP indicated by the received value of </w:t>
      </w:r>
      <w:r w:rsidRPr="0095250E">
        <w:rPr>
          <w:i/>
        </w:rPr>
        <w:t>s-MeasureConfig</w:t>
      </w:r>
      <w:r w:rsidRPr="0095250E">
        <w:t xml:space="preserve"> which is derived as specified in 6.3.2.</w:t>
      </w:r>
    </w:p>
    <w:p w14:paraId="0E084962" w14:textId="77777777" w:rsidR="00283C80" w:rsidRPr="0095250E" w:rsidRDefault="00283C80" w:rsidP="00283C80">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6EF3E3CE" w14:textId="77777777" w:rsidR="00283C80" w:rsidRPr="0095250E" w:rsidRDefault="00283C80" w:rsidP="00283C80">
      <w:pPr>
        <w:pStyle w:val="B2"/>
      </w:pPr>
      <w:r w:rsidRPr="0095250E">
        <w:t>2&gt;</w:t>
      </w:r>
      <w:r w:rsidRPr="0095250E">
        <w:tab/>
        <w:t>perform the effective measurement window configuration as specified in 5.5.2.12;</w:t>
      </w:r>
    </w:p>
    <w:p w14:paraId="1D774050" w14:textId="77777777" w:rsidR="00283C80" w:rsidRPr="0095250E" w:rsidRDefault="00283C80" w:rsidP="00283C80">
      <w:pPr>
        <w:pStyle w:val="4"/>
      </w:pPr>
      <w:bookmarkStart w:id="662" w:name="_Toc60776869"/>
      <w:bookmarkStart w:id="663" w:name="_Toc156129851"/>
      <w:r w:rsidRPr="0095250E">
        <w:t>5.5.2.2</w:t>
      </w:r>
      <w:r w:rsidRPr="0095250E">
        <w:tab/>
        <w:t>Measurement identity removal</w:t>
      </w:r>
      <w:bookmarkEnd w:id="662"/>
      <w:bookmarkEnd w:id="663"/>
    </w:p>
    <w:p w14:paraId="02EAF4E3" w14:textId="77777777" w:rsidR="00283C80" w:rsidRPr="0095250E" w:rsidRDefault="00283C80" w:rsidP="00283C80">
      <w:r w:rsidRPr="0095250E">
        <w:t>The UE shall:</w:t>
      </w:r>
    </w:p>
    <w:p w14:paraId="0AC1684F" w14:textId="77777777" w:rsidR="00283C80" w:rsidRPr="0095250E" w:rsidRDefault="00283C80" w:rsidP="00283C80">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38CB48E3" w14:textId="77777777" w:rsidR="00283C80" w:rsidRPr="0095250E" w:rsidRDefault="00283C80" w:rsidP="00283C80">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9B8010C" w14:textId="77777777" w:rsidR="00283C80" w:rsidRPr="0095250E" w:rsidRDefault="00283C80" w:rsidP="00283C80">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30D1D0C" w14:textId="77777777" w:rsidR="00283C80" w:rsidRPr="0095250E" w:rsidRDefault="00283C80" w:rsidP="00283C80">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39204095" w14:textId="77777777" w:rsidR="00283C80" w:rsidRPr="0095250E" w:rsidRDefault="00283C80" w:rsidP="00283C80">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宋体"/>
          <w:i/>
          <w:iCs/>
        </w:rPr>
        <w:t>measId</w:t>
      </w:r>
      <w:r w:rsidRPr="0095250E">
        <w:t>:</w:t>
      </w:r>
    </w:p>
    <w:p w14:paraId="255A6B33" w14:textId="77777777" w:rsidR="00283C80" w:rsidRPr="0095250E" w:rsidRDefault="00283C80" w:rsidP="00283C80">
      <w:pPr>
        <w:pStyle w:val="B3"/>
        <w:rPr>
          <w:lang w:eastAsia="zh-CN"/>
        </w:rPr>
      </w:pPr>
      <w:r w:rsidRPr="0095250E">
        <w:t>3&gt;</w:t>
      </w:r>
      <w:r w:rsidRPr="0095250E">
        <w:tab/>
        <w:t>indicate to lower layer to disable the measurement reporting for fast unknown SCell activation.</w:t>
      </w:r>
    </w:p>
    <w:p w14:paraId="18CF398E" w14:textId="77777777" w:rsidR="00283C80" w:rsidRPr="0095250E" w:rsidRDefault="00283C80" w:rsidP="00283C80">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0DFAEA3" w14:textId="77777777" w:rsidR="00283C80" w:rsidRPr="0095250E" w:rsidRDefault="00283C80" w:rsidP="00283C80">
      <w:pPr>
        <w:pStyle w:val="4"/>
      </w:pPr>
      <w:bookmarkStart w:id="664" w:name="_Toc60776870"/>
      <w:bookmarkStart w:id="665" w:name="_Toc156129852"/>
      <w:r w:rsidRPr="0095250E">
        <w:t>5.5.2.3</w:t>
      </w:r>
      <w:r w:rsidRPr="0095250E">
        <w:tab/>
        <w:t>Measurement identity addition/modification</w:t>
      </w:r>
      <w:bookmarkEnd w:id="664"/>
      <w:bookmarkEnd w:id="665"/>
    </w:p>
    <w:p w14:paraId="003B89F2" w14:textId="77777777" w:rsidR="00283C80" w:rsidRPr="0095250E" w:rsidRDefault="00283C80" w:rsidP="00283C80">
      <w:r w:rsidRPr="0095250E">
        <w:t>The network applies the procedure as follows:</w:t>
      </w:r>
    </w:p>
    <w:p w14:paraId="0727BD84" w14:textId="77777777" w:rsidR="00283C80" w:rsidRPr="0095250E" w:rsidRDefault="00283C80" w:rsidP="00283C80">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1A9E3810" w14:textId="77777777" w:rsidR="00283C80" w:rsidRPr="0095250E" w:rsidRDefault="00283C80" w:rsidP="00283C80">
      <w:r w:rsidRPr="0095250E">
        <w:t>The UE shall:</w:t>
      </w:r>
    </w:p>
    <w:p w14:paraId="42D98E20" w14:textId="77777777" w:rsidR="00283C80" w:rsidRPr="0095250E" w:rsidRDefault="00283C80" w:rsidP="00283C80">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2F2E47CB" w14:textId="77777777" w:rsidR="00283C80" w:rsidRPr="0095250E" w:rsidRDefault="00283C80" w:rsidP="00283C80">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1D84F098" w14:textId="77777777" w:rsidR="00283C80" w:rsidRPr="0095250E" w:rsidRDefault="00283C80" w:rsidP="00283C80">
      <w:pPr>
        <w:pStyle w:val="B3"/>
      </w:pPr>
      <w:r w:rsidRPr="0095250E">
        <w:t>3&gt;</w:t>
      </w:r>
      <w:r w:rsidRPr="0095250E">
        <w:tab/>
        <w:t xml:space="preserve">replace the entry with the value received for this </w:t>
      </w:r>
      <w:r w:rsidRPr="0095250E">
        <w:rPr>
          <w:i/>
        </w:rPr>
        <w:t>measId</w:t>
      </w:r>
      <w:r w:rsidRPr="0095250E">
        <w:t>;</w:t>
      </w:r>
    </w:p>
    <w:p w14:paraId="100EB364" w14:textId="77777777" w:rsidR="00283C80" w:rsidRPr="0095250E" w:rsidRDefault="00283C80" w:rsidP="00283C80">
      <w:pPr>
        <w:pStyle w:val="B2"/>
      </w:pPr>
      <w:r w:rsidRPr="0095250E">
        <w:t>2&gt;</w:t>
      </w:r>
      <w:r w:rsidRPr="0095250E">
        <w:tab/>
        <w:t>else:</w:t>
      </w:r>
    </w:p>
    <w:p w14:paraId="1F04B156" w14:textId="77777777" w:rsidR="00283C80" w:rsidRPr="0095250E" w:rsidRDefault="00283C80" w:rsidP="00283C80">
      <w:pPr>
        <w:pStyle w:val="B3"/>
      </w:pPr>
      <w:r w:rsidRPr="0095250E">
        <w:t>3&gt;</w:t>
      </w:r>
      <w:r w:rsidRPr="0095250E">
        <w:tab/>
        <w:t xml:space="preserve">add a new entry for this </w:t>
      </w:r>
      <w:r w:rsidRPr="0095250E">
        <w:rPr>
          <w:i/>
        </w:rPr>
        <w:t>measId</w:t>
      </w:r>
      <w:r w:rsidRPr="0095250E">
        <w:t xml:space="preserve"> to the </w:t>
      </w:r>
      <w:r w:rsidRPr="0095250E">
        <w:rPr>
          <w:i/>
        </w:rPr>
        <w:t>measIdList</w:t>
      </w:r>
      <w:r w:rsidRPr="0095250E">
        <w:t xml:space="preserve"> within the </w:t>
      </w:r>
      <w:r w:rsidRPr="0095250E">
        <w:rPr>
          <w:i/>
        </w:rPr>
        <w:t>VarMeasConfig</w:t>
      </w:r>
      <w:r w:rsidRPr="0095250E">
        <w:t>;</w:t>
      </w:r>
    </w:p>
    <w:p w14:paraId="1213F7F4" w14:textId="77777777" w:rsidR="00283C80" w:rsidRPr="0095250E" w:rsidRDefault="00283C80" w:rsidP="00283C80">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231BF89A" w14:textId="77777777" w:rsidR="00283C80" w:rsidRPr="0095250E" w:rsidRDefault="00283C80" w:rsidP="00283C80">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31CDED3" w14:textId="77777777" w:rsidR="00283C80" w:rsidRPr="0095250E" w:rsidRDefault="00283C80" w:rsidP="00283C80">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are considered to be not fulfilled as specified in 5.3.5.13.4.</w:t>
      </w:r>
    </w:p>
    <w:p w14:paraId="059D04F2"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73D3658B" w14:textId="77777777" w:rsidR="00283C80" w:rsidRPr="0095250E" w:rsidRDefault="00283C80" w:rsidP="00283C80">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0FEB8E16" w14:textId="77777777" w:rsidR="00283C80" w:rsidRPr="0095250E" w:rsidRDefault="00283C80" w:rsidP="00283C80">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5AB68B47" w14:textId="77777777" w:rsidR="00283C80" w:rsidRPr="0095250E" w:rsidRDefault="00283C80" w:rsidP="00283C80">
      <w:pPr>
        <w:pStyle w:val="B5"/>
      </w:pPr>
      <w:r w:rsidRPr="0095250E">
        <w:t>5&gt;</w:t>
      </w:r>
      <w:r w:rsidRPr="0095250E">
        <w:tab/>
        <w:t xml:space="preserve">start timer T321 with the timer value set to 200 ms for this </w:t>
      </w:r>
      <w:r w:rsidRPr="0095250E">
        <w:rPr>
          <w:i/>
        </w:rPr>
        <w:t>measId</w:t>
      </w:r>
      <w:r w:rsidRPr="0095250E">
        <w:t>;</w:t>
      </w:r>
    </w:p>
    <w:p w14:paraId="2809FFDB" w14:textId="77777777" w:rsidR="00283C80" w:rsidRPr="0095250E" w:rsidRDefault="00283C80" w:rsidP="00283C80">
      <w:pPr>
        <w:pStyle w:val="B4"/>
      </w:pPr>
      <w:r w:rsidRPr="0095250E">
        <w:t>4&gt;</w:t>
      </w:r>
      <w:r w:rsidRPr="0095250E">
        <w:tab/>
        <w:t>else:</w:t>
      </w:r>
    </w:p>
    <w:p w14:paraId="22A93EF7" w14:textId="77777777" w:rsidR="00283C80" w:rsidRPr="0095250E" w:rsidRDefault="00283C80" w:rsidP="00283C80">
      <w:pPr>
        <w:pStyle w:val="B5"/>
      </w:pPr>
      <w:r w:rsidRPr="0095250E">
        <w:lastRenderedPageBreak/>
        <w:t>5&gt;</w:t>
      </w:r>
      <w:r w:rsidRPr="0095250E">
        <w:tab/>
        <w:t xml:space="preserve">start timer T321 with the timer value set to 1 second for this </w:t>
      </w:r>
      <w:r w:rsidRPr="0095250E">
        <w:rPr>
          <w:i/>
        </w:rPr>
        <w:t>measId</w:t>
      </w:r>
      <w:r w:rsidRPr="0095250E">
        <w:t>;</w:t>
      </w:r>
    </w:p>
    <w:p w14:paraId="51E14B5E" w14:textId="77777777" w:rsidR="00283C80" w:rsidRPr="0095250E" w:rsidRDefault="00283C80" w:rsidP="00283C80">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4B15337C" w14:textId="77777777" w:rsidR="00283C80" w:rsidRPr="0095250E" w:rsidRDefault="00283C80" w:rsidP="00283C80">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0764E9D4" w14:textId="77777777" w:rsidR="00283C80" w:rsidRPr="0095250E" w:rsidRDefault="00283C80" w:rsidP="00283C80">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456B0BF5" w14:textId="77777777" w:rsidR="00283C80" w:rsidRPr="0095250E" w:rsidRDefault="00283C80" w:rsidP="00283C80">
      <w:pPr>
        <w:pStyle w:val="B6"/>
        <w:rPr>
          <w:lang w:val="en-GB"/>
        </w:rPr>
      </w:pPr>
      <w:r w:rsidRPr="0095250E">
        <w:rPr>
          <w:lang w:val="en-GB"/>
        </w:rPr>
        <w:t>6&gt;</w:t>
      </w:r>
      <w:r w:rsidRPr="0095250E">
        <w:rPr>
          <w:lang w:val="en-GB"/>
        </w:rPr>
        <w:tab/>
        <w:t>if the UE is an (e)RedCap UE with 1 Rx branch</w:t>
      </w:r>
    </w:p>
    <w:p w14:paraId="36B69AB5" w14:textId="77777777" w:rsidR="00283C80" w:rsidRPr="0095250E" w:rsidRDefault="00283C80" w:rsidP="00283C80">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1659F064" w14:textId="77777777" w:rsidR="00283C80" w:rsidRPr="0095250E" w:rsidRDefault="00283C80" w:rsidP="00283C80">
      <w:pPr>
        <w:pStyle w:val="B6"/>
        <w:rPr>
          <w:lang w:val="en-GB"/>
        </w:rPr>
      </w:pPr>
      <w:r w:rsidRPr="0095250E">
        <w:rPr>
          <w:lang w:val="en-GB"/>
        </w:rPr>
        <w:t>6&gt;</w:t>
      </w:r>
      <w:r w:rsidRPr="0095250E">
        <w:rPr>
          <w:lang w:val="en-GB"/>
        </w:rPr>
        <w:tab/>
        <w:t>else</w:t>
      </w:r>
    </w:p>
    <w:p w14:paraId="1367EF9E" w14:textId="77777777" w:rsidR="00283C80" w:rsidRPr="0095250E" w:rsidRDefault="00283C80" w:rsidP="00283C80">
      <w:pPr>
        <w:pStyle w:val="B7"/>
        <w:rPr>
          <w:lang w:val="en-GB"/>
        </w:rPr>
      </w:pPr>
      <w:r w:rsidRPr="0095250E">
        <w:rPr>
          <w:lang w:val="en-GB"/>
        </w:rPr>
        <w:t>7&gt;</w:t>
      </w:r>
      <w:r w:rsidRPr="0095250E">
        <w:rPr>
          <w:lang w:val="en-GB"/>
        </w:rPr>
        <w:tab/>
        <w:t xml:space="preserve">start timer T321 with the timer value set to 2 seconds for this </w:t>
      </w:r>
      <w:r w:rsidRPr="0095250E">
        <w:rPr>
          <w:i/>
          <w:iCs/>
          <w:lang w:val="en-GB"/>
        </w:rPr>
        <w:t>measId</w:t>
      </w:r>
      <w:r w:rsidRPr="0095250E">
        <w:rPr>
          <w:lang w:val="en-GB"/>
        </w:rPr>
        <w:t>;</w:t>
      </w:r>
    </w:p>
    <w:p w14:paraId="15603839" w14:textId="77777777" w:rsidR="00283C80" w:rsidRPr="0095250E" w:rsidRDefault="00283C80" w:rsidP="00283C80">
      <w:pPr>
        <w:pStyle w:val="B5"/>
      </w:pPr>
      <w:r w:rsidRPr="0095250E">
        <w:t>5&gt;</w:t>
      </w:r>
      <w:r w:rsidRPr="0095250E">
        <w:tab/>
        <w:t>else:</w:t>
      </w:r>
    </w:p>
    <w:p w14:paraId="2759A28C" w14:textId="77777777" w:rsidR="00283C80" w:rsidRPr="0095250E" w:rsidRDefault="00283C80" w:rsidP="00283C80">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34BDA569" w14:textId="77777777" w:rsidR="00283C80" w:rsidRPr="0095250E" w:rsidRDefault="00283C80" w:rsidP="00283C80">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A7F6ABC" w14:textId="77777777" w:rsidR="00283C80" w:rsidRPr="0095250E" w:rsidRDefault="00283C80" w:rsidP="00283C80">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352E93FA" w14:textId="77777777" w:rsidR="00283C80" w:rsidRPr="0095250E" w:rsidRDefault="00283C80" w:rsidP="00283C80">
      <w:pPr>
        <w:pStyle w:val="B5"/>
        <w:ind w:firstLine="0"/>
      </w:pPr>
      <w:r w:rsidRPr="0095250E">
        <w:t>6&gt;</w:t>
      </w:r>
      <w:r w:rsidRPr="0095250E">
        <w:tab/>
        <w:t>if the UE is a RedCap UE with 1 Rx branch</w:t>
      </w:r>
    </w:p>
    <w:p w14:paraId="56EFA3F4" w14:textId="77777777" w:rsidR="00283C80" w:rsidRPr="0095250E" w:rsidRDefault="00283C80" w:rsidP="00283C80">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4271A214" w14:textId="77777777" w:rsidR="00283C80" w:rsidRPr="0095250E" w:rsidRDefault="00283C80" w:rsidP="00283C80">
      <w:pPr>
        <w:pStyle w:val="B6"/>
        <w:rPr>
          <w:lang w:val="en-GB"/>
        </w:rPr>
      </w:pPr>
      <w:r w:rsidRPr="0095250E">
        <w:rPr>
          <w:lang w:val="en-GB"/>
        </w:rPr>
        <w:t>6&gt;</w:t>
      </w:r>
      <w:r w:rsidRPr="0095250E">
        <w:rPr>
          <w:lang w:val="en-GB"/>
        </w:rPr>
        <w:tab/>
        <w:t>else</w:t>
      </w:r>
    </w:p>
    <w:p w14:paraId="1C63BC53" w14:textId="77777777" w:rsidR="00283C80" w:rsidRPr="0095250E" w:rsidRDefault="00283C80" w:rsidP="00283C80">
      <w:pPr>
        <w:pStyle w:val="B7"/>
        <w:rPr>
          <w:lang w:val="en-GB"/>
        </w:rPr>
      </w:pPr>
      <w:r w:rsidRPr="0095250E">
        <w:rPr>
          <w:lang w:val="en-GB"/>
        </w:rPr>
        <w:t>7&gt;</w:t>
      </w:r>
      <w:r w:rsidRPr="0095250E">
        <w:rPr>
          <w:lang w:val="en-GB"/>
        </w:rPr>
        <w:tab/>
        <w:t xml:space="preserve">start timer T321 with the timer value set to 5 seconds for this </w:t>
      </w:r>
      <w:r w:rsidRPr="0095250E">
        <w:rPr>
          <w:i/>
          <w:iCs/>
          <w:lang w:val="en-GB"/>
        </w:rPr>
        <w:t>measId</w:t>
      </w:r>
      <w:r w:rsidRPr="0095250E">
        <w:rPr>
          <w:lang w:val="en-GB"/>
        </w:rPr>
        <w:t>;</w:t>
      </w:r>
    </w:p>
    <w:p w14:paraId="393C7493" w14:textId="77777777" w:rsidR="00283C80" w:rsidRPr="0095250E" w:rsidRDefault="00283C80" w:rsidP="00283C80">
      <w:pPr>
        <w:pStyle w:val="B5"/>
      </w:pPr>
      <w:r w:rsidRPr="0095250E">
        <w:t>5&gt;</w:t>
      </w:r>
      <w:r w:rsidRPr="0095250E">
        <w:tab/>
        <w:t>else:</w:t>
      </w:r>
    </w:p>
    <w:p w14:paraId="5F50FC9F" w14:textId="77777777" w:rsidR="00283C80" w:rsidRPr="0095250E" w:rsidRDefault="00283C80" w:rsidP="00283C80">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40F85C11"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12F0DF21" w14:textId="77777777" w:rsidR="00283C80" w:rsidRPr="0095250E" w:rsidRDefault="00283C80" w:rsidP="00283C80">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3DACBE7E" w14:textId="77777777" w:rsidR="00283C80" w:rsidRPr="0095250E" w:rsidRDefault="00283C80" w:rsidP="00283C80">
      <w:pPr>
        <w:pStyle w:val="B4"/>
      </w:pPr>
      <w:r w:rsidRPr="0095250E">
        <w:t>4&gt;</w:t>
      </w:r>
      <w:r w:rsidRPr="0095250E">
        <w:tab/>
        <w:t xml:space="preserve">start timer T322 with the timer value set to 3 seconds for this </w:t>
      </w:r>
      <w:r w:rsidRPr="0095250E">
        <w:rPr>
          <w:i/>
        </w:rPr>
        <w:t>measId</w:t>
      </w:r>
      <w:r w:rsidRPr="0095250E">
        <w:t>;</w:t>
      </w:r>
    </w:p>
    <w:p w14:paraId="2714C8E2" w14:textId="77777777" w:rsidR="00283C80" w:rsidRPr="0095250E" w:rsidRDefault="00283C80" w:rsidP="00283C80">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36B4929" w14:textId="77777777" w:rsidR="00283C80" w:rsidRPr="0095250E" w:rsidRDefault="00283C80" w:rsidP="00283C80">
      <w:pPr>
        <w:pStyle w:val="B4"/>
      </w:pPr>
      <w:r w:rsidRPr="0095250E">
        <w:t>4&gt;</w:t>
      </w:r>
      <w:r w:rsidRPr="0095250E">
        <w:tab/>
        <w:t xml:space="preserve">start timer T322 with the timer value set to 24 seconds for this </w:t>
      </w:r>
      <w:r w:rsidRPr="0095250E">
        <w:rPr>
          <w:i/>
        </w:rPr>
        <w:t>measId</w:t>
      </w:r>
      <w:r w:rsidRPr="0095250E">
        <w:t>.</w:t>
      </w:r>
    </w:p>
    <w:p w14:paraId="25E2998A" w14:textId="77777777" w:rsidR="00283C80" w:rsidRPr="0095250E" w:rsidRDefault="00283C80" w:rsidP="00283C80">
      <w:pPr>
        <w:pStyle w:val="B2"/>
      </w:pPr>
      <w:bookmarkStart w:id="666" w:name="_Toc60776871"/>
      <w:r w:rsidRPr="0095250E">
        <w:t>2&gt;</w:t>
      </w:r>
      <w:r w:rsidRPr="0095250E">
        <w:tab/>
      </w:r>
      <w:r w:rsidRPr="0095250E">
        <w:rPr>
          <w:rFonts w:eastAsia="宋体"/>
        </w:rPr>
        <w:t xml:space="preserve">if the </w:t>
      </w:r>
      <w:r w:rsidRPr="0095250E">
        <w:rPr>
          <w:rFonts w:eastAsia="宋体"/>
          <w:i/>
          <w:iCs/>
        </w:rPr>
        <w:t>reportType</w:t>
      </w:r>
      <w:r w:rsidRPr="0095250E">
        <w:rPr>
          <w:rFonts w:eastAsia="宋体"/>
        </w:rPr>
        <w:t xml:space="preserve"> is set to</w:t>
      </w:r>
      <w:r w:rsidRPr="0095250E">
        <w:rPr>
          <w:rFonts w:eastAsia="宋体"/>
          <w:i/>
          <w:iCs/>
        </w:rPr>
        <w:t xml:space="preserve"> reportOnActivation</w:t>
      </w:r>
      <w:r w:rsidRPr="0095250E">
        <w:rPr>
          <w:rFonts w:eastAsia="宋体"/>
        </w:rPr>
        <w:t xml:space="preserve"> in the </w:t>
      </w:r>
      <w:r w:rsidRPr="0095250E">
        <w:rPr>
          <w:rFonts w:eastAsia="宋体"/>
          <w:i/>
          <w:iCs/>
        </w:rPr>
        <w:t>reportConfig</w:t>
      </w:r>
      <w:r w:rsidRPr="0095250E">
        <w:rPr>
          <w:rFonts w:eastAsia="宋体"/>
        </w:rPr>
        <w:t xml:space="preserve"> associated with this </w:t>
      </w:r>
      <w:r w:rsidRPr="0095250E">
        <w:rPr>
          <w:rFonts w:eastAsia="宋体"/>
          <w:i/>
          <w:iCs/>
        </w:rPr>
        <w:t>measId</w:t>
      </w:r>
      <w:r w:rsidRPr="0095250E">
        <w:rPr>
          <w:rFonts w:eastAsia="宋体"/>
        </w:rPr>
        <w:t>:</w:t>
      </w:r>
    </w:p>
    <w:p w14:paraId="01290F57" w14:textId="77777777" w:rsidR="00283C80" w:rsidRPr="0095250E" w:rsidRDefault="00283C80" w:rsidP="00283C80">
      <w:pPr>
        <w:pStyle w:val="B3"/>
      </w:pPr>
      <w:r w:rsidRPr="0095250E">
        <w:t>3&gt;</w:t>
      </w:r>
      <w:r w:rsidRPr="0095250E">
        <w:tab/>
        <w:t>indicate to lower layer to enable the measurement reporting for fast unknown SCell activation.</w:t>
      </w:r>
    </w:p>
    <w:p w14:paraId="1F3E25AB" w14:textId="77777777" w:rsidR="00283C80" w:rsidRPr="0095250E" w:rsidRDefault="00283C80" w:rsidP="00283C80">
      <w:pPr>
        <w:pStyle w:val="4"/>
      </w:pPr>
      <w:bookmarkStart w:id="667" w:name="_Toc156129853"/>
      <w:r w:rsidRPr="0095250E">
        <w:t>5.5.2.4</w:t>
      </w:r>
      <w:r w:rsidRPr="0095250E">
        <w:tab/>
        <w:t>Measurement object removal</w:t>
      </w:r>
      <w:bookmarkEnd w:id="666"/>
      <w:bookmarkEnd w:id="667"/>
    </w:p>
    <w:p w14:paraId="2E37D948" w14:textId="77777777" w:rsidR="00283C80" w:rsidRPr="0095250E" w:rsidRDefault="00283C80" w:rsidP="00283C80">
      <w:r w:rsidRPr="0095250E">
        <w:t>The UE shall:</w:t>
      </w:r>
    </w:p>
    <w:p w14:paraId="2F975B10" w14:textId="77777777" w:rsidR="00283C80" w:rsidRPr="0095250E" w:rsidRDefault="00283C80" w:rsidP="00283C80">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5C8D43F9" w14:textId="77777777" w:rsidR="00283C80" w:rsidRPr="0095250E" w:rsidRDefault="00283C80" w:rsidP="00283C80">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327590C5" w14:textId="77777777" w:rsidR="00283C80" w:rsidRPr="0095250E" w:rsidRDefault="00283C80" w:rsidP="00283C80">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633FA789" w14:textId="77777777" w:rsidR="00283C80" w:rsidRPr="0095250E" w:rsidRDefault="00283C80" w:rsidP="00283C80">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1C0B2809" w14:textId="77777777" w:rsidR="00283C80" w:rsidRPr="0095250E" w:rsidRDefault="00283C80" w:rsidP="00283C80">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30B9F02" w14:textId="77777777" w:rsidR="00283C80" w:rsidRPr="0095250E" w:rsidRDefault="00283C80" w:rsidP="00283C80">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1FE00358" w14:textId="77777777" w:rsidR="00283C80" w:rsidRPr="0095250E" w:rsidRDefault="00283C80" w:rsidP="00283C80">
      <w:pPr>
        <w:pStyle w:val="NO"/>
      </w:pPr>
      <w:r w:rsidRPr="0095250E">
        <w:lastRenderedPageBreak/>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6FED04EF" w14:textId="77777777" w:rsidR="00283C80" w:rsidRPr="0095250E" w:rsidRDefault="00283C80" w:rsidP="00283C80">
      <w:pPr>
        <w:pStyle w:val="4"/>
      </w:pPr>
      <w:bookmarkStart w:id="668" w:name="_Toc60776872"/>
      <w:bookmarkStart w:id="669" w:name="_Toc156129854"/>
      <w:r w:rsidRPr="0095250E">
        <w:t>5.5.2.5</w:t>
      </w:r>
      <w:r w:rsidRPr="0095250E">
        <w:tab/>
        <w:t>Measurement object addition/modification</w:t>
      </w:r>
      <w:bookmarkEnd w:id="668"/>
      <w:bookmarkEnd w:id="669"/>
    </w:p>
    <w:p w14:paraId="72E326FA" w14:textId="77777777" w:rsidR="00283C80" w:rsidRPr="0095250E" w:rsidRDefault="00283C80" w:rsidP="00283C80">
      <w:r w:rsidRPr="0095250E">
        <w:t>The UE shall:</w:t>
      </w:r>
    </w:p>
    <w:p w14:paraId="0F5B433A" w14:textId="77777777" w:rsidR="00283C80" w:rsidRPr="0095250E" w:rsidRDefault="00283C80" w:rsidP="00283C80">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3B2ECC08" w14:textId="77777777" w:rsidR="00283C80" w:rsidRPr="0095250E" w:rsidRDefault="00283C80" w:rsidP="00283C80">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0D561F15" w14:textId="77777777" w:rsidR="00283C80" w:rsidRPr="0095250E" w:rsidRDefault="00283C80" w:rsidP="00283C80">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Pr="0095250E">
        <w:rPr>
          <w:i/>
        </w:rPr>
        <w:t>excludedCellsToAddModList</w:t>
      </w:r>
      <w:r w:rsidRPr="0095250E">
        <w:t xml:space="preserve">, </w:t>
      </w:r>
      <w:r w:rsidRPr="0095250E">
        <w:rPr>
          <w:i/>
        </w:rPr>
        <w:t>allowedCellsToAddModList</w:t>
      </w:r>
      <w:r w:rsidRPr="0095250E">
        <w:t xml:space="preserve">, </w:t>
      </w:r>
      <w:r w:rsidRPr="0095250E">
        <w:rPr>
          <w:i/>
        </w:rPr>
        <w:t>cellsToRemoveList</w:t>
      </w:r>
      <w:r w:rsidRPr="0095250E">
        <w:t xml:space="preserve">, </w:t>
      </w:r>
      <w:r w:rsidRPr="0095250E">
        <w:rPr>
          <w:i/>
        </w:rPr>
        <w:t>excludedCellsToRemoveList</w:t>
      </w:r>
      <w:r w:rsidRPr="0095250E">
        <w:t xml:space="preserve">, </w:t>
      </w:r>
      <w:r w:rsidRPr="0095250E">
        <w:rPr>
          <w:i/>
        </w:rPr>
        <w:t>allowedCellsToRemoveList</w:t>
      </w:r>
      <w:r w:rsidRPr="0095250E">
        <w:rPr>
          <w:rFonts w:eastAsia="宋体"/>
          <w:lang w:eastAsia="zh-CN"/>
        </w:rPr>
        <w:t>,</w:t>
      </w:r>
      <w:r w:rsidRPr="0095250E">
        <w:rPr>
          <w:rFonts w:eastAsia="宋体"/>
          <w:i/>
          <w:lang w:eastAsia="zh-CN"/>
        </w:rPr>
        <w:t xml:space="preserve"> </w:t>
      </w:r>
      <w:r w:rsidRPr="0095250E">
        <w:rPr>
          <w:i/>
        </w:rPr>
        <w:t>tx-PoolMeasToRemoveList</w:t>
      </w:r>
      <w:r w:rsidRPr="0095250E">
        <w:rPr>
          <w:rFonts w:eastAsia="宋体"/>
          <w:lang w:eastAsia="zh-CN"/>
        </w:rPr>
        <w:t>,</w:t>
      </w:r>
      <w:r w:rsidRPr="0095250E">
        <w:rPr>
          <w:rFonts w:eastAsia="宋体"/>
          <w:i/>
          <w:lang w:eastAsia="zh-CN"/>
        </w:rPr>
        <w:t xml:space="preserve"> </w:t>
      </w:r>
      <w:r w:rsidRPr="0095250E">
        <w:rPr>
          <w:i/>
        </w:rPr>
        <w:t>tx-PoolMeasToAddModList</w:t>
      </w:r>
      <w:r w:rsidRPr="0095250E">
        <w:rPr>
          <w:rFonts w:eastAsia="宋体"/>
          <w:lang w:eastAsia="zh-CN"/>
        </w:rPr>
        <w:t>,</w:t>
      </w:r>
      <w:r w:rsidRPr="0095250E">
        <w:rPr>
          <w:rFonts w:eastAsia="宋体"/>
          <w:i/>
          <w:lang w:eastAsia="zh-CN"/>
        </w:rPr>
        <w:t xml:space="preserve"> </w:t>
      </w:r>
      <w:r w:rsidRPr="0095250E">
        <w:rPr>
          <w:i/>
        </w:rPr>
        <w:t>ssb-PositionQCL-CellsToRemoveList</w:t>
      </w:r>
      <w:r w:rsidRPr="0095250E">
        <w:rPr>
          <w:rFonts w:eastAsia="宋体"/>
          <w:lang w:eastAsia="zh-CN"/>
        </w:rPr>
        <w:t>,</w:t>
      </w:r>
      <w:r w:rsidRPr="0095250E">
        <w:rPr>
          <w:rFonts w:eastAsia="宋体"/>
          <w:iCs/>
          <w:lang w:eastAsia="zh-CN"/>
        </w:rPr>
        <w:t xml:space="preserve"> </w:t>
      </w:r>
      <w:r w:rsidRPr="0095250E">
        <w:rPr>
          <w:i/>
        </w:rPr>
        <w:t>ssb-PositionQCL-CellsToAddModList, cca-CellsToRemoveList</w:t>
      </w:r>
      <w:r w:rsidRPr="0095250E">
        <w:rPr>
          <w:lang w:eastAsia="zh-CN"/>
        </w:rPr>
        <w:t>,</w:t>
      </w:r>
      <w:r w:rsidRPr="0095250E">
        <w:rPr>
          <w:i/>
        </w:rPr>
        <w:t xml:space="preserve"> </w:t>
      </w:r>
      <w:r w:rsidRPr="0095250E">
        <w:t>and</w:t>
      </w:r>
      <w:r w:rsidRPr="0095250E">
        <w:rPr>
          <w:i/>
        </w:rPr>
        <w:t xml:space="preserve"> cca-CellsToAddModList</w:t>
      </w:r>
      <w:r w:rsidRPr="0095250E">
        <w:t>;</w:t>
      </w:r>
    </w:p>
    <w:p w14:paraId="3BF329BE"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A9531F1" w14:textId="77777777" w:rsidR="00283C80" w:rsidRPr="0095250E" w:rsidRDefault="00283C80" w:rsidP="00283C80">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48A9D52C" w14:textId="77777777" w:rsidR="00283C80" w:rsidRPr="0095250E" w:rsidRDefault="00283C80" w:rsidP="00283C80">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3663E51B"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31591AC5" w14:textId="77777777" w:rsidR="00283C80" w:rsidRPr="0095250E" w:rsidRDefault="00283C80" w:rsidP="00283C80">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4264C8DD" w14:textId="77777777" w:rsidR="00283C80" w:rsidRPr="0095250E" w:rsidRDefault="00283C80" w:rsidP="00283C80">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2F7AA333" w14:textId="77777777" w:rsidR="00283C80" w:rsidRPr="0095250E" w:rsidRDefault="00283C80" w:rsidP="00283C80">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ED397FF" w14:textId="77777777" w:rsidR="00283C80" w:rsidRPr="0095250E" w:rsidRDefault="00283C80" w:rsidP="00283C80">
      <w:pPr>
        <w:pStyle w:val="B5"/>
      </w:pPr>
      <w:r w:rsidRPr="0095250E">
        <w:t>5&gt;</w:t>
      </w:r>
      <w:r w:rsidRPr="0095250E">
        <w:tab/>
        <w:t>else:</w:t>
      </w:r>
    </w:p>
    <w:p w14:paraId="667ADB84" w14:textId="77777777" w:rsidR="00283C80" w:rsidRPr="0095250E" w:rsidRDefault="00283C80" w:rsidP="00283C80">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1244348B"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excludedCellsToRemoveList</w:t>
      </w:r>
      <w:r w:rsidRPr="0095250E">
        <w:t>:</w:t>
      </w:r>
    </w:p>
    <w:p w14:paraId="5DA066F3" w14:textId="77777777" w:rsidR="00283C80" w:rsidRPr="0095250E" w:rsidRDefault="00283C80" w:rsidP="00283C80">
      <w:pPr>
        <w:pStyle w:val="B4"/>
      </w:pPr>
      <w:r w:rsidRPr="0095250E">
        <w:t>4&gt;</w:t>
      </w:r>
      <w:r w:rsidRPr="0095250E">
        <w:tab/>
        <w:t xml:space="preserve">for each </w:t>
      </w:r>
      <w:r w:rsidRPr="0095250E">
        <w:rPr>
          <w:i/>
        </w:rPr>
        <w:t>pci-RangeIndex</w:t>
      </w:r>
      <w:r w:rsidRPr="0095250E">
        <w:t xml:space="preserve"> included in the </w:t>
      </w:r>
      <w:r w:rsidRPr="0095250E">
        <w:rPr>
          <w:i/>
        </w:rPr>
        <w:t>excludedCellsToRemoveList</w:t>
      </w:r>
      <w:r w:rsidRPr="0095250E">
        <w:t>:</w:t>
      </w:r>
    </w:p>
    <w:p w14:paraId="6D9A69CB" w14:textId="77777777" w:rsidR="00283C80" w:rsidRPr="0095250E" w:rsidRDefault="00283C80" w:rsidP="00283C80">
      <w:pPr>
        <w:pStyle w:val="B5"/>
      </w:pPr>
      <w:r w:rsidRPr="0095250E">
        <w:t>5&gt;</w:t>
      </w:r>
      <w:r w:rsidRPr="0095250E">
        <w:tab/>
        <w:t xml:space="preserve">remove the entry with the matching </w:t>
      </w:r>
      <w:r w:rsidRPr="0095250E">
        <w:rPr>
          <w:i/>
        </w:rPr>
        <w:t xml:space="preserve">pci-RangeIndex </w:t>
      </w:r>
      <w:r w:rsidRPr="0095250E">
        <w:t xml:space="preserve">from the </w:t>
      </w:r>
      <w:r w:rsidRPr="0095250E">
        <w:rPr>
          <w:i/>
        </w:rPr>
        <w:t>excludedCellsToAddModList</w:t>
      </w:r>
      <w:r w:rsidRPr="0095250E">
        <w:t>;</w:t>
      </w:r>
    </w:p>
    <w:p w14:paraId="57D971B4" w14:textId="77777777" w:rsidR="00283C80" w:rsidRPr="0095250E" w:rsidRDefault="00283C80" w:rsidP="00283C80">
      <w:pPr>
        <w:pStyle w:val="NO"/>
      </w:pPr>
      <w:r w:rsidRPr="0095250E">
        <w:t>NOTE 1:</w:t>
      </w:r>
      <w:r w:rsidRPr="0095250E">
        <w:tab/>
        <w:t xml:space="preserve">For each </w:t>
      </w:r>
      <w:r w:rsidRPr="0095250E">
        <w:rPr>
          <w:i/>
        </w:rPr>
        <w:t xml:space="preserve">pci-RangeIndex </w:t>
      </w:r>
      <w:r w:rsidRPr="0095250E">
        <w:t xml:space="preserve">included in the </w:t>
      </w:r>
      <w:r w:rsidRPr="0095250E">
        <w:rPr>
          <w:i/>
          <w:iCs/>
        </w:rPr>
        <w:t>excludedCellsToRemoveList</w:t>
      </w:r>
      <w:r w:rsidRPr="0095250E">
        <w:t xml:space="preserve"> that concerns overlapping ranges of cells, a cell is removed from the exclude-list of cells only if all PCI ranges containing it are removed.</w:t>
      </w:r>
    </w:p>
    <w:p w14:paraId="4BEBE207"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excludedCellsToAddModList</w:t>
      </w:r>
      <w:r w:rsidRPr="0095250E">
        <w:t>:</w:t>
      </w:r>
    </w:p>
    <w:p w14:paraId="334B0601" w14:textId="77777777" w:rsidR="00283C80" w:rsidRPr="0095250E" w:rsidRDefault="00283C80" w:rsidP="00283C80">
      <w:pPr>
        <w:pStyle w:val="B4"/>
      </w:pPr>
      <w:r w:rsidRPr="0095250E">
        <w:t>4&gt;</w:t>
      </w:r>
      <w:r w:rsidRPr="0095250E">
        <w:tab/>
        <w:t xml:space="preserve">for each </w:t>
      </w:r>
      <w:r w:rsidRPr="0095250E">
        <w:rPr>
          <w:i/>
        </w:rPr>
        <w:t>pci-RangeIndex</w:t>
      </w:r>
      <w:r w:rsidRPr="0095250E">
        <w:t xml:space="preserve"> included in the </w:t>
      </w:r>
      <w:r w:rsidRPr="0095250E">
        <w:rPr>
          <w:i/>
        </w:rPr>
        <w:t>excludedCellsToAddModList</w:t>
      </w:r>
      <w:r w:rsidRPr="0095250E">
        <w:t>:</w:t>
      </w:r>
    </w:p>
    <w:p w14:paraId="60321793" w14:textId="77777777" w:rsidR="00283C80" w:rsidRPr="0095250E" w:rsidRDefault="00283C80" w:rsidP="00283C80">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Pr="0095250E">
        <w:rPr>
          <w:i/>
        </w:rPr>
        <w:t>excludedCellsToAddModList</w:t>
      </w:r>
      <w:r w:rsidRPr="0095250E">
        <w:t>:</w:t>
      </w:r>
    </w:p>
    <w:p w14:paraId="7CBF399E" w14:textId="77777777" w:rsidR="00283C80" w:rsidRPr="0095250E" w:rsidRDefault="00283C80" w:rsidP="00283C80">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4F124CB9" w14:textId="77777777" w:rsidR="00283C80" w:rsidRPr="0095250E" w:rsidRDefault="00283C80" w:rsidP="00283C80">
      <w:pPr>
        <w:pStyle w:val="B5"/>
      </w:pPr>
      <w:r w:rsidRPr="0095250E">
        <w:t>5&gt;</w:t>
      </w:r>
      <w:r w:rsidRPr="0095250E">
        <w:tab/>
        <w:t>else:</w:t>
      </w:r>
    </w:p>
    <w:p w14:paraId="0C162575" w14:textId="77777777" w:rsidR="00283C80" w:rsidRPr="0095250E" w:rsidRDefault="00283C80" w:rsidP="00283C80">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Pr="0095250E">
        <w:rPr>
          <w:i/>
          <w:lang w:val="en-GB"/>
        </w:rPr>
        <w:t>excludedCellsToAddModList</w:t>
      </w:r>
      <w:r w:rsidRPr="0095250E">
        <w:rPr>
          <w:lang w:val="en-GB"/>
        </w:rPr>
        <w:t>;</w:t>
      </w:r>
    </w:p>
    <w:p w14:paraId="48A7C196"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allowedCellsToRemoveList</w:t>
      </w:r>
      <w:r w:rsidRPr="0095250E">
        <w:t>:</w:t>
      </w:r>
    </w:p>
    <w:p w14:paraId="66BA674A" w14:textId="77777777" w:rsidR="00283C80" w:rsidRPr="0095250E" w:rsidRDefault="00283C80" w:rsidP="00283C80">
      <w:pPr>
        <w:pStyle w:val="B4"/>
      </w:pPr>
      <w:r w:rsidRPr="0095250E">
        <w:t>4&gt;</w:t>
      </w:r>
      <w:r w:rsidRPr="0095250E">
        <w:tab/>
        <w:t xml:space="preserve">for each </w:t>
      </w:r>
      <w:r w:rsidRPr="0095250E">
        <w:rPr>
          <w:i/>
        </w:rPr>
        <w:t>pci-RangeIndex</w:t>
      </w:r>
      <w:r w:rsidRPr="0095250E">
        <w:t xml:space="preserve"> included in the </w:t>
      </w:r>
      <w:r w:rsidRPr="0095250E">
        <w:rPr>
          <w:i/>
        </w:rPr>
        <w:t>allowed</w:t>
      </w:r>
      <w:r w:rsidRPr="0095250E">
        <w:rPr>
          <w:i/>
          <w:iCs/>
        </w:rPr>
        <w:t>CellsToRemoveList</w:t>
      </w:r>
      <w:r w:rsidRPr="0095250E">
        <w:t>:</w:t>
      </w:r>
    </w:p>
    <w:p w14:paraId="18196CE2" w14:textId="77777777" w:rsidR="00283C80" w:rsidRPr="0095250E" w:rsidRDefault="00283C80" w:rsidP="00283C80">
      <w:pPr>
        <w:pStyle w:val="B5"/>
      </w:pPr>
      <w:r w:rsidRPr="0095250E">
        <w:t>5&gt;</w:t>
      </w:r>
      <w:r w:rsidRPr="0095250E">
        <w:tab/>
        <w:t xml:space="preserve">remove the entry with the matching </w:t>
      </w:r>
      <w:r w:rsidRPr="0095250E">
        <w:rPr>
          <w:i/>
        </w:rPr>
        <w:t xml:space="preserve">pci-RangeIndex </w:t>
      </w:r>
      <w:r w:rsidRPr="0095250E">
        <w:t xml:space="preserve">from the </w:t>
      </w:r>
      <w:r w:rsidRPr="0095250E">
        <w:rPr>
          <w:i/>
        </w:rPr>
        <w:t>allowedCellsToAddModList</w:t>
      </w:r>
      <w:r w:rsidRPr="0095250E">
        <w:t>;</w:t>
      </w:r>
    </w:p>
    <w:p w14:paraId="2272DC44" w14:textId="77777777" w:rsidR="00283C80" w:rsidRPr="0095250E" w:rsidRDefault="00283C80" w:rsidP="00283C80">
      <w:pPr>
        <w:pStyle w:val="NO"/>
      </w:pPr>
      <w:r w:rsidRPr="0095250E">
        <w:t>NOTE2:</w:t>
      </w:r>
      <w:r w:rsidRPr="0095250E">
        <w:tab/>
        <w:t xml:space="preserve">For each </w:t>
      </w:r>
      <w:r w:rsidRPr="0095250E">
        <w:rPr>
          <w:i/>
        </w:rPr>
        <w:t>pci-RangeIndex</w:t>
      </w:r>
      <w:r w:rsidRPr="0095250E">
        <w:t xml:space="preserve"> included in the </w:t>
      </w:r>
      <w:r w:rsidRPr="0095250E">
        <w:rPr>
          <w:i/>
        </w:rPr>
        <w:t>allowedCellsToRemoveList</w:t>
      </w:r>
      <w:r w:rsidRPr="0095250E">
        <w:t xml:space="preserve"> that concerns overlapping ranges of cells, a cell is removed from the allow-list of cells only if all PCI ranges containing it are removed.</w:t>
      </w:r>
    </w:p>
    <w:p w14:paraId="2B78DF17"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allowedCellsToAddModList</w:t>
      </w:r>
      <w:r w:rsidRPr="0095250E">
        <w:t>:</w:t>
      </w:r>
    </w:p>
    <w:p w14:paraId="57134CA5" w14:textId="77777777" w:rsidR="00283C80" w:rsidRPr="0095250E" w:rsidRDefault="00283C80" w:rsidP="00283C80">
      <w:pPr>
        <w:pStyle w:val="B4"/>
      </w:pPr>
      <w:r w:rsidRPr="0095250E">
        <w:lastRenderedPageBreak/>
        <w:t>4&gt;</w:t>
      </w:r>
      <w:r w:rsidRPr="0095250E">
        <w:tab/>
        <w:t xml:space="preserve">for each </w:t>
      </w:r>
      <w:r w:rsidRPr="0095250E">
        <w:rPr>
          <w:i/>
        </w:rPr>
        <w:t>pci-RangeIndex</w:t>
      </w:r>
      <w:r w:rsidRPr="0095250E">
        <w:t xml:space="preserve"> included in the </w:t>
      </w:r>
      <w:r w:rsidRPr="0095250E">
        <w:rPr>
          <w:i/>
        </w:rPr>
        <w:t>allowedCellsToAddModList</w:t>
      </w:r>
      <w:r w:rsidRPr="0095250E">
        <w:t>:</w:t>
      </w:r>
    </w:p>
    <w:p w14:paraId="1A70473C" w14:textId="77777777" w:rsidR="00283C80" w:rsidRPr="0095250E" w:rsidRDefault="00283C80" w:rsidP="00283C80">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Pr="0095250E">
        <w:rPr>
          <w:i/>
        </w:rPr>
        <w:t>allowedCellsToAddModList</w:t>
      </w:r>
      <w:r w:rsidRPr="0095250E">
        <w:t>:</w:t>
      </w:r>
    </w:p>
    <w:p w14:paraId="606994D9" w14:textId="77777777" w:rsidR="00283C80" w:rsidRPr="0095250E" w:rsidRDefault="00283C80" w:rsidP="00283C80">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4D8030AF" w14:textId="77777777" w:rsidR="00283C80" w:rsidRPr="0095250E" w:rsidRDefault="00283C80" w:rsidP="00283C80">
      <w:pPr>
        <w:pStyle w:val="B5"/>
      </w:pPr>
      <w:r w:rsidRPr="0095250E">
        <w:t>5&gt;</w:t>
      </w:r>
      <w:r w:rsidRPr="0095250E">
        <w:tab/>
        <w:t>else:</w:t>
      </w:r>
    </w:p>
    <w:p w14:paraId="49D879F9" w14:textId="77777777" w:rsidR="00283C80" w:rsidRPr="0095250E" w:rsidRDefault="00283C80" w:rsidP="00283C80">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Pr="0095250E">
        <w:rPr>
          <w:i/>
          <w:lang w:val="en-GB"/>
        </w:rPr>
        <w:t>allowedCellsToAddModList</w:t>
      </w:r>
    </w:p>
    <w:p w14:paraId="10CC1B7A" w14:textId="77777777" w:rsidR="00283C80" w:rsidRPr="0095250E" w:rsidRDefault="00283C80" w:rsidP="00283C80">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0146DEE2" w14:textId="77777777" w:rsidR="00283C80" w:rsidRPr="0095250E" w:rsidRDefault="00283C80" w:rsidP="00283C80">
      <w:pPr>
        <w:pStyle w:val="B4"/>
      </w:pPr>
      <w:r w:rsidRPr="0095250E">
        <w:t>4&gt;</w:t>
      </w:r>
      <w:r w:rsidRPr="0095250E">
        <w:tab/>
        <w:t>if the UE does not support Uplink PDCP delay measurements upon MO update; or</w:t>
      </w:r>
    </w:p>
    <w:p w14:paraId="16E12320" w14:textId="77777777" w:rsidR="00283C80" w:rsidRPr="0095250E" w:rsidRDefault="00283C80" w:rsidP="00283C80">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560D3DBE" w14:textId="77777777" w:rsidR="00283C80" w:rsidRPr="0095250E" w:rsidRDefault="00283C80" w:rsidP="00283C80">
      <w:pPr>
        <w:pStyle w:val="B5"/>
      </w:pPr>
      <w:r w:rsidRPr="0095250E">
        <w:t>5&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506936D" w14:textId="77777777" w:rsidR="00283C80" w:rsidRPr="0095250E" w:rsidRDefault="00283C80" w:rsidP="00283C80">
      <w:pPr>
        <w:pStyle w:val="B5"/>
      </w:pPr>
      <w:r w:rsidRPr="0095250E">
        <w:t>5&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852A63E"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15C09D13" w14:textId="77777777" w:rsidR="00283C80" w:rsidRPr="0095250E" w:rsidRDefault="00283C80" w:rsidP="00283C80">
      <w:pPr>
        <w:pStyle w:val="B4"/>
      </w:pPr>
      <w:r w:rsidRPr="0095250E">
        <w:t>4&gt;</w:t>
      </w:r>
      <w:r w:rsidRPr="0095250E">
        <w:tab/>
        <w:t xml:space="preserve">for each transmission resource pool indicated in </w:t>
      </w:r>
      <w:r w:rsidRPr="0095250E">
        <w:rPr>
          <w:i/>
        </w:rPr>
        <w:t>tx-PoolMeasToRemoveList</w:t>
      </w:r>
      <w:r w:rsidRPr="0095250E">
        <w:t>:</w:t>
      </w:r>
    </w:p>
    <w:p w14:paraId="1956A1D2" w14:textId="77777777" w:rsidR="00283C80" w:rsidRPr="0095250E" w:rsidRDefault="00283C80" w:rsidP="00283C80">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2B8AA672"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01201CE3" w14:textId="77777777" w:rsidR="00283C80" w:rsidRPr="0095250E" w:rsidRDefault="00283C80" w:rsidP="00283C80">
      <w:pPr>
        <w:pStyle w:val="B4"/>
      </w:pPr>
      <w:r w:rsidRPr="0095250E">
        <w:t>4&gt;</w:t>
      </w:r>
      <w:r w:rsidRPr="0095250E">
        <w:tab/>
        <w:t xml:space="preserve">for each transmission resource pool indicated in </w:t>
      </w:r>
      <w:r w:rsidRPr="0095250E">
        <w:rPr>
          <w:i/>
        </w:rPr>
        <w:t>tx-PoolMeasToAddModList</w:t>
      </w:r>
      <w:r w:rsidRPr="0095250E">
        <w:t>:</w:t>
      </w:r>
    </w:p>
    <w:p w14:paraId="4800F027" w14:textId="77777777" w:rsidR="00283C80" w:rsidRPr="0095250E" w:rsidRDefault="00283C80" w:rsidP="00283C80">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6709F124" w14:textId="77777777" w:rsidR="00283C80" w:rsidRPr="0095250E" w:rsidRDefault="00283C80" w:rsidP="00283C80">
      <w:pPr>
        <w:pStyle w:val="B6"/>
        <w:rPr>
          <w:lang w:val="en-GB"/>
        </w:rPr>
      </w:pPr>
      <w:r w:rsidRPr="0095250E">
        <w:rPr>
          <w:lang w:val="en-GB"/>
        </w:rPr>
        <w:t>6&gt;</w:t>
      </w:r>
      <w:r w:rsidRPr="0095250E">
        <w:rPr>
          <w:lang w:val="en-GB"/>
        </w:rPr>
        <w:tab/>
        <w:t>replace the entry with the value received for this transmission resource pool;</w:t>
      </w:r>
    </w:p>
    <w:p w14:paraId="0374E9BE" w14:textId="77777777" w:rsidR="00283C80" w:rsidRPr="0095250E" w:rsidRDefault="00283C80" w:rsidP="00283C80">
      <w:pPr>
        <w:pStyle w:val="B5"/>
      </w:pPr>
      <w:r w:rsidRPr="0095250E">
        <w:t>5&gt;</w:t>
      </w:r>
      <w:r w:rsidRPr="0095250E">
        <w:tab/>
        <w:t>else:</w:t>
      </w:r>
    </w:p>
    <w:p w14:paraId="3737D492" w14:textId="77777777" w:rsidR="00283C80" w:rsidRPr="0095250E" w:rsidRDefault="00283C80" w:rsidP="00283C80">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73E2C7DE"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5E1A7FE4" w14:textId="77777777" w:rsidR="00283C80" w:rsidRPr="0095250E" w:rsidRDefault="00283C80" w:rsidP="00283C80">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39A92B90" w14:textId="77777777" w:rsidR="00283C80" w:rsidRPr="0095250E" w:rsidRDefault="00283C80" w:rsidP="00283C80">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29F91612"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53D07373" w14:textId="77777777" w:rsidR="00283C80" w:rsidRPr="0095250E" w:rsidRDefault="00283C80" w:rsidP="00283C80">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7EE9E47B" w14:textId="77777777" w:rsidR="00283C80" w:rsidRPr="0095250E" w:rsidRDefault="00283C80" w:rsidP="00283C80">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6DEF3D7D" w14:textId="77777777" w:rsidR="00283C80" w:rsidRPr="0095250E" w:rsidRDefault="00283C80" w:rsidP="00283C80">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E16D987" w14:textId="77777777" w:rsidR="00283C80" w:rsidRPr="0095250E" w:rsidRDefault="00283C80" w:rsidP="00283C80">
      <w:pPr>
        <w:pStyle w:val="B5"/>
      </w:pPr>
      <w:r w:rsidRPr="0095250E">
        <w:t>5&gt;</w:t>
      </w:r>
      <w:r w:rsidRPr="0095250E">
        <w:tab/>
        <w:t>else:</w:t>
      </w:r>
    </w:p>
    <w:p w14:paraId="1DA3BFED" w14:textId="77777777" w:rsidR="00283C80" w:rsidRPr="0095250E" w:rsidRDefault="00283C80" w:rsidP="00283C80">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2E069D33"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4EC9668C" w14:textId="77777777" w:rsidR="00283C80" w:rsidRPr="0095250E" w:rsidRDefault="00283C80" w:rsidP="00283C80">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1F6FEB78" w14:textId="77777777" w:rsidR="00283C80" w:rsidRPr="0095250E" w:rsidRDefault="00283C80" w:rsidP="00283C80">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23A90F92"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7C717A0" w14:textId="77777777" w:rsidR="00283C80" w:rsidRPr="0095250E" w:rsidRDefault="00283C80" w:rsidP="00283C80">
      <w:pPr>
        <w:pStyle w:val="B4"/>
      </w:pPr>
      <w:r w:rsidRPr="0095250E">
        <w:lastRenderedPageBreak/>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1BE228D3" w14:textId="77777777" w:rsidR="00283C80" w:rsidRPr="0095250E" w:rsidRDefault="00283C80" w:rsidP="00283C80">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4E44D602" w14:textId="77777777" w:rsidR="00283C80" w:rsidRPr="0095250E" w:rsidRDefault="00283C80" w:rsidP="00283C80">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41D2DCC6" w14:textId="77777777" w:rsidR="00283C80" w:rsidRPr="0095250E" w:rsidRDefault="00283C80" w:rsidP="00283C80">
      <w:pPr>
        <w:pStyle w:val="B5"/>
      </w:pPr>
      <w:r w:rsidRPr="0095250E">
        <w:t>5&gt;</w:t>
      </w:r>
      <w:r w:rsidRPr="0095250E">
        <w:tab/>
        <w:t>else:</w:t>
      </w:r>
    </w:p>
    <w:p w14:paraId="516C6DCC" w14:textId="77777777" w:rsidR="00283C80" w:rsidRPr="0095250E" w:rsidRDefault="00283C80" w:rsidP="00283C80">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47BD0B18" w14:textId="77777777" w:rsidR="00283C80" w:rsidRPr="0095250E" w:rsidRDefault="00283C80" w:rsidP="00283C80">
      <w:pPr>
        <w:pStyle w:val="B2"/>
      </w:pPr>
      <w:r w:rsidRPr="0095250E">
        <w:t>2&gt;</w:t>
      </w:r>
      <w:r w:rsidRPr="0095250E">
        <w:tab/>
        <w:t>else:</w:t>
      </w:r>
    </w:p>
    <w:p w14:paraId="3A5F6558" w14:textId="77777777" w:rsidR="00283C80" w:rsidRPr="0095250E" w:rsidRDefault="00283C80" w:rsidP="00283C80">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78BFC1B3" w14:textId="77777777" w:rsidR="00283C80" w:rsidRPr="0095250E" w:rsidRDefault="00283C80" w:rsidP="00283C80">
      <w:pPr>
        <w:pStyle w:val="4"/>
      </w:pPr>
      <w:bookmarkStart w:id="670" w:name="_Toc60776873"/>
      <w:bookmarkStart w:id="671" w:name="_Toc156129855"/>
      <w:r w:rsidRPr="0095250E">
        <w:t>5.5.2.6</w:t>
      </w:r>
      <w:r w:rsidRPr="0095250E">
        <w:tab/>
        <w:t>Reporting configuration removal</w:t>
      </w:r>
      <w:bookmarkEnd w:id="670"/>
      <w:bookmarkEnd w:id="671"/>
    </w:p>
    <w:p w14:paraId="6F76DCF8" w14:textId="77777777" w:rsidR="00283C80" w:rsidRPr="0095250E" w:rsidRDefault="00283C80" w:rsidP="00283C80">
      <w:r w:rsidRPr="0095250E">
        <w:t>The UE shall:</w:t>
      </w:r>
    </w:p>
    <w:p w14:paraId="3E081A7E" w14:textId="77777777" w:rsidR="00283C80" w:rsidRPr="0095250E" w:rsidRDefault="00283C80" w:rsidP="00283C80">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57ED2C1D" w14:textId="77777777" w:rsidR="00283C80" w:rsidRPr="0095250E" w:rsidRDefault="00283C80" w:rsidP="00283C80">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0C2344B" w14:textId="77777777" w:rsidR="00283C80" w:rsidRPr="0095250E" w:rsidRDefault="00283C80" w:rsidP="00283C80">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755D0054" w14:textId="77777777" w:rsidR="00283C80" w:rsidRPr="0095250E" w:rsidRDefault="00283C80" w:rsidP="00283C80">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0BE2839D" w14:textId="77777777" w:rsidR="00283C80" w:rsidRPr="0095250E" w:rsidRDefault="00283C80" w:rsidP="00283C80">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BDFE37F" w14:textId="77777777" w:rsidR="00283C80" w:rsidRPr="0095250E" w:rsidRDefault="00283C80" w:rsidP="00283C80">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2727413A" w14:textId="77777777" w:rsidR="00283C80" w:rsidRPr="0095250E" w:rsidRDefault="00283C80" w:rsidP="00283C80">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27FE097E" w14:textId="77777777" w:rsidR="00283C80" w:rsidRPr="0095250E" w:rsidRDefault="00283C80" w:rsidP="00283C80">
      <w:pPr>
        <w:pStyle w:val="4"/>
      </w:pPr>
      <w:bookmarkStart w:id="672" w:name="_Toc60776874"/>
      <w:bookmarkStart w:id="673" w:name="_Toc156129856"/>
      <w:r w:rsidRPr="0095250E">
        <w:t>5.5.2.7</w:t>
      </w:r>
      <w:r w:rsidRPr="0095250E">
        <w:tab/>
        <w:t>Reporting configuration addition/modification</w:t>
      </w:r>
      <w:bookmarkEnd w:id="672"/>
      <w:bookmarkEnd w:id="673"/>
    </w:p>
    <w:p w14:paraId="57BEDBD2" w14:textId="77777777" w:rsidR="00283C80" w:rsidRPr="0095250E" w:rsidRDefault="00283C80" w:rsidP="00283C80">
      <w:r w:rsidRPr="0095250E">
        <w:t>The UE shall:</w:t>
      </w:r>
    </w:p>
    <w:p w14:paraId="5003F835" w14:textId="77777777" w:rsidR="00283C80" w:rsidRPr="0095250E" w:rsidRDefault="00283C80" w:rsidP="00283C80">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4355D8D4" w14:textId="77777777" w:rsidR="00283C80" w:rsidRPr="0095250E" w:rsidRDefault="00283C80" w:rsidP="00283C80">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4F6C131C" w14:textId="77777777" w:rsidR="00283C80" w:rsidRPr="0095250E" w:rsidRDefault="00283C80" w:rsidP="00283C80">
      <w:pPr>
        <w:pStyle w:val="B3"/>
      </w:pPr>
      <w:r w:rsidRPr="0095250E">
        <w:t>3&gt;</w:t>
      </w:r>
      <w:r w:rsidRPr="0095250E">
        <w:tab/>
        <w:t xml:space="preserve">reconfigure the entry with the value received for this </w:t>
      </w:r>
      <w:r w:rsidRPr="0095250E">
        <w:rPr>
          <w:i/>
        </w:rPr>
        <w:t>reportConfig</w:t>
      </w:r>
      <w:r w:rsidRPr="0095250E">
        <w:t>;</w:t>
      </w:r>
    </w:p>
    <w:p w14:paraId="0025E7B3" w14:textId="77777777" w:rsidR="00283C80" w:rsidRPr="0095250E" w:rsidRDefault="00283C80" w:rsidP="00283C80">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49367F4A" w14:textId="77777777" w:rsidR="00283C80" w:rsidRPr="0095250E" w:rsidRDefault="00283C80" w:rsidP="00283C80">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4ABE1BBE" w14:textId="77777777" w:rsidR="00283C80" w:rsidRPr="0095250E" w:rsidRDefault="00283C80" w:rsidP="00283C80">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A3B126D" w14:textId="77777777" w:rsidR="00283C80" w:rsidRPr="0095250E" w:rsidRDefault="00283C80" w:rsidP="00283C80">
      <w:pPr>
        <w:pStyle w:val="B2"/>
      </w:pPr>
      <w:r w:rsidRPr="0095250E">
        <w:t>2&gt;</w:t>
      </w:r>
      <w:r w:rsidRPr="0095250E">
        <w:tab/>
        <w:t>else:</w:t>
      </w:r>
    </w:p>
    <w:p w14:paraId="473EC799" w14:textId="77777777" w:rsidR="00283C80" w:rsidRPr="0095250E" w:rsidRDefault="00283C80" w:rsidP="00283C80">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4E7C16EB" w14:textId="77777777" w:rsidR="00283C80" w:rsidRPr="0095250E" w:rsidRDefault="00283C80" w:rsidP="00283C80">
      <w:pPr>
        <w:pStyle w:val="4"/>
      </w:pPr>
      <w:bookmarkStart w:id="674" w:name="_Toc60776875"/>
      <w:bookmarkStart w:id="675" w:name="_Toc156129857"/>
      <w:r w:rsidRPr="0095250E">
        <w:t>5.5.2.8</w:t>
      </w:r>
      <w:r w:rsidRPr="0095250E">
        <w:tab/>
        <w:t>Quantity configuration</w:t>
      </w:r>
      <w:bookmarkEnd w:id="674"/>
      <w:bookmarkEnd w:id="675"/>
    </w:p>
    <w:p w14:paraId="09880326" w14:textId="77777777" w:rsidR="00283C80" w:rsidRPr="0095250E" w:rsidRDefault="00283C80" w:rsidP="00283C80">
      <w:r w:rsidRPr="0095250E">
        <w:t>The UE shall:</w:t>
      </w:r>
    </w:p>
    <w:p w14:paraId="41ED911C" w14:textId="77777777" w:rsidR="00283C80" w:rsidRPr="0095250E" w:rsidRDefault="00283C80" w:rsidP="00283C80">
      <w:pPr>
        <w:pStyle w:val="B1"/>
      </w:pPr>
      <w:r w:rsidRPr="0095250E">
        <w:t>1&gt;</w:t>
      </w:r>
      <w:r w:rsidRPr="0095250E">
        <w:tab/>
        <w:t xml:space="preserve">for each RAT for which the received </w:t>
      </w:r>
      <w:r w:rsidRPr="0095250E">
        <w:rPr>
          <w:i/>
        </w:rPr>
        <w:t>quantityConfig</w:t>
      </w:r>
      <w:r w:rsidRPr="0095250E">
        <w:t xml:space="preserve"> includes parameter(s):</w:t>
      </w:r>
    </w:p>
    <w:p w14:paraId="51E4C3E0" w14:textId="77777777" w:rsidR="00283C80" w:rsidRPr="0095250E" w:rsidRDefault="00283C80" w:rsidP="00283C80">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503B4702" w14:textId="77777777" w:rsidR="00283C80" w:rsidRPr="0095250E" w:rsidRDefault="00283C80" w:rsidP="00283C80">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D200161" w14:textId="77777777" w:rsidR="00283C80" w:rsidRPr="0095250E" w:rsidRDefault="00283C80" w:rsidP="00283C80">
      <w:pPr>
        <w:pStyle w:val="B2"/>
      </w:pPr>
      <w:r w:rsidRPr="0095250E">
        <w:lastRenderedPageBreak/>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FE19E10" w14:textId="77777777" w:rsidR="00283C80" w:rsidRPr="0095250E" w:rsidRDefault="00283C80" w:rsidP="00283C80">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2D798BA7" w14:textId="77777777" w:rsidR="00283C80" w:rsidRPr="0095250E" w:rsidRDefault="00283C80" w:rsidP="00283C80">
      <w:pPr>
        <w:pStyle w:val="4"/>
      </w:pPr>
      <w:bookmarkStart w:id="676" w:name="_Toc60776876"/>
      <w:bookmarkStart w:id="677" w:name="_Toc156129858"/>
      <w:r w:rsidRPr="0095250E">
        <w:t>5.5.2.9</w:t>
      </w:r>
      <w:r w:rsidRPr="0095250E">
        <w:tab/>
        <w:t>Measurement gap configuration</w:t>
      </w:r>
      <w:bookmarkEnd w:id="676"/>
      <w:bookmarkEnd w:id="677"/>
    </w:p>
    <w:p w14:paraId="2AEF5638" w14:textId="77777777" w:rsidR="00283C80" w:rsidRPr="0095250E" w:rsidRDefault="00283C80" w:rsidP="00283C80">
      <w:r w:rsidRPr="0095250E">
        <w:t>The UE shall:</w:t>
      </w:r>
    </w:p>
    <w:p w14:paraId="3ACB5FEF" w14:textId="77777777" w:rsidR="00283C80" w:rsidRPr="0095250E" w:rsidRDefault="00283C80" w:rsidP="00283C80">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272C3981" w14:textId="77777777" w:rsidR="00283C80" w:rsidRPr="0095250E" w:rsidRDefault="00283C80" w:rsidP="00283C80">
      <w:pPr>
        <w:pStyle w:val="B2"/>
      </w:pPr>
      <w:r w:rsidRPr="0095250E">
        <w:t>2&gt;</w:t>
      </w:r>
      <w:r w:rsidRPr="0095250E">
        <w:tab/>
        <w:t xml:space="preserve">if an FR1 measurement gap configuration configured by </w:t>
      </w:r>
      <w:r w:rsidRPr="0095250E">
        <w:rPr>
          <w:i/>
          <w:iCs/>
        </w:rPr>
        <w:t xml:space="preserve">gapFR1 </w:t>
      </w:r>
      <w:r w:rsidRPr="0095250E">
        <w:t>is already setup, release the FR1 measurement gap configuration;</w:t>
      </w:r>
    </w:p>
    <w:p w14:paraId="66A6CFFE" w14:textId="77777777" w:rsidR="00283C80" w:rsidRPr="0095250E" w:rsidRDefault="00283C80" w:rsidP="00283C80">
      <w:pPr>
        <w:pStyle w:val="B2"/>
      </w:pPr>
      <w:r w:rsidRPr="0095250E">
        <w:t>2&gt;</w:t>
      </w:r>
      <w:r w:rsidRPr="0095250E">
        <w:tab/>
        <w:t xml:space="preserve">setup the FR1 measurement gap configuration indicated by the </w:t>
      </w:r>
      <w:r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28864414" w14:textId="77777777" w:rsidR="00283C80" w:rsidRPr="0095250E" w:rsidRDefault="00283C80" w:rsidP="00283C80">
      <w:pPr>
        <w:pStyle w:val="B3"/>
      </w:pPr>
      <w:r w:rsidRPr="0095250E">
        <w:t xml:space="preserve">SFN mod </w:t>
      </w:r>
      <w:r w:rsidRPr="0095250E">
        <w:rPr>
          <w:i/>
        </w:rPr>
        <w:t>T</w:t>
      </w:r>
      <w:r w:rsidRPr="0095250E">
        <w:t xml:space="preserve"> = FLOOR(</w:t>
      </w:r>
      <w:r w:rsidRPr="0095250E">
        <w:rPr>
          <w:i/>
        </w:rPr>
        <w:t>gapOffset</w:t>
      </w:r>
      <w:r w:rsidRPr="0095250E">
        <w:t>/10);</w:t>
      </w:r>
    </w:p>
    <w:p w14:paraId="41EE6FF5" w14:textId="77777777" w:rsidR="00283C80" w:rsidRPr="0095250E" w:rsidRDefault="00283C80" w:rsidP="00283C80">
      <w:pPr>
        <w:pStyle w:val="B3"/>
      </w:pPr>
      <w:r w:rsidRPr="0095250E">
        <w:t xml:space="preserve">subframe = </w:t>
      </w:r>
      <w:r w:rsidRPr="0095250E">
        <w:rPr>
          <w:i/>
        </w:rPr>
        <w:t>gapOffset</w:t>
      </w:r>
      <w:r w:rsidRPr="0095250E">
        <w:t xml:space="preserve"> mod 10;</w:t>
      </w:r>
    </w:p>
    <w:p w14:paraId="7349E8C9" w14:textId="77777777" w:rsidR="00283C80" w:rsidRPr="0095250E" w:rsidRDefault="00283C80" w:rsidP="00283C80">
      <w:pPr>
        <w:pStyle w:val="B3"/>
      </w:pPr>
      <w:r w:rsidRPr="0095250E">
        <w:t xml:space="preserve">with </w:t>
      </w:r>
      <w:r w:rsidRPr="0095250E">
        <w:rPr>
          <w:i/>
        </w:rPr>
        <w:t>T</w:t>
      </w:r>
      <w:r w:rsidRPr="0095250E">
        <w:t xml:space="preserve"> = MGRP/10 as defined in TS 38.133 [14];</w:t>
      </w:r>
    </w:p>
    <w:p w14:paraId="75745E9A" w14:textId="77777777" w:rsidR="00283C80" w:rsidRPr="0095250E" w:rsidRDefault="00283C80" w:rsidP="00283C80">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0C5E3641" w14:textId="77777777" w:rsidR="00283C80" w:rsidRPr="0095250E" w:rsidRDefault="00283C80" w:rsidP="00283C80">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15541C48" w14:textId="77777777" w:rsidR="00283C80" w:rsidRPr="0095250E" w:rsidRDefault="00283C80" w:rsidP="00283C80">
      <w:pPr>
        <w:pStyle w:val="B2"/>
      </w:pPr>
      <w:r w:rsidRPr="0095250E">
        <w:t>2&gt;</w:t>
      </w:r>
      <w:r w:rsidRPr="0095250E">
        <w:tab/>
        <w:t xml:space="preserve">release the FR1 measurement gap configuration configured by </w:t>
      </w:r>
      <w:r w:rsidRPr="0095250E">
        <w:rPr>
          <w:i/>
          <w:iCs/>
        </w:rPr>
        <w:t>gapFR1</w:t>
      </w:r>
      <w:r w:rsidRPr="0095250E">
        <w:t>;</w:t>
      </w:r>
    </w:p>
    <w:p w14:paraId="56CDA044" w14:textId="77777777" w:rsidR="00283C80" w:rsidRPr="0095250E" w:rsidRDefault="00283C80" w:rsidP="00283C80">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298A2DB1" w14:textId="77777777" w:rsidR="00283C80" w:rsidRPr="0095250E" w:rsidRDefault="00283C80" w:rsidP="00283C80">
      <w:pPr>
        <w:pStyle w:val="B2"/>
      </w:pPr>
      <w:r w:rsidRPr="0095250E">
        <w:t>2&gt;</w:t>
      </w:r>
      <w:r w:rsidRPr="0095250E">
        <w:tab/>
        <w:t xml:space="preserve">if an FR2 measurement gap configuration configured by </w:t>
      </w:r>
      <w:r w:rsidRPr="0095250E">
        <w:rPr>
          <w:i/>
          <w:iCs/>
        </w:rPr>
        <w:t xml:space="preserve">gapFR2 </w:t>
      </w:r>
      <w:r w:rsidRPr="0095250E">
        <w:t>is already setup, release the FR2 measurement gap configuration;</w:t>
      </w:r>
    </w:p>
    <w:p w14:paraId="3507A2BD" w14:textId="77777777" w:rsidR="00283C80" w:rsidRPr="0095250E" w:rsidRDefault="00283C80" w:rsidP="00283C80">
      <w:pPr>
        <w:pStyle w:val="B2"/>
      </w:pPr>
      <w:r w:rsidRPr="0095250E">
        <w:t>2&gt;</w:t>
      </w:r>
      <w:r w:rsidRPr="0095250E">
        <w:tab/>
        <w:t xml:space="preserve">setup the FR2 measurement gap configuration indicated by the </w:t>
      </w:r>
      <w:r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00FAF26C" w14:textId="77777777" w:rsidR="00283C80" w:rsidRPr="0095250E" w:rsidRDefault="00283C80" w:rsidP="00283C80">
      <w:pPr>
        <w:pStyle w:val="B3"/>
      </w:pPr>
      <w:r w:rsidRPr="0095250E">
        <w:t xml:space="preserve">SFN mod </w:t>
      </w:r>
      <w:r w:rsidRPr="0095250E">
        <w:rPr>
          <w:i/>
        </w:rPr>
        <w:t>T</w:t>
      </w:r>
      <w:r w:rsidRPr="0095250E">
        <w:t xml:space="preserve"> = FLOOR(</w:t>
      </w:r>
      <w:r w:rsidRPr="0095250E">
        <w:rPr>
          <w:i/>
        </w:rPr>
        <w:t>gapOffset</w:t>
      </w:r>
      <w:r w:rsidRPr="0095250E">
        <w:t>/10);</w:t>
      </w:r>
    </w:p>
    <w:p w14:paraId="3632D0D5" w14:textId="77777777" w:rsidR="00283C80" w:rsidRPr="0095250E" w:rsidRDefault="00283C80" w:rsidP="00283C80">
      <w:pPr>
        <w:pStyle w:val="B3"/>
      </w:pPr>
      <w:r w:rsidRPr="0095250E">
        <w:t xml:space="preserve">subframe = </w:t>
      </w:r>
      <w:r w:rsidRPr="0095250E">
        <w:rPr>
          <w:i/>
        </w:rPr>
        <w:t>gapOffset</w:t>
      </w:r>
      <w:r w:rsidRPr="0095250E">
        <w:t xml:space="preserve"> mod 10;</w:t>
      </w:r>
    </w:p>
    <w:p w14:paraId="56824CAD" w14:textId="77777777" w:rsidR="00283C80" w:rsidRPr="0095250E" w:rsidRDefault="00283C80" w:rsidP="00283C80">
      <w:pPr>
        <w:pStyle w:val="B3"/>
      </w:pPr>
      <w:r w:rsidRPr="0095250E">
        <w:t xml:space="preserve">with </w:t>
      </w:r>
      <w:r w:rsidRPr="0095250E">
        <w:rPr>
          <w:i/>
        </w:rPr>
        <w:t>T</w:t>
      </w:r>
      <w:r w:rsidRPr="0095250E">
        <w:t xml:space="preserve"> = MGRP/10 as defined in TS 38.133 [14];</w:t>
      </w:r>
    </w:p>
    <w:p w14:paraId="5FC47139" w14:textId="77777777" w:rsidR="00283C80" w:rsidRPr="0095250E" w:rsidRDefault="00283C80" w:rsidP="00283C80">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0E387286" w14:textId="77777777" w:rsidR="00283C80" w:rsidRPr="0095250E" w:rsidRDefault="00283C80" w:rsidP="00283C80">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268E37DA" w14:textId="77777777" w:rsidR="00283C80" w:rsidRPr="0095250E" w:rsidRDefault="00283C80" w:rsidP="00283C80">
      <w:pPr>
        <w:pStyle w:val="B2"/>
      </w:pPr>
      <w:r w:rsidRPr="0095250E">
        <w:t>2&gt;</w:t>
      </w:r>
      <w:r w:rsidRPr="0095250E">
        <w:tab/>
        <w:t xml:space="preserve">release the FR2 measurement gap configuration configured by </w:t>
      </w:r>
      <w:r w:rsidRPr="0095250E">
        <w:rPr>
          <w:i/>
          <w:iCs/>
        </w:rPr>
        <w:t>gapFR2</w:t>
      </w:r>
      <w:r w:rsidRPr="0095250E">
        <w:t>;</w:t>
      </w:r>
    </w:p>
    <w:p w14:paraId="39017060" w14:textId="77777777" w:rsidR="00283C80" w:rsidRPr="0095250E" w:rsidRDefault="00283C80" w:rsidP="00283C80">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0740E5F9" w14:textId="77777777" w:rsidR="00283C80" w:rsidRPr="0095250E" w:rsidRDefault="00283C80" w:rsidP="00283C80">
      <w:pPr>
        <w:pStyle w:val="B2"/>
      </w:pPr>
      <w:r w:rsidRPr="0095250E">
        <w:t>2&gt;</w:t>
      </w:r>
      <w:r w:rsidRPr="0095250E">
        <w:tab/>
        <w:t xml:space="preserve">if a per UE measurement gap configuration configured by </w:t>
      </w:r>
      <w:r w:rsidRPr="0095250E">
        <w:rPr>
          <w:i/>
          <w:iCs/>
        </w:rPr>
        <w:t xml:space="preserve">gapUE </w:t>
      </w:r>
      <w:r w:rsidRPr="0095250E">
        <w:t>is already setup, release the per UE measurement gap configuration;</w:t>
      </w:r>
    </w:p>
    <w:p w14:paraId="5FC345CA" w14:textId="77777777" w:rsidR="00283C80" w:rsidRPr="0095250E" w:rsidRDefault="00283C80" w:rsidP="00283C80">
      <w:pPr>
        <w:pStyle w:val="B2"/>
      </w:pPr>
      <w:r w:rsidRPr="0095250E">
        <w:t>2&gt;</w:t>
      </w:r>
      <w:r w:rsidRPr="0095250E">
        <w:tab/>
        <w:t xml:space="preserve">setup the per UE measurement gap configuration indicated by the </w:t>
      </w:r>
      <w:r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1594965" w14:textId="77777777" w:rsidR="00283C80" w:rsidRPr="0095250E" w:rsidRDefault="00283C80" w:rsidP="00283C80">
      <w:pPr>
        <w:pStyle w:val="B3"/>
      </w:pPr>
      <w:r w:rsidRPr="0095250E">
        <w:t xml:space="preserve">SFN mod </w:t>
      </w:r>
      <w:r w:rsidRPr="0095250E">
        <w:rPr>
          <w:i/>
        </w:rPr>
        <w:t>T</w:t>
      </w:r>
      <w:r w:rsidRPr="0095250E">
        <w:t xml:space="preserve"> = FLOOR(</w:t>
      </w:r>
      <w:r w:rsidRPr="0095250E">
        <w:rPr>
          <w:i/>
        </w:rPr>
        <w:t>gapOffset</w:t>
      </w:r>
      <w:r w:rsidRPr="0095250E">
        <w:t>/10);</w:t>
      </w:r>
    </w:p>
    <w:p w14:paraId="3961A0ED" w14:textId="77777777" w:rsidR="00283C80" w:rsidRPr="0095250E" w:rsidRDefault="00283C80" w:rsidP="00283C80">
      <w:pPr>
        <w:pStyle w:val="B3"/>
      </w:pPr>
      <w:r w:rsidRPr="0095250E">
        <w:t xml:space="preserve">subframe = </w:t>
      </w:r>
      <w:r w:rsidRPr="0095250E">
        <w:rPr>
          <w:i/>
        </w:rPr>
        <w:t>gapOffset</w:t>
      </w:r>
      <w:r w:rsidRPr="0095250E">
        <w:t xml:space="preserve"> mod 10;</w:t>
      </w:r>
    </w:p>
    <w:p w14:paraId="716779E3" w14:textId="77777777" w:rsidR="00283C80" w:rsidRPr="0095250E" w:rsidRDefault="00283C80" w:rsidP="00283C80">
      <w:pPr>
        <w:pStyle w:val="B3"/>
      </w:pPr>
      <w:r w:rsidRPr="0095250E">
        <w:t xml:space="preserve">with </w:t>
      </w:r>
      <w:r w:rsidRPr="0095250E">
        <w:rPr>
          <w:i/>
        </w:rPr>
        <w:t>T</w:t>
      </w:r>
      <w:r w:rsidRPr="0095250E">
        <w:t xml:space="preserve"> = MGRP/10 as defined in TS 38.133 [14];</w:t>
      </w:r>
    </w:p>
    <w:p w14:paraId="29BBF8D8" w14:textId="77777777" w:rsidR="00283C80" w:rsidRPr="0095250E" w:rsidRDefault="00283C80" w:rsidP="00283C80">
      <w:pPr>
        <w:pStyle w:val="B2"/>
      </w:pPr>
      <w:r w:rsidRPr="0095250E">
        <w:lastRenderedPageBreak/>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2B464838" w14:textId="77777777" w:rsidR="00283C80" w:rsidRPr="0095250E" w:rsidRDefault="00283C80" w:rsidP="00283C80">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424D4657" w14:textId="77777777" w:rsidR="00283C80" w:rsidRPr="0095250E" w:rsidRDefault="00283C80" w:rsidP="00283C80">
      <w:pPr>
        <w:pStyle w:val="B2"/>
      </w:pPr>
      <w:r w:rsidRPr="0095250E">
        <w:t>2&gt;</w:t>
      </w:r>
      <w:r w:rsidRPr="0095250E">
        <w:tab/>
        <w:t xml:space="preserve">release the per UE measurement gap configuration configured by </w:t>
      </w:r>
      <w:r w:rsidRPr="0095250E">
        <w:rPr>
          <w:i/>
          <w:iCs/>
        </w:rPr>
        <w:t>gapUE</w:t>
      </w:r>
      <w:r w:rsidRPr="0095250E">
        <w:t>.</w:t>
      </w:r>
    </w:p>
    <w:p w14:paraId="299041B6" w14:textId="77777777" w:rsidR="00283C80" w:rsidRPr="0095250E" w:rsidRDefault="00283C80" w:rsidP="00283C80">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1E35AF3F" w14:textId="77777777" w:rsidR="00283C80" w:rsidRPr="0095250E" w:rsidRDefault="00283C80" w:rsidP="00283C80">
      <w:pPr>
        <w:pStyle w:val="B2"/>
      </w:pPr>
      <w:r w:rsidRPr="0095250E">
        <w:t>2&gt;</w:t>
      </w:r>
      <w:r w:rsidRPr="0095250E">
        <w:tab/>
        <w:t xml:space="preserve">release the measurement gap configuration associated with the </w:t>
      </w:r>
      <w:r w:rsidRPr="0095250E">
        <w:rPr>
          <w:i/>
        </w:rPr>
        <w:t>measGapId</w:t>
      </w:r>
      <w:r w:rsidRPr="0095250E">
        <w:t>;</w:t>
      </w:r>
    </w:p>
    <w:p w14:paraId="0C90CC59" w14:textId="77777777" w:rsidR="00283C80" w:rsidRPr="0095250E" w:rsidRDefault="00283C80" w:rsidP="00283C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29FC183F" w14:textId="77777777" w:rsidR="00283C80" w:rsidRPr="0095250E" w:rsidRDefault="00283C80" w:rsidP="00283C80">
      <w:pPr>
        <w:pStyle w:val="B2"/>
      </w:pPr>
      <w:r w:rsidRPr="0095250E">
        <w:t>2&gt;</w:t>
      </w:r>
      <w:r w:rsidRPr="0095250E">
        <w:tab/>
        <w:t xml:space="preserve">release the measurement gap configuration associated with the </w:t>
      </w:r>
      <w:r w:rsidRPr="0095250E">
        <w:rPr>
          <w:i/>
        </w:rPr>
        <w:t>measPosPreConfigGapId</w:t>
      </w:r>
      <w:r w:rsidRPr="0095250E">
        <w:t>;</w:t>
      </w:r>
    </w:p>
    <w:p w14:paraId="473AFF47" w14:textId="77777777" w:rsidR="00283C80" w:rsidRPr="0095250E" w:rsidRDefault="00283C80" w:rsidP="00283C80">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3D603131" w14:textId="77777777" w:rsidR="00283C80" w:rsidRPr="0095250E" w:rsidRDefault="00283C80" w:rsidP="00283C80">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2E4BFBF2" w14:textId="77777777" w:rsidR="00283C80" w:rsidRPr="0095250E" w:rsidRDefault="00283C80" w:rsidP="00283C80">
      <w:pPr>
        <w:pStyle w:val="B3"/>
      </w:pPr>
      <w:r w:rsidRPr="0095250E">
        <w:t xml:space="preserve">SFN mod </w:t>
      </w:r>
      <w:r w:rsidRPr="0095250E">
        <w:rPr>
          <w:i/>
        </w:rPr>
        <w:t>T</w:t>
      </w:r>
      <w:r w:rsidRPr="0095250E">
        <w:t xml:space="preserve"> = FLOOR(</w:t>
      </w:r>
      <w:r w:rsidRPr="0095250E">
        <w:rPr>
          <w:i/>
        </w:rPr>
        <w:t>gapOffset</w:t>
      </w:r>
      <w:r w:rsidRPr="0095250E">
        <w:t>/10);</w:t>
      </w:r>
    </w:p>
    <w:p w14:paraId="340D2FE8" w14:textId="77777777" w:rsidR="00283C80" w:rsidRPr="0095250E" w:rsidRDefault="00283C80" w:rsidP="00283C80">
      <w:pPr>
        <w:pStyle w:val="B3"/>
      </w:pPr>
      <w:r w:rsidRPr="0095250E">
        <w:t xml:space="preserve">subframe = </w:t>
      </w:r>
      <w:r w:rsidRPr="0095250E">
        <w:rPr>
          <w:i/>
        </w:rPr>
        <w:t>gapOffset</w:t>
      </w:r>
      <w:r w:rsidRPr="0095250E">
        <w:t xml:space="preserve"> mod 10;</w:t>
      </w:r>
    </w:p>
    <w:p w14:paraId="78F3AB93" w14:textId="77777777" w:rsidR="00283C80" w:rsidRPr="0095250E" w:rsidRDefault="00283C80" w:rsidP="00283C80">
      <w:pPr>
        <w:pStyle w:val="B3"/>
      </w:pPr>
      <w:r w:rsidRPr="0095250E">
        <w:t xml:space="preserve">with </w:t>
      </w:r>
      <w:r w:rsidRPr="0095250E">
        <w:rPr>
          <w:i/>
        </w:rPr>
        <w:t>T</w:t>
      </w:r>
      <w:r w:rsidRPr="0095250E">
        <w:t xml:space="preserve"> = MGRP/10 as defined in TS 38.133 [14];</w:t>
      </w:r>
    </w:p>
    <w:p w14:paraId="370A0D81" w14:textId="77777777" w:rsidR="00283C80" w:rsidRPr="0095250E" w:rsidRDefault="00283C80" w:rsidP="00283C80">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7B4E54F" w14:textId="77777777" w:rsidR="00283C80" w:rsidRPr="0095250E" w:rsidRDefault="00283C80" w:rsidP="00283C80">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1CDBA34" w14:textId="77777777" w:rsidR="00283C80" w:rsidRPr="0095250E" w:rsidRDefault="00283C80" w:rsidP="00283C80">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1C6D20B4" w14:textId="77777777" w:rsidR="00283C80" w:rsidRPr="0095250E" w:rsidRDefault="00283C80" w:rsidP="00283C80">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218C5BA1" w14:textId="77777777" w:rsidR="00283C80" w:rsidRPr="0095250E" w:rsidRDefault="00283C80" w:rsidP="00283C80">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20A3F8D8" w14:textId="77777777" w:rsidR="00283C80" w:rsidRPr="0095250E" w:rsidRDefault="00283C80" w:rsidP="00283C80">
      <w:pPr>
        <w:pStyle w:val="B2"/>
      </w:pPr>
      <w:r w:rsidRPr="0095250E">
        <w:t>2&gt;</w:t>
      </w:r>
      <w:r w:rsidRPr="0095250E">
        <w:tab/>
        <w:t>else:</w:t>
      </w:r>
    </w:p>
    <w:p w14:paraId="4D8E49A3" w14:textId="77777777" w:rsidR="00283C80" w:rsidRPr="0095250E" w:rsidRDefault="00283C80" w:rsidP="00283C80">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66ABE3E1" w14:textId="77777777" w:rsidR="00283C80" w:rsidRPr="0095250E" w:rsidRDefault="00283C80" w:rsidP="00283C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6B521DA1" w14:textId="77777777" w:rsidR="00283C80" w:rsidRPr="0095250E" w:rsidRDefault="00283C80" w:rsidP="00283C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4847A319" w14:textId="77777777" w:rsidR="00283C80" w:rsidRPr="0095250E" w:rsidRDefault="00283C80" w:rsidP="00283C80">
      <w:pPr>
        <w:pStyle w:val="B3"/>
      </w:pPr>
      <w:r w:rsidRPr="0095250E">
        <w:t>3&gt;</w:t>
      </w:r>
      <w:r w:rsidRPr="0095250E">
        <w:tab/>
        <w:t>release the measurement gap configuration;</w:t>
      </w:r>
    </w:p>
    <w:p w14:paraId="7F48C86D" w14:textId="77777777" w:rsidR="00283C80" w:rsidRPr="0095250E" w:rsidRDefault="00283C80" w:rsidP="00283C80">
      <w:pPr>
        <w:pStyle w:val="B2"/>
      </w:pPr>
      <w:r w:rsidRPr="0095250E">
        <w:rPr>
          <w:rFonts w:eastAsia="等线"/>
          <w:lang w:eastAsia="zh-CN"/>
        </w:rPr>
        <w:t>2&gt;</w:t>
      </w:r>
      <w:r w:rsidRPr="0095250E">
        <w:rPr>
          <w:rFonts w:eastAsia="等线"/>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263DEF57" w14:textId="77777777" w:rsidR="00283C80" w:rsidRPr="0095250E" w:rsidRDefault="00283C80" w:rsidP="00283C80">
      <w:pPr>
        <w:pStyle w:val="B3"/>
      </w:pPr>
      <w:r w:rsidRPr="0095250E">
        <w:t xml:space="preserve">SFN mod </w:t>
      </w:r>
      <w:r w:rsidRPr="0095250E">
        <w:rPr>
          <w:i/>
        </w:rPr>
        <w:t>T</w:t>
      </w:r>
      <w:r w:rsidRPr="0095250E">
        <w:t xml:space="preserve"> = FLOOR(</w:t>
      </w:r>
      <w:r w:rsidRPr="0095250E">
        <w:rPr>
          <w:i/>
        </w:rPr>
        <w:t>gapOffset</w:t>
      </w:r>
      <w:r w:rsidRPr="0095250E">
        <w:t>/10);</w:t>
      </w:r>
    </w:p>
    <w:p w14:paraId="3113AC41" w14:textId="77777777" w:rsidR="00283C80" w:rsidRPr="0095250E" w:rsidRDefault="00283C80" w:rsidP="00283C80">
      <w:pPr>
        <w:pStyle w:val="B3"/>
      </w:pPr>
      <w:r w:rsidRPr="0095250E">
        <w:t xml:space="preserve">subframe = </w:t>
      </w:r>
      <w:r w:rsidRPr="0095250E">
        <w:rPr>
          <w:i/>
        </w:rPr>
        <w:t>gapOffset</w:t>
      </w:r>
      <w:r w:rsidRPr="0095250E">
        <w:t xml:space="preserve"> mod 10;</w:t>
      </w:r>
    </w:p>
    <w:p w14:paraId="5AC416AC" w14:textId="77777777" w:rsidR="00283C80" w:rsidRPr="0095250E" w:rsidRDefault="00283C80" w:rsidP="00283C80">
      <w:pPr>
        <w:pStyle w:val="B3"/>
      </w:pPr>
      <w:r w:rsidRPr="0095250E">
        <w:t xml:space="preserve">with </w:t>
      </w:r>
      <w:r w:rsidRPr="0095250E">
        <w:rPr>
          <w:i/>
        </w:rPr>
        <w:t>T</w:t>
      </w:r>
      <w:r w:rsidRPr="0095250E">
        <w:t xml:space="preserve"> = MGRP/10 as defined in TS 38.133 [14];</w:t>
      </w:r>
    </w:p>
    <w:p w14:paraId="2FA6B541" w14:textId="77777777" w:rsidR="00283C80" w:rsidRPr="0095250E" w:rsidRDefault="00283C80" w:rsidP="00283C80">
      <w:pPr>
        <w:pStyle w:val="B2"/>
      </w:pPr>
      <w:r w:rsidRPr="0095250E">
        <w:rPr>
          <w:rFonts w:eastAsia="等线"/>
          <w:lang w:eastAsia="zh-CN"/>
        </w:rPr>
        <w:t>2&gt;</w:t>
      </w:r>
      <w:r w:rsidRPr="0095250E">
        <w:rPr>
          <w:rFonts w:eastAsia="等线"/>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29844041" w14:textId="77777777" w:rsidR="00283C80" w:rsidRPr="0095250E" w:rsidRDefault="00283C80" w:rsidP="00283C80">
      <w:pPr>
        <w:pStyle w:val="B2"/>
        <w:rPr>
          <w:iCs/>
        </w:rPr>
      </w:pPr>
      <w:r w:rsidRPr="0095250E">
        <w:rPr>
          <w:rFonts w:eastAsia="等线"/>
          <w:lang w:eastAsia="zh-CN"/>
        </w:rPr>
        <w:t>2&gt;</w:t>
      </w:r>
      <w:r w:rsidRPr="0095250E">
        <w:rPr>
          <w:rFonts w:eastAsia="等线"/>
          <w:lang w:eastAsia="zh-CN"/>
        </w:rPr>
        <w:tab/>
        <w:t xml:space="preserve">configure the measurement gap as indicated by </w:t>
      </w:r>
      <w:r w:rsidRPr="0095250E">
        <w:rPr>
          <w:rFonts w:eastAsia="等线"/>
          <w:i/>
          <w:lang w:eastAsia="zh-CN"/>
        </w:rPr>
        <w:t>gapType</w:t>
      </w:r>
      <w:r w:rsidRPr="0095250E">
        <w:rPr>
          <w:rFonts w:eastAsia="等线"/>
          <w:iCs/>
          <w:lang w:eastAsia="zh-CN"/>
        </w:rPr>
        <w:t>;</w:t>
      </w:r>
    </w:p>
    <w:p w14:paraId="51A1B595" w14:textId="77777777" w:rsidR="00283C80" w:rsidRPr="0095250E" w:rsidRDefault="00283C80" w:rsidP="00283C80">
      <w:pPr>
        <w:pStyle w:val="B1"/>
      </w:pPr>
      <w:r w:rsidRPr="0095250E">
        <w:t>1&gt;</w:t>
      </w:r>
      <w:r w:rsidRPr="0095250E">
        <w:tab/>
        <w:t>for each FR1, FR2, and per UE measurement gap that is setup:</w:t>
      </w:r>
    </w:p>
    <w:p w14:paraId="43C00945" w14:textId="77777777" w:rsidR="00283C80" w:rsidRPr="0095250E" w:rsidRDefault="00283C80" w:rsidP="00283C80">
      <w:pPr>
        <w:pStyle w:val="B2"/>
      </w:pPr>
      <w:r w:rsidRPr="0095250E">
        <w:lastRenderedPageBreak/>
        <w:t>2&gt;</w:t>
      </w:r>
      <w:r w:rsidRPr="0095250E">
        <w:tab/>
        <w:t xml:space="preserve">if the measurement gap is configured by </w:t>
      </w:r>
      <w:r w:rsidRPr="0095250E">
        <w:rPr>
          <w:i/>
        </w:rPr>
        <w:t>GapConfig</w:t>
      </w:r>
      <w:r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3930645F" w14:textId="77777777" w:rsidR="00283C80" w:rsidRPr="0095250E" w:rsidRDefault="00283C80" w:rsidP="00283C80">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10877538" w14:textId="77777777" w:rsidR="00283C80" w:rsidRPr="0095250E" w:rsidRDefault="00283C80" w:rsidP="00283C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r w:rsidRPr="0095250E">
        <w:rPr>
          <w:rFonts w:eastAsia="等线"/>
          <w:i/>
          <w:lang w:eastAsia="zh-CN"/>
        </w:rPr>
        <w:t>PosGapConfig</w:t>
      </w:r>
      <w:r w:rsidRPr="0095250E">
        <w:rPr>
          <w:rFonts w:eastAsia="等线"/>
          <w:lang w:eastAsia="zh-CN"/>
        </w:rPr>
        <w:t>:</w:t>
      </w:r>
    </w:p>
    <w:p w14:paraId="37A89D9E" w14:textId="77777777" w:rsidR="00283C80" w:rsidRPr="0095250E" w:rsidRDefault="00283C80" w:rsidP="00283C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5AB379AF" w14:textId="77777777" w:rsidR="00283C80" w:rsidRPr="0095250E" w:rsidRDefault="00283C80" w:rsidP="00283C80">
      <w:pPr>
        <w:pStyle w:val="B2"/>
      </w:pPr>
      <w:r w:rsidRPr="0095250E">
        <w:t>2&gt;</w:t>
      </w:r>
      <w:r w:rsidRPr="0095250E">
        <w:tab/>
        <w:t>else:</w:t>
      </w:r>
    </w:p>
    <w:p w14:paraId="32500CC3" w14:textId="77777777" w:rsidR="00283C80" w:rsidRPr="0095250E" w:rsidRDefault="00283C80" w:rsidP="00283C80">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p>
    <w:p w14:paraId="440654AE" w14:textId="77777777" w:rsidR="00283C80" w:rsidRPr="0095250E" w:rsidRDefault="00283C80" w:rsidP="00283C80">
      <w:pPr>
        <w:pStyle w:val="NO"/>
      </w:pPr>
      <w:r w:rsidRPr="0095250E">
        <w:t>NOTE 1:</w:t>
      </w:r>
      <w:r w:rsidRPr="0095250E">
        <w:tab/>
        <w:t xml:space="preserve">For FR2 gap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41EB67C2" w14:textId="77777777" w:rsidR="00283C80" w:rsidRPr="0095250E" w:rsidRDefault="00283C80" w:rsidP="00283C80">
      <w:pPr>
        <w:pStyle w:val="NO"/>
      </w:pPr>
      <w:r w:rsidRPr="0095250E">
        <w:t>NOTE 2:</w:t>
      </w:r>
      <w:r w:rsidRPr="0095250E">
        <w:tab/>
        <w:t xml:space="preserve">For FR1 gap or per UE gap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7EF8616D" w14:textId="77777777" w:rsidR="00283C80" w:rsidRPr="0095250E" w:rsidRDefault="00283C80" w:rsidP="00283C80">
      <w:pPr>
        <w:keepLines/>
        <w:ind w:left="1135" w:hanging="851"/>
        <w:rPr>
          <w:lang w:eastAsia="x-none"/>
        </w:rPr>
      </w:pPr>
      <w:r w:rsidRPr="0095250E">
        <w:rPr>
          <w:lang w:eastAsia="x-none"/>
        </w:rPr>
        <w:t>NOTE 3:</w:t>
      </w:r>
      <w:r w:rsidRPr="0095250E">
        <w:rPr>
          <w:lang w:eastAsia="x-none"/>
        </w:rPr>
        <w:tab/>
        <w:t xml:space="preserve">For FR2 gap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19BE9EA4" w14:textId="77777777" w:rsidR="00283C80" w:rsidRPr="0095250E" w:rsidRDefault="00283C80" w:rsidP="00283C80">
      <w:pPr>
        <w:pStyle w:val="4"/>
      </w:pPr>
      <w:bookmarkStart w:id="678" w:name="_Toc60776877"/>
      <w:bookmarkStart w:id="679" w:name="_Toc156129859"/>
      <w:r w:rsidRPr="0095250E">
        <w:t>5.5.2.10</w:t>
      </w:r>
      <w:r w:rsidRPr="0095250E">
        <w:tab/>
        <w:t>Reference signal measurement timing configuration</w:t>
      </w:r>
      <w:bookmarkEnd w:id="678"/>
      <w:bookmarkEnd w:id="679"/>
    </w:p>
    <w:p w14:paraId="40D8BFC9" w14:textId="77777777" w:rsidR="00283C80" w:rsidRPr="0095250E" w:rsidRDefault="00283C80" w:rsidP="00283C80">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5642636D" w14:textId="77777777" w:rsidR="00283C80" w:rsidRPr="0095250E" w:rsidRDefault="00283C80" w:rsidP="00283C80">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4BED2B88" w14:textId="77777777" w:rsidR="00283C80" w:rsidRPr="0095250E" w:rsidRDefault="00283C80" w:rsidP="00283C80">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64ABDF90" w14:textId="77777777" w:rsidR="00283C80" w:rsidRPr="0095250E" w:rsidRDefault="00283C80" w:rsidP="00283C80">
      <w:pPr>
        <w:pStyle w:val="B2"/>
      </w:pPr>
      <w:r w:rsidRPr="0095250E">
        <w:t xml:space="preserve">subframe = </w:t>
      </w:r>
      <w:r w:rsidRPr="0095250E">
        <w:rPr>
          <w:i/>
        </w:rPr>
        <w:t>Offset</w:t>
      </w:r>
      <w:r w:rsidRPr="0095250E">
        <w:t xml:space="preserve"> mod 10;</w:t>
      </w:r>
    </w:p>
    <w:p w14:paraId="30AC8B61" w14:textId="77777777" w:rsidR="00283C80" w:rsidRPr="0095250E" w:rsidRDefault="00283C80" w:rsidP="00283C80">
      <w:pPr>
        <w:pStyle w:val="B1"/>
        <w:rPr>
          <w:lang w:eastAsia="zh-CN"/>
        </w:rPr>
      </w:pPr>
      <w:r w:rsidRPr="0095250E">
        <w:rPr>
          <w:lang w:eastAsia="zh-CN"/>
        </w:rPr>
        <w:t>else:</w:t>
      </w:r>
    </w:p>
    <w:p w14:paraId="666BC993" w14:textId="77777777" w:rsidR="00283C80" w:rsidRPr="0095250E" w:rsidRDefault="00283C80" w:rsidP="00283C80">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5020F53A" w14:textId="77777777" w:rsidR="00283C80" w:rsidRPr="0095250E" w:rsidRDefault="00283C80" w:rsidP="00283C80">
      <w:pPr>
        <w:pStyle w:val="B1"/>
      </w:pPr>
      <w:r w:rsidRPr="0095250E">
        <w:t xml:space="preserve">with </w:t>
      </w:r>
      <w:r w:rsidRPr="0095250E">
        <w:rPr>
          <w:i/>
        </w:rPr>
        <w:t>T</w:t>
      </w:r>
      <w:r w:rsidRPr="0095250E">
        <w:t xml:space="preserve"> = CEIL(</w:t>
      </w:r>
      <w:r w:rsidRPr="0095250E">
        <w:rPr>
          <w:i/>
        </w:rPr>
        <w:t>Periodicity</w:t>
      </w:r>
      <w:r w:rsidRPr="0095250E">
        <w:t>/10).</w:t>
      </w:r>
    </w:p>
    <w:p w14:paraId="1B6C9055" w14:textId="77777777" w:rsidR="00283C80" w:rsidRPr="0095250E" w:rsidRDefault="00283C80" w:rsidP="00283C80">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EE9D3B0" w14:textId="77777777" w:rsidR="00283C80" w:rsidRPr="0095250E" w:rsidRDefault="00283C80" w:rsidP="00283C80">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 xml:space="preserve">in the same frequency (for intra frequency cell reselection) or different frequency (for inter frequency cell reselect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5B6AD35D" w14:textId="77777777" w:rsidR="00283C80" w:rsidRPr="0095250E" w:rsidRDefault="00283C80" w:rsidP="00283C80">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2C3B7B1E" w14:textId="77777777" w:rsidR="00283C80" w:rsidRPr="0095250E" w:rsidRDefault="00283C80" w:rsidP="00283C80">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w:t>
      </w:r>
      <w:r w:rsidRPr="0095250E">
        <w:lastRenderedPageBreak/>
        <w:t xml:space="preserve">accordance with the received </w:t>
      </w:r>
      <w:r w:rsidRPr="0095250E">
        <w:rPr>
          <w:i/>
          <w:iCs/>
        </w:rPr>
        <w:t>offset</w:t>
      </w:r>
      <w:r w:rsidRPr="0095250E">
        <w:t xml:space="preserve"> parameter in each </w:t>
      </w:r>
      <w:r w:rsidRPr="0095250E">
        <w:rPr>
          <w:i/>
          <w:iCs/>
        </w:rPr>
        <w:t>SSB-MTC4</w:t>
      </w:r>
      <w:r w:rsidRPr="0095250E">
        <w:t xml:space="preserve"> configuration and use the </w:t>
      </w:r>
      <w:r w:rsidRPr="0095250E">
        <w:rPr>
          <w:i/>
        </w:rPr>
        <w:t>duration</w:t>
      </w:r>
      <w:r w:rsidRPr="0095250E">
        <w:t xml:space="preserve"> parameter and </w:t>
      </w:r>
      <w:r w:rsidRPr="0095250E">
        <w:rPr>
          <w:i/>
        </w:rPr>
        <w:t>periodicity</w:t>
      </w:r>
      <w:r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00EEE9B2" w14:textId="77777777" w:rsidR="00283C80" w:rsidRPr="0095250E" w:rsidRDefault="00283C80" w:rsidP="00283C80">
      <w:r w:rsidRPr="0095250E">
        <w:t xml:space="preserve">On the indicated </w:t>
      </w:r>
      <w:r w:rsidRPr="0095250E">
        <w:rPr>
          <w:i/>
        </w:rPr>
        <w:t>ssbFrequency</w:t>
      </w:r>
      <w:r w:rsidRPr="0095250E">
        <w:t>, the UE shall not consider SS/PBCH block transmission in subframes outside the SMTC occasion for RRM measurements based on SS/PBCH blocks and for RRM measurements based on CSI-RS except for SFTD measurement (see TS 38.133 [14], clause 9.3.8).</w:t>
      </w:r>
    </w:p>
    <w:p w14:paraId="68880331" w14:textId="77777777" w:rsidR="00283C80" w:rsidRPr="0095250E" w:rsidRDefault="00283C80" w:rsidP="00283C80">
      <w:pPr>
        <w:pStyle w:val="4"/>
      </w:pPr>
      <w:bookmarkStart w:id="680" w:name="_Toc60776878"/>
      <w:bookmarkStart w:id="681" w:name="_Toc156129860"/>
      <w:r w:rsidRPr="0095250E">
        <w:t>5.5.2.10a</w:t>
      </w:r>
      <w:r w:rsidRPr="0095250E">
        <w:tab/>
        <w:t>RSSI measurement timing configuration</w:t>
      </w:r>
      <w:bookmarkEnd w:id="680"/>
      <w:bookmarkEnd w:id="681"/>
    </w:p>
    <w:p w14:paraId="44EF4B1D" w14:textId="77777777" w:rsidR="00283C80" w:rsidRPr="0095250E" w:rsidRDefault="00283C80" w:rsidP="00283C80">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NR SpCell meeting the following condition:</w:t>
      </w:r>
    </w:p>
    <w:p w14:paraId="2B217473" w14:textId="77777777" w:rsidR="00283C80" w:rsidRPr="0095250E" w:rsidRDefault="00283C80" w:rsidP="00283C80">
      <w:pPr>
        <w:pStyle w:val="B1"/>
      </w:pPr>
      <w:r w:rsidRPr="0095250E">
        <w:t xml:space="preserve">SFN mod </w:t>
      </w:r>
      <w:r w:rsidRPr="0095250E">
        <w:rPr>
          <w:i/>
        </w:rPr>
        <w:t>T</w:t>
      </w:r>
      <w:r w:rsidRPr="0095250E">
        <w:t xml:space="preserve"> = FLOOR(</w:t>
      </w:r>
      <w:r w:rsidRPr="0095250E">
        <w:rPr>
          <w:i/>
        </w:rPr>
        <w:t>rmtc-SubframeOffset</w:t>
      </w:r>
      <w:r w:rsidRPr="0095250E">
        <w:t>/10);</w:t>
      </w:r>
    </w:p>
    <w:p w14:paraId="3D7D1C3F" w14:textId="77777777" w:rsidR="00283C80" w:rsidRPr="0095250E" w:rsidRDefault="00283C80" w:rsidP="00283C80">
      <w:pPr>
        <w:pStyle w:val="B1"/>
      </w:pPr>
      <w:r w:rsidRPr="0095250E">
        <w:t xml:space="preserve">subframe = </w:t>
      </w:r>
      <w:r w:rsidRPr="0095250E">
        <w:rPr>
          <w:i/>
        </w:rPr>
        <w:t>rmtc-SubframeOffset</w:t>
      </w:r>
      <w:r w:rsidRPr="0095250E">
        <w:t xml:space="preserve"> mod 10;</w:t>
      </w:r>
    </w:p>
    <w:p w14:paraId="03B166C5" w14:textId="77777777" w:rsidR="00283C80" w:rsidRPr="0095250E" w:rsidRDefault="00283C80" w:rsidP="00283C80">
      <w:pPr>
        <w:pStyle w:val="B1"/>
      </w:pPr>
      <w:r w:rsidRPr="0095250E">
        <w:t xml:space="preserve">with </w:t>
      </w:r>
      <w:r w:rsidRPr="0095250E">
        <w:rPr>
          <w:i/>
        </w:rPr>
        <w:t>T</w:t>
      </w:r>
      <w:r w:rsidRPr="0095250E">
        <w:t xml:space="preserve"> = </w:t>
      </w:r>
      <w:r w:rsidRPr="0095250E">
        <w:rPr>
          <w:i/>
        </w:rPr>
        <w:t>rmtc-Periodicity</w:t>
      </w:r>
      <w:r w:rsidRPr="0095250E">
        <w:t>/10;</w:t>
      </w:r>
    </w:p>
    <w:p w14:paraId="47C04ACA" w14:textId="77777777" w:rsidR="00283C80" w:rsidRPr="0095250E" w:rsidRDefault="00283C80" w:rsidP="00283C80">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Symbols</w:t>
      </w:r>
      <w:r w:rsidRPr="0095250E">
        <w:rPr>
          <w:lang w:eastAsia="x-none"/>
        </w:rPr>
        <w:t xml:space="preserve"> for RSSI and channel occupancy measurements.</w:t>
      </w:r>
    </w:p>
    <w:p w14:paraId="3701FC34" w14:textId="77777777" w:rsidR="00283C80" w:rsidRPr="0095250E" w:rsidRDefault="00283C80" w:rsidP="00283C80">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Pr="0095250E">
        <w:rPr>
          <w:rFonts w:eastAsia="宋体"/>
          <w:iCs/>
          <w:lang w:eastAsia="en-US"/>
        </w:rPr>
        <w:t xml:space="preserve"> If configured, the UE performs RSSI measurements on a bandwidth in accordance with the received </w:t>
      </w:r>
      <w:r w:rsidRPr="0095250E">
        <w:rPr>
          <w:rFonts w:eastAsia="宋体"/>
          <w:i/>
          <w:lang w:eastAsia="en-US"/>
        </w:rPr>
        <w:t>rmtc-Bandwidth</w:t>
      </w:r>
      <w:r w:rsidRPr="0095250E">
        <w:rPr>
          <w:rFonts w:eastAsia="宋体"/>
          <w:iCs/>
          <w:lang w:eastAsia="en-US"/>
        </w:rPr>
        <w:t>.</w:t>
      </w:r>
      <w:r w:rsidRPr="0095250E">
        <w:rPr>
          <w:rFonts w:eastAsia="宋体"/>
        </w:rPr>
        <w:t xml:space="preserve"> If configured, the UE performs RSSI measurements according to the TCI state configured by </w:t>
      </w:r>
      <w:r w:rsidRPr="0095250E">
        <w:rPr>
          <w:i/>
          <w:iCs/>
        </w:rPr>
        <w:t>tci-StateId</w:t>
      </w:r>
      <w:r w:rsidRPr="0095250E">
        <w:rPr>
          <w:rFonts w:eastAsia="宋体"/>
        </w:rPr>
        <w:t xml:space="preserve"> in the reference BWP configured by</w:t>
      </w:r>
      <w:r w:rsidRPr="0095250E">
        <w:t xml:space="preserve"> </w:t>
      </w:r>
      <w:r w:rsidRPr="0095250E">
        <w:rPr>
          <w:i/>
          <w:iCs/>
        </w:rPr>
        <w:t>ref-BWPId</w:t>
      </w:r>
      <w:r w:rsidRPr="0095250E">
        <w:rPr>
          <w:rFonts w:eastAsia="宋体"/>
        </w:rPr>
        <w:t xml:space="preserve"> of the reference serving cell configured by </w:t>
      </w:r>
      <w:r w:rsidRPr="0095250E">
        <w:rPr>
          <w:i/>
          <w:iCs/>
        </w:rPr>
        <w:t>ref-ServCellId</w:t>
      </w:r>
      <w:r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6235220B" w14:textId="77777777" w:rsidR="00283C80" w:rsidRPr="0095250E" w:rsidRDefault="00283C80" w:rsidP="00283C80">
      <w:pPr>
        <w:pStyle w:val="4"/>
        <w:rPr>
          <w:lang w:eastAsia="en-US"/>
        </w:rPr>
      </w:pPr>
      <w:bookmarkStart w:id="682" w:name="_Toc60776879"/>
      <w:bookmarkStart w:id="683" w:name="_Toc156129861"/>
      <w:r w:rsidRPr="0095250E">
        <w:rPr>
          <w:lang w:eastAsia="en-US"/>
        </w:rPr>
        <w:t>5.5.2.11</w:t>
      </w:r>
      <w:r w:rsidRPr="0095250E">
        <w:rPr>
          <w:lang w:eastAsia="en-US"/>
        </w:rPr>
        <w:tab/>
        <w:t>Measurement gap sharing configuration</w:t>
      </w:r>
      <w:bookmarkEnd w:id="682"/>
      <w:bookmarkEnd w:id="683"/>
    </w:p>
    <w:p w14:paraId="2B67E0F4" w14:textId="77777777" w:rsidR="00283C80" w:rsidRPr="0095250E" w:rsidRDefault="00283C80" w:rsidP="00283C80">
      <w:pPr>
        <w:rPr>
          <w:lang w:eastAsia="en-US"/>
        </w:rPr>
      </w:pPr>
      <w:r w:rsidRPr="0095250E">
        <w:rPr>
          <w:lang w:eastAsia="en-US"/>
        </w:rPr>
        <w:t>The UE shall:</w:t>
      </w:r>
    </w:p>
    <w:p w14:paraId="4B2DCC21" w14:textId="77777777" w:rsidR="00283C80" w:rsidRPr="0095250E" w:rsidRDefault="00283C80" w:rsidP="00283C80">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36FCDF83" w14:textId="77777777" w:rsidR="00283C80" w:rsidRPr="0095250E" w:rsidRDefault="00283C80" w:rsidP="00283C80">
      <w:pPr>
        <w:pStyle w:val="B2"/>
        <w:rPr>
          <w:lang w:eastAsia="en-US"/>
        </w:rPr>
      </w:pPr>
      <w:r w:rsidRPr="0095250E">
        <w:rPr>
          <w:lang w:eastAsia="en-US"/>
        </w:rPr>
        <w:t>2&gt;</w:t>
      </w:r>
      <w:r w:rsidRPr="0095250E">
        <w:rPr>
          <w:lang w:eastAsia="en-US"/>
        </w:rPr>
        <w:tab/>
        <w:t xml:space="preserve">if an FR1 measurement gap sharing configuration </w:t>
      </w:r>
      <w:r w:rsidRPr="0095250E">
        <w:t xml:space="preserve">configured by </w:t>
      </w:r>
      <w:r w:rsidRPr="0095250E">
        <w:rPr>
          <w:i/>
          <w:iCs/>
        </w:rPr>
        <w:t>gap</w:t>
      </w:r>
      <w:r w:rsidRPr="0095250E">
        <w:rPr>
          <w:i/>
          <w:lang w:eastAsia="en-US"/>
        </w:rPr>
        <w:t>Sharing</w:t>
      </w:r>
      <w:r w:rsidRPr="0095250E">
        <w:rPr>
          <w:i/>
          <w:iCs/>
        </w:rPr>
        <w:t xml:space="preserve">FR1 </w:t>
      </w:r>
      <w:r w:rsidRPr="0095250E">
        <w:rPr>
          <w:lang w:eastAsia="en-US"/>
        </w:rPr>
        <w:t>is already setup:</w:t>
      </w:r>
    </w:p>
    <w:p w14:paraId="1E17700C" w14:textId="77777777" w:rsidR="00283C80" w:rsidRPr="0095250E" w:rsidRDefault="00283C80" w:rsidP="00283C80">
      <w:pPr>
        <w:pStyle w:val="B3"/>
      </w:pPr>
      <w:r w:rsidRPr="0095250E">
        <w:t>3&gt;</w:t>
      </w:r>
      <w:r w:rsidRPr="0095250E">
        <w:tab/>
        <w:t xml:space="preserve">release the FR1 measurement gap sharing configuration configured by </w:t>
      </w:r>
      <w:r w:rsidRPr="0095250E">
        <w:rPr>
          <w:i/>
          <w:iCs/>
        </w:rPr>
        <w:t>gap</w:t>
      </w:r>
      <w:r w:rsidRPr="0095250E">
        <w:rPr>
          <w:i/>
          <w:lang w:eastAsia="en-US"/>
        </w:rPr>
        <w:t>Sharing</w:t>
      </w:r>
      <w:r w:rsidRPr="0095250E">
        <w:rPr>
          <w:i/>
          <w:iCs/>
        </w:rPr>
        <w:t>FR1</w:t>
      </w:r>
      <w:r w:rsidRPr="0095250E">
        <w:t>;</w:t>
      </w:r>
    </w:p>
    <w:p w14:paraId="04322C78" w14:textId="77777777" w:rsidR="00283C80" w:rsidRPr="0095250E" w:rsidRDefault="00283C80" w:rsidP="00283C80">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13E09C3D" w14:textId="77777777" w:rsidR="00283C80" w:rsidRPr="0095250E" w:rsidRDefault="00283C80" w:rsidP="00283C80">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2AD67CD2" w14:textId="77777777" w:rsidR="00283C80" w:rsidRPr="0095250E" w:rsidRDefault="00283C80" w:rsidP="00283C80">
      <w:pPr>
        <w:pStyle w:val="B2"/>
        <w:rPr>
          <w:lang w:eastAsia="en-US"/>
        </w:rPr>
      </w:pPr>
      <w:r w:rsidRPr="0095250E">
        <w:rPr>
          <w:lang w:eastAsia="en-US"/>
        </w:rPr>
        <w:t>2&gt;</w:t>
      </w:r>
      <w:r w:rsidRPr="0095250E">
        <w:rPr>
          <w:lang w:eastAsia="en-US"/>
        </w:rPr>
        <w:tab/>
        <w:t xml:space="preserve">release the FR1 measurement gap sharing configuration </w:t>
      </w:r>
      <w:r w:rsidRPr="0095250E">
        <w:t xml:space="preserve">configured by </w:t>
      </w:r>
      <w:r w:rsidRPr="0095250E">
        <w:rPr>
          <w:i/>
          <w:iCs/>
        </w:rPr>
        <w:t>gap</w:t>
      </w:r>
      <w:r w:rsidRPr="0095250E">
        <w:rPr>
          <w:i/>
          <w:lang w:eastAsia="en-US"/>
        </w:rPr>
        <w:t>Sharing</w:t>
      </w:r>
      <w:r w:rsidRPr="0095250E">
        <w:rPr>
          <w:i/>
          <w:iCs/>
        </w:rPr>
        <w:t>FR1</w:t>
      </w:r>
      <w:r w:rsidRPr="0095250E">
        <w:rPr>
          <w:lang w:eastAsia="en-US"/>
        </w:rPr>
        <w:t>;</w:t>
      </w:r>
    </w:p>
    <w:p w14:paraId="017F41A9" w14:textId="77777777" w:rsidR="00283C80" w:rsidRPr="0095250E" w:rsidRDefault="00283C80" w:rsidP="00283C80">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0A069ACF" w14:textId="77777777" w:rsidR="00283C80" w:rsidRPr="0095250E" w:rsidRDefault="00283C80" w:rsidP="00283C80">
      <w:pPr>
        <w:pStyle w:val="B2"/>
        <w:rPr>
          <w:lang w:eastAsia="en-US"/>
        </w:rPr>
      </w:pPr>
      <w:r w:rsidRPr="0095250E">
        <w:rPr>
          <w:lang w:eastAsia="en-US"/>
        </w:rPr>
        <w:t>2&gt;</w:t>
      </w:r>
      <w:r w:rsidRPr="0095250E">
        <w:rPr>
          <w:lang w:eastAsia="en-US"/>
        </w:rPr>
        <w:tab/>
        <w:t xml:space="preserve">if an FR2 measurement gap sharing configuration </w:t>
      </w:r>
      <w:r w:rsidRPr="0095250E">
        <w:t xml:space="preserve">configured by </w:t>
      </w:r>
      <w:r w:rsidRPr="0095250E">
        <w:rPr>
          <w:i/>
          <w:iCs/>
        </w:rPr>
        <w:t>gap</w:t>
      </w:r>
      <w:r w:rsidRPr="0095250E">
        <w:rPr>
          <w:i/>
          <w:lang w:eastAsia="en-US"/>
        </w:rPr>
        <w:t>Sharing</w:t>
      </w:r>
      <w:r w:rsidRPr="0095250E">
        <w:rPr>
          <w:i/>
          <w:iCs/>
        </w:rPr>
        <w:t xml:space="preserve">FR2 </w:t>
      </w:r>
      <w:r w:rsidRPr="0095250E">
        <w:rPr>
          <w:lang w:eastAsia="en-US"/>
        </w:rPr>
        <w:t>is already setup:</w:t>
      </w:r>
    </w:p>
    <w:p w14:paraId="3A6DA355" w14:textId="77777777" w:rsidR="00283C80" w:rsidRPr="0095250E" w:rsidRDefault="00283C80" w:rsidP="00283C80">
      <w:pPr>
        <w:pStyle w:val="B3"/>
      </w:pPr>
      <w:r w:rsidRPr="0095250E">
        <w:t>3&gt;</w:t>
      </w:r>
      <w:r w:rsidRPr="0095250E">
        <w:tab/>
        <w:t xml:space="preserve">release the FR2 measurement gap sharing configuration configured by </w:t>
      </w:r>
      <w:r w:rsidRPr="0095250E">
        <w:rPr>
          <w:i/>
          <w:iCs/>
        </w:rPr>
        <w:t>gap</w:t>
      </w:r>
      <w:r w:rsidRPr="0095250E">
        <w:rPr>
          <w:i/>
          <w:lang w:eastAsia="en-US"/>
        </w:rPr>
        <w:t>Sharing</w:t>
      </w:r>
      <w:r w:rsidRPr="0095250E">
        <w:rPr>
          <w:i/>
          <w:iCs/>
        </w:rPr>
        <w:t>FR2</w:t>
      </w:r>
      <w:r w:rsidRPr="0095250E">
        <w:t>;</w:t>
      </w:r>
    </w:p>
    <w:p w14:paraId="1B1FD8B3" w14:textId="77777777" w:rsidR="00283C80" w:rsidRPr="0095250E" w:rsidRDefault="00283C80" w:rsidP="00283C80">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2FC8FA88" w14:textId="77777777" w:rsidR="00283C80" w:rsidRPr="0095250E" w:rsidRDefault="00283C80" w:rsidP="00283C80">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4C401364" w14:textId="77777777" w:rsidR="00283C80" w:rsidRPr="0095250E" w:rsidRDefault="00283C80" w:rsidP="00283C80">
      <w:pPr>
        <w:pStyle w:val="B2"/>
        <w:rPr>
          <w:lang w:eastAsia="en-US"/>
        </w:rPr>
      </w:pPr>
      <w:r w:rsidRPr="0095250E">
        <w:rPr>
          <w:lang w:eastAsia="en-US"/>
        </w:rPr>
        <w:t>2&gt;</w:t>
      </w:r>
      <w:r w:rsidRPr="0095250E">
        <w:rPr>
          <w:lang w:eastAsia="en-US"/>
        </w:rPr>
        <w:tab/>
        <w:t xml:space="preserve">release the FR2 measurement gap sharing configuration </w:t>
      </w:r>
      <w:r w:rsidRPr="0095250E">
        <w:t xml:space="preserve">configured by </w:t>
      </w:r>
      <w:r w:rsidRPr="0095250E">
        <w:rPr>
          <w:i/>
          <w:iCs/>
        </w:rPr>
        <w:t>gap</w:t>
      </w:r>
      <w:r w:rsidRPr="0095250E">
        <w:rPr>
          <w:i/>
          <w:lang w:eastAsia="en-US"/>
        </w:rPr>
        <w:t>Sharing</w:t>
      </w:r>
      <w:r w:rsidRPr="0095250E">
        <w:rPr>
          <w:i/>
          <w:iCs/>
        </w:rPr>
        <w:t>FR2</w:t>
      </w:r>
      <w:r w:rsidRPr="0095250E">
        <w:rPr>
          <w:lang w:eastAsia="en-US"/>
        </w:rPr>
        <w:t>.</w:t>
      </w:r>
    </w:p>
    <w:p w14:paraId="5134B0F4" w14:textId="77777777" w:rsidR="00283C80" w:rsidRPr="0095250E" w:rsidRDefault="00283C80" w:rsidP="00283C80">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6D75615F" w14:textId="77777777" w:rsidR="00283C80" w:rsidRPr="0095250E" w:rsidRDefault="00283C80" w:rsidP="00283C80">
      <w:pPr>
        <w:pStyle w:val="B2"/>
        <w:rPr>
          <w:lang w:eastAsia="en-US"/>
        </w:rPr>
      </w:pPr>
      <w:r w:rsidRPr="0095250E">
        <w:rPr>
          <w:lang w:eastAsia="en-US"/>
        </w:rPr>
        <w:t>2&gt;</w:t>
      </w:r>
      <w:r w:rsidRPr="0095250E">
        <w:rPr>
          <w:lang w:eastAsia="en-US"/>
        </w:rPr>
        <w:tab/>
        <w:t xml:space="preserve">if a per UE measurement gap sharing configuration </w:t>
      </w:r>
      <w:r w:rsidRPr="0095250E">
        <w:t xml:space="preserve">configured by </w:t>
      </w:r>
      <w:r w:rsidRPr="0095250E">
        <w:rPr>
          <w:i/>
          <w:iCs/>
        </w:rPr>
        <w:t>gap</w:t>
      </w:r>
      <w:r w:rsidRPr="0095250E">
        <w:rPr>
          <w:i/>
          <w:lang w:eastAsia="en-US"/>
        </w:rPr>
        <w:t>Sharing</w:t>
      </w:r>
      <w:r w:rsidRPr="0095250E">
        <w:rPr>
          <w:i/>
          <w:iCs/>
        </w:rPr>
        <w:t xml:space="preserve">UE </w:t>
      </w:r>
      <w:r w:rsidRPr="0095250E">
        <w:rPr>
          <w:lang w:eastAsia="en-US"/>
        </w:rPr>
        <w:t>is already setup:</w:t>
      </w:r>
    </w:p>
    <w:p w14:paraId="4B256675" w14:textId="77777777" w:rsidR="00283C80" w:rsidRPr="0095250E" w:rsidRDefault="00283C80" w:rsidP="00283C80">
      <w:pPr>
        <w:pStyle w:val="B3"/>
      </w:pPr>
      <w:r w:rsidRPr="0095250E">
        <w:lastRenderedPageBreak/>
        <w:t>3&gt;</w:t>
      </w:r>
      <w:r w:rsidRPr="0095250E">
        <w:tab/>
        <w:t xml:space="preserve">release the per UE measurement gap sharing configuration configured by </w:t>
      </w:r>
      <w:r w:rsidRPr="0095250E">
        <w:rPr>
          <w:i/>
          <w:iCs/>
        </w:rPr>
        <w:t>gap</w:t>
      </w:r>
      <w:r w:rsidRPr="0095250E">
        <w:rPr>
          <w:i/>
          <w:lang w:eastAsia="en-US"/>
        </w:rPr>
        <w:t>Sharing</w:t>
      </w:r>
      <w:r w:rsidRPr="0095250E">
        <w:rPr>
          <w:i/>
          <w:iCs/>
        </w:rPr>
        <w:t>UE</w:t>
      </w:r>
      <w:r w:rsidRPr="0095250E">
        <w:t>;</w:t>
      </w:r>
    </w:p>
    <w:p w14:paraId="74D87489" w14:textId="77777777" w:rsidR="00283C80" w:rsidRPr="0095250E" w:rsidRDefault="00283C80" w:rsidP="00283C80">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2EFBAA66" w14:textId="77777777" w:rsidR="00283C80" w:rsidRPr="0095250E" w:rsidRDefault="00283C80" w:rsidP="00283C80">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07C4E400" w14:textId="77777777" w:rsidR="00283C80" w:rsidRPr="0095250E" w:rsidRDefault="00283C80" w:rsidP="00283C80">
      <w:pPr>
        <w:pStyle w:val="B2"/>
        <w:rPr>
          <w:lang w:eastAsia="en-US"/>
        </w:rPr>
      </w:pPr>
      <w:r w:rsidRPr="0095250E">
        <w:rPr>
          <w:lang w:eastAsia="en-US"/>
        </w:rPr>
        <w:t>2&gt;</w:t>
      </w:r>
      <w:r w:rsidRPr="0095250E">
        <w:rPr>
          <w:lang w:eastAsia="en-US"/>
        </w:rPr>
        <w:tab/>
        <w:t xml:space="preserve">release the per UE measurement gap sharing configuration </w:t>
      </w:r>
      <w:r w:rsidRPr="0095250E">
        <w:t xml:space="preserve">configured by </w:t>
      </w:r>
      <w:r w:rsidRPr="0095250E">
        <w:rPr>
          <w:i/>
          <w:iCs/>
        </w:rPr>
        <w:t>gap</w:t>
      </w:r>
      <w:r w:rsidRPr="0095250E">
        <w:rPr>
          <w:i/>
          <w:lang w:eastAsia="en-US"/>
        </w:rPr>
        <w:t>Sharing</w:t>
      </w:r>
      <w:r w:rsidRPr="0095250E">
        <w:rPr>
          <w:i/>
          <w:iCs/>
        </w:rPr>
        <w:t>UE</w:t>
      </w:r>
      <w:r w:rsidRPr="0095250E">
        <w:rPr>
          <w:lang w:eastAsia="en-US"/>
        </w:rPr>
        <w:t>.</w:t>
      </w:r>
    </w:p>
    <w:p w14:paraId="276B786B" w14:textId="77777777" w:rsidR="00283C80" w:rsidRPr="0095250E" w:rsidRDefault="00283C80" w:rsidP="00283C80">
      <w:pPr>
        <w:pStyle w:val="4"/>
        <w:rPr>
          <w:lang w:eastAsia="en-US"/>
        </w:rPr>
      </w:pPr>
      <w:bookmarkStart w:id="684" w:name="_Toc139045141"/>
      <w:bookmarkStart w:id="685" w:name="_Toc156129862"/>
      <w:bookmarkStart w:id="686" w:name="_Hlk149920857"/>
      <w:r w:rsidRPr="0095250E">
        <w:rPr>
          <w:lang w:eastAsia="en-US"/>
        </w:rPr>
        <w:t>5.5.2.12</w:t>
      </w:r>
      <w:r w:rsidRPr="0095250E">
        <w:rPr>
          <w:lang w:eastAsia="en-US"/>
        </w:rPr>
        <w:tab/>
      </w:r>
      <w:bookmarkEnd w:id="684"/>
      <w:r w:rsidRPr="0095250E">
        <w:rPr>
          <w:lang w:eastAsia="en-US"/>
        </w:rPr>
        <w:t>Effective measurement window configuration</w:t>
      </w:r>
      <w:bookmarkEnd w:id="685"/>
    </w:p>
    <w:p w14:paraId="60F75EFC" w14:textId="77777777" w:rsidR="00283C80" w:rsidRPr="0095250E" w:rsidRDefault="00283C80" w:rsidP="00283C80">
      <w:pPr>
        <w:textAlignment w:val="auto"/>
        <w:rPr>
          <w:lang w:eastAsia="en-US"/>
        </w:rPr>
      </w:pPr>
      <w:r w:rsidRPr="0095250E">
        <w:rPr>
          <w:lang w:eastAsia="en-US"/>
        </w:rPr>
        <w:t>The UE shall:</w:t>
      </w:r>
    </w:p>
    <w:p w14:paraId="0D03D9A5" w14:textId="77777777" w:rsidR="00283C80" w:rsidRPr="0095250E" w:rsidRDefault="00283C80" w:rsidP="00283C80">
      <w:pPr>
        <w:pStyle w:val="B1"/>
        <w:rPr>
          <w:lang w:eastAsia="en-US"/>
        </w:rPr>
      </w:pPr>
      <w:r w:rsidRPr="0095250E">
        <w:rPr>
          <w:lang w:eastAsia="en-US"/>
        </w:rPr>
        <w:t>1&gt;</w:t>
      </w:r>
      <w:r w:rsidRPr="0095250E">
        <w:rPr>
          <w:lang w:eastAsia="en-US"/>
        </w:rPr>
        <w:tab/>
        <w:t xml:space="preserve">if </w:t>
      </w:r>
      <w:bookmarkStart w:id="687" w:name="_Hlk146821696"/>
      <w:r w:rsidRPr="0095250E">
        <w:rPr>
          <w:lang w:eastAsia="en-US"/>
        </w:rPr>
        <w:t xml:space="preserve">effectiveMeasWindowConfig </w:t>
      </w:r>
      <w:bookmarkEnd w:id="687"/>
      <w:r w:rsidRPr="0095250E">
        <w:rPr>
          <w:lang w:eastAsia="en-US"/>
        </w:rPr>
        <w:t xml:space="preserve">is set to </w:t>
      </w:r>
      <w:r w:rsidRPr="0095250E">
        <w:t>setup</w:t>
      </w:r>
      <w:r w:rsidRPr="0095250E">
        <w:rPr>
          <w:lang w:eastAsia="en-US"/>
        </w:rPr>
        <w:t>:</w:t>
      </w:r>
    </w:p>
    <w:p w14:paraId="67C1383A" w14:textId="77777777" w:rsidR="00283C80" w:rsidRPr="0095250E" w:rsidRDefault="00283C80" w:rsidP="00283C80">
      <w:pPr>
        <w:pStyle w:val="B2"/>
        <w:rPr>
          <w:lang w:eastAsia="en-US"/>
        </w:rPr>
      </w:pPr>
      <w:r w:rsidRPr="0095250E">
        <w:rPr>
          <w:lang w:eastAsia="en-US"/>
        </w:rPr>
        <w:t>2&gt;</w:t>
      </w:r>
      <w:r w:rsidRPr="0095250E">
        <w:rPr>
          <w:lang w:eastAsia="en-US"/>
        </w:rPr>
        <w:tab/>
        <w:t>if an effective measurement window configuration is already setup:</w:t>
      </w:r>
    </w:p>
    <w:p w14:paraId="7A96E621" w14:textId="77777777" w:rsidR="00283C80" w:rsidRPr="0095250E" w:rsidRDefault="00283C80" w:rsidP="00283C80">
      <w:pPr>
        <w:pStyle w:val="B3"/>
      </w:pPr>
      <w:r w:rsidRPr="0095250E">
        <w:t>3&gt;</w:t>
      </w:r>
      <w:r w:rsidRPr="0095250E">
        <w:tab/>
        <w:t xml:space="preserve">release the </w:t>
      </w:r>
      <w:r w:rsidRPr="0095250E">
        <w:rPr>
          <w:lang w:eastAsia="en-US"/>
        </w:rPr>
        <w:t>effective measurement window configuration</w:t>
      </w:r>
      <w:r w:rsidRPr="0095250E">
        <w:t>;</w:t>
      </w:r>
    </w:p>
    <w:p w14:paraId="0A0770C2" w14:textId="77777777" w:rsidR="00283C80" w:rsidRPr="0095250E" w:rsidRDefault="00283C80" w:rsidP="00283C80">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A7D8430" w14:textId="77777777" w:rsidR="00283C80" w:rsidRPr="0095250E" w:rsidRDefault="00283C80" w:rsidP="00283C80">
      <w:pPr>
        <w:pStyle w:val="B3"/>
      </w:pPr>
      <w:r w:rsidRPr="0095250E">
        <w:t xml:space="preserve">SFN mod </w:t>
      </w:r>
      <w:r w:rsidRPr="0095250E">
        <w:rPr>
          <w:i/>
        </w:rPr>
        <w:t>T</w:t>
      </w:r>
      <w:r w:rsidRPr="0095250E">
        <w:t xml:space="preserve"> = FLOOR(</w:t>
      </w:r>
      <w:r w:rsidRPr="0095250E">
        <w:rPr>
          <w:i/>
        </w:rPr>
        <w:t>offset</w:t>
      </w:r>
      <w:r w:rsidRPr="0095250E">
        <w:t>/10);</w:t>
      </w:r>
    </w:p>
    <w:p w14:paraId="1C450ABE" w14:textId="77777777" w:rsidR="00283C80" w:rsidRPr="0095250E" w:rsidRDefault="00283C80" w:rsidP="00283C80">
      <w:pPr>
        <w:pStyle w:val="B3"/>
      </w:pPr>
      <w:r w:rsidRPr="0095250E">
        <w:t xml:space="preserve">subframe = </w:t>
      </w:r>
      <w:r w:rsidRPr="0095250E">
        <w:rPr>
          <w:rFonts w:eastAsia="宋体"/>
          <w:i/>
          <w:lang w:eastAsia="zh-CN"/>
        </w:rPr>
        <w:t xml:space="preserve">offset </w:t>
      </w:r>
      <w:r w:rsidRPr="0095250E">
        <w:t>mod 10;</w:t>
      </w:r>
    </w:p>
    <w:p w14:paraId="1FB9E4AE" w14:textId="77777777" w:rsidR="00283C80" w:rsidRPr="0095250E" w:rsidRDefault="00283C80" w:rsidP="00283C80">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3986AFE4" w14:textId="77777777" w:rsidR="00283C80" w:rsidRPr="0095250E" w:rsidRDefault="00283C80" w:rsidP="00283C80">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7F169F02" w14:textId="77777777" w:rsidR="00283C80" w:rsidRPr="0095250E" w:rsidRDefault="00283C80" w:rsidP="00283C80">
      <w:pPr>
        <w:pStyle w:val="B2"/>
        <w:rPr>
          <w:lang w:eastAsia="en-US"/>
        </w:rPr>
      </w:pPr>
      <w:r w:rsidRPr="0095250E">
        <w:rPr>
          <w:lang w:eastAsia="en-US"/>
        </w:rPr>
        <w:t>2&gt;</w:t>
      </w:r>
      <w:r w:rsidRPr="0095250E">
        <w:rPr>
          <w:lang w:eastAsia="en-US"/>
        </w:rPr>
        <w:tab/>
        <w:t>release the effective measurement window configuration;</w:t>
      </w:r>
    </w:p>
    <w:bookmarkEnd w:id="686"/>
    <w:p w14:paraId="21DF001F" w14:textId="77777777" w:rsidR="00283C80" w:rsidRPr="0095250E" w:rsidRDefault="00283C80" w:rsidP="00283C80">
      <w:pPr>
        <w:pStyle w:val="NO"/>
      </w:pPr>
      <w:r w:rsidRPr="0095250E">
        <w:t>NOTE:</w:t>
      </w:r>
      <w:r w:rsidRPr="0095250E">
        <w:tab/>
        <w:t>The SFN and subframe of the PCell is used in the effective measurement window calculation.</w:t>
      </w:r>
    </w:p>
    <w:p w14:paraId="03146A6D" w14:textId="77777777" w:rsidR="00283C80" w:rsidRPr="0095250E" w:rsidRDefault="00283C80" w:rsidP="00283C80">
      <w:pPr>
        <w:pStyle w:val="3"/>
      </w:pPr>
      <w:bookmarkStart w:id="688" w:name="_Toc60776880"/>
      <w:bookmarkStart w:id="689" w:name="_Toc156129863"/>
      <w:r w:rsidRPr="0095250E">
        <w:t>5.5.3</w:t>
      </w:r>
      <w:r w:rsidRPr="0095250E">
        <w:tab/>
        <w:t>Performing measurements</w:t>
      </w:r>
      <w:bookmarkEnd w:id="688"/>
      <w:bookmarkEnd w:id="689"/>
    </w:p>
    <w:p w14:paraId="41437DD0" w14:textId="77777777" w:rsidR="00283C80" w:rsidRPr="0095250E" w:rsidRDefault="00283C80" w:rsidP="00283C80">
      <w:pPr>
        <w:pStyle w:val="4"/>
      </w:pPr>
      <w:bookmarkStart w:id="690" w:name="_Toc60776881"/>
      <w:bookmarkStart w:id="691" w:name="_Toc156129864"/>
      <w:r w:rsidRPr="0095250E">
        <w:t>5.5.3.1</w:t>
      </w:r>
      <w:r w:rsidRPr="0095250E">
        <w:tab/>
        <w:t>General</w:t>
      </w:r>
      <w:bookmarkEnd w:id="690"/>
      <w:bookmarkEnd w:id="691"/>
    </w:p>
    <w:p w14:paraId="553E6077" w14:textId="77777777" w:rsidR="00283C80" w:rsidRPr="0095250E" w:rsidRDefault="00283C80" w:rsidP="00283C80">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等线"/>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507A625" w14:textId="77777777" w:rsidR="00283C80" w:rsidRPr="0095250E" w:rsidRDefault="00283C80" w:rsidP="00283C80">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17DCF61" w14:textId="77777777" w:rsidR="00283C80" w:rsidRPr="0095250E" w:rsidRDefault="00283C80" w:rsidP="00283C80">
      <w:r w:rsidRPr="0095250E">
        <w:t>The UE shall:</w:t>
      </w:r>
    </w:p>
    <w:p w14:paraId="72899254" w14:textId="77777777" w:rsidR="00283C80" w:rsidRPr="0095250E" w:rsidRDefault="00283C80" w:rsidP="00283C80">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22BF9568" w14:textId="77777777" w:rsidR="00283C80" w:rsidRPr="0095250E" w:rsidRDefault="00283C80" w:rsidP="00283C80">
      <w:pPr>
        <w:pStyle w:val="B2"/>
      </w:pPr>
      <w:r w:rsidRPr="0095250E">
        <w:lastRenderedPageBreak/>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AD3780C" w14:textId="77777777" w:rsidR="00283C80" w:rsidRPr="0095250E" w:rsidRDefault="00283C80" w:rsidP="00283C80">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0DB11FDB" w14:textId="77777777" w:rsidR="00283C80" w:rsidRPr="0095250E" w:rsidRDefault="00283C80" w:rsidP="00283C80">
      <w:pPr>
        <w:pStyle w:val="B4"/>
      </w:pPr>
      <w:r w:rsidRPr="0095250E">
        <w:t>4&gt;</w:t>
      </w:r>
      <w:r w:rsidRPr="0095250E">
        <w:tab/>
        <w:t>derive layer 3 filtered RSRP and RSRQ per beam for the serving cell based on SS/PBCH block, as described in 5.5.3.3a;</w:t>
      </w:r>
    </w:p>
    <w:p w14:paraId="5F1FD093" w14:textId="77777777" w:rsidR="00283C80" w:rsidRPr="0095250E" w:rsidRDefault="00283C80" w:rsidP="00283C80">
      <w:pPr>
        <w:pStyle w:val="B3"/>
      </w:pPr>
      <w:r w:rsidRPr="0095250E">
        <w:t>3&gt;</w:t>
      </w:r>
      <w:r w:rsidRPr="0095250E">
        <w:tab/>
        <w:t>derive serving cell measurement results based on SS/PBCH block, as described in 5.5.3.3;</w:t>
      </w:r>
    </w:p>
    <w:p w14:paraId="62918432" w14:textId="77777777" w:rsidR="00283C80" w:rsidRPr="0095250E" w:rsidRDefault="00283C80" w:rsidP="00283C80">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0389687B" w14:textId="77777777" w:rsidR="00283C80" w:rsidRPr="0095250E" w:rsidRDefault="00283C80" w:rsidP="00283C80">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4979E2E4" w14:textId="77777777" w:rsidR="00283C80" w:rsidRPr="0095250E" w:rsidRDefault="00283C80" w:rsidP="00283C80">
      <w:pPr>
        <w:pStyle w:val="B4"/>
      </w:pPr>
      <w:r w:rsidRPr="0095250E">
        <w:t>4&gt;</w:t>
      </w:r>
      <w:r w:rsidRPr="0095250E">
        <w:tab/>
        <w:t>derive layer 3 filtered RSRP and RSRQ per beam for the serving cell based on CSI-RS, as described in 5.5.3.3a;</w:t>
      </w:r>
    </w:p>
    <w:p w14:paraId="6402251C" w14:textId="77777777" w:rsidR="00283C80" w:rsidRPr="0095250E" w:rsidRDefault="00283C80" w:rsidP="00283C80">
      <w:pPr>
        <w:pStyle w:val="B3"/>
      </w:pPr>
      <w:r w:rsidRPr="0095250E">
        <w:t>3&gt;</w:t>
      </w:r>
      <w:r w:rsidRPr="0095250E">
        <w:tab/>
        <w:t>derive serving cell measurement results based on CSI-RS, as described in 5.5.3.3;</w:t>
      </w:r>
    </w:p>
    <w:p w14:paraId="41568CAC" w14:textId="77777777" w:rsidR="00283C80" w:rsidRPr="0095250E" w:rsidRDefault="00283C80" w:rsidP="00283C80">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305F72BC" w14:textId="77777777" w:rsidR="00283C80" w:rsidRPr="0095250E" w:rsidRDefault="00283C80" w:rsidP="00283C80">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58C15E60" w14:textId="77777777" w:rsidR="00283C80" w:rsidRPr="0095250E" w:rsidRDefault="00283C80" w:rsidP="00283C80">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E7F0A" w14:textId="77777777" w:rsidR="00283C80" w:rsidRPr="0095250E" w:rsidRDefault="00283C80" w:rsidP="00283C80">
      <w:pPr>
        <w:pStyle w:val="B4"/>
      </w:pPr>
      <w:r w:rsidRPr="0095250E">
        <w:t>4&gt;</w:t>
      </w:r>
      <w:r w:rsidRPr="0095250E">
        <w:tab/>
        <w:t>derive layer 3 filtered SINR per beam for the serving cell based on SS/PBCH block, as described in 5.5.3.3a;</w:t>
      </w:r>
    </w:p>
    <w:p w14:paraId="176C6745" w14:textId="77777777" w:rsidR="00283C80" w:rsidRPr="0095250E" w:rsidRDefault="00283C80" w:rsidP="00283C80">
      <w:pPr>
        <w:pStyle w:val="B3"/>
      </w:pPr>
      <w:r w:rsidRPr="0095250E">
        <w:t>3&gt;</w:t>
      </w:r>
      <w:r w:rsidRPr="0095250E">
        <w:tab/>
        <w:t>derive serving cell SINR based on SS/PBCH block, as described in 5.5.3.3;</w:t>
      </w:r>
    </w:p>
    <w:p w14:paraId="34C2843B" w14:textId="77777777" w:rsidR="00283C80" w:rsidRPr="0095250E" w:rsidRDefault="00283C80" w:rsidP="00283C80">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25578DD2" w14:textId="77777777" w:rsidR="00283C80" w:rsidRPr="0095250E" w:rsidRDefault="00283C80" w:rsidP="00283C80">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AE88895" w14:textId="77777777" w:rsidR="00283C80" w:rsidRPr="0095250E" w:rsidRDefault="00283C80" w:rsidP="00283C80">
      <w:pPr>
        <w:pStyle w:val="B4"/>
      </w:pPr>
      <w:r w:rsidRPr="0095250E">
        <w:t>4&gt;</w:t>
      </w:r>
      <w:r w:rsidRPr="0095250E">
        <w:tab/>
        <w:t>derive layer 3 filtered SINR per beam for the serving cell based on CSI-RS, as described in 5.5.3.3a;</w:t>
      </w:r>
    </w:p>
    <w:p w14:paraId="35CC870F" w14:textId="77777777" w:rsidR="00283C80" w:rsidRPr="0095250E" w:rsidRDefault="00283C80" w:rsidP="00283C80">
      <w:pPr>
        <w:pStyle w:val="B3"/>
      </w:pPr>
      <w:r w:rsidRPr="0095250E">
        <w:t>3&gt;</w:t>
      </w:r>
      <w:r w:rsidRPr="0095250E">
        <w:tab/>
        <w:t>derive serving cell SINR based on CSI-RS, as described in 5.5.3.3;</w:t>
      </w:r>
    </w:p>
    <w:p w14:paraId="02661681" w14:textId="77777777" w:rsidR="00283C80" w:rsidRPr="0095250E" w:rsidRDefault="00283C80" w:rsidP="00283C80">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217A145A"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636B9118" w14:textId="77777777" w:rsidR="00283C80" w:rsidRPr="0095250E" w:rsidRDefault="00283C80" w:rsidP="00283C80">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30AA32BE" w14:textId="77777777" w:rsidR="00283C80" w:rsidRPr="0095250E" w:rsidRDefault="00283C80" w:rsidP="00283C80">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C696184" w14:textId="77777777" w:rsidR="00283C80" w:rsidRPr="0095250E" w:rsidRDefault="00283C80" w:rsidP="00283C80">
      <w:pPr>
        <w:pStyle w:val="B3"/>
      </w:pPr>
      <w:r w:rsidRPr="0095250E">
        <w:t>3&gt;</w:t>
      </w:r>
      <w:r w:rsidRPr="0095250E">
        <w:tab/>
        <w:t>else:</w:t>
      </w:r>
    </w:p>
    <w:p w14:paraId="41CECB29" w14:textId="77777777" w:rsidR="00283C80" w:rsidRPr="0095250E" w:rsidRDefault="00283C80" w:rsidP="00283C80">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3554C54D" w14:textId="77777777" w:rsidR="00283C80" w:rsidRPr="0095250E" w:rsidRDefault="00283C80" w:rsidP="00283C80">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1021F9E9" w14:textId="77777777" w:rsidR="00283C80" w:rsidRPr="0095250E" w:rsidRDefault="00283C80" w:rsidP="00283C80">
      <w:pPr>
        <w:pStyle w:val="B4"/>
      </w:pPr>
      <w:r w:rsidRPr="0095250E">
        <w:t>4&gt;</w:t>
      </w:r>
      <w:r w:rsidRPr="0095250E">
        <w:tab/>
        <w:t xml:space="preserve">try to acquire </w:t>
      </w:r>
      <w:r w:rsidRPr="0095250E">
        <w:rPr>
          <w:i/>
        </w:rPr>
        <w:t>SIB1</w:t>
      </w:r>
      <w:r w:rsidRPr="0095250E">
        <w:t xml:space="preserve"> in the concerned cell;</w:t>
      </w:r>
    </w:p>
    <w:p w14:paraId="027D1872" w14:textId="77777777" w:rsidR="00283C80" w:rsidRPr="0095250E" w:rsidRDefault="00283C80" w:rsidP="00283C80">
      <w:pPr>
        <w:pStyle w:val="B3"/>
      </w:pPr>
      <w:r w:rsidRPr="0095250E">
        <w:t>3&gt;</w:t>
      </w:r>
      <w:r w:rsidRPr="0095250E">
        <w:tab/>
        <w:t xml:space="preserve">if the cell indicated by </w:t>
      </w:r>
      <w:r w:rsidRPr="0095250E">
        <w:rPr>
          <w:i/>
        </w:rPr>
        <w:t>reportCGI</w:t>
      </w:r>
      <w:r w:rsidRPr="0095250E">
        <w:t xml:space="preserve"> field is an E-UTRA cell:</w:t>
      </w:r>
    </w:p>
    <w:p w14:paraId="141F74C1" w14:textId="77777777" w:rsidR="00283C80" w:rsidRPr="0095250E" w:rsidRDefault="00283C80" w:rsidP="00283C80">
      <w:pPr>
        <w:pStyle w:val="B4"/>
      </w:pPr>
      <w:r w:rsidRPr="0095250E">
        <w:lastRenderedPageBreak/>
        <w:t>4&gt;</w:t>
      </w:r>
      <w:r w:rsidRPr="0095250E">
        <w:tab/>
        <w:t xml:space="preserve">try to acquire </w:t>
      </w:r>
      <w:r w:rsidRPr="0095250E">
        <w:rPr>
          <w:i/>
        </w:rPr>
        <w:t>SystemInformationBlockType1</w:t>
      </w:r>
      <w:r w:rsidRPr="0095250E">
        <w:t xml:space="preserve"> in the concerned cell;</w:t>
      </w:r>
    </w:p>
    <w:p w14:paraId="15CED175" w14:textId="77777777" w:rsidR="00283C80" w:rsidRPr="0095250E" w:rsidRDefault="00283C80" w:rsidP="00283C80">
      <w:pPr>
        <w:pStyle w:val="B2"/>
      </w:pPr>
      <w:r w:rsidRPr="0095250E">
        <w:rPr>
          <w:rFonts w:eastAsia="等线"/>
        </w:rPr>
        <w:t>2&gt;</w:t>
      </w:r>
      <w:r w:rsidRPr="0095250E">
        <w:rPr>
          <w:rFonts w:eastAsia="等线"/>
        </w:rPr>
        <w:tab/>
        <w:t xml:space="preserve">if the </w:t>
      </w:r>
      <w:r w:rsidRPr="0095250E">
        <w:rPr>
          <w:rFonts w:eastAsia="等线"/>
          <w:i/>
        </w:rPr>
        <w:t>ul-DelayValueConfig</w:t>
      </w:r>
      <w:r w:rsidRPr="0095250E">
        <w:rPr>
          <w:rFonts w:eastAsia="等线"/>
        </w:rPr>
        <w:t xml:space="preserve"> is configured for the </w:t>
      </w:r>
      <w:r w:rsidRPr="0095250E">
        <w:t xml:space="preserve">associated </w:t>
      </w:r>
      <w:r w:rsidRPr="0095250E">
        <w:rPr>
          <w:i/>
        </w:rPr>
        <w:t>reportConfig</w:t>
      </w:r>
      <w:r w:rsidRPr="0095250E">
        <w:t>:</w:t>
      </w:r>
    </w:p>
    <w:p w14:paraId="3A46289B" w14:textId="77777777" w:rsidR="00283C80" w:rsidRPr="0095250E" w:rsidRDefault="00283C80" w:rsidP="00283C80">
      <w:pPr>
        <w:pStyle w:val="B3"/>
        <w:rPr>
          <w:i/>
        </w:rPr>
      </w:pPr>
      <w:r w:rsidRPr="0095250E">
        <w:rPr>
          <w:rFonts w:eastAsia="等线"/>
        </w:rPr>
        <w:t>3&gt;</w:t>
      </w:r>
      <w:r w:rsidRPr="0095250E">
        <w:rPr>
          <w:rFonts w:eastAsia="等线"/>
        </w:rPr>
        <w:tab/>
        <w:t xml:space="preserve">ignore the </w:t>
      </w:r>
      <w:r w:rsidRPr="0095250E">
        <w:rPr>
          <w:i/>
        </w:rPr>
        <w:t>measObject;</w:t>
      </w:r>
    </w:p>
    <w:p w14:paraId="30909781" w14:textId="77777777" w:rsidR="00283C80" w:rsidRPr="0095250E" w:rsidRDefault="00283C80" w:rsidP="00283C80">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3610F77F" w14:textId="77777777" w:rsidR="00283C80" w:rsidRPr="0095250E" w:rsidRDefault="00283C80" w:rsidP="00283C80">
      <w:pPr>
        <w:pStyle w:val="B2"/>
      </w:pPr>
      <w:r w:rsidRPr="0095250E">
        <w:rPr>
          <w:rFonts w:eastAsia="等线"/>
        </w:rPr>
        <w:t>2&gt;</w:t>
      </w:r>
      <w:r w:rsidRPr="0095250E">
        <w:rPr>
          <w:rFonts w:eastAsia="等线"/>
        </w:rPr>
        <w:tab/>
        <w:t xml:space="preserve">if the </w:t>
      </w:r>
      <w:r w:rsidRPr="0095250E">
        <w:rPr>
          <w:rFonts w:eastAsia="等线"/>
          <w:i/>
        </w:rPr>
        <w:t>ul-ExcessDelayConfig</w:t>
      </w:r>
      <w:r w:rsidRPr="0095250E">
        <w:rPr>
          <w:rFonts w:eastAsia="等线"/>
        </w:rPr>
        <w:t xml:space="preserve"> is configured for the </w:t>
      </w:r>
      <w:r w:rsidRPr="0095250E">
        <w:t xml:space="preserve">associated </w:t>
      </w:r>
      <w:r w:rsidRPr="0095250E">
        <w:rPr>
          <w:i/>
        </w:rPr>
        <w:t>reportConfig</w:t>
      </w:r>
      <w:r w:rsidRPr="0095250E">
        <w:t>:</w:t>
      </w:r>
    </w:p>
    <w:p w14:paraId="43F38F7D" w14:textId="77777777" w:rsidR="00283C80" w:rsidRPr="0095250E" w:rsidRDefault="00283C80" w:rsidP="00283C80">
      <w:pPr>
        <w:pStyle w:val="B3"/>
        <w:rPr>
          <w:i/>
        </w:rPr>
      </w:pPr>
      <w:r w:rsidRPr="0095250E">
        <w:rPr>
          <w:rFonts w:eastAsia="等线"/>
        </w:rPr>
        <w:t>3&gt;</w:t>
      </w:r>
      <w:r w:rsidRPr="0095250E">
        <w:rPr>
          <w:rFonts w:eastAsia="等线"/>
        </w:rPr>
        <w:tab/>
        <w:t xml:space="preserve">ignore the </w:t>
      </w:r>
      <w:r w:rsidRPr="0095250E">
        <w:rPr>
          <w:i/>
        </w:rPr>
        <w:t>measObject;</w:t>
      </w:r>
    </w:p>
    <w:p w14:paraId="71D48BC5" w14:textId="77777777" w:rsidR="00283C80" w:rsidRPr="0095250E" w:rsidRDefault="00283C80" w:rsidP="00283C80">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0202EAD9"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Pr="0095250E">
        <w:rPr>
          <w:iCs/>
        </w:rPr>
        <w:t>;</w:t>
      </w:r>
      <w:r w:rsidRPr="0095250E">
        <w:t xml:space="preserve"> or</w:t>
      </w:r>
    </w:p>
    <w:p w14:paraId="44F8380F"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MCG </w:t>
      </w:r>
      <w:r w:rsidRPr="0095250E">
        <w:rPr>
          <w:i/>
        </w:rPr>
        <w:t xml:space="preserve">VarMeasConfig </w:t>
      </w:r>
      <w:r w:rsidRPr="0095250E">
        <w:t xml:space="preserve">and is indicated in the </w:t>
      </w:r>
      <w:r w:rsidRPr="0095250E">
        <w:rPr>
          <w:i/>
        </w:rPr>
        <w:t>condExecutionCond</w:t>
      </w:r>
      <w:r w:rsidRPr="0095250E">
        <w:t xml:space="preserve"> or </w:t>
      </w:r>
      <w:r w:rsidRPr="0095250E">
        <w:rPr>
          <w:lang w:eastAsia="zh-CN"/>
        </w:rPr>
        <w:t xml:space="preserve">in the </w:t>
      </w:r>
      <w:r w:rsidRPr="0095250E">
        <w:rPr>
          <w:i/>
        </w:rPr>
        <w:t>condExecutionCondPSCell</w:t>
      </w:r>
      <w:r w:rsidRPr="0095250E">
        <w:t xml:space="preserve"> associated to a </w:t>
      </w:r>
      <w:r w:rsidRPr="0095250E">
        <w:rPr>
          <w:i/>
        </w:rPr>
        <w:t>condReconfigId</w:t>
      </w:r>
      <w:r w:rsidRPr="0095250E">
        <w:t xml:space="preserve"> in the MCG</w:t>
      </w:r>
      <w:r w:rsidRPr="0095250E">
        <w:rPr>
          <w:i/>
        </w:rPr>
        <w:t xml:space="preserve"> VarConditionalReconfig</w:t>
      </w:r>
      <w:r w:rsidRPr="0095250E">
        <w:t xml:space="preserve"> (for CHO, CPA or MN-initiated inter-SN CPC in NR-DC); or</w:t>
      </w:r>
    </w:p>
    <w:p w14:paraId="018B7E42"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5F77562F"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0032295D"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p>
    <w:p w14:paraId="1F697D06" w14:textId="77777777" w:rsidR="00283C80" w:rsidRPr="0095250E" w:rsidRDefault="00283C80" w:rsidP="00283C80">
      <w:pPr>
        <w:pStyle w:val="B3"/>
      </w:pPr>
      <w:r w:rsidRPr="0095250E">
        <w:t>3&gt;</w:t>
      </w:r>
      <w:r w:rsidRPr="0095250E">
        <w:tab/>
        <w:t>if a measurement gap configuration is setup, or</w:t>
      </w:r>
    </w:p>
    <w:p w14:paraId="2CEE176A" w14:textId="77777777" w:rsidR="00283C80" w:rsidRPr="0095250E" w:rsidRDefault="00283C80" w:rsidP="00283C80">
      <w:pPr>
        <w:pStyle w:val="B3"/>
      </w:pPr>
      <w:r w:rsidRPr="0095250E">
        <w:t>3&gt;</w:t>
      </w:r>
      <w:r w:rsidRPr="0095250E">
        <w:tab/>
        <w:t>if the UE does not require measurement gaps to perform the concerned measurements:</w:t>
      </w:r>
    </w:p>
    <w:p w14:paraId="45050344" w14:textId="77777777" w:rsidR="00283C80" w:rsidRPr="0095250E" w:rsidRDefault="00283C80" w:rsidP="00283C80">
      <w:pPr>
        <w:pStyle w:val="B4"/>
      </w:pPr>
      <w:r w:rsidRPr="0095250E">
        <w:t>4&gt;</w:t>
      </w:r>
      <w:r w:rsidRPr="0095250E">
        <w:tab/>
        <w:t xml:space="preserve">if </w:t>
      </w:r>
      <w:r w:rsidRPr="0095250E">
        <w:rPr>
          <w:i/>
        </w:rPr>
        <w:t>s-MeasureConfig</w:t>
      </w:r>
      <w:r w:rsidRPr="0095250E">
        <w:t xml:space="preserve"> is not configured, or</w:t>
      </w:r>
    </w:p>
    <w:p w14:paraId="6C5B25A9" w14:textId="77777777" w:rsidR="00283C80" w:rsidRPr="0095250E" w:rsidRDefault="00283C80" w:rsidP="00283C80">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7FC0BC0D" w14:textId="77777777" w:rsidR="00283C80" w:rsidRPr="0095250E" w:rsidRDefault="00283C80" w:rsidP="00283C80">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1FFB4213" w14:textId="77777777" w:rsidR="00283C80" w:rsidRPr="0095250E" w:rsidRDefault="00283C80" w:rsidP="00283C80">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0522966B" w14:textId="77777777" w:rsidR="00283C80" w:rsidRPr="0095250E" w:rsidRDefault="00283C80" w:rsidP="00283C80">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1AF12D3D" w14:textId="77777777" w:rsidR="00283C80" w:rsidRPr="0095250E" w:rsidRDefault="00283C80" w:rsidP="00283C80">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316130A3" w14:textId="77777777" w:rsidR="00283C80" w:rsidRPr="0095250E" w:rsidRDefault="00283C80" w:rsidP="00283C80">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7893AEE2" w14:textId="77777777" w:rsidR="00283C80" w:rsidRPr="0095250E" w:rsidRDefault="00283C80" w:rsidP="00283C80">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54A913DA" w14:textId="77777777" w:rsidR="00283C80" w:rsidRPr="0095250E" w:rsidRDefault="00283C80" w:rsidP="00283C80">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6B86DB" w14:textId="77777777" w:rsidR="00283C80" w:rsidRPr="0095250E" w:rsidRDefault="00283C80" w:rsidP="00283C80">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392178A5" w14:textId="77777777" w:rsidR="00283C80" w:rsidRPr="0095250E" w:rsidRDefault="00283C80" w:rsidP="00283C80">
      <w:pPr>
        <w:pStyle w:val="B6"/>
        <w:rPr>
          <w:lang w:val="en-GB"/>
        </w:rPr>
      </w:pPr>
      <w:r w:rsidRPr="0095250E">
        <w:rPr>
          <w:lang w:val="en-GB"/>
        </w:rPr>
        <w:lastRenderedPageBreak/>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541E19CC" w14:textId="77777777" w:rsidR="00283C80" w:rsidRPr="0095250E" w:rsidRDefault="00283C80" w:rsidP="00283C80">
      <w:pPr>
        <w:pStyle w:val="B5"/>
      </w:pPr>
      <w:r w:rsidRPr="0095250E">
        <w:t>5&gt;</w:t>
      </w:r>
      <w:r w:rsidRPr="0095250E">
        <w:tab/>
        <w:t xml:space="preserve">if the </w:t>
      </w:r>
      <w:r w:rsidRPr="0095250E">
        <w:rPr>
          <w:i/>
        </w:rPr>
        <w:t>measObject</w:t>
      </w:r>
      <w:r w:rsidRPr="0095250E">
        <w:t xml:space="preserve"> is associated to E-UTRA:</w:t>
      </w:r>
    </w:p>
    <w:p w14:paraId="21D0885E" w14:textId="77777777" w:rsidR="00283C80" w:rsidRPr="0095250E" w:rsidRDefault="00283C80" w:rsidP="00283C80">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580C4F25" w14:textId="77777777" w:rsidR="00283C80" w:rsidRPr="0095250E" w:rsidRDefault="00283C80" w:rsidP="00283C80">
      <w:pPr>
        <w:pStyle w:val="B5"/>
      </w:pPr>
      <w:r w:rsidRPr="0095250E">
        <w:t>5&gt;</w:t>
      </w:r>
      <w:r w:rsidRPr="0095250E">
        <w:tab/>
        <w:t>if the measObject is associated to UTRA-FDD:</w:t>
      </w:r>
    </w:p>
    <w:p w14:paraId="6B4525D7" w14:textId="77777777" w:rsidR="00283C80" w:rsidRPr="0095250E" w:rsidRDefault="00283C80" w:rsidP="00283C80">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56C99C6B" w14:textId="77777777" w:rsidR="00283C80" w:rsidRPr="0095250E" w:rsidRDefault="00283C80" w:rsidP="00283C80">
      <w:pPr>
        <w:pStyle w:val="B5"/>
      </w:pPr>
      <w:r w:rsidRPr="0095250E">
        <w:t>5&gt;</w:t>
      </w:r>
      <w:r w:rsidRPr="0095250E">
        <w:tab/>
        <w:t>if the measObject is associated to L2 U2N Relay UE:</w:t>
      </w:r>
    </w:p>
    <w:p w14:paraId="0F82A3B1" w14:textId="77777777" w:rsidR="00283C80" w:rsidRPr="0095250E" w:rsidRDefault="00283C80" w:rsidP="00283C80">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Pr="0095250E">
        <w:rPr>
          <w:lang w:val="en-GB" w:eastAsia="zh-CN"/>
        </w:rPr>
        <w:t>5.5.3.4</w:t>
      </w:r>
      <w:r w:rsidRPr="0095250E">
        <w:rPr>
          <w:lang w:val="en-GB"/>
        </w:rPr>
        <w:t>;</w:t>
      </w:r>
    </w:p>
    <w:p w14:paraId="21CE8994" w14:textId="77777777" w:rsidR="00283C80" w:rsidRPr="0095250E" w:rsidRDefault="00283C80" w:rsidP="00283C80">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0B80C929" w14:textId="77777777" w:rsidR="00283C80" w:rsidRPr="0095250E" w:rsidRDefault="00283C80" w:rsidP="00283C80">
      <w:pPr>
        <w:pStyle w:val="B5"/>
      </w:pPr>
      <w:r w:rsidRPr="0095250E">
        <w:t>5&gt;</w:t>
      </w:r>
      <w:r w:rsidRPr="0095250E">
        <w:tab/>
        <w:t xml:space="preserve">perform the RSSI and channel occupancy measurements on the frequency configured by </w:t>
      </w:r>
      <w:r w:rsidRPr="0095250E">
        <w:rPr>
          <w:rFonts w:cs="Arial"/>
          <w:i/>
          <w:iCs/>
        </w:rPr>
        <w:t>rmtc-Frequency</w:t>
      </w:r>
      <w:r w:rsidRPr="0095250E" w:rsidDel="00BC4AEA">
        <w:t xml:space="preserve"> </w:t>
      </w:r>
      <w:r w:rsidRPr="0095250E">
        <w:t xml:space="preserve">in the associated </w:t>
      </w:r>
      <w:r w:rsidRPr="0095250E">
        <w:rPr>
          <w:i/>
          <w:noProof/>
        </w:rPr>
        <w:t>measObject</w:t>
      </w:r>
      <w:r w:rsidRPr="0095250E">
        <w:t>;</w:t>
      </w:r>
    </w:p>
    <w:p w14:paraId="66B1EDED" w14:textId="77777777" w:rsidR="00283C80" w:rsidRPr="0095250E" w:rsidRDefault="00283C80" w:rsidP="00283C80">
      <w:pPr>
        <w:pStyle w:val="NO"/>
      </w:pPr>
      <w:r w:rsidRPr="0095250E">
        <w:t>NOTE 0:</w:t>
      </w:r>
      <w:r w:rsidRPr="0095250E">
        <w:tab/>
        <w:t>The network avoids configuring UEs supporting only CHO and/or Rel-16 CPC with measurements not referred to by any execution condition.</w:t>
      </w:r>
    </w:p>
    <w:p w14:paraId="53019A9A"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7F94E94C" w14:textId="77777777" w:rsidR="00283C80" w:rsidRPr="0095250E" w:rsidRDefault="00283C80" w:rsidP="00283C80">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0EC70345" w14:textId="77777777" w:rsidR="00283C80" w:rsidRPr="0095250E" w:rsidRDefault="00283C80" w:rsidP="00283C80">
      <w:pPr>
        <w:pStyle w:val="B4"/>
      </w:pPr>
      <w:r w:rsidRPr="0095250E">
        <w:t>4&gt;</w:t>
      </w:r>
      <w:r w:rsidRPr="0095250E">
        <w:tab/>
        <w:t xml:space="preserve">if the </w:t>
      </w:r>
      <w:r w:rsidRPr="0095250E">
        <w:rPr>
          <w:i/>
        </w:rPr>
        <w:t>measObject</w:t>
      </w:r>
      <w:r w:rsidRPr="0095250E">
        <w:t xml:space="preserve"> is associated to E-UTRA:</w:t>
      </w:r>
    </w:p>
    <w:p w14:paraId="03D52EE2" w14:textId="77777777" w:rsidR="00283C80" w:rsidRPr="0095250E" w:rsidRDefault="00283C80" w:rsidP="00283C80">
      <w:pPr>
        <w:pStyle w:val="B5"/>
      </w:pPr>
      <w:r w:rsidRPr="0095250E">
        <w:t>5&gt;</w:t>
      </w:r>
      <w:r w:rsidRPr="0095250E">
        <w:tab/>
        <w:t>perform SFTD measurements between the PCell and the E-UTRA PSCell;</w:t>
      </w:r>
    </w:p>
    <w:p w14:paraId="24744C26" w14:textId="77777777" w:rsidR="00283C80" w:rsidRPr="0095250E" w:rsidRDefault="00283C80" w:rsidP="00283C80">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1C9A228D" w14:textId="77777777" w:rsidR="00283C80" w:rsidRPr="0095250E" w:rsidRDefault="00283C80" w:rsidP="00283C80">
      <w:pPr>
        <w:pStyle w:val="B6"/>
        <w:rPr>
          <w:lang w:val="en-GB"/>
        </w:rPr>
      </w:pPr>
      <w:r w:rsidRPr="0095250E">
        <w:rPr>
          <w:lang w:val="en-GB"/>
        </w:rPr>
        <w:t>6&gt;</w:t>
      </w:r>
      <w:r w:rsidRPr="0095250E">
        <w:rPr>
          <w:lang w:val="en-GB"/>
        </w:rPr>
        <w:tab/>
        <w:t>perform RSRP measurements for the E-UTRA PSCell;</w:t>
      </w:r>
    </w:p>
    <w:p w14:paraId="602C3F68" w14:textId="77777777" w:rsidR="00283C80" w:rsidRPr="0095250E" w:rsidRDefault="00283C80" w:rsidP="00283C80">
      <w:pPr>
        <w:pStyle w:val="B4"/>
      </w:pPr>
      <w:r w:rsidRPr="0095250E">
        <w:t>4&gt;</w:t>
      </w:r>
      <w:r w:rsidRPr="0095250E">
        <w:tab/>
        <w:t xml:space="preserve">else if the </w:t>
      </w:r>
      <w:r w:rsidRPr="0095250E">
        <w:rPr>
          <w:i/>
        </w:rPr>
        <w:t>measObject</w:t>
      </w:r>
      <w:r w:rsidRPr="0095250E">
        <w:t xml:space="preserve"> is associated to NR:</w:t>
      </w:r>
    </w:p>
    <w:p w14:paraId="1C895DDD" w14:textId="77777777" w:rsidR="00283C80" w:rsidRPr="0095250E" w:rsidRDefault="00283C80" w:rsidP="00283C80">
      <w:pPr>
        <w:pStyle w:val="B5"/>
      </w:pPr>
      <w:r w:rsidRPr="0095250E">
        <w:t>5&gt;</w:t>
      </w:r>
      <w:r w:rsidRPr="0095250E">
        <w:tab/>
        <w:t>perform SFTD measurements between the PCell and the NR PSCell;</w:t>
      </w:r>
    </w:p>
    <w:p w14:paraId="5CE29C09" w14:textId="77777777" w:rsidR="00283C80" w:rsidRPr="0095250E" w:rsidRDefault="00283C80" w:rsidP="00283C80">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C88DA4F" w14:textId="77777777" w:rsidR="00283C80" w:rsidRPr="0095250E" w:rsidRDefault="00283C80" w:rsidP="00283C80">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宋体"/>
          <w:lang w:val="en-GB" w:eastAsia="zh-CN"/>
        </w:rPr>
        <w:t>SSB</w:t>
      </w:r>
      <w:r w:rsidRPr="0095250E">
        <w:rPr>
          <w:lang w:val="en-GB"/>
        </w:rPr>
        <w:t>;</w:t>
      </w:r>
    </w:p>
    <w:p w14:paraId="292C0F1F" w14:textId="77777777" w:rsidR="00283C80" w:rsidRPr="0095250E" w:rsidRDefault="00283C80" w:rsidP="00283C80">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1A4CED02" w14:textId="77777777" w:rsidR="00283C80" w:rsidRPr="0095250E" w:rsidRDefault="00283C80" w:rsidP="00283C80">
      <w:pPr>
        <w:pStyle w:val="B4"/>
      </w:pPr>
      <w:r w:rsidRPr="0095250E">
        <w:t>4&gt;</w:t>
      </w:r>
      <w:r w:rsidRPr="0095250E">
        <w:tab/>
        <w:t xml:space="preserve">if the </w:t>
      </w:r>
      <w:r w:rsidRPr="0095250E">
        <w:rPr>
          <w:i/>
        </w:rPr>
        <w:t>measObject</w:t>
      </w:r>
      <w:r w:rsidRPr="0095250E">
        <w:t xml:space="preserve"> is associated to NR:</w:t>
      </w:r>
    </w:p>
    <w:p w14:paraId="142D29EA" w14:textId="77777777" w:rsidR="00283C80" w:rsidRPr="0095250E" w:rsidRDefault="00283C80" w:rsidP="00283C80">
      <w:pPr>
        <w:pStyle w:val="B5"/>
      </w:pPr>
      <w:r w:rsidRPr="0095250E">
        <w:t>5&gt;</w:t>
      </w:r>
      <w:r w:rsidRPr="0095250E">
        <w:tab/>
        <w:t xml:space="preserve">if the </w:t>
      </w:r>
      <w:r w:rsidRPr="0095250E">
        <w:rPr>
          <w:i/>
        </w:rPr>
        <w:t>drx-SFTD-NeighMeas</w:t>
      </w:r>
      <w:r w:rsidRPr="0095250E">
        <w:t xml:space="preserve"> is included:</w:t>
      </w:r>
    </w:p>
    <w:p w14:paraId="23ADB4BA" w14:textId="77777777" w:rsidR="00283C80" w:rsidRPr="0095250E" w:rsidRDefault="00283C80" w:rsidP="00283C80">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59FAF852" w14:textId="77777777" w:rsidR="00283C80" w:rsidRPr="0095250E" w:rsidRDefault="00283C80" w:rsidP="00283C80">
      <w:pPr>
        <w:pStyle w:val="B5"/>
      </w:pPr>
      <w:r w:rsidRPr="0095250E">
        <w:t>5&gt;</w:t>
      </w:r>
      <w:r w:rsidRPr="0095250E">
        <w:tab/>
        <w:t>else:</w:t>
      </w:r>
    </w:p>
    <w:p w14:paraId="0C1536D6" w14:textId="77777777" w:rsidR="00283C80" w:rsidRPr="0095250E" w:rsidRDefault="00283C80" w:rsidP="00283C80">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24E56970" w14:textId="77777777" w:rsidR="00283C80" w:rsidRPr="0095250E" w:rsidRDefault="00283C80" w:rsidP="00283C80">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100AC249" w14:textId="77777777" w:rsidR="00283C80" w:rsidRPr="0095250E" w:rsidRDefault="00283C80" w:rsidP="00283C80">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07CC20C5"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D11EC86" w14:textId="77777777" w:rsidR="00283C80" w:rsidRPr="0095250E" w:rsidRDefault="00283C80" w:rsidP="00283C80">
      <w:pPr>
        <w:pStyle w:val="B3"/>
      </w:pPr>
      <w:r w:rsidRPr="0095250E">
        <w:lastRenderedPageBreak/>
        <w:t>3&gt;</w:t>
      </w:r>
      <w:r w:rsidRPr="0095250E">
        <w:tab/>
        <w:t xml:space="preserve">perform the corresponding measurements associated to CLI measurement resources indicated in the concerned </w:t>
      </w:r>
      <w:r w:rsidRPr="0095250E">
        <w:rPr>
          <w:i/>
        </w:rPr>
        <w:t>measObjectCLI</w:t>
      </w:r>
      <w:r w:rsidRPr="0095250E">
        <w:t>;</w:t>
      </w:r>
    </w:p>
    <w:p w14:paraId="73ABAB0A" w14:textId="77777777" w:rsidR="00283C80" w:rsidRPr="0095250E" w:rsidRDefault="00283C80" w:rsidP="00283C80">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1BCDA116" w14:textId="77777777" w:rsidR="00283C80" w:rsidRPr="0095250E" w:rsidRDefault="00283C80" w:rsidP="00283C80">
      <w:r w:rsidRPr="0095250E">
        <w:t xml:space="preserve">The UE acting as a L2 U2N Remote UE whenever configured with </w:t>
      </w:r>
      <w:r w:rsidRPr="0095250E">
        <w:rPr>
          <w:i/>
        </w:rPr>
        <w:t>measConfig</w:t>
      </w:r>
      <w:r w:rsidRPr="0095250E">
        <w:t xml:space="preserve"> shall:</w:t>
      </w:r>
    </w:p>
    <w:p w14:paraId="3AA9859C" w14:textId="77777777" w:rsidR="00283C80" w:rsidRPr="0095250E" w:rsidRDefault="00283C80" w:rsidP="00283C80">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1477897E" w14:textId="77777777" w:rsidR="00283C80" w:rsidRPr="0095250E" w:rsidRDefault="00283C80" w:rsidP="00283C80">
      <w:pPr>
        <w:pStyle w:val="NO"/>
      </w:pPr>
      <w:r w:rsidRPr="0095250E">
        <w:t>NOTE 1:</w:t>
      </w:r>
      <w:r w:rsidRPr="0095250E">
        <w:tab/>
        <w:t>The evaluation of conditional reconfiguration execution criteria is specified in 5.3.5.13.</w:t>
      </w:r>
    </w:p>
    <w:p w14:paraId="48E255C1" w14:textId="77777777" w:rsidR="00283C80" w:rsidRPr="0095250E" w:rsidRDefault="00283C80" w:rsidP="00283C80">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2E00A2AF" w14:textId="77777777" w:rsidR="00283C80" w:rsidRPr="0095250E" w:rsidRDefault="00283C80" w:rsidP="00283C80">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696DD7AF" w14:textId="77777777" w:rsidR="00283C80" w:rsidRPr="0095250E" w:rsidRDefault="00283C80" w:rsidP="00283C80">
      <w:r w:rsidRPr="0095250E">
        <w:rPr>
          <w:lang w:eastAsia="zh-CN"/>
        </w:rPr>
        <w:t>T</w:t>
      </w:r>
      <w:r w:rsidRPr="0095250E">
        <w:t>he UE</w:t>
      </w:r>
      <w:r w:rsidRPr="0095250E">
        <w:rPr>
          <w:lang w:eastAsia="zh-CN"/>
        </w:rPr>
        <w:t xml:space="preserve"> capable of CBR measurement when configured to transmit NR sidelink communication/discovery/positioning </w:t>
      </w:r>
      <w:r w:rsidRPr="0095250E">
        <w:t>shall:</w:t>
      </w:r>
    </w:p>
    <w:p w14:paraId="35F832AF" w14:textId="77777777" w:rsidR="00283C80" w:rsidRPr="0095250E" w:rsidRDefault="00283C80" w:rsidP="00283C80">
      <w:pPr>
        <w:pStyle w:val="B1"/>
      </w:pPr>
      <w:r w:rsidRPr="0095250E">
        <w:t>1&gt;</w:t>
      </w:r>
      <w:r w:rsidRPr="0095250E">
        <w:tab/>
        <w:t>If the frequency used for NR sidelink communication</w:t>
      </w:r>
      <w:r w:rsidRPr="0095250E">
        <w:rPr>
          <w:lang w:eastAsia="zh-CN"/>
        </w:rPr>
        <w:t>/discovery/positioning</w:t>
      </w:r>
      <w:r w:rsidRPr="0095250E">
        <w:t xml:space="preserve"> is included in </w:t>
      </w:r>
      <w:r w:rsidRPr="0095250E">
        <w:rPr>
          <w:i/>
        </w:rPr>
        <w:t>sl-FreqInfoToAddModList</w:t>
      </w:r>
      <w:r w:rsidRPr="0095250E">
        <w:rPr>
          <w:iCs/>
        </w:rPr>
        <w:t>/</w:t>
      </w:r>
      <w:r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rPr>
          <w:iCs/>
        </w:rPr>
        <w:t xml:space="preserve"> or</w:t>
      </w:r>
      <w:r w:rsidRPr="0095250E">
        <w:rPr>
          <w:i/>
        </w:rPr>
        <w:t xml:space="preserve"> </w:t>
      </w:r>
      <w:r w:rsidRPr="0095250E">
        <w:t>included</w:t>
      </w:r>
      <w:r w:rsidRPr="0095250E">
        <w:rPr>
          <w:i/>
        </w:rPr>
        <w:t xml:space="preserve"> </w:t>
      </w:r>
      <w:r w:rsidRPr="0095250E">
        <w:t xml:space="preserve">in </w:t>
      </w:r>
      <w:r w:rsidRPr="0095250E">
        <w:rPr>
          <w:i/>
        </w:rPr>
        <w:t>sl-PosConfigCommonNR</w:t>
      </w:r>
      <w:r w:rsidRPr="0095250E">
        <w:t xml:space="preserve"> within </w:t>
      </w:r>
      <w:r w:rsidRPr="0095250E">
        <w:rPr>
          <w:i/>
        </w:rPr>
        <w:t>SIB23</w:t>
      </w:r>
      <w:r w:rsidRPr="0095250E">
        <w:t>:</w:t>
      </w:r>
    </w:p>
    <w:p w14:paraId="0DBD42D0" w14:textId="77777777" w:rsidR="00283C80" w:rsidRPr="0095250E" w:rsidRDefault="00283C80" w:rsidP="00283C80">
      <w:pPr>
        <w:pStyle w:val="B2"/>
      </w:pPr>
      <w:r w:rsidRPr="0095250E">
        <w:rPr>
          <w:noProof/>
        </w:rPr>
        <w:t>2&gt;</w:t>
      </w:r>
      <w:r w:rsidRPr="0095250E">
        <w:tab/>
      </w:r>
      <w:r w:rsidRPr="0095250E">
        <w:rPr>
          <w:lang w:eastAsia="zh-CN"/>
        </w:rPr>
        <w:t>if the UE is in RRC_IDLE or in RRC_INACTIVE:</w:t>
      </w:r>
    </w:p>
    <w:p w14:paraId="30B8D3DF" w14:textId="77777777" w:rsidR="00283C80" w:rsidRPr="0095250E" w:rsidRDefault="00283C80" w:rsidP="00283C80">
      <w:pPr>
        <w:pStyle w:val="B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communication and 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 or</w:t>
      </w:r>
    </w:p>
    <w:p w14:paraId="3DA4CF3B" w14:textId="77777777" w:rsidR="00283C80" w:rsidRPr="0095250E" w:rsidRDefault="00283C80" w:rsidP="00283C80">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76AECD44" w14:textId="77777777" w:rsidR="00283C80" w:rsidRPr="0095250E" w:rsidRDefault="00283C80" w:rsidP="00283C80">
      <w:pPr>
        <w:pStyle w:val="B4"/>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2B05AACE" w14:textId="77777777" w:rsidR="00283C80" w:rsidRPr="0095250E" w:rsidRDefault="00283C80" w:rsidP="00283C80">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1376797B" w14:textId="77777777" w:rsidR="00283C80" w:rsidRPr="0095250E" w:rsidRDefault="00283C80" w:rsidP="00283C80">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431F1297" w14:textId="77777777" w:rsidR="00283C80" w:rsidRPr="0095250E" w:rsidRDefault="00283C80" w:rsidP="00283C80">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1A18F975" w14:textId="77777777" w:rsidR="00283C80" w:rsidRPr="0095250E" w:rsidRDefault="00283C80" w:rsidP="00283C80">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4B26C5BC" w14:textId="77777777" w:rsidR="00283C80" w:rsidRPr="0095250E" w:rsidRDefault="00283C80" w:rsidP="00283C80">
      <w:pPr>
        <w:pStyle w:val="B2"/>
        <w:rPr>
          <w:lang w:eastAsia="zh-CN"/>
        </w:rPr>
      </w:pPr>
      <w:r w:rsidRPr="0095250E">
        <w:rPr>
          <w:noProof/>
        </w:rPr>
        <w:t>2&gt;</w:t>
      </w:r>
      <w:r w:rsidRPr="0095250E">
        <w:tab/>
      </w:r>
      <w:r w:rsidRPr="0095250E">
        <w:rPr>
          <w:lang w:eastAsia="zh-CN"/>
        </w:rPr>
        <w:t>if the UE is in RRC_CONNECTED:</w:t>
      </w:r>
    </w:p>
    <w:p w14:paraId="297C9B09" w14:textId="77777777" w:rsidR="00283C80" w:rsidRPr="0095250E" w:rsidRDefault="00283C80" w:rsidP="00283C80">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2C5464AA" w14:textId="77777777" w:rsidR="00283C80" w:rsidRPr="0095250E" w:rsidRDefault="00283C80" w:rsidP="00283C80">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3CA690AB" w14:textId="77777777" w:rsidR="00283C80" w:rsidRPr="0095250E" w:rsidRDefault="00283C80" w:rsidP="00283C80">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Pr="0095250E">
        <w:rPr>
          <w:i/>
          <w:iCs/>
        </w:rPr>
        <w:t>sl-DiscTxPoolSelected</w:t>
      </w:r>
      <w:r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5D08D1D3" w14:textId="77777777" w:rsidR="00283C80" w:rsidRPr="0095250E" w:rsidRDefault="00283C80" w:rsidP="00283C80">
      <w:pPr>
        <w:pStyle w:val="B4"/>
      </w:pPr>
      <w:r w:rsidRPr="0095250E">
        <w:t>4&gt;</w:t>
      </w:r>
      <w:r w:rsidRPr="0095250E">
        <w:tab/>
      </w:r>
      <w:r w:rsidRPr="0095250E">
        <w:rPr>
          <w:lang w:eastAsia="zh-CN"/>
        </w:rPr>
        <w:t>perform CBR measurement on pool(s) in</w:t>
      </w:r>
      <w:r w:rsidRPr="0095250E">
        <w:rPr>
          <w:iCs/>
        </w:rPr>
        <w:t xml:space="preserve"> </w:t>
      </w:r>
      <w:r w:rsidRPr="0095250E">
        <w:rPr>
          <w:i/>
          <w:iCs/>
        </w:rPr>
        <w:t>sl-DiscTxPoolSelected</w:t>
      </w:r>
      <w:r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36668676" w14:textId="77777777" w:rsidR="00283C80" w:rsidRPr="0095250E" w:rsidRDefault="00283C80" w:rsidP="00283C80">
      <w:pPr>
        <w:pStyle w:val="B3"/>
        <w:rPr>
          <w:noProof/>
          <w:lang w:eastAsia="zh-CN"/>
        </w:rPr>
      </w:pPr>
      <w:r w:rsidRPr="0095250E">
        <w:rPr>
          <w:noProof/>
        </w:rPr>
        <w:t>3&gt;</w:t>
      </w:r>
      <w:r w:rsidRPr="0095250E">
        <w:rPr>
          <w:noProof/>
        </w:rPr>
        <w:tab/>
      </w:r>
      <w:r w:rsidRPr="0095250E">
        <w:rPr>
          <w:noProof/>
          <w:lang w:eastAsia="zh-CN"/>
        </w:rPr>
        <w:t>else:</w:t>
      </w:r>
    </w:p>
    <w:p w14:paraId="16412B8B" w14:textId="77777777" w:rsidR="00283C80" w:rsidRPr="0095250E" w:rsidRDefault="00283C80" w:rsidP="00283C80">
      <w:pPr>
        <w:pStyle w:val="B4"/>
        <w:rPr>
          <w:lang w:eastAsia="zh-CN"/>
        </w:rPr>
      </w:pPr>
      <w:r w:rsidRPr="0095250E">
        <w:rPr>
          <w:noProof/>
          <w:lang w:eastAsia="zh-CN"/>
        </w:rPr>
        <w:lastRenderedPageBreak/>
        <w:t>4&gt;</w:t>
      </w:r>
      <w:r w:rsidRPr="0095250E">
        <w:rPr>
          <w:noProof/>
          <w:lang w:eastAsia="zh-CN"/>
        </w:rPr>
        <w:tab/>
        <w:t>if</w:t>
      </w:r>
      <w:r w:rsidRPr="0095250E">
        <w:rPr>
          <w:iCs/>
        </w:rPr>
        <w:t xml:space="preserve"> </w:t>
      </w:r>
      <w:r w:rsidRPr="0095250E">
        <w:t>configured with NR sidelink communication and</w:t>
      </w:r>
      <w:r w:rsidRPr="0095250E">
        <w:rPr>
          <w:iCs/>
        </w:rPr>
        <w:t xml:space="preserve"> the cell chosen for NR sidelink communication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 or</w:t>
      </w:r>
    </w:p>
    <w:p w14:paraId="5D3042B2" w14:textId="77777777" w:rsidR="00283C80" w:rsidRPr="0095250E" w:rsidRDefault="00283C80" w:rsidP="00283C80">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1F7B8048" w14:textId="77777777" w:rsidR="00283C80" w:rsidRPr="0095250E" w:rsidRDefault="00283C80" w:rsidP="00283C80">
      <w:pPr>
        <w:pStyle w:val="B5"/>
      </w:pPr>
      <w:r w:rsidRPr="0095250E">
        <w:t>5&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rPr>
        <w:t>sl-TxPoolExceptional</w:t>
      </w:r>
      <w:r w:rsidRPr="0095250E">
        <w:rPr>
          <w:lang w:eastAsia="zh-CN"/>
        </w:rPr>
        <w:t xml:space="preserve"> for the concerned frequency in </w:t>
      </w:r>
      <w:r w:rsidRPr="0095250E">
        <w:rPr>
          <w:i/>
        </w:rPr>
        <w:t>SIB12</w:t>
      </w:r>
      <w:r w:rsidRPr="0095250E">
        <w:rPr>
          <w:noProof/>
          <w:lang w:eastAsia="zh-CN"/>
        </w:rPr>
        <w:t>;</w:t>
      </w:r>
    </w:p>
    <w:p w14:paraId="5FF506EC" w14:textId="77777777" w:rsidR="00283C80" w:rsidRPr="0095250E" w:rsidRDefault="00283C80" w:rsidP="00283C80">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5617717C" w14:textId="77777777" w:rsidR="00283C80" w:rsidRPr="0095250E" w:rsidRDefault="00283C80" w:rsidP="00283C80">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5C699583" w14:textId="77777777" w:rsidR="00283C80" w:rsidRPr="0095250E" w:rsidRDefault="00283C80" w:rsidP="00283C80">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599998E8" w14:textId="77777777" w:rsidR="00283C80" w:rsidRPr="0095250E" w:rsidRDefault="00283C80" w:rsidP="00283C80">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748BDFB5" w14:textId="77777777" w:rsidR="00283C80" w:rsidRPr="0095250E" w:rsidRDefault="00283C80" w:rsidP="00283C80">
      <w:pPr>
        <w:pStyle w:val="B1"/>
      </w:pPr>
      <w:r w:rsidRPr="0095250E">
        <w:t>1&gt;</w:t>
      </w:r>
      <w:r w:rsidRPr="0095250E">
        <w:tab/>
        <w:t>else:</w:t>
      </w:r>
    </w:p>
    <w:p w14:paraId="35122461" w14:textId="77777777" w:rsidR="00283C80" w:rsidRPr="0095250E" w:rsidRDefault="00283C80" w:rsidP="00283C80">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140A805F" w14:textId="77777777" w:rsidR="00283C80" w:rsidRPr="0095250E" w:rsidRDefault="00283C80" w:rsidP="00283C80">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71EB7BE6" w14:textId="77777777" w:rsidR="00283C80" w:rsidRPr="0095250E" w:rsidRDefault="00283C80" w:rsidP="00283C80">
      <w:pPr>
        <w:pStyle w:val="B3"/>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71FD1A04" w14:textId="77777777" w:rsidR="00283C80" w:rsidRPr="0095250E" w:rsidRDefault="00283C80" w:rsidP="00283C80">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15DC0836" w14:textId="77777777" w:rsidR="00283C80" w:rsidRPr="0095250E" w:rsidRDefault="00283C80" w:rsidP="00283C80">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Pr="0095250E">
        <w:rPr>
          <w:lang w:eastAsia="zh-CN"/>
        </w:rPr>
        <w:t>.</w:t>
      </w:r>
    </w:p>
    <w:p w14:paraId="3533C3BA" w14:textId="77777777" w:rsidR="00283C80" w:rsidRPr="0095250E" w:rsidRDefault="00283C80" w:rsidP="00283C80">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E894AF" w14:textId="77777777" w:rsidR="00283C80" w:rsidRPr="0095250E" w:rsidRDefault="00283C80" w:rsidP="00283C80">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7E9CB671" w14:textId="77777777" w:rsidR="00283C80" w:rsidRPr="0095250E" w:rsidRDefault="00283C80" w:rsidP="00283C80">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clause are provided by the configurations in </w:t>
      </w:r>
      <w:r w:rsidRPr="0095250E">
        <w:rPr>
          <w:i/>
        </w:rPr>
        <w:t>SystemInformationBlockType28</w:t>
      </w:r>
      <w:r w:rsidRPr="0095250E">
        <w:t xml:space="preserve">, </w:t>
      </w:r>
      <w:r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5D100815" w14:textId="77777777" w:rsidR="00283C80" w:rsidRPr="0095250E" w:rsidRDefault="00283C80" w:rsidP="00283C80">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宋体"/>
          <w:iCs/>
          <w:lang w:eastAsia="en-GB"/>
        </w:rPr>
        <w:t xml:space="preserve">by </w:t>
      </w:r>
      <w:r w:rsidRPr="0095250E">
        <w:rPr>
          <w:rFonts w:eastAsia="宋体"/>
          <w:i/>
          <w:iCs/>
          <w:lang w:eastAsia="en-GB"/>
        </w:rPr>
        <w:t>sl-ConfigDedicatedEUTRA-Info</w:t>
      </w:r>
      <w:r w:rsidRPr="0095250E">
        <w:t>), it shall perform CBR measurement as specified in clause 5.5.3 of TS 36.331 [10], based on the transmission resource pool(s) and the measurement object(s) concerning V2X sidelink communication configured by NR.</w:t>
      </w:r>
    </w:p>
    <w:p w14:paraId="4B12F15C" w14:textId="77777777" w:rsidR="00283C80" w:rsidRPr="0095250E" w:rsidRDefault="00283C80" w:rsidP="00283C80">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sidelink communication, each of the CBR measurement results is associated with a resource pool, as indicated by the </w:t>
      </w:r>
      <w:r w:rsidRPr="0095250E">
        <w:rPr>
          <w:rFonts w:eastAsia="宋体"/>
          <w:i/>
          <w:lang w:eastAsia="zh-CN"/>
        </w:rPr>
        <w:t>poolReportId</w:t>
      </w:r>
      <w:r w:rsidRPr="0095250E">
        <w:rPr>
          <w:rFonts w:eastAsia="宋体"/>
          <w:lang w:eastAsia="zh-CN"/>
        </w:rPr>
        <w:t xml:space="preserve"> (see TS 36.331 [10]), that refers to a pool as included in </w:t>
      </w:r>
      <w:r w:rsidRPr="0095250E">
        <w:rPr>
          <w:rFonts w:eastAsia="宋体"/>
          <w:i/>
          <w:lang w:eastAsia="zh-CN"/>
        </w:rPr>
        <w:t>sl-ConfigDedicatedEUTRA-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30C22732" w14:textId="77777777" w:rsidR="00283C80" w:rsidRPr="0095250E" w:rsidRDefault="00283C80" w:rsidP="00283C80">
      <w:pPr>
        <w:pStyle w:val="4"/>
      </w:pPr>
      <w:bookmarkStart w:id="692" w:name="_Toc60776882"/>
      <w:bookmarkStart w:id="693" w:name="_Toc156129865"/>
      <w:r w:rsidRPr="0095250E">
        <w:t>5.5.3.2</w:t>
      </w:r>
      <w:r w:rsidRPr="0095250E">
        <w:tab/>
        <w:t>Layer 3 filtering</w:t>
      </w:r>
      <w:bookmarkEnd w:id="692"/>
      <w:bookmarkEnd w:id="693"/>
    </w:p>
    <w:p w14:paraId="23667BAA" w14:textId="77777777" w:rsidR="00283C80" w:rsidRPr="0095250E" w:rsidRDefault="00283C80" w:rsidP="00283C80">
      <w:r w:rsidRPr="0095250E">
        <w:t>The UE shall:</w:t>
      </w:r>
    </w:p>
    <w:p w14:paraId="2DA2DBB6" w14:textId="77777777" w:rsidR="00283C80" w:rsidRPr="0095250E" w:rsidRDefault="00283C80" w:rsidP="00283C80">
      <w:pPr>
        <w:pStyle w:val="B1"/>
      </w:pPr>
      <w:r w:rsidRPr="0095250E">
        <w:lastRenderedPageBreak/>
        <w:t>1&gt;</w:t>
      </w:r>
      <w:r w:rsidRPr="0095250E">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5BD39C5F" w14:textId="77777777" w:rsidR="00283C80" w:rsidRPr="0095250E" w:rsidRDefault="00283C80" w:rsidP="00283C80">
      <w:pPr>
        <w:pStyle w:val="B2"/>
      </w:pPr>
      <w:r w:rsidRPr="0095250E">
        <w:t>2&gt;</w:t>
      </w:r>
      <w:r w:rsidRPr="0095250E">
        <w:tab/>
        <w:t>filter the measured result, before using for evaluation of reporting criteria, for measurement reporting, for</w:t>
      </w:r>
      <w:bookmarkStart w:id="694" w:name="OLE_LINK6"/>
      <w:r w:rsidRPr="0095250E">
        <w:t xml:space="preserve"> U2N/U2U Relay (re)selection evaluation</w:t>
      </w:r>
      <w:bookmarkEnd w:id="694"/>
      <w:r w:rsidRPr="0095250E">
        <w:t xml:space="preserve"> or for evaluating the SyncRef UE, by the following formula:</w:t>
      </w:r>
    </w:p>
    <w:p w14:paraId="6022DEBF" w14:textId="77777777" w:rsidR="00283C80" w:rsidRPr="0095250E" w:rsidRDefault="00283C80" w:rsidP="00283C80">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34C8375B" w14:textId="77777777" w:rsidR="00283C80" w:rsidRPr="0095250E" w:rsidRDefault="00283C80" w:rsidP="00283C80">
      <w:pPr>
        <w:pStyle w:val="B2"/>
      </w:pPr>
      <w:r w:rsidRPr="0095250E">
        <w:tab/>
        <w:t>where</w:t>
      </w:r>
    </w:p>
    <w:p w14:paraId="00005C1A" w14:textId="77777777" w:rsidR="00283C80" w:rsidRPr="0095250E" w:rsidRDefault="00283C80" w:rsidP="00283C80">
      <w:pPr>
        <w:pStyle w:val="B4"/>
      </w:pPr>
      <w:r w:rsidRPr="0095250E">
        <w:rPr>
          <w:b/>
          <w:i/>
        </w:rPr>
        <w:t>M</w:t>
      </w:r>
      <w:r w:rsidRPr="0095250E">
        <w:rPr>
          <w:b/>
          <w:i/>
          <w:vertAlign w:val="subscript"/>
        </w:rPr>
        <w:t>n</w:t>
      </w:r>
      <w:r w:rsidRPr="0095250E">
        <w:t xml:space="preserve"> is the latest received measurement result from the physical layer;</w:t>
      </w:r>
    </w:p>
    <w:p w14:paraId="28DA1435" w14:textId="77777777" w:rsidR="00283C80" w:rsidRPr="0095250E" w:rsidRDefault="00283C80" w:rsidP="00283C80">
      <w:pPr>
        <w:pStyle w:val="B4"/>
      </w:pPr>
      <w:r w:rsidRPr="0095250E">
        <w:rPr>
          <w:b/>
          <w:i/>
        </w:rPr>
        <w:t>F</w:t>
      </w:r>
      <w:r w:rsidRPr="0095250E">
        <w:rPr>
          <w:b/>
          <w:i/>
          <w:vertAlign w:val="subscript"/>
        </w:rPr>
        <w:t>n</w:t>
      </w:r>
      <w:r w:rsidRPr="0095250E">
        <w:t xml:space="preserve"> is the updated filtered measurement result, that is used for evaluation of reporting criteria, for measurement reporting, for U2N/U2U Relay (re)selection evaluation or for evaluating the SyncRef UE;</w:t>
      </w:r>
    </w:p>
    <w:p w14:paraId="51460906" w14:textId="77777777" w:rsidR="00283C80" w:rsidRPr="0095250E" w:rsidRDefault="00283C80" w:rsidP="00283C80">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06D515A8" w14:textId="77777777" w:rsidR="00283C80" w:rsidRPr="0095250E" w:rsidRDefault="00283C80" w:rsidP="00283C80">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7AC85C7" w14:textId="77777777" w:rsidR="00283C80" w:rsidRPr="0095250E" w:rsidRDefault="00283C80" w:rsidP="00283C80">
      <w:pPr>
        <w:pStyle w:val="NO"/>
      </w:pPr>
      <w:r w:rsidRPr="0095250E">
        <w:t>NOTE 1:</w:t>
      </w:r>
      <w:r w:rsidRPr="0095250E">
        <w:tab/>
        <w:t xml:space="preserve">If </w:t>
      </w:r>
      <w:r w:rsidRPr="0095250E">
        <w:rPr>
          <w:b/>
          <w:i/>
        </w:rPr>
        <w:t>k</w:t>
      </w:r>
      <w:r w:rsidRPr="0095250E">
        <w:t xml:space="preserve"> is set to 0, no layer 3 filtering is applicable.</w:t>
      </w:r>
    </w:p>
    <w:p w14:paraId="70950286" w14:textId="77777777" w:rsidR="00283C80" w:rsidRPr="0095250E" w:rsidRDefault="00283C80" w:rsidP="00283C80">
      <w:pPr>
        <w:pStyle w:val="NO"/>
      </w:pPr>
      <w:r w:rsidRPr="0095250E">
        <w:t>NOTE 2:</w:t>
      </w:r>
      <w:r w:rsidRPr="0095250E">
        <w:tab/>
        <w:t>The filtering is performed in the same domain as used for evaluation of reporting criteria, for measurement reporting, for U2N Relay (re)selection evaluation or for evaluating the SyncRef UE, i.e., logarithmic filtering for logarithmic measurements.</w:t>
      </w:r>
    </w:p>
    <w:p w14:paraId="1F8EC9B7" w14:textId="77777777" w:rsidR="00283C80" w:rsidRPr="0095250E" w:rsidRDefault="00283C80" w:rsidP="00283C80">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43DD2ED9" w14:textId="77777777" w:rsidR="00283C80" w:rsidRPr="0095250E" w:rsidRDefault="00283C80" w:rsidP="00283C80">
      <w:pPr>
        <w:pStyle w:val="NO"/>
        <w:rPr>
          <w:rFonts w:eastAsia="宋体"/>
          <w:lang w:eastAsia="en-US"/>
        </w:rPr>
      </w:pPr>
      <w:r w:rsidRPr="0095250E">
        <w:t>NOTE 4:</w:t>
      </w:r>
      <w:r w:rsidRPr="0095250E">
        <w:tab/>
        <w:t>For CLI-RSSI measurement, it is up to UE implementation whether to reset filtering upon BWP switch.</w:t>
      </w:r>
    </w:p>
    <w:p w14:paraId="175B0B9C" w14:textId="77777777" w:rsidR="00283C80" w:rsidRPr="0095250E" w:rsidRDefault="00283C80" w:rsidP="00283C80">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D90BCF" w14:textId="77777777" w:rsidR="00283C80" w:rsidRPr="0095250E" w:rsidRDefault="00283C80" w:rsidP="00283C80">
      <w:pPr>
        <w:pStyle w:val="4"/>
      </w:pPr>
      <w:bookmarkStart w:id="695" w:name="_Toc60776883"/>
      <w:bookmarkStart w:id="696" w:name="_Toc156129866"/>
      <w:r w:rsidRPr="0095250E">
        <w:t>5.5.3.3</w:t>
      </w:r>
      <w:r w:rsidRPr="0095250E">
        <w:tab/>
        <w:t>Derivation of cell measurement results</w:t>
      </w:r>
      <w:bookmarkEnd w:id="695"/>
      <w:bookmarkEnd w:id="696"/>
    </w:p>
    <w:p w14:paraId="13A6B727" w14:textId="77777777" w:rsidR="00283C80" w:rsidRPr="0095250E" w:rsidRDefault="00283C80" w:rsidP="00283C80">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7DCD1A6C" w14:textId="77777777" w:rsidR="00283C80" w:rsidRPr="0095250E" w:rsidRDefault="00283C80" w:rsidP="00283C80">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407B9779" w14:textId="77777777" w:rsidR="00283C80" w:rsidRPr="0095250E" w:rsidRDefault="00283C80" w:rsidP="00283C80">
      <w:r w:rsidRPr="0095250E">
        <w:t>The UE shall:</w:t>
      </w:r>
    </w:p>
    <w:p w14:paraId="606EC8B5" w14:textId="77777777" w:rsidR="00283C80" w:rsidRPr="0095250E" w:rsidRDefault="00283C80" w:rsidP="00283C80">
      <w:pPr>
        <w:pStyle w:val="B1"/>
      </w:pPr>
      <w:r w:rsidRPr="0095250E">
        <w:t>1&gt;</w:t>
      </w:r>
      <w:r w:rsidRPr="0095250E">
        <w:tab/>
        <w:t>for each cell measurement quantity to be derived based on SS/PBCH block:</w:t>
      </w:r>
    </w:p>
    <w:p w14:paraId="1516BA19" w14:textId="77777777" w:rsidR="00283C80" w:rsidRPr="0095250E" w:rsidRDefault="00283C80" w:rsidP="00283C80">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23EE0B9A" w14:textId="77777777" w:rsidR="00283C80" w:rsidRPr="0095250E" w:rsidRDefault="00283C80" w:rsidP="00283C80">
      <w:pPr>
        <w:pStyle w:val="B2"/>
      </w:pPr>
      <w:r w:rsidRPr="0095250E">
        <w:lastRenderedPageBreak/>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7E3FE776" w14:textId="77777777" w:rsidR="00283C80" w:rsidRPr="0095250E" w:rsidRDefault="00283C80" w:rsidP="00283C80">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749F95DF" w14:textId="77777777" w:rsidR="00283C80" w:rsidRPr="0095250E" w:rsidRDefault="00283C80" w:rsidP="00283C80">
      <w:pPr>
        <w:pStyle w:val="B3"/>
      </w:pPr>
      <w:r w:rsidRPr="0095250E">
        <w:t>3&gt;</w:t>
      </w:r>
      <w:r w:rsidRPr="0095250E">
        <w:tab/>
        <w:t>derive each cell measurement quantity based on SS/PBCH block as the highest beam measurement quantity value, where each beam measurement quantity is described in TS 38.215 [9];</w:t>
      </w:r>
    </w:p>
    <w:p w14:paraId="29457D88" w14:textId="77777777" w:rsidR="00283C80" w:rsidRPr="0095250E" w:rsidRDefault="00283C80" w:rsidP="00283C80">
      <w:pPr>
        <w:pStyle w:val="B2"/>
      </w:pPr>
      <w:r w:rsidRPr="0095250E">
        <w:t>2&gt;</w:t>
      </w:r>
      <w:r w:rsidRPr="0095250E">
        <w:tab/>
        <w:t>else:</w:t>
      </w:r>
    </w:p>
    <w:p w14:paraId="69ED8513" w14:textId="77777777" w:rsidR="00283C80" w:rsidRPr="0095250E" w:rsidRDefault="00283C80" w:rsidP="00283C80">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Pr="0095250E">
        <w:rPr>
          <w:iCs/>
        </w:rPr>
        <w:t xml:space="preserve">, and </w:t>
      </w:r>
      <w:r w:rsidRPr="0095250E">
        <w:t>where each beam measurement quantity is described in TS 38.215 [9];</w:t>
      </w:r>
    </w:p>
    <w:p w14:paraId="58170C5B" w14:textId="77777777" w:rsidR="00283C80" w:rsidRPr="0095250E" w:rsidRDefault="00283C80" w:rsidP="00283C80">
      <w:pPr>
        <w:pStyle w:val="B2"/>
      </w:pPr>
      <w:r w:rsidRPr="0095250E">
        <w:t>2&gt;</w:t>
      </w:r>
      <w:r w:rsidRPr="0095250E">
        <w:tab/>
        <w:t>if in RRC_CONNECTED, apply layer 3 cell filtering as described in 5.5.3.2;</w:t>
      </w:r>
    </w:p>
    <w:p w14:paraId="0741F2D4" w14:textId="77777777" w:rsidR="00283C80" w:rsidRPr="0095250E" w:rsidRDefault="00283C80" w:rsidP="00283C80">
      <w:pPr>
        <w:pStyle w:val="B1"/>
      </w:pPr>
      <w:r w:rsidRPr="0095250E">
        <w:t>1&gt;</w:t>
      </w:r>
      <w:r w:rsidRPr="0095250E">
        <w:tab/>
        <w:t>for each cell measurement quantity to be derived based on CSI-RS:</w:t>
      </w:r>
    </w:p>
    <w:p w14:paraId="080D547C" w14:textId="77777777" w:rsidR="00283C80" w:rsidRPr="0095250E" w:rsidRDefault="00283C80" w:rsidP="00283C80">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026EC5A2" w14:textId="77777777" w:rsidR="00283C80" w:rsidRPr="0095250E" w:rsidRDefault="00283C80" w:rsidP="00283C80">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6EA08E3F" w14:textId="77777777" w:rsidR="00283C80" w:rsidRPr="0095250E" w:rsidRDefault="00283C80" w:rsidP="00283C80">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207E0226" w14:textId="77777777" w:rsidR="00283C80" w:rsidRPr="0095250E" w:rsidRDefault="00283C80" w:rsidP="00283C80">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1D252E91" w14:textId="77777777" w:rsidR="00283C80" w:rsidRPr="0095250E" w:rsidRDefault="00283C80" w:rsidP="00283C80">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36784472" w14:textId="77777777" w:rsidR="00283C80" w:rsidRPr="0095250E" w:rsidRDefault="00283C80" w:rsidP="00283C80">
      <w:pPr>
        <w:pStyle w:val="B2"/>
      </w:pPr>
      <w:r w:rsidRPr="0095250E">
        <w:t>2&gt;</w:t>
      </w:r>
      <w:r w:rsidRPr="0095250E">
        <w:tab/>
        <w:t>else:</w:t>
      </w:r>
    </w:p>
    <w:p w14:paraId="3EE6A61A" w14:textId="77777777" w:rsidR="00283C80" w:rsidRPr="0095250E" w:rsidRDefault="00283C80" w:rsidP="00283C80">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17F015F" w14:textId="77777777" w:rsidR="00283C80" w:rsidRPr="0095250E" w:rsidRDefault="00283C80" w:rsidP="00283C80">
      <w:pPr>
        <w:pStyle w:val="B2"/>
      </w:pPr>
      <w:r w:rsidRPr="0095250E">
        <w:t>2&gt;</w:t>
      </w:r>
      <w:r w:rsidRPr="0095250E">
        <w:tab/>
        <w:t>apply layer 3 cell filtering as described in 5.5.3.2.</w:t>
      </w:r>
    </w:p>
    <w:p w14:paraId="70646FC0" w14:textId="77777777" w:rsidR="00283C80" w:rsidRPr="0095250E" w:rsidRDefault="00283C80" w:rsidP="00283C80">
      <w:pPr>
        <w:pStyle w:val="4"/>
      </w:pPr>
      <w:bookmarkStart w:id="697" w:name="_Toc60776884"/>
      <w:bookmarkStart w:id="698" w:name="_Toc156129867"/>
      <w:r w:rsidRPr="0095250E">
        <w:t>5.5.3.3a</w:t>
      </w:r>
      <w:r w:rsidRPr="0095250E">
        <w:tab/>
        <w:t>Derivation of layer 3 beam filtered measurement</w:t>
      </w:r>
      <w:bookmarkEnd w:id="697"/>
      <w:bookmarkEnd w:id="698"/>
    </w:p>
    <w:p w14:paraId="58201B93" w14:textId="77777777" w:rsidR="00283C80" w:rsidRPr="0095250E" w:rsidRDefault="00283C80" w:rsidP="00283C80">
      <w:r w:rsidRPr="0095250E">
        <w:t>The UE shall:</w:t>
      </w:r>
    </w:p>
    <w:p w14:paraId="62CEB5EF" w14:textId="77777777" w:rsidR="00283C80" w:rsidRPr="0095250E" w:rsidRDefault="00283C80" w:rsidP="00283C80">
      <w:pPr>
        <w:pStyle w:val="B1"/>
      </w:pPr>
      <w:r w:rsidRPr="0095250E">
        <w:t>1&gt;</w:t>
      </w:r>
      <w:r w:rsidRPr="0095250E">
        <w:tab/>
        <w:t>for each layer 3 beam filtered measurement quantity to be derived based on SS/PBCH block;</w:t>
      </w:r>
    </w:p>
    <w:p w14:paraId="2F26825E" w14:textId="77777777" w:rsidR="00283C80" w:rsidRPr="0095250E" w:rsidRDefault="00283C80" w:rsidP="00283C80">
      <w:pPr>
        <w:pStyle w:val="B2"/>
      </w:pPr>
      <w:r w:rsidRPr="0095250E">
        <w:t>2&gt;</w:t>
      </w:r>
      <w:r w:rsidRPr="0095250E">
        <w:tab/>
        <w:t>derive each configured beam measurement quantity based on SS/PBCH block as described in TS 38.215[9], and apply layer 3 beam filtering as described in 5.5.3.2;</w:t>
      </w:r>
    </w:p>
    <w:p w14:paraId="7364233E" w14:textId="77777777" w:rsidR="00283C80" w:rsidRPr="0095250E" w:rsidRDefault="00283C80" w:rsidP="00283C80">
      <w:pPr>
        <w:pStyle w:val="B1"/>
      </w:pPr>
      <w:r w:rsidRPr="0095250E">
        <w:t>1&gt;</w:t>
      </w:r>
      <w:r w:rsidRPr="0095250E">
        <w:tab/>
        <w:t>for each layer 3 beam filtered measurement quantity to be derived based on CSI-RS;</w:t>
      </w:r>
    </w:p>
    <w:p w14:paraId="63A8EC38" w14:textId="77777777" w:rsidR="00283C80" w:rsidRPr="0095250E" w:rsidRDefault="00283C80" w:rsidP="00283C80">
      <w:pPr>
        <w:pStyle w:val="B2"/>
      </w:pPr>
      <w:r w:rsidRPr="0095250E">
        <w:t>2&gt;</w:t>
      </w:r>
      <w:r w:rsidRPr="0095250E">
        <w:tab/>
        <w:t>derive each configured beam measurement quantity based on CSI-RS as described in TS 38.215 [9], and apply layer 3 beam filtering as described in 5.5.3.2.</w:t>
      </w:r>
    </w:p>
    <w:p w14:paraId="627B135B" w14:textId="77777777" w:rsidR="00283C80" w:rsidRPr="0095250E" w:rsidRDefault="00283C80" w:rsidP="00283C80">
      <w:pPr>
        <w:pStyle w:val="4"/>
        <w:rPr>
          <w:lang w:eastAsia="x-none"/>
        </w:rPr>
      </w:pPr>
      <w:bookmarkStart w:id="699" w:name="_Toc156129868"/>
      <w:bookmarkStart w:id="700" w:name="_Toc60776885"/>
      <w:r w:rsidRPr="0095250E">
        <w:rPr>
          <w:lang w:eastAsia="x-none"/>
        </w:rPr>
        <w:t>5.5.3.4</w:t>
      </w:r>
      <w:r w:rsidRPr="0095250E">
        <w:rPr>
          <w:lang w:eastAsia="x-none"/>
        </w:rPr>
        <w:tab/>
      </w:r>
      <w:r w:rsidRPr="0095250E">
        <w:t>Derivation of L2 U2N Relay UE measurement results</w:t>
      </w:r>
      <w:bookmarkEnd w:id="699"/>
    </w:p>
    <w:p w14:paraId="26A2834B" w14:textId="77777777" w:rsidR="00283C80" w:rsidRPr="0095250E" w:rsidRDefault="00283C80" w:rsidP="00283C80">
      <w:r w:rsidRPr="0095250E">
        <w:t xml:space="preserve">A UE may be configured by network to derive NR sidelink measurement results of serving L2 U2N Relay UE or candidate L2 U2N Relay UEs associated to the measurement objects configured in the </w:t>
      </w:r>
      <w:r w:rsidRPr="0095250E">
        <w:rPr>
          <w:i/>
        </w:rPr>
        <w:t>measObjectRelay</w:t>
      </w:r>
      <w:r w:rsidRPr="0095250E">
        <w:t>.</w:t>
      </w:r>
    </w:p>
    <w:p w14:paraId="4393AA0A" w14:textId="77777777" w:rsidR="00283C80" w:rsidRPr="0095250E" w:rsidRDefault="00283C80" w:rsidP="00283C80">
      <w:pPr>
        <w:rPr>
          <w:lang w:eastAsia="zh-CN"/>
        </w:rPr>
      </w:pPr>
      <w:r w:rsidRPr="0095250E">
        <w:rPr>
          <w:lang w:eastAsia="zh-CN"/>
        </w:rPr>
        <w:t>The UE shall:</w:t>
      </w:r>
    </w:p>
    <w:p w14:paraId="12EF1AA7" w14:textId="77777777" w:rsidR="00283C80" w:rsidRPr="0095250E" w:rsidRDefault="00283C80" w:rsidP="00283C80">
      <w:pPr>
        <w:pStyle w:val="B1"/>
      </w:pPr>
      <w:r w:rsidRPr="0095250E">
        <w:t>1&gt;</w:t>
      </w:r>
      <w:r w:rsidRPr="0095250E">
        <w:tab/>
        <w:t>for each L2 U2N Relay UE measurement quantity to be derived:</w:t>
      </w:r>
    </w:p>
    <w:p w14:paraId="79DE240C" w14:textId="77777777" w:rsidR="00283C80" w:rsidRPr="0095250E" w:rsidRDefault="00283C80" w:rsidP="00283C80">
      <w:pPr>
        <w:pStyle w:val="B2"/>
      </w:pPr>
      <w:r w:rsidRPr="0095250E">
        <w:t>2&gt;</w:t>
      </w:r>
      <w:r w:rsidRPr="0095250E">
        <w:tab/>
        <w:t xml:space="preserve">derive the corresponding measurement quantity based on </w:t>
      </w:r>
      <w:r w:rsidRPr="0095250E">
        <w:rPr>
          <w:rFonts w:eastAsia="宋体"/>
          <w:lang w:eastAsia="zh-CN"/>
        </w:rPr>
        <w:t>PSSCH/PSCCH</w:t>
      </w:r>
      <w:r w:rsidRPr="0095250E">
        <w:t xml:space="preserve"> DMRS as described in TS 38.215 [9];</w:t>
      </w:r>
    </w:p>
    <w:p w14:paraId="5A19E714" w14:textId="77777777" w:rsidR="00283C80" w:rsidRPr="0095250E" w:rsidRDefault="00283C80" w:rsidP="00283C80">
      <w:pPr>
        <w:pStyle w:val="B2"/>
      </w:pPr>
      <w:r w:rsidRPr="0095250E">
        <w:lastRenderedPageBreak/>
        <w:t>2&gt;</w:t>
      </w:r>
      <w:r w:rsidRPr="0095250E">
        <w:tab/>
        <w:t>apply layer 3 filtering as described in 5.5.3.2;</w:t>
      </w:r>
    </w:p>
    <w:p w14:paraId="2EC2DAE2" w14:textId="77777777" w:rsidR="00283C80" w:rsidRPr="0095250E" w:rsidRDefault="00283C80" w:rsidP="00283C80">
      <w:pPr>
        <w:pStyle w:val="3"/>
      </w:pPr>
      <w:bookmarkStart w:id="701" w:name="_Toc156129869"/>
      <w:r w:rsidRPr="0095250E">
        <w:t>5.5.4</w:t>
      </w:r>
      <w:r w:rsidRPr="0095250E">
        <w:tab/>
        <w:t>Measurement report triggering</w:t>
      </w:r>
      <w:bookmarkEnd w:id="700"/>
      <w:bookmarkEnd w:id="701"/>
    </w:p>
    <w:p w14:paraId="0453EA2B" w14:textId="77777777" w:rsidR="00283C80" w:rsidRPr="0095250E" w:rsidRDefault="00283C80" w:rsidP="00283C80">
      <w:pPr>
        <w:pStyle w:val="4"/>
      </w:pPr>
      <w:bookmarkStart w:id="702" w:name="_Toc60776886"/>
      <w:bookmarkStart w:id="703" w:name="_Toc156129870"/>
      <w:r w:rsidRPr="0095250E">
        <w:t>5.5.4.1</w:t>
      </w:r>
      <w:r w:rsidRPr="0095250E">
        <w:tab/>
        <w:t>General</w:t>
      </w:r>
      <w:bookmarkEnd w:id="702"/>
      <w:bookmarkEnd w:id="703"/>
    </w:p>
    <w:p w14:paraId="224B33D6" w14:textId="77777777" w:rsidR="00283C80" w:rsidRPr="0095250E" w:rsidRDefault="00283C80" w:rsidP="00283C80">
      <w:r w:rsidRPr="0095250E">
        <w:t>If AS security has been activated successfully, the UE shall:</w:t>
      </w:r>
    </w:p>
    <w:p w14:paraId="3A1065C5" w14:textId="77777777" w:rsidR="00283C80" w:rsidRPr="0095250E" w:rsidRDefault="00283C80" w:rsidP="00283C80">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221D05EB" w14:textId="77777777" w:rsidR="00283C80" w:rsidRPr="0095250E" w:rsidRDefault="00283C80" w:rsidP="00283C80">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4E78C98F" w14:textId="77777777" w:rsidR="00283C80" w:rsidRPr="0095250E" w:rsidRDefault="00283C80" w:rsidP="00283C80">
      <w:pPr>
        <w:pStyle w:val="B3"/>
      </w:pPr>
      <w:r w:rsidRPr="0095250E">
        <w:t>3&gt;</w:t>
      </w:r>
      <w:r w:rsidRPr="0095250E">
        <w:tab/>
        <w:t xml:space="preserve">if the corresponding </w:t>
      </w:r>
      <w:r w:rsidRPr="0095250E">
        <w:rPr>
          <w:i/>
        </w:rPr>
        <w:t>measObject</w:t>
      </w:r>
      <w:r w:rsidRPr="0095250E">
        <w:t xml:space="preserve"> concerns NR:</w:t>
      </w:r>
    </w:p>
    <w:p w14:paraId="0AD94DD7" w14:textId="77777777" w:rsidR="00283C80" w:rsidRPr="0095250E" w:rsidRDefault="00283C80" w:rsidP="00283C80">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4D8BF13E" w14:textId="77777777" w:rsidR="00283C80" w:rsidRPr="0095250E" w:rsidRDefault="00283C80" w:rsidP="00283C80">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0CB2C3F3" w14:textId="77777777" w:rsidR="00283C80" w:rsidRPr="0095250E" w:rsidRDefault="00283C80" w:rsidP="00283C80">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4113EE62" w14:textId="77777777" w:rsidR="00283C80" w:rsidRPr="0095250E" w:rsidRDefault="00283C80" w:rsidP="00283C80">
      <w:pPr>
        <w:pStyle w:val="B5"/>
      </w:pPr>
      <w:r w:rsidRPr="0095250E">
        <w:t>5&gt;</w:t>
      </w:r>
      <w:r w:rsidRPr="0095250E">
        <w:tab/>
        <w:t>consider only the serving cell to be applicable;</w:t>
      </w:r>
    </w:p>
    <w:p w14:paraId="34AD0CC7" w14:textId="77777777" w:rsidR="00283C80" w:rsidRPr="0095250E" w:rsidRDefault="00283C80" w:rsidP="00283C80">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Pr="0095250E">
        <w:rPr>
          <w:iCs/>
        </w:rPr>
        <w:t>or</w:t>
      </w:r>
      <w:r w:rsidRPr="0095250E">
        <w:rPr>
          <w:i/>
        </w:rPr>
        <w:t xml:space="preserve"> eventA3H1 </w:t>
      </w:r>
      <w:r w:rsidRPr="0095250E">
        <w:rPr>
          <w:iCs/>
        </w:rPr>
        <w:t>or</w:t>
      </w:r>
      <w:r w:rsidRPr="0095250E">
        <w:rPr>
          <w:i/>
        </w:rPr>
        <w:t xml:space="preserve"> eventA3H2 </w:t>
      </w:r>
      <w:r w:rsidRPr="0095250E">
        <w:rPr>
          <w:iCs/>
        </w:rPr>
        <w:t>or</w:t>
      </w:r>
      <w:r w:rsidRPr="0095250E">
        <w:rPr>
          <w:i/>
        </w:rPr>
        <w:t xml:space="preserve"> eventA5H1</w:t>
      </w:r>
      <w:r w:rsidRPr="0095250E">
        <w:rPr>
          <w:iCs/>
        </w:rPr>
        <w:t xml:space="preserve"> or </w:t>
      </w:r>
      <w:r w:rsidRPr="0095250E">
        <w:rPr>
          <w:i/>
        </w:rPr>
        <w:t>eventA5H2</w:t>
      </w:r>
      <w:r w:rsidRPr="0095250E">
        <w:rPr>
          <w:iCs/>
        </w:rPr>
        <w:t xml:space="preserve"> </w:t>
      </w:r>
      <w:r w:rsidRPr="0095250E">
        <w:t xml:space="preserve">is configured in the corresponding </w:t>
      </w:r>
      <w:r w:rsidRPr="0095250E">
        <w:rPr>
          <w:i/>
        </w:rPr>
        <w:t>reportConfig</w:t>
      </w:r>
      <w:r w:rsidRPr="0095250E">
        <w:t>:</w:t>
      </w:r>
    </w:p>
    <w:p w14:paraId="6DD00CB3" w14:textId="77777777" w:rsidR="00283C80" w:rsidRPr="0095250E" w:rsidRDefault="00283C80" w:rsidP="00283C80">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61842A22" w14:textId="77777777" w:rsidR="00283C80" w:rsidRPr="0095250E" w:rsidRDefault="00283C80" w:rsidP="00283C80">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265144FA" w14:textId="77777777" w:rsidR="00283C80" w:rsidRPr="0095250E" w:rsidRDefault="00283C80" w:rsidP="00283C80">
      <w:pPr>
        <w:pStyle w:val="B5"/>
        <w:rPr>
          <w:lang w:eastAsia="ko-KR"/>
        </w:rPr>
      </w:pPr>
      <w:r w:rsidRPr="0095250E">
        <w:rPr>
          <w:lang w:eastAsia="ko-KR"/>
        </w:rPr>
        <w:t>5&gt;</w:t>
      </w:r>
      <w:r w:rsidRPr="0095250E">
        <w:rPr>
          <w:lang w:eastAsia="ko-KR"/>
        </w:rPr>
        <w:tab/>
        <w:t>consider only the serving L2 U2N Relay UE to be applicable;</w:t>
      </w:r>
    </w:p>
    <w:p w14:paraId="16CFF082" w14:textId="77777777" w:rsidR="00283C80" w:rsidRPr="0095250E" w:rsidRDefault="00283C80" w:rsidP="00283C80">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424A5BDB" w14:textId="77777777" w:rsidR="00283C80" w:rsidRPr="0095250E" w:rsidRDefault="00283C80" w:rsidP="00283C80">
      <w:pPr>
        <w:pStyle w:val="B4"/>
      </w:pPr>
      <w:r w:rsidRPr="0095250E">
        <w:t>4&gt;</w:t>
      </w:r>
      <w:r w:rsidRPr="0095250E">
        <w:tab/>
        <w:t xml:space="preserve">for measurement events other than </w:t>
      </w:r>
      <w:r w:rsidRPr="0095250E">
        <w:rPr>
          <w:i/>
        </w:rPr>
        <w:t>eventA1,</w:t>
      </w:r>
      <w:r w:rsidRPr="0095250E">
        <w:t xml:space="preserve"> </w:t>
      </w:r>
      <w:r w:rsidRPr="0095250E">
        <w:rPr>
          <w:i/>
        </w:rPr>
        <w:t>eventA2, eventD1</w:t>
      </w:r>
      <w:r w:rsidRPr="0095250E">
        <w:rPr>
          <w:iCs/>
        </w:rPr>
        <w:t>,</w:t>
      </w:r>
      <w:r w:rsidRPr="0095250E">
        <w:rPr>
          <w:i/>
        </w:rPr>
        <w:t xml:space="preserve"> eventX2</w:t>
      </w:r>
      <w:r w:rsidRPr="0095250E">
        <w:rPr>
          <w:iCs/>
        </w:rPr>
        <w:t xml:space="preserve">, </w:t>
      </w:r>
      <w:r w:rsidRPr="0095250E">
        <w:rPr>
          <w:i/>
        </w:rPr>
        <w:t xml:space="preserve">eventH1 </w:t>
      </w:r>
      <w:r w:rsidRPr="0095250E">
        <w:t xml:space="preserve">or </w:t>
      </w:r>
      <w:r w:rsidRPr="0095250E">
        <w:rPr>
          <w:i/>
          <w:iCs/>
        </w:rPr>
        <w:t>eventH2</w:t>
      </w:r>
      <w:r w:rsidRPr="0095250E">
        <w:t>:</w:t>
      </w:r>
    </w:p>
    <w:p w14:paraId="39B2B5FA" w14:textId="77777777" w:rsidR="00283C80" w:rsidRPr="0095250E" w:rsidRDefault="00283C80" w:rsidP="00283C80">
      <w:pPr>
        <w:pStyle w:val="B5"/>
      </w:pPr>
      <w:r w:rsidRPr="0095250E">
        <w:t>5&gt;</w:t>
      </w:r>
      <w:r w:rsidRPr="0095250E">
        <w:tab/>
        <w:t xml:space="preserve">if </w:t>
      </w:r>
      <w:r w:rsidRPr="0095250E">
        <w:rPr>
          <w:i/>
        </w:rPr>
        <w:t>useAllowedCellList</w:t>
      </w:r>
      <w:r w:rsidRPr="0095250E">
        <w:t xml:space="preserve"> is set to </w:t>
      </w:r>
      <w:r w:rsidRPr="0095250E">
        <w:rPr>
          <w:i/>
          <w:iCs/>
          <w:lang w:eastAsia="en-GB"/>
        </w:rPr>
        <w:t>true</w:t>
      </w:r>
      <w:r w:rsidRPr="0095250E">
        <w:t>:</w:t>
      </w:r>
    </w:p>
    <w:p w14:paraId="17FC145C" w14:textId="77777777" w:rsidR="00283C80" w:rsidRPr="0095250E" w:rsidRDefault="00283C80" w:rsidP="00283C80">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Pr="0095250E">
        <w:rPr>
          <w:i/>
          <w:lang w:val="en-GB"/>
        </w:rPr>
        <w:t>allowed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CA5CD69" w14:textId="77777777" w:rsidR="00283C80" w:rsidRPr="0095250E" w:rsidRDefault="00283C80" w:rsidP="00283C80">
      <w:pPr>
        <w:pStyle w:val="B5"/>
      </w:pPr>
      <w:r w:rsidRPr="0095250E">
        <w:t>5&gt;</w:t>
      </w:r>
      <w:r w:rsidRPr="0095250E">
        <w:tab/>
        <w:t>else:</w:t>
      </w:r>
    </w:p>
    <w:p w14:paraId="3FC613A1" w14:textId="77777777" w:rsidR="00283C80" w:rsidRPr="0095250E" w:rsidRDefault="00283C80" w:rsidP="00283C80">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Pr="0095250E">
        <w:rPr>
          <w:i/>
          <w:lang w:val="en-GB"/>
        </w:rPr>
        <w:t>excluded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2CEBE334" w14:textId="77777777" w:rsidR="00283C80" w:rsidRPr="0095250E" w:rsidRDefault="00283C80" w:rsidP="00283C80">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707801F4" w14:textId="77777777" w:rsidR="00283C80" w:rsidRPr="0095250E" w:rsidRDefault="00283C80" w:rsidP="00283C80">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46EFD318" w14:textId="77777777" w:rsidR="00283C80" w:rsidRPr="0095250E" w:rsidRDefault="00283C80" w:rsidP="00283C80">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9821775" w14:textId="77777777" w:rsidR="00283C80" w:rsidRPr="0095250E" w:rsidRDefault="00283C80" w:rsidP="00283C80">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0ECAD83F" w14:textId="77777777" w:rsidR="00283C80" w:rsidRPr="0095250E" w:rsidRDefault="00283C80" w:rsidP="00283C80">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16D69C5E" w14:textId="77777777" w:rsidR="00283C80" w:rsidRPr="0095250E" w:rsidRDefault="00283C80" w:rsidP="00283C80">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42396D75" w14:textId="77777777" w:rsidR="00283C80" w:rsidRPr="0095250E" w:rsidRDefault="00283C80" w:rsidP="00283C80">
      <w:pPr>
        <w:pStyle w:val="B3"/>
      </w:pPr>
      <w:r w:rsidRPr="0095250E">
        <w:lastRenderedPageBreak/>
        <w:t>3&gt;</w:t>
      </w:r>
      <w:r w:rsidRPr="0095250E">
        <w:tab/>
        <w:t xml:space="preserve">else if the corresponding </w:t>
      </w:r>
      <w:r w:rsidRPr="0095250E">
        <w:rPr>
          <w:i/>
        </w:rPr>
        <w:t>measObject</w:t>
      </w:r>
      <w:r w:rsidRPr="0095250E">
        <w:t xml:space="preserve"> concerns E-UTRA:</w:t>
      </w:r>
    </w:p>
    <w:p w14:paraId="3028FAE5" w14:textId="77777777" w:rsidR="00283C80" w:rsidRPr="0095250E" w:rsidRDefault="00283C80" w:rsidP="00283C80">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2F2DF16B" w14:textId="77777777" w:rsidR="00283C80" w:rsidRPr="0095250E" w:rsidRDefault="00283C80" w:rsidP="00283C80">
      <w:pPr>
        <w:pStyle w:val="B5"/>
      </w:pPr>
      <w:r w:rsidRPr="0095250E">
        <w:t>5&gt;</w:t>
      </w:r>
      <w:r w:rsidRPr="0095250E">
        <w:tab/>
        <w:t>consider a serving cell, if any, on the associated E-UTRA frequency as neighbour cell;</w:t>
      </w:r>
    </w:p>
    <w:p w14:paraId="109361A0" w14:textId="77777777" w:rsidR="00283C80" w:rsidRPr="0095250E" w:rsidRDefault="00283C80" w:rsidP="00283C80">
      <w:pPr>
        <w:pStyle w:val="B4"/>
      </w:pPr>
      <w:r w:rsidRPr="0095250E">
        <w:t>4&gt;</w:t>
      </w:r>
      <w:r w:rsidRPr="0095250E">
        <w:tab/>
        <w:t xml:space="preserve">consider any neighbouring cell detected on the associated frequency to be applicable when the concerned cell is not included in the </w:t>
      </w:r>
      <w:r w:rsidRPr="0095250E">
        <w:rPr>
          <w:i/>
        </w:rPr>
        <w:t>excludedCellsToAddModListEUTRAN</w:t>
      </w:r>
      <w:r w:rsidRPr="0095250E">
        <w:t xml:space="preserve"> defined within the </w:t>
      </w:r>
      <w:r w:rsidRPr="0095250E">
        <w:rPr>
          <w:i/>
        </w:rPr>
        <w:t>VarMeasConfig</w:t>
      </w:r>
      <w:r w:rsidRPr="0095250E">
        <w:t xml:space="preserve"> for this </w:t>
      </w:r>
      <w:r w:rsidRPr="0095250E">
        <w:rPr>
          <w:i/>
        </w:rPr>
        <w:t>measId</w:t>
      </w:r>
      <w:r w:rsidRPr="0095250E">
        <w:t>;</w:t>
      </w:r>
    </w:p>
    <w:p w14:paraId="0115031B" w14:textId="77777777" w:rsidR="00283C80" w:rsidRPr="0095250E" w:rsidRDefault="00283C80" w:rsidP="00283C80">
      <w:pPr>
        <w:pStyle w:val="B3"/>
      </w:pPr>
      <w:r w:rsidRPr="0095250E">
        <w:t>3&gt;</w:t>
      </w:r>
      <w:r w:rsidRPr="0095250E">
        <w:tab/>
        <w:t xml:space="preserve">else if the corresponding </w:t>
      </w:r>
      <w:r w:rsidRPr="0095250E">
        <w:rPr>
          <w:i/>
        </w:rPr>
        <w:t>measObject</w:t>
      </w:r>
      <w:r w:rsidRPr="0095250E">
        <w:t xml:space="preserve"> concerns UTRA-FDD:</w:t>
      </w:r>
    </w:p>
    <w:p w14:paraId="1E24DD54" w14:textId="77777777" w:rsidR="00283C80" w:rsidRPr="0095250E" w:rsidRDefault="00283C80" w:rsidP="00283C80">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074BB40A" w14:textId="77777777" w:rsidR="00283C80" w:rsidRPr="0095250E" w:rsidRDefault="00283C80" w:rsidP="00283C80">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7E469E69" w14:textId="77777777" w:rsidR="00283C80" w:rsidRPr="0095250E" w:rsidRDefault="00283C80" w:rsidP="00283C80">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7638223B" w14:textId="77777777" w:rsidR="00283C80" w:rsidRPr="0095250E" w:rsidRDefault="00283C80" w:rsidP="00283C80">
      <w:pPr>
        <w:pStyle w:val="B3"/>
      </w:pPr>
      <w:r w:rsidRPr="0095250E">
        <w:t>3&gt;</w:t>
      </w:r>
      <w:r w:rsidRPr="0095250E">
        <w:tab/>
        <w:t xml:space="preserve">else if the corresponding </w:t>
      </w:r>
      <w:r w:rsidRPr="0095250E">
        <w:rPr>
          <w:i/>
        </w:rPr>
        <w:t>measObject</w:t>
      </w:r>
      <w:r w:rsidRPr="0095250E">
        <w:t xml:space="preserve"> concerns L2 U2N Relay UE:</w:t>
      </w:r>
    </w:p>
    <w:p w14:paraId="6286323C" w14:textId="77777777" w:rsidR="00283C80" w:rsidRPr="0095250E" w:rsidRDefault="00283C80" w:rsidP="00283C80">
      <w:pPr>
        <w:pStyle w:val="B4"/>
      </w:pPr>
      <w:r w:rsidRPr="0095250E">
        <w:t>4&gt;</w:t>
      </w:r>
      <w:r w:rsidRPr="0095250E">
        <w:tab/>
        <w:t xml:space="preserve">if </w:t>
      </w:r>
      <w:r w:rsidRPr="0095250E">
        <w:rPr>
          <w:i/>
        </w:rPr>
        <w:t>eventY1-Relay</w:t>
      </w:r>
      <w:r w:rsidRPr="0095250E">
        <w:t xml:space="preserve"> or </w:t>
      </w:r>
      <w:r w:rsidRPr="0095250E">
        <w:rPr>
          <w:i/>
        </w:rPr>
        <w:t>eventY2-Relay</w:t>
      </w:r>
      <w:r w:rsidRPr="0095250E">
        <w:t xml:space="preserve"> or </w:t>
      </w:r>
      <w:r w:rsidRPr="0095250E">
        <w:rPr>
          <w:i/>
          <w:iCs/>
        </w:rPr>
        <w:t>eventZ1-Relay</w:t>
      </w:r>
      <w:r w:rsidRPr="0095250E">
        <w:t xml:space="preserve"> is configured in the corresponding </w:t>
      </w:r>
      <w:r w:rsidRPr="0095250E">
        <w:rPr>
          <w:i/>
        </w:rPr>
        <w:t>reportConfig</w:t>
      </w:r>
      <w:r w:rsidRPr="0095250E">
        <w:t>; or</w:t>
      </w:r>
    </w:p>
    <w:p w14:paraId="51420AED" w14:textId="77777777" w:rsidR="00283C80" w:rsidRPr="0095250E" w:rsidRDefault="00283C80" w:rsidP="00283C80">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DAA0BD9" w14:textId="77777777" w:rsidR="00283C80" w:rsidRPr="0095250E" w:rsidRDefault="00283C80" w:rsidP="00283C80">
      <w:pPr>
        <w:pStyle w:val="B5"/>
      </w:pPr>
      <w:r w:rsidRPr="0095250E">
        <w:t>5&gt;</w:t>
      </w:r>
      <w:r w:rsidRPr="0095250E">
        <w:tab/>
        <w:t xml:space="preserve">consider any L2 U2N Relay UE fulfilling upper layer criteria detected on the associated frequency to be applicable for this </w:t>
      </w:r>
      <w:r w:rsidRPr="0095250E">
        <w:rPr>
          <w:i/>
        </w:rPr>
        <w:t>measId</w:t>
      </w:r>
      <w:r w:rsidRPr="0095250E">
        <w:t>;</w:t>
      </w:r>
    </w:p>
    <w:p w14:paraId="2F95774C" w14:textId="77777777" w:rsidR="00283C80" w:rsidRPr="0095250E" w:rsidRDefault="00283C80" w:rsidP="00283C80">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140E7501" w14:textId="77777777" w:rsidR="00283C80" w:rsidRPr="0095250E" w:rsidRDefault="00283C80" w:rsidP="00283C80">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09AB6B67" w14:textId="77777777" w:rsidR="00283C80" w:rsidRPr="0095250E" w:rsidRDefault="00283C80" w:rsidP="00283C80">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1043FF33" w14:textId="77777777" w:rsidR="00283C80" w:rsidRPr="0095250E" w:rsidRDefault="00283C80" w:rsidP="00283C80">
      <w:pPr>
        <w:pStyle w:val="B3"/>
      </w:pPr>
      <w:r w:rsidRPr="0095250E">
        <w:t>3&gt;</w:t>
      </w:r>
      <w:r w:rsidRPr="0095250E">
        <w:tab/>
        <w:t xml:space="preserve">if the corresponding </w:t>
      </w:r>
      <w:r w:rsidRPr="0095250E">
        <w:rPr>
          <w:i/>
        </w:rPr>
        <w:t>measObject</w:t>
      </w:r>
      <w:r w:rsidRPr="0095250E">
        <w:t xml:space="preserve"> concerns NR:</w:t>
      </w:r>
    </w:p>
    <w:p w14:paraId="1BA20486" w14:textId="77777777" w:rsidR="00283C80" w:rsidRPr="0095250E" w:rsidRDefault="00283C80" w:rsidP="00283C80">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3194369D" w14:textId="77777777" w:rsidR="00283C80" w:rsidRPr="0095250E" w:rsidRDefault="00283C80" w:rsidP="00283C80">
      <w:pPr>
        <w:pStyle w:val="B5"/>
      </w:pPr>
      <w:r w:rsidRPr="0095250E">
        <w:t>5&gt;</w:t>
      </w:r>
      <w:r w:rsidRPr="0095250E">
        <w:tab/>
        <w:t>consider the NR PSCell to be applicable;</w:t>
      </w:r>
    </w:p>
    <w:p w14:paraId="1DFFE5C7" w14:textId="77777777" w:rsidR="00283C80" w:rsidRPr="0095250E" w:rsidRDefault="00283C80" w:rsidP="00283C80">
      <w:pPr>
        <w:pStyle w:val="B4"/>
      </w:pPr>
      <w:r w:rsidRPr="0095250E">
        <w:t>4&gt;</w:t>
      </w:r>
      <w:r w:rsidRPr="0095250E">
        <w:tab/>
        <w:t xml:space="preserve">else if the </w:t>
      </w:r>
      <w:r w:rsidRPr="0095250E">
        <w:rPr>
          <w:i/>
        </w:rPr>
        <w:t>reportSFTD-NeighMeas</w:t>
      </w:r>
      <w:r w:rsidRPr="0095250E">
        <w:t xml:space="preserve"> is included:</w:t>
      </w:r>
    </w:p>
    <w:p w14:paraId="7D1EB45E" w14:textId="77777777" w:rsidR="00283C80" w:rsidRPr="0095250E" w:rsidRDefault="00283C80" w:rsidP="00283C80">
      <w:pPr>
        <w:pStyle w:val="B5"/>
        <w:rPr>
          <w:rFonts w:eastAsia="宋体"/>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1DFA7961" w14:textId="77777777" w:rsidR="00283C80" w:rsidRPr="0095250E" w:rsidRDefault="00283C80" w:rsidP="00283C80">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2D0F4233" w14:textId="77777777" w:rsidR="00283C80" w:rsidRPr="0095250E" w:rsidRDefault="00283C80" w:rsidP="00283C80">
      <w:pPr>
        <w:pStyle w:val="B5"/>
      </w:pPr>
      <w:r w:rsidRPr="0095250E">
        <w:t>5&gt;</w:t>
      </w:r>
      <w:r w:rsidRPr="0095250E">
        <w:tab/>
        <w:t>else:</w:t>
      </w:r>
    </w:p>
    <w:p w14:paraId="3D6B6EB3" w14:textId="77777777" w:rsidR="00283C80" w:rsidRPr="0095250E" w:rsidRDefault="00283C80" w:rsidP="00283C80">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Pr="0095250E">
        <w:rPr>
          <w:i/>
          <w:lang w:val="en-GB"/>
        </w:rPr>
        <w:t>excluded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5D82B080" w14:textId="77777777" w:rsidR="00283C80" w:rsidRPr="0095250E" w:rsidRDefault="00283C80" w:rsidP="00283C80">
      <w:pPr>
        <w:pStyle w:val="B3"/>
      </w:pPr>
      <w:r w:rsidRPr="0095250E">
        <w:t>3&gt;</w:t>
      </w:r>
      <w:r w:rsidRPr="0095250E">
        <w:tab/>
        <w:t xml:space="preserve">else if the corresponding </w:t>
      </w:r>
      <w:r w:rsidRPr="0095250E">
        <w:rPr>
          <w:i/>
        </w:rPr>
        <w:t>measObject</w:t>
      </w:r>
      <w:r w:rsidRPr="0095250E">
        <w:t xml:space="preserve"> concerns E-UTRA:</w:t>
      </w:r>
    </w:p>
    <w:p w14:paraId="79BA18C8" w14:textId="77777777" w:rsidR="00283C80" w:rsidRPr="0095250E" w:rsidRDefault="00283C80" w:rsidP="00283C80">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73559B47" w14:textId="77777777" w:rsidR="00283C80" w:rsidRPr="0095250E" w:rsidRDefault="00283C80" w:rsidP="00283C80">
      <w:pPr>
        <w:pStyle w:val="B5"/>
      </w:pPr>
      <w:r w:rsidRPr="0095250E">
        <w:t>5&gt;</w:t>
      </w:r>
      <w:r w:rsidRPr="0095250E">
        <w:tab/>
        <w:t>consider the E-UTRA PSCell to be applicable;</w:t>
      </w:r>
    </w:p>
    <w:p w14:paraId="3632DEEA" w14:textId="77777777" w:rsidR="00283C80" w:rsidRPr="0095250E" w:rsidRDefault="00283C80" w:rsidP="00283C80">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589E950B" w14:textId="77777777" w:rsidR="00283C80" w:rsidRPr="0095250E" w:rsidRDefault="00283C80" w:rsidP="00283C80">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56C89F43" w14:textId="77777777" w:rsidR="00283C80" w:rsidRPr="0095250E" w:rsidRDefault="00283C80" w:rsidP="00283C80">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6992A621" w14:textId="77777777" w:rsidR="00283C80" w:rsidRPr="0095250E" w:rsidRDefault="00283C80" w:rsidP="00283C80">
      <w:pPr>
        <w:pStyle w:val="B3"/>
      </w:pPr>
      <w:r w:rsidRPr="0095250E">
        <w:lastRenderedPageBreak/>
        <w:t>3&gt;</w:t>
      </w:r>
      <w:r w:rsidRPr="0095250E">
        <w:tab/>
        <w:t xml:space="preserve">consider all Rx-Tx time difference measurement resources included in the corresponding </w:t>
      </w:r>
      <w:r w:rsidRPr="0095250E">
        <w:rPr>
          <w:i/>
        </w:rPr>
        <w:t>measObject</w:t>
      </w:r>
      <w:r w:rsidRPr="0095250E">
        <w:t xml:space="preserve"> to be applicable;</w:t>
      </w:r>
    </w:p>
    <w:p w14:paraId="39FC2332" w14:textId="77777777" w:rsidR="00283C80" w:rsidRPr="0095250E" w:rsidRDefault="00283C80" w:rsidP="00283C80">
      <w:pPr>
        <w:pStyle w:val="B2"/>
      </w:pPr>
      <w:r w:rsidRPr="0095250E">
        <w:t>2&gt;</w:t>
      </w:r>
      <w:r w:rsidRPr="0095250E">
        <w:tab/>
        <w:t xml:space="preserve">if the corresponding </w:t>
      </w:r>
      <w:r w:rsidRPr="0095250E">
        <w:rPr>
          <w:i/>
        </w:rPr>
        <w:t>reportConfig</w:t>
      </w:r>
      <w:r w:rsidRPr="0095250E">
        <w:t xml:space="preserve"> concerns the reporting for NR sidelink communication/discovery (i.e.</w:t>
      </w:r>
      <w:r w:rsidRPr="0095250E">
        <w:rPr>
          <w:i/>
        </w:rPr>
        <w:t xml:space="preserve"> reportConfigNR-SL</w:t>
      </w:r>
      <w:r w:rsidRPr="0095250E">
        <w:t>):</w:t>
      </w:r>
    </w:p>
    <w:p w14:paraId="18DEFB86" w14:textId="77777777" w:rsidR="00283C80" w:rsidRPr="0095250E" w:rsidRDefault="00283C80" w:rsidP="00283C80">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3D640CA9" w14:textId="77777777" w:rsidR="00283C80" w:rsidRPr="0095250E" w:rsidRDefault="00283C80" w:rsidP="00283C80">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rPr>
          <w:iCs/>
        </w:rPr>
        <w:t>,</w:t>
      </w:r>
      <w:r w:rsidRPr="0095250E">
        <w:t xml:space="preserve"> and if the corresponding </w:t>
      </w:r>
      <w:r w:rsidRPr="0095250E">
        <w:rPr>
          <w:i/>
          <w:iCs/>
        </w:rPr>
        <w:t>reportConfig</w:t>
      </w:r>
      <w:r w:rsidRPr="0095250E">
        <w:t xml:space="preserve"> does not include </w:t>
      </w:r>
      <w:r w:rsidRPr="0095250E">
        <w:rPr>
          <w:i/>
          <w:iCs/>
        </w:rPr>
        <w:t>numberOfTriggeringCells</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42468616" w14:textId="77777777" w:rsidR="00283C80" w:rsidRPr="0095250E" w:rsidRDefault="00283C80" w:rsidP="00283C80">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692D9E7"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ABE3993" w14:textId="77777777" w:rsidR="00283C80" w:rsidRPr="0095250E" w:rsidRDefault="00283C80" w:rsidP="00283C80">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EB3A142" w14:textId="77777777" w:rsidR="00283C80" w:rsidRPr="0095250E" w:rsidRDefault="00283C80" w:rsidP="00283C80">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set to </w:t>
      </w:r>
      <w:r w:rsidRPr="0095250E">
        <w:rPr>
          <w:i/>
          <w:iCs/>
        </w:rPr>
        <w:t>true</w:t>
      </w:r>
      <w:r w:rsidRPr="0095250E">
        <w:t xml:space="preserve"> in </w:t>
      </w:r>
      <w:r w:rsidRPr="0095250E">
        <w:rPr>
          <w:i/>
        </w:rPr>
        <w:t>reportConfig</w:t>
      </w:r>
      <w:r w:rsidRPr="0095250E">
        <w:t xml:space="preserve"> for this event:</w:t>
      </w:r>
    </w:p>
    <w:p w14:paraId="6C3E272F" w14:textId="77777777" w:rsidR="00283C80" w:rsidRPr="0095250E" w:rsidRDefault="00283C80" w:rsidP="00283C80">
      <w:pPr>
        <w:pStyle w:val="B4"/>
      </w:pPr>
      <w:r w:rsidRPr="0095250E">
        <w:t>4&gt;</w:t>
      </w:r>
      <w:r w:rsidRPr="0095250E">
        <w:tab/>
        <w:t>if T310 for the corresponding SpCell is running; and</w:t>
      </w:r>
    </w:p>
    <w:p w14:paraId="2772177C" w14:textId="77777777" w:rsidR="00283C80" w:rsidRPr="0095250E" w:rsidRDefault="00283C80" w:rsidP="00283C80">
      <w:pPr>
        <w:pStyle w:val="B4"/>
      </w:pPr>
      <w:r w:rsidRPr="0095250E">
        <w:t>4&gt;</w:t>
      </w:r>
      <w:r w:rsidRPr="0095250E">
        <w:tab/>
        <w:t>if T312 is not running for corresponding SpCell:</w:t>
      </w:r>
    </w:p>
    <w:p w14:paraId="5EFBA89E" w14:textId="77777777" w:rsidR="00283C80" w:rsidRPr="0095250E" w:rsidRDefault="00283C80" w:rsidP="00283C80">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7780948E" w14:textId="77777777" w:rsidR="00283C80" w:rsidRPr="0095250E" w:rsidRDefault="00283C80" w:rsidP="00283C80">
      <w:pPr>
        <w:pStyle w:val="B3"/>
      </w:pPr>
      <w:r w:rsidRPr="0095250E">
        <w:t>3&gt;</w:t>
      </w:r>
      <w:r w:rsidRPr="0095250E">
        <w:tab/>
        <w:t>initiate the measurement reporting procedure, as specified in 5.5.5;</w:t>
      </w:r>
    </w:p>
    <w:p w14:paraId="1ACFFFA7" w14:textId="77777777" w:rsidR="00283C80" w:rsidRPr="0095250E" w:rsidRDefault="00283C80" w:rsidP="00283C80">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Pr="0095250E">
        <w:rPr>
          <w:iCs/>
        </w:rPr>
        <w:t>,</w:t>
      </w:r>
      <w:r w:rsidRPr="0095250E">
        <w:t xml:space="preserve"> and if the corresponding </w:t>
      </w:r>
      <w:r w:rsidRPr="0095250E">
        <w:rPr>
          <w:i/>
          <w:iCs/>
        </w:rPr>
        <w:t>reportConfig</w:t>
      </w:r>
      <w:r w:rsidRPr="0095250E">
        <w:t xml:space="preserve"> does not include </w:t>
      </w:r>
      <w:r w:rsidRPr="0095250E">
        <w:rPr>
          <w:i/>
          <w:iCs/>
        </w:rPr>
        <w:t>numberOfTriggeringCells</w:t>
      </w:r>
      <w:r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388F6B15"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10BCE0E" w14:textId="77777777" w:rsidR="00283C80" w:rsidRPr="0095250E" w:rsidRDefault="00283C80" w:rsidP="00283C80">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CECEF96" w14:textId="77777777" w:rsidR="00283C80" w:rsidRPr="0095250E" w:rsidRDefault="00283C80" w:rsidP="00283C80">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set to </w:t>
      </w:r>
      <w:r w:rsidRPr="0095250E">
        <w:rPr>
          <w:i/>
          <w:iCs/>
        </w:rPr>
        <w:t>true</w:t>
      </w:r>
      <w:r w:rsidRPr="0095250E">
        <w:t xml:space="preserve"> in </w:t>
      </w:r>
      <w:r w:rsidRPr="0095250E">
        <w:rPr>
          <w:i/>
        </w:rPr>
        <w:t>reportConfig</w:t>
      </w:r>
      <w:r w:rsidRPr="0095250E">
        <w:t xml:space="preserve"> for this event:</w:t>
      </w:r>
    </w:p>
    <w:p w14:paraId="58B03B1C" w14:textId="77777777" w:rsidR="00283C80" w:rsidRPr="0095250E" w:rsidRDefault="00283C80" w:rsidP="00283C80">
      <w:pPr>
        <w:pStyle w:val="B4"/>
      </w:pPr>
      <w:r w:rsidRPr="0095250E">
        <w:t>4&gt;</w:t>
      </w:r>
      <w:r w:rsidRPr="0095250E">
        <w:tab/>
        <w:t>if T310 for the corresponding SpCell is running; and</w:t>
      </w:r>
    </w:p>
    <w:p w14:paraId="7BD8977B" w14:textId="77777777" w:rsidR="00283C80" w:rsidRPr="0095250E" w:rsidRDefault="00283C80" w:rsidP="00283C80">
      <w:pPr>
        <w:pStyle w:val="B4"/>
      </w:pPr>
      <w:r w:rsidRPr="0095250E">
        <w:t>4&gt;</w:t>
      </w:r>
      <w:r w:rsidRPr="0095250E">
        <w:tab/>
        <w:t>if T312 is not running for corresponding SpCell:</w:t>
      </w:r>
    </w:p>
    <w:p w14:paraId="3F38429E" w14:textId="77777777" w:rsidR="00283C80" w:rsidRPr="0095250E" w:rsidRDefault="00283C80" w:rsidP="00283C80">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6C6087D4" w14:textId="77777777" w:rsidR="00283C80" w:rsidRPr="0095250E" w:rsidRDefault="00283C80" w:rsidP="00283C80">
      <w:pPr>
        <w:pStyle w:val="B3"/>
      </w:pPr>
      <w:r w:rsidRPr="0095250E">
        <w:t>3&gt;</w:t>
      </w:r>
      <w:r w:rsidRPr="0095250E">
        <w:tab/>
        <w:t>initiate the measurement reporting procedure, as specified in 5.5.5;</w:t>
      </w:r>
    </w:p>
    <w:p w14:paraId="4E47C773"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lang w:eastAsia="en-US"/>
        </w:rPr>
        <w:t xml:space="preserve">reportType </w:t>
      </w:r>
      <w:r w:rsidRPr="0095250E">
        <w:rPr>
          <w:rFonts w:eastAsia="宋体"/>
          <w:lang w:eastAsia="en-US"/>
        </w:rPr>
        <w:t xml:space="preserve">is set to </w:t>
      </w:r>
      <w:r w:rsidRPr="0095250E">
        <w:rPr>
          <w:rFonts w:eastAsia="宋体"/>
          <w:i/>
          <w:lang w:eastAsia="en-US"/>
        </w:rPr>
        <w:t>eventTriggered</w:t>
      </w:r>
      <w:r w:rsidRPr="0095250E">
        <w:rPr>
          <w:rFonts w:eastAsia="宋体"/>
          <w:iCs/>
          <w:lang w:eastAsia="en-US"/>
        </w:rPr>
        <w:t>,</w:t>
      </w:r>
      <w:r w:rsidRPr="0095250E">
        <w:rPr>
          <w:rFonts w:eastAsia="宋体"/>
          <w:lang w:eastAsia="en-US"/>
        </w:rPr>
        <w:t xml:space="preserve"> and if the corresponding </w:t>
      </w:r>
      <w:r w:rsidRPr="0095250E">
        <w:rPr>
          <w:rFonts w:eastAsia="宋体"/>
          <w:i/>
          <w:iCs/>
          <w:lang w:eastAsia="en-US"/>
        </w:rPr>
        <w:t>reportConfig</w:t>
      </w:r>
      <w:r w:rsidRPr="0095250E">
        <w:rPr>
          <w:rFonts w:eastAsia="宋体"/>
          <w:lang w:eastAsia="en-US"/>
        </w:rPr>
        <w:t xml:space="preserve"> includes </w:t>
      </w:r>
      <w:r w:rsidRPr="0095250E">
        <w:rPr>
          <w:rFonts w:eastAsia="宋体"/>
          <w:i/>
          <w:iCs/>
          <w:lang w:eastAsia="en-US"/>
        </w:rPr>
        <w:t>numberOfTriggeringCells</w:t>
      </w:r>
      <w:r w:rsidRPr="0095250E">
        <w:rPr>
          <w:rFonts w:eastAsia="宋体"/>
          <w:lang w:eastAsia="en-US"/>
        </w:rPr>
        <w:t xml:space="preserve">, and if the entry condition applicable for this event, i.e. the event corresponding with the </w:t>
      </w:r>
      <w:r w:rsidRPr="0095250E">
        <w:rPr>
          <w:rFonts w:eastAsia="宋体"/>
          <w:i/>
          <w:lang w:eastAsia="en-US"/>
        </w:rPr>
        <w:t>eventId</w:t>
      </w:r>
      <w:r w:rsidRPr="0095250E">
        <w:rPr>
          <w:rFonts w:eastAsia="宋体"/>
          <w:lang w:eastAsia="en-US"/>
        </w:rPr>
        <w:t xml:space="preserve"> of the corresponding </w:t>
      </w:r>
      <w:r w:rsidRPr="0095250E">
        <w:rPr>
          <w:rFonts w:eastAsia="宋体"/>
          <w:i/>
          <w:lang w:eastAsia="en-US"/>
        </w:rPr>
        <w:t>reportConfig</w:t>
      </w:r>
      <w:r w:rsidRPr="0095250E">
        <w:rPr>
          <w:rFonts w:eastAsia="宋体"/>
          <w:lang w:eastAsia="en-US"/>
        </w:rPr>
        <w:t xml:space="preserve"> within </w:t>
      </w:r>
      <w:r w:rsidRPr="0095250E">
        <w:rPr>
          <w:rFonts w:eastAsia="宋体"/>
          <w:i/>
          <w:lang w:eastAsia="en-US"/>
        </w:rPr>
        <w:t>VarMeasConfig</w:t>
      </w:r>
      <w:r w:rsidRPr="0095250E">
        <w:rPr>
          <w:rFonts w:eastAsia="宋体"/>
          <w:lang w:eastAsia="en-US"/>
        </w:rPr>
        <w:t xml:space="preserve">, is fulfilled for one or more applicable cells for all measurements after layer 3 filtering taken during </w:t>
      </w:r>
      <w:r w:rsidRPr="0095250E">
        <w:rPr>
          <w:rFonts w:eastAsia="宋体"/>
          <w:i/>
          <w:lang w:eastAsia="en-US"/>
        </w:rPr>
        <w:t>timeToTrigger</w:t>
      </w:r>
      <w:r w:rsidRPr="0095250E">
        <w:rPr>
          <w:rFonts w:eastAsia="宋体"/>
          <w:lang w:eastAsia="en-US"/>
        </w:rPr>
        <w:t xml:space="preserve"> defined for this event within the </w:t>
      </w:r>
      <w:r w:rsidRPr="0095250E">
        <w:rPr>
          <w:rFonts w:eastAsia="宋体"/>
          <w:i/>
          <w:lang w:eastAsia="en-US"/>
        </w:rPr>
        <w:t>VarMeasConfig</w:t>
      </w:r>
      <w:r w:rsidRPr="0095250E">
        <w:rPr>
          <w:rFonts w:eastAsia="宋体"/>
          <w:iCs/>
          <w:lang w:eastAsia="en-US"/>
        </w:rPr>
        <w:t>:</w:t>
      </w:r>
    </w:p>
    <w:p w14:paraId="32BB754C"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 xml:space="preserve">if the </w:t>
      </w:r>
      <w:r w:rsidRPr="0095250E">
        <w:rPr>
          <w:rFonts w:eastAsia="宋体"/>
          <w:i/>
          <w:iCs/>
          <w:lang w:eastAsia="en-US"/>
        </w:rPr>
        <w:t>VarMeasReportList</w:t>
      </w:r>
      <w:r w:rsidRPr="0095250E">
        <w:rPr>
          <w:rFonts w:eastAsia="宋体"/>
          <w:lang w:eastAsia="en-US"/>
        </w:rPr>
        <w:t xml:space="preserve"> does not include a measurement reporting entry for this </w:t>
      </w:r>
      <w:r w:rsidRPr="0095250E">
        <w:rPr>
          <w:rFonts w:eastAsia="宋体"/>
          <w:i/>
          <w:iCs/>
          <w:lang w:eastAsia="en-US"/>
        </w:rPr>
        <w:t>measId</w:t>
      </w:r>
      <w:r w:rsidRPr="0095250E">
        <w:rPr>
          <w:rFonts w:eastAsia="宋体"/>
          <w:lang w:eastAsia="en-US"/>
        </w:rPr>
        <w:t xml:space="preserve"> (a first cell triggers the event):</w:t>
      </w:r>
    </w:p>
    <w:p w14:paraId="5C8FBB60"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111438C1" w14:textId="77777777" w:rsidR="00283C80" w:rsidRPr="0095250E" w:rsidRDefault="00283C80" w:rsidP="00283C80">
      <w:pPr>
        <w:pStyle w:val="B3"/>
        <w:rPr>
          <w:rFonts w:eastAsia="宋体"/>
          <w:lang w:eastAsia="en-US"/>
        </w:rPr>
      </w:pPr>
      <w:r w:rsidRPr="0095250E">
        <w:rPr>
          <w:rFonts w:eastAsia="宋体"/>
          <w:lang w:eastAsia="en-US"/>
        </w:rPr>
        <w:lastRenderedPageBreak/>
        <w:t>3&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4FD206A6"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4755F388"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else:</w:t>
      </w:r>
    </w:p>
    <w:p w14:paraId="476C9175"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2B15024F"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60064B24" w14:textId="77777777" w:rsidR="00283C80" w:rsidRPr="0095250E" w:rsidRDefault="00283C80" w:rsidP="00283C80">
      <w:pPr>
        <w:pStyle w:val="B5"/>
        <w:rPr>
          <w:rFonts w:eastAsia="宋体"/>
          <w:lang w:eastAsia="en-US"/>
        </w:rPr>
      </w:pPr>
      <w:r w:rsidRPr="0095250E">
        <w:rPr>
          <w:rFonts w:eastAsia="宋体"/>
          <w:lang w:eastAsia="en-US"/>
        </w:rPr>
        <w:t>5&gt;</w:t>
      </w:r>
      <w:r w:rsidRPr="0095250E">
        <w:rPr>
          <w:rFonts w:eastAsia="宋体"/>
          <w:lang w:eastAsia="en-US"/>
        </w:rPr>
        <w:tab/>
        <w:t xml:space="preserve">set the </w:t>
      </w:r>
      <w:r w:rsidRPr="0095250E">
        <w:rPr>
          <w:rFonts w:eastAsia="宋体"/>
          <w:i/>
          <w:iCs/>
          <w:lang w:eastAsia="en-US"/>
        </w:rPr>
        <w:t>numberOfReportsSen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 xml:space="preserve"> to 0;</w:t>
      </w:r>
    </w:p>
    <w:p w14:paraId="6C7D97FD" w14:textId="77777777" w:rsidR="00283C80" w:rsidRPr="0095250E" w:rsidRDefault="00283C80" w:rsidP="00283C80">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5.5;</w:t>
      </w:r>
    </w:p>
    <w:p w14:paraId="293CC50A" w14:textId="77777777" w:rsidR="00283C80" w:rsidRPr="0095250E" w:rsidRDefault="00283C80" w:rsidP="00283C80">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1B5FDB7D" w14:textId="77777777" w:rsidR="00283C80" w:rsidRPr="0095250E" w:rsidRDefault="00283C80" w:rsidP="00283C80">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47740F7E" w14:textId="77777777" w:rsidR="00283C80" w:rsidRPr="0095250E" w:rsidRDefault="00283C80" w:rsidP="00283C80">
      <w:pPr>
        <w:pStyle w:val="B3"/>
        <w:rPr>
          <w:rFonts w:eastAsia="宋体"/>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4A8340BF"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r w:rsidRPr="0095250E">
        <w:rPr>
          <w:rFonts w:eastAsia="宋体"/>
          <w:i/>
          <w:iCs/>
          <w:lang w:eastAsia="en-US"/>
        </w:rPr>
        <w:t>reportConfig</w:t>
      </w:r>
      <w:r w:rsidRPr="0095250E">
        <w:rPr>
          <w:rFonts w:eastAsia="宋体"/>
          <w:lang w:eastAsia="en-US"/>
        </w:rPr>
        <w:t xml:space="preserve"> does not include </w:t>
      </w:r>
      <w:r w:rsidRPr="0095250E">
        <w:rPr>
          <w:rFonts w:eastAsia="宋体"/>
          <w:i/>
          <w:iCs/>
          <w:lang w:eastAsia="en-US"/>
        </w:rPr>
        <w:t>numberOfTriggeringCells</w:t>
      </w:r>
      <w:r w:rsidRPr="0095250E">
        <w:rPr>
          <w:rFonts w:eastAsia="宋体"/>
          <w:lang w:eastAsia="en-US"/>
        </w:rPr>
        <w:t>; or</w:t>
      </w:r>
    </w:p>
    <w:p w14:paraId="2857AF69" w14:textId="77777777" w:rsidR="00283C80" w:rsidRPr="0095250E" w:rsidRDefault="00283C80" w:rsidP="00283C80">
      <w:pPr>
        <w:pStyle w:val="B4"/>
      </w:pPr>
      <w:r w:rsidRPr="0095250E">
        <w:t>4&gt;</w:t>
      </w:r>
      <w:r w:rsidRPr="0095250E">
        <w:tab/>
        <w:t xml:space="preserve">if </w:t>
      </w:r>
      <w:r w:rsidRPr="0095250E">
        <w:rPr>
          <w:rFonts w:eastAsia="宋体"/>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46F128AF" w14:textId="77777777" w:rsidR="00283C80" w:rsidRPr="0095250E" w:rsidRDefault="00283C80" w:rsidP="00283C80">
      <w:pPr>
        <w:pStyle w:val="B5"/>
      </w:pPr>
      <w:r w:rsidRPr="0095250E">
        <w:t>5&gt;</w:t>
      </w:r>
      <w:r w:rsidRPr="0095250E">
        <w:tab/>
        <w:t>initiate the measurement reporting procedure, as specified in 5.5.5;</w:t>
      </w:r>
    </w:p>
    <w:p w14:paraId="2CB29DBD" w14:textId="77777777" w:rsidR="00283C80" w:rsidRPr="0095250E" w:rsidRDefault="00283C80" w:rsidP="00283C80">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B5A1F2B" w14:textId="77777777" w:rsidR="00283C80" w:rsidRPr="0095250E" w:rsidRDefault="00283C80" w:rsidP="00283C80">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6AA7B6" w14:textId="77777777" w:rsidR="00283C80" w:rsidRPr="0095250E" w:rsidRDefault="00283C80" w:rsidP="00283C80">
      <w:pPr>
        <w:pStyle w:val="B4"/>
      </w:pPr>
      <w:r w:rsidRPr="0095250E">
        <w:t>4&gt;</w:t>
      </w:r>
      <w:r w:rsidRPr="0095250E">
        <w:tab/>
        <w:t xml:space="preserve">stop the periodical reporting timer for this </w:t>
      </w:r>
      <w:r w:rsidRPr="0095250E">
        <w:rPr>
          <w:i/>
        </w:rPr>
        <w:t>measId</w:t>
      </w:r>
      <w:r w:rsidRPr="0095250E">
        <w:t>, if running;</w:t>
      </w:r>
    </w:p>
    <w:p w14:paraId="35B0CAF5" w14:textId="77777777" w:rsidR="00283C80" w:rsidRPr="0095250E" w:rsidRDefault="00283C80" w:rsidP="00283C80">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5A66EAAD" w14:textId="77777777" w:rsidR="00283C80" w:rsidRPr="0095250E" w:rsidRDefault="00283C80" w:rsidP="00283C80">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945C83D"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51F9A63" w14:textId="77777777" w:rsidR="00283C80" w:rsidRPr="0095250E" w:rsidRDefault="00283C80" w:rsidP="00283C80">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87293B7" w14:textId="77777777" w:rsidR="00283C80" w:rsidRPr="0095250E" w:rsidRDefault="00283C80" w:rsidP="00283C80">
      <w:pPr>
        <w:pStyle w:val="B3"/>
      </w:pPr>
      <w:r w:rsidRPr="0095250E">
        <w:t>3&gt;</w:t>
      </w:r>
      <w:r w:rsidRPr="0095250E">
        <w:tab/>
        <w:t>initiate the measurement reporting procedure, as specified in 5.5.5;</w:t>
      </w:r>
    </w:p>
    <w:p w14:paraId="0E99C5D3" w14:textId="77777777" w:rsidR="00283C80" w:rsidRPr="0095250E" w:rsidRDefault="00283C80" w:rsidP="00283C80">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3C46EA2C"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7926E82" w14:textId="77777777" w:rsidR="00283C80" w:rsidRPr="0095250E" w:rsidRDefault="00283C80" w:rsidP="00283C80">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7A62082" w14:textId="77777777" w:rsidR="00283C80" w:rsidRPr="0095250E" w:rsidRDefault="00283C80" w:rsidP="00283C80">
      <w:pPr>
        <w:pStyle w:val="B3"/>
      </w:pPr>
      <w:r w:rsidRPr="0095250E">
        <w:t>3&gt;</w:t>
      </w:r>
      <w:r w:rsidRPr="0095250E">
        <w:tab/>
        <w:t>initiate the measurement reporting procedure, as specified in 5.5.5;</w:t>
      </w:r>
    </w:p>
    <w:p w14:paraId="5B39E64E" w14:textId="77777777" w:rsidR="00283C80" w:rsidRPr="0095250E" w:rsidRDefault="00283C80" w:rsidP="00283C80">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57451853" w14:textId="77777777" w:rsidR="00283C80" w:rsidRPr="0095250E" w:rsidRDefault="00283C80" w:rsidP="00283C80">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0C307C4" w14:textId="77777777" w:rsidR="00283C80" w:rsidRPr="0095250E" w:rsidRDefault="00283C80" w:rsidP="00283C80">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0D94FD" w14:textId="77777777" w:rsidR="00283C80" w:rsidRPr="0095250E" w:rsidRDefault="00283C80" w:rsidP="00283C80">
      <w:pPr>
        <w:pStyle w:val="B4"/>
      </w:pPr>
      <w:r w:rsidRPr="0095250E">
        <w:t>4&gt;</w:t>
      </w:r>
      <w:r w:rsidRPr="0095250E">
        <w:tab/>
        <w:t>initiate the measurement reporting procedure, as specified in 5.5.5;</w:t>
      </w:r>
    </w:p>
    <w:p w14:paraId="15197CE3" w14:textId="77777777" w:rsidR="00283C80" w:rsidRPr="0095250E" w:rsidRDefault="00283C80" w:rsidP="00283C80">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0DD8D52D" w14:textId="77777777" w:rsidR="00283C80" w:rsidRPr="0095250E" w:rsidRDefault="00283C80" w:rsidP="00283C80">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276E87A" w14:textId="77777777" w:rsidR="00283C80" w:rsidRPr="0095250E" w:rsidRDefault="00283C80" w:rsidP="00283C80">
      <w:pPr>
        <w:pStyle w:val="B4"/>
      </w:pPr>
      <w:r w:rsidRPr="0095250E">
        <w:t>4&gt;</w:t>
      </w:r>
      <w:r w:rsidRPr="0095250E">
        <w:tab/>
        <w:t xml:space="preserve">stop the periodical reporting timer for this </w:t>
      </w:r>
      <w:r w:rsidRPr="0095250E">
        <w:rPr>
          <w:i/>
        </w:rPr>
        <w:t>measId</w:t>
      </w:r>
      <w:r w:rsidRPr="0095250E">
        <w:t>, if running;</w:t>
      </w:r>
    </w:p>
    <w:p w14:paraId="36C174F3" w14:textId="77777777" w:rsidR="00283C80" w:rsidRPr="0095250E" w:rsidRDefault="00283C80" w:rsidP="00283C80">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6B065F2" w14:textId="77777777" w:rsidR="00283C80" w:rsidRPr="0095250E" w:rsidRDefault="00283C80" w:rsidP="00283C80">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843BC53"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99C7399" w14:textId="77777777" w:rsidR="00283C80" w:rsidRPr="0095250E" w:rsidRDefault="00283C80" w:rsidP="00283C80">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20B9E4F" w14:textId="77777777" w:rsidR="00283C80" w:rsidRPr="0095250E" w:rsidRDefault="00283C80" w:rsidP="00283C80">
      <w:pPr>
        <w:pStyle w:val="B3"/>
      </w:pPr>
      <w:r w:rsidRPr="0095250E">
        <w:t>3&gt;</w:t>
      </w:r>
      <w:r w:rsidRPr="0095250E">
        <w:tab/>
        <w:t>initiate the measurement reporting procedure, as specified in 5.5.5;</w:t>
      </w:r>
    </w:p>
    <w:p w14:paraId="62C4FB7D" w14:textId="77777777" w:rsidR="00283C80" w:rsidRPr="0095250E" w:rsidRDefault="00283C80" w:rsidP="00283C80">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39F0CC7E"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5E1CEB2" w14:textId="77777777" w:rsidR="00283C80" w:rsidRPr="0095250E" w:rsidRDefault="00283C80" w:rsidP="00283C80">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2C36319" w14:textId="77777777" w:rsidR="00283C80" w:rsidRPr="0095250E" w:rsidRDefault="00283C80" w:rsidP="00283C80">
      <w:pPr>
        <w:pStyle w:val="B3"/>
      </w:pPr>
      <w:r w:rsidRPr="0095250E">
        <w:t>3&gt;</w:t>
      </w:r>
      <w:r w:rsidRPr="0095250E">
        <w:tab/>
        <w:t>initiate the measurement reporting procedure, as specified in 5.5.5;</w:t>
      </w:r>
    </w:p>
    <w:p w14:paraId="3CBD8728" w14:textId="77777777" w:rsidR="00283C80" w:rsidRPr="0095250E" w:rsidRDefault="00283C80" w:rsidP="00283C80">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4DF6D189" w14:textId="77777777" w:rsidR="00283C80" w:rsidRPr="0095250E" w:rsidRDefault="00283C80" w:rsidP="00283C80">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0D163F7" w14:textId="77777777" w:rsidR="00283C80" w:rsidRPr="0095250E" w:rsidRDefault="00283C80" w:rsidP="00283C80">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4BF4C37C" w14:textId="77777777" w:rsidR="00283C80" w:rsidRPr="0095250E" w:rsidRDefault="00283C80" w:rsidP="00283C80">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7FC5433" w14:textId="77777777" w:rsidR="00283C80" w:rsidRPr="0095250E" w:rsidRDefault="00283C80" w:rsidP="00283C80">
      <w:pPr>
        <w:pStyle w:val="B4"/>
      </w:pPr>
      <w:r w:rsidRPr="0095250E">
        <w:t>4&gt;</w:t>
      </w:r>
      <w:r w:rsidRPr="0095250E">
        <w:tab/>
        <w:t xml:space="preserve">stop the periodical reporting timer for this </w:t>
      </w:r>
      <w:r w:rsidRPr="0095250E">
        <w:rPr>
          <w:i/>
        </w:rPr>
        <w:t>measId</w:t>
      </w:r>
      <w:r w:rsidRPr="0095250E">
        <w:t>, if running</w:t>
      </w:r>
    </w:p>
    <w:p w14:paraId="7636EE6F" w14:textId="77777777" w:rsidR="00283C80" w:rsidRPr="0095250E" w:rsidRDefault="00283C80" w:rsidP="00283C80">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or </w:t>
      </w:r>
      <w:r w:rsidRPr="0095250E">
        <w:rPr>
          <w:i/>
          <w:iCs/>
        </w:rPr>
        <w:t xml:space="preserve">eventH1 </w:t>
      </w:r>
      <w:r w:rsidRPr="0095250E">
        <w:t xml:space="preserve">or </w:t>
      </w:r>
      <w:r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 xml:space="preserve">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measId</w:t>
      </w:r>
      <w:r w:rsidRPr="0095250E">
        <w:t>:</w:t>
      </w:r>
    </w:p>
    <w:p w14:paraId="34660439" w14:textId="77777777" w:rsidR="00283C80" w:rsidRPr="0095250E" w:rsidRDefault="00283C80" w:rsidP="00283C80">
      <w:pPr>
        <w:pStyle w:val="B3"/>
      </w:pPr>
      <w:r w:rsidRPr="0095250E">
        <w:lastRenderedPageBreak/>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48BCC7C3"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D486181" w14:textId="77777777" w:rsidR="00283C80" w:rsidRPr="0095250E" w:rsidRDefault="00283C80" w:rsidP="00283C80">
      <w:pPr>
        <w:pStyle w:val="B3"/>
      </w:pPr>
      <w:r w:rsidRPr="0095250E">
        <w:t>3&gt;</w:t>
      </w:r>
      <w:r w:rsidRPr="0095250E">
        <w:tab/>
        <w:t>initiate the measurement reporting procedure, as specified in 5.5.5;</w:t>
      </w:r>
    </w:p>
    <w:p w14:paraId="2CD1474A" w14:textId="77777777" w:rsidR="00283C80" w:rsidRPr="0095250E" w:rsidRDefault="00283C80" w:rsidP="00283C80">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or </w:t>
      </w:r>
      <w:r w:rsidRPr="0095250E">
        <w:rPr>
          <w:i/>
          <w:iCs/>
        </w:rPr>
        <w:t xml:space="preserve">eventH1 </w:t>
      </w:r>
      <w:r w:rsidRPr="0095250E">
        <w:t xml:space="preserve">or </w:t>
      </w:r>
      <w:r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3A8A8E9" w14:textId="77777777" w:rsidR="00283C80" w:rsidRPr="0095250E" w:rsidRDefault="00283C80" w:rsidP="00283C80">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864FA57" w14:textId="77777777" w:rsidR="00283C80" w:rsidRPr="0095250E" w:rsidRDefault="00283C80" w:rsidP="00283C80">
      <w:pPr>
        <w:pStyle w:val="B4"/>
      </w:pPr>
      <w:r w:rsidRPr="0095250E">
        <w:t>4&gt;</w:t>
      </w:r>
      <w:r w:rsidRPr="0095250E">
        <w:tab/>
        <w:t>initiate the measurement reporting procedure, as specified in 5.5.5;</w:t>
      </w:r>
    </w:p>
    <w:p w14:paraId="44E4B3A5" w14:textId="77777777" w:rsidR="00283C80" w:rsidRPr="0095250E" w:rsidRDefault="00283C80" w:rsidP="00283C80">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14CCAB31" w14:textId="77777777" w:rsidR="00283C80" w:rsidRPr="0095250E" w:rsidRDefault="00283C80" w:rsidP="00283C80">
      <w:pPr>
        <w:pStyle w:val="B3"/>
      </w:pPr>
      <w:r w:rsidRPr="0095250E">
        <w:t>3&gt;</w:t>
      </w:r>
      <w:r w:rsidRPr="0095250E">
        <w:tab/>
        <w:t xml:space="preserve">stop the periodical reporting timer for this </w:t>
      </w:r>
      <w:r w:rsidRPr="0095250E">
        <w:rPr>
          <w:i/>
        </w:rPr>
        <w:t>measId</w:t>
      </w:r>
      <w:r w:rsidRPr="0095250E">
        <w:t>, if running;</w:t>
      </w:r>
    </w:p>
    <w:p w14:paraId="0AD04002" w14:textId="77777777" w:rsidR="00283C80" w:rsidRPr="0095250E" w:rsidRDefault="00283C80" w:rsidP="00283C80">
      <w:pPr>
        <w:pStyle w:val="NO"/>
        <w:rPr>
          <w:lang w:eastAsia="x-none"/>
        </w:rPr>
      </w:pPr>
      <w:r w:rsidRPr="0095250E">
        <w:t>NOTE 1:</w:t>
      </w:r>
      <w:r w:rsidRPr="0095250E">
        <w:tab/>
        <w:t>Void.</w:t>
      </w:r>
    </w:p>
    <w:p w14:paraId="723451F5" w14:textId="77777777" w:rsidR="00283C80" w:rsidRPr="0095250E" w:rsidRDefault="00283C80" w:rsidP="00283C80">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C391DE9" w14:textId="77777777" w:rsidR="00283C80" w:rsidRPr="0095250E" w:rsidRDefault="00283C80" w:rsidP="00283C80">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63D61DE"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BE03C8B" w14:textId="77777777" w:rsidR="00283C80" w:rsidRPr="0095250E" w:rsidRDefault="00283C80" w:rsidP="00283C80">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747F717E" w14:textId="77777777" w:rsidR="00283C80" w:rsidRPr="0095250E" w:rsidRDefault="00283C80" w:rsidP="00283C80">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5831D62C" w14:textId="77777777" w:rsidR="00283C80" w:rsidRPr="0095250E" w:rsidRDefault="00283C80" w:rsidP="00283C80">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DelayValueConfig</w:t>
      </w:r>
      <w:r w:rsidRPr="0095250E">
        <w:t>:</w:t>
      </w:r>
    </w:p>
    <w:p w14:paraId="0AF2494D" w14:textId="77777777" w:rsidR="00283C80" w:rsidRPr="0095250E" w:rsidRDefault="00283C80" w:rsidP="00283C80">
      <w:pPr>
        <w:pStyle w:val="B4"/>
      </w:pPr>
      <w:r w:rsidRPr="0095250E">
        <w:t>4&gt;</w:t>
      </w:r>
      <w:r w:rsidRPr="0095250E">
        <w:tab/>
        <w:t>initiate the measurement reporting procedure, as specified in 5.5.5, immediately after a first measurement result is provided from lower layers of the associated DRB identity;</w:t>
      </w:r>
    </w:p>
    <w:p w14:paraId="0BF2D75B" w14:textId="77777777" w:rsidR="00283C80" w:rsidRPr="0095250E" w:rsidRDefault="00283C80" w:rsidP="00283C80">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ExcessDelayConfig</w:t>
      </w:r>
      <w:r w:rsidRPr="0095250E">
        <w:t>:</w:t>
      </w:r>
    </w:p>
    <w:p w14:paraId="7E3C835D" w14:textId="77777777" w:rsidR="00283C80" w:rsidRPr="0095250E" w:rsidRDefault="00283C80" w:rsidP="00283C80">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728887A9" w14:textId="77777777" w:rsidR="00283C80" w:rsidRPr="0095250E" w:rsidRDefault="00283C80" w:rsidP="00283C80">
      <w:pPr>
        <w:pStyle w:val="B3"/>
      </w:pPr>
      <w:r w:rsidRPr="0095250E">
        <w:t>3&gt;</w:t>
      </w:r>
      <w:r w:rsidRPr="0095250E">
        <w:tab/>
        <w:t xml:space="preserve">else if the </w:t>
      </w:r>
      <w:r w:rsidRPr="0095250E">
        <w:rPr>
          <w:i/>
        </w:rPr>
        <w:t>reportAmount</w:t>
      </w:r>
      <w:r w:rsidRPr="0095250E">
        <w:t xml:space="preserve"> exceeds 1:</w:t>
      </w:r>
    </w:p>
    <w:p w14:paraId="7AC9486A" w14:textId="77777777" w:rsidR="00283C80" w:rsidRPr="0095250E" w:rsidRDefault="00283C80" w:rsidP="00283C80">
      <w:pPr>
        <w:pStyle w:val="B4"/>
      </w:pPr>
      <w:r w:rsidRPr="0095250E">
        <w:t>4&gt;</w:t>
      </w:r>
      <w:r w:rsidRPr="0095250E">
        <w:tab/>
        <w:t>initiate the measurement reporting procedure, as specified in 5.5.5, immediately after the quantity to be reported becomes available for the NR SpCell or for the serving L2 U2N Relay UE (if the UE is a L2 U2N Remote UE);</w:t>
      </w:r>
    </w:p>
    <w:p w14:paraId="16EC0B9D" w14:textId="77777777" w:rsidR="00283C80" w:rsidRPr="0095250E" w:rsidRDefault="00283C80" w:rsidP="00283C80">
      <w:pPr>
        <w:pStyle w:val="B3"/>
      </w:pPr>
      <w:r w:rsidRPr="0095250E">
        <w:t>3&gt;</w:t>
      </w:r>
      <w:r w:rsidRPr="0095250E">
        <w:tab/>
        <w:t xml:space="preserve">else (i.e. the </w:t>
      </w:r>
      <w:r w:rsidRPr="0095250E">
        <w:rPr>
          <w:i/>
        </w:rPr>
        <w:t>reportAmount</w:t>
      </w:r>
      <w:r w:rsidRPr="0095250E">
        <w:t xml:space="preserve"> is equal to 1):</w:t>
      </w:r>
    </w:p>
    <w:p w14:paraId="7886384F" w14:textId="77777777" w:rsidR="00283C80" w:rsidRPr="0095250E" w:rsidRDefault="00283C80" w:rsidP="00283C80">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02B2A55" w14:textId="77777777" w:rsidR="00283C80" w:rsidRPr="0095250E" w:rsidRDefault="00283C80" w:rsidP="00283C80">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discovery,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2303CDA1" w14:textId="77777777" w:rsidR="00283C80" w:rsidRPr="0095250E" w:rsidRDefault="00283C80" w:rsidP="00283C80">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3F46FA7"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6C5587" w14:textId="77777777" w:rsidR="00283C80" w:rsidRPr="0095250E" w:rsidRDefault="00283C80" w:rsidP="00283C80">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5E19D92F" w14:textId="77777777" w:rsidR="00283C80" w:rsidRPr="0095250E" w:rsidRDefault="00283C80" w:rsidP="00283C80">
      <w:pPr>
        <w:pStyle w:val="B2"/>
      </w:pPr>
      <w:r w:rsidRPr="0095250E">
        <w:lastRenderedPageBreak/>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20ADC24F" w14:textId="77777777" w:rsidR="00283C80" w:rsidRPr="0095250E" w:rsidRDefault="00283C80" w:rsidP="00283C80">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45040932"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6E19B5B" w14:textId="77777777" w:rsidR="00283C80" w:rsidRPr="0095250E" w:rsidRDefault="00283C80" w:rsidP="00283C80">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811C3E1" w14:textId="77777777" w:rsidR="00283C80" w:rsidRPr="0095250E" w:rsidRDefault="00283C80" w:rsidP="00283C80">
      <w:pPr>
        <w:pStyle w:val="B3"/>
      </w:pPr>
      <w:r w:rsidRPr="0095250E">
        <w:t>3&gt;</w:t>
      </w:r>
      <w:r w:rsidRPr="0095250E">
        <w:tab/>
        <w:t>initiate the measurement reporting procedure, as specified in 5.5.5;</w:t>
      </w:r>
    </w:p>
    <w:p w14:paraId="3C947611" w14:textId="77777777" w:rsidR="00283C80" w:rsidRPr="0095250E" w:rsidRDefault="00283C80" w:rsidP="00283C80">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26823029"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B7E6165" w14:textId="77777777" w:rsidR="00283C80" w:rsidRPr="0095250E" w:rsidRDefault="00283C80" w:rsidP="00283C80">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A6B4AFD" w14:textId="77777777" w:rsidR="00283C80" w:rsidRPr="0095250E" w:rsidRDefault="00283C80" w:rsidP="00283C80">
      <w:pPr>
        <w:pStyle w:val="B3"/>
      </w:pPr>
      <w:r w:rsidRPr="0095250E">
        <w:t>3&gt;</w:t>
      </w:r>
      <w:r w:rsidRPr="0095250E">
        <w:tab/>
        <w:t>initiate the measurement reporting procedure, as specified in 5.5.5;</w:t>
      </w:r>
    </w:p>
    <w:p w14:paraId="3128A9F2" w14:textId="77777777" w:rsidR="00283C80" w:rsidRPr="0095250E" w:rsidRDefault="00283C80" w:rsidP="00283C80">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000C812F" w14:textId="77777777" w:rsidR="00283C80" w:rsidRPr="0095250E" w:rsidRDefault="00283C80" w:rsidP="00283C80">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AC49A7F" w14:textId="77777777" w:rsidR="00283C80" w:rsidRPr="0095250E" w:rsidRDefault="00283C80" w:rsidP="00283C80">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636803B4" w14:textId="77777777" w:rsidR="00283C80" w:rsidRPr="0095250E" w:rsidRDefault="00283C80" w:rsidP="00283C80">
      <w:pPr>
        <w:pStyle w:val="B4"/>
      </w:pPr>
      <w:r w:rsidRPr="0095250E">
        <w:t>4&gt;</w:t>
      </w:r>
      <w:r w:rsidRPr="0095250E">
        <w:tab/>
        <w:t>initiate the measurement reporting procedure, as specified in 5.5.5;</w:t>
      </w:r>
    </w:p>
    <w:p w14:paraId="28630AE6" w14:textId="77777777" w:rsidR="00283C80" w:rsidRPr="0095250E" w:rsidRDefault="00283C80" w:rsidP="00283C80">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AA5F2B7" w14:textId="77777777" w:rsidR="00283C80" w:rsidRPr="0095250E" w:rsidRDefault="00283C80" w:rsidP="00283C80">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4B5D5C87" w14:textId="77777777" w:rsidR="00283C80" w:rsidRPr="0095250E" w:rsidRDefault="00283C80" w:rsidP="00283C80">
      <w:pPr>
        <w:pStyle w:val="B4"/>
      </w:pPr>
      <w:r w:rsidRPr="0095250E">
        <w:t>4&gt;</w:t>
      </w:r>
      <w:r w:rsidRPr="0095250E">
        <w:tab/>
        <w:t>stop the periodical reporting timer for this measId, if running;</w:t>
      </w:r>
    </w:p>
    <w:p w14:paraId="57B37F3C" w14:textId="77777777" w:rsidR="00283C80" w:rsidRPr="0095250E" w:rsidRDefault="00283C80" w:rsidP="00283C80">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1C24F29F" w14:textId="77777777" w:rsidR="00283C80" w:rsidRPr="0095250E" w:rsidRDefault="00283C80" w:rsidP="00283C80">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7C7EB9"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166B8D" w14:textId="77777777" w:rsidR="00283C80" w:rsidRPr="0095250E" w:rsidRDefault="00283C80" w:rsidP="00283C80">
      <w:pPr>
        <w:pStyle w:val="B3"/>
      </w:pPr>
      <w:r w:rsidRPr="0095250E">
        <w:t>3&gt;</w:t>
      </w:r>
      <w:r w:rsidRPr="0095250E">
        <w:tab/>
        <w:t>initiate the measurement reporting procedure, as specified in 5.5.5, immediately after the quantity to be reported becomes available for at least one CLI measurement resource;</w:t>
      </w:r>
    </w:p>
    <w:p w14:paraId="1E28F317" w14:textId="77777777" w:rsidR="00283C80" w:rsidRPr="0095250E" w:rsidRDefault="00283C80" w:rsidP="00283C80">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24027E4B" w14:textId="77777777" w:rsidR="00283C80" w:rsidRPr="0095250E" w:rsidRDefault="00283C80" w:rsidP="00283C80">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0EB3BAEC"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016A1A4" w14:textId="77777777" w:rsidR="00283C80" w:rsidRPr="0095250E" w:rsidRDefault="00283C80" w:rsidP="00283C80">
      <w:pPr>
        <w:pStyle w:val="B3"/>
      </w:pPr>
      <w:r w:rsidRPr="0095250E">
        <w:t>3&gt;</w:t>
      </w:r>
      <w:r w:rsidRPr="0095250E">
        <w:tab/>
        <w:t>initiate the measurement reporting procedure, as specified in 5.5.5;</w:t>
      </w:r>
    </w:p>
    <w:p w14:paraId="1F43C302" w14:textId="77777777" w:rsidR="00283C80" w:rsidRPr="0095250E" w:rsidRDefault="00283C80" w:rsidP="00283C80">
      <w:pPr>
        <w:pStyle w:val="B2"/>
      </w:pPr>
      <w:r w:rsidRPr="0095250E">
        <w:t>2&gt;</w:t>
      </w:r>
      <w:r w:rsidRPr="0095250E">
        <w:tab/>
        <w:t xml:space="preserve">upon expiry of the periodical reporting timer for this </w:t>
      </w:r>
      <w:r w:rsidRPr="0095250E">
        <w:rPr>
          <w:i/>
          <w:iCs/>
        </w:rPr>
        <w:t>measId</w:t>
      </w:r>
      <w:r w:rsidRPr="0095250E">
        <w:t>:</w:t>
      </w:r>
    </w:p>
    <w:p w14:paraId="059CE092" w14:textId="77777777" w:rsidR="00283C80" w:rsidRPr="0095250E" w:rsidRDefault="00283C80" w:rsidP="00283C80">
      <w:pPr>
        <w:pStyle w:val="B3"/>
      </w:pPr>
      <w:r w:rsidRPr="0095250E">
        <w:t>3&gt;</w:t>
      </w:r>
      <w:r w:rsidRPr="0095250E">
        <w:tab/>
        <w:t>initiate the measurement reporting procedure, as specified in 5.5.5.</w:t>
      </w:r>
    </w:p>
    <w:p w14:paraId="6E600765" w14:textId="77777777" w:rsidR="00283C80" w:rsidRPr="0095250E" w:rsidRDefault="00283C80" w:rsidP="00283C80">
      <w:pPr>
        <w:pStyle w:val="B2"/>
      </w:pPr>
      <w:r w:rsidRPr="0095250E">
        <w:lastRenderedPageBreak/>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75089D08" w14:textId="77777777" w:rsidR="00283C80" w:rsidRPr="0095250E" w:rsidRDefault="00283C80" w:rsidP="00283C80">
      <w:pPr>
        <w:pStyle w:val="B3"/>
      </w:pPr>
      <w:r w:rsidRPr="0095250E">
        <w:t>3&gt;</w:t>
      </w:r>
      <w:r w:rsidRPr="0095250E">
        <w:tab/>
        <w:t xml:space="preserve">if the corresponding </w:t>
      </w:r>
      <w:r w:rsidRPr="0095250E">
        <w:rPr>
          <w:i/>
        </w:rPr>
        <w:t>measObject</w:t>
      </w:r>
      <w:r w:rsidRPr="0095250E">
        <w:t xml:space="preserve"> concerns NR:</w:t>
      </w:r>
    </w:p>
    <w:p w14:paraId="667D391C" w14:textId="77777777" w:rsidR="00283C80" w:rsidRPr="0095250E" w:rsidRDefault="00283C80" w:rsidP="00283C80">
      <w:pPr>
        <w:pStyle w:val="B4"/>
      </w:pPr>
      <w:r w:rsidRPr="0095250E">
        <w:t>4&gt;</w:t>
      </w:r>
      <w:r w:rsidRPr="0095250E">
        <w:tab/>
        <w:t xml:space="preserve">if the </w:t>
      </w:r>
      <w:r w:rsidRPr="0095250E">
        <w:rPr>
          <w:i/>
        </w:rPr>
        <w:t>drx-SFTD-NeighMeas</w:t>
      </w:r>
      <w:r w:rsidRPr="0095250E">
        <w:t xml:space="preserve"> is included:</w:t>
      </w:r>
    </w:p>
    <w:p w14:paraId="6D04D517" w14:textId="77777777" w:rsidR="00283C80" w:rsidRPr="0095250E" w:rsidRDefault="00283C80" w:rsidP="00283C80">
      <w:pPr>
        <w:pStyle w:val="B5"/>
      </w:pPr>
      <w:r w:rsidRPr="0095250E">
        <w:t>5&gt;</w:t>
      </w:r>
      <w:r w:rsidRPr="0095250E">
        <w:tab/>
        <w:t>if the quantity to be reported becomes available for each requested pair of PCell and NR cell:</w:t>
      </w:r>
    </w:p>
    <w:p w14:paraId="6D6FBF1A" w14:textId="77777777" w:rsidR="00283C80" w:rsidRPr="0095250E" w:rsidRDefault="00283C80" w:rsidP="00283C80">
      <w:pPr>
        <w:pStyle w:val="B6"/>
        <w:rPr>
          <w:lang w:val="en-GB"/>
        </w:rPr>
      </w:pPr>
      <w:r w:rsidRPr="0095250E">
        <w:rPr>
          <w:lang w:val="en-GB"/>
        </w:rPr>
        <w:t>6&gt;</w:t>
      </w:r>
      <w:r w:rsidRPr="0095250E">
        <w:rPr>
          <w:lang w:val="en-GB"/>
        </w:rPr>
        <w:tab/>
        <w:t>stop timer T322;</w:t>
      </w:r>
    </w:p>
    <w:p w14:paraId="73032A13" w14:textId="77777777" w:rsidR="00283C80" w:rsidRPr="0095250E" w:rsidRDefault="00283C80" w:rsidP="00283C80">
      <w:pPr>
        <w:pStyle w:val="B6"/>
        <w:rPr>
          <w:lang w:val="en-GB"/>
        </w:rPr>
      </w:pPr>
      <w:r w:rsidRPr="0095250E">
        <w:rPr>
          <w:lang w:val="en-GB"/>
        </w:rPr>
        <w:t>6&gt;</w:t>
      </w:r>
      <w:r w:rsidRPr="0095250E">
        <w:rPr>
          <w:lang w:val="en-GB"/>
        </w:rPr>
        <w:tab/>
        <w:t>initiate the measurement reporting procedure, as specified in 5.5.5;</w:t>
      </w:r>
    </w:p>
    <w:p w14:paraId="5B720ED1" w14:textId="77777777" w:rsidR="00283C80" w:rsidRPr="0095250E" w:rsidRDefault="00283C80" w:rsidP="00283C80">
      <w:pPr>
        <w:pStyle w:val="B4"/>
      </w:pPr>
      <w:r w:rsidRPr="0095250E">
        <w:t>4&gt;</w:t>
      </w:r>
      <w:r w:rsidRPr="0095250E">
        <w:tab/>
        <w:t>else</w:t>
      </w:r>
    </w:p>
    <w:p w14:paraId="41AF41C4" w14:textId="77777777" w:rsidR="00283C80" w:rsidRPr="0095250E" w:rsidRDefault="00283C80" w:rsidP="00283C80">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7B7ACDDF" w14:textId="77777777" w:rsidR="00283C80" w:rsidRPr="0095250E" w:rsidRDefault="00283C80" w:rsidP="00283C80">
      <w:pPr>
        <w:pStyle w:val="B3"/>
      </w:pPr>
      <w:r w:rsidRPr="0095250E">
        <w:t>3&gt;</w:t>
      </w:r>
      <w:r w:rsidRPr="0095250E">
        <w:tab/>
        <w:t>else if the corresponding</w:t>
      </w:r>
      <w:r w:rsidRPr="0095250E">
        <w:rPr>
          <w:i/>
        </w:rPr>
        <w:t xml:space="preserve"> measObject</w:t>
      </w:r>
      <w:r w:rsidRPr="0095250E">
        <w:t xml:space="preserve"> concerns E-UTRA:</w:t>
      </w:r>
    </w:p>
    <w:p w14:paraId="3138E3C4" w14:textId="77777777" w:rsidR="00283C80" w:rsidRPr="0095250E" w:rsidRDefault="00283C80" w:rsidP="00283C80">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6E86A480" w14:textId="77777777" w:rsidR="00283C80" w:rsidRPr="0095250E" w:rsidRDefault="00283C80" w:rsidP="00283C80">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3E61BB96" w14:textId="77777777" w:rsidR="00283C80" w:rsidRPr="0095250E" w:rsidRDefault="00283C80" w:rsidP="00283C80">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46663159" w14:textId="77777777" w:rsidR="00283C80" w:rsidRPr="0095250E" w:rsidRDefault="00283C80" w:rsidP="00283C80">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59800496" w14:textId="77777777" w:rsidR="00283C80" w:rsidRPr="0095250E" w:rsidRDefault="00283C80" w:rsidP="00283C80">
      <w:pPr>
        <w:pStyle w:val="B4"/>
      </w:pPr>
      <w:r w:rsidRPr="0095250E">
        <w:t>4&gt;</w:t>
      </w:r>
      <w:r w:rsidRPr="0095250E">
        <w:tab/>
        <w:t>stop timer T321;</w:t>
      </w:r>
    </w:p>
    <w:p w14:paraId="1F3CE5DB" w14:textId="77777777" w:rsidR="00283C80" w:rsidRPr="0095250E" w:rsidRDefault="00283C80" w:rsidP="00283C80">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E4AC398" w14:textId="77777777" w:rsidR="00283C80" w:rsidRPr="0095250E" w:rsidRDefault="00283C80" w:rsidP="00283C80">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3E9189" w14:textId="77777777" w:rsidR="00283C80" w:rsidRPr="0095250E" w:rsidRDefault="00283C80" w:rsidP="00283C80">
      <w:pPr>
        <w:pStyle w:val="B4"/>
      </w:pPr>
      <w:r w:rsidRPr="0095250E">
        <w:t>4&gt;</w:t>
      </w:r>
      <w:r w:rsidRPr="0095250E">
        <w:tab/>
        <w:t>initiate the measurement reporting procedure, as specified in 5.5.5;</w:t>
      </w:r>
    </w:p>
    <w:p w14:paraId="1C61FD3A" w14:textId="77777777" w:rsidR="00283C80" w:rsidRPr="0095250E" w:rsidRDefault="00283C80" w:rsidP="00283C80">
      <w:pPr>
        <w:pStyle w:val="B2"/>
      </w:pPr>
      <w:r w:rsidRPr="0095250E">
        <w:t>2&gt;</w:t>
      </w:r>
      <w:r w:rsidRPr="0095250E">
        <w:tab/>
        <w:t xml:space="preserve">upon the expiry of T321 for this </w:t>
      </w:r>
      <w:r w:rsidRPr="0095250E">
        <w:rPr>
          <w:i/>
        </w:rPr>
        <w:t>measId</w:t>
      </w:r>
      <w:r w:rsidRPr="0095250E">
        <w:t>:</w:t>
      </w:r>
    </w:p>
    <w:p w14:paraId="763C6658" w14:textId="77777777" w:rsidR="00283C80" w:rsidRPr="0095250E" w:rsidRDefault="00283C80" w:rsidP="00283C80">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062F3ABA"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CECB5AE" w14:textId="77777777" w:rsidR="00283C80" w:rsidRPr="0095250E" w:rsidRDefault="00283C80" w:rsidP="00283C80">
      <w:pPr>
        <w:pStyle w:val="B3"/>
      </w:pPr>
      <w:r w:rsidRPr="0095250E">
        <w:t>3&gt;</w:t>
      </w:r>
      <w:r w:rsidRPr="0095250E">
        <w:tab/>
        <w:t>initiate the measurement reporting procedure, as specified in 5.5.5.</w:t>
      </w:r>
    </w:p>
    <w:p w14:paraId="0002B253" w14:textId="77777777" w:rsidR="00283C80" w:rsidRPr="0095250E" w:rsidRDefault="00283C80" w:rsidP="00283C80">
      <w:pPr>
        <w:pStyle w:val="B2"/>
      </w:pPr>
      <w:r w:rsidRPr="0095250E">
        <w:t>2&gt;</w:t>
      </w:r>
      <w:r w:rsidRPr="0095250E">
        <w:tab/>
        <w:t xml:space="preserve">upon the expiry of T322 for this </w:t>
      </w:r>
      <w:r w:rsidRPr="0095250E">
        <w:rPr>
          <w:i/>
        </w:rPr>
        <w:t>measId</w:t>
      </w:r>
      <w:r w:rsidRPr="0095250E">
        <w:t>:</w:t>
      </w:r>
    </w:p>
    <w:p w14:paraId="027FD307" w14:textId="77777777" w:rsidR="00283C80" w:rsidRPr="0095250E" w:rsidRDefault="00283C80" w:rsidP="00283C80">
      <w:pPr>
        <w:pStyle w:val="B3"/>
      </w:pPr>
      <w:r w:rsidRPr="0095250E">
        <w:t>3&gt;</w:t>
      </w:r>
      <w:r w:rsidRPr="0095250E">
        <w:tab/>
        <w:t>initiate the measurement reporting procedure, as specified in 5.5.5.</w:t>
      </w:r>
    </w:p>
    <w:p w14:paraId="7CCF61D9" w14:textId="77777777" w:rsidR="00283C80" w:rsidRPr="0095250E" w:rsidRDefault="00283C80" w:rsidP="00283C80">
      <w:r w:rsidRPr="0095250E">
        <w:t>If AS security has been activated successfully and if SCell activation(s) indication is received from lower layer, the UE shall:</w:t>
      </w:r>
    </w:p>
    <w:p w14:paraId="3AE9B340" w14:textId="77777777" w:rsidR="00283C80" w:rsidRPr="0095250E" w:rsidRDefault="00283C80" w:rsidP="00283C80">
      <w:pPr>
        <w:pStyle w:val="B1"/>
      </w:pPr>
      <w:r w:rsidRPr="0095250E">
        <w:t>1&gt;</w:t>
      </w:r>
      <w:r w:rsidRPr="0095250E">
        <w:tab/>
        <w:t>if</w:t>
      </w:r>
      <w:r w:rsidRPr="0095250E">
        <w:rPr>
          <w:rFonts w:eastAsia="宋体"/>
          <w:i/>
          <w:lang w:eastAsia="en-US"/>
        </w:rPr>
        <w:t xml:space="preserve"> reportType </w:t>
      </w:r>
      <w:r w:rsidRPr="0095250E">
        <w:rPr>
          <w:rFonts w:eastAsia="宋体"/>
          <w:lang w:eastAsia="en-US"/>
        </w:rPr>
        <w:t xml:space="preserve">is set to </w:t>
      </w:r>
      <w:r w:rsidRPr="0095250E">
        <w:rPr>
          <w:rFonts w:eastAsia="宋体"/>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328E619D" w14:textId="77777777" w:rsidR="00283C80" w:rsidRPr="0095250E" w:rsidRDefault="00283C80" w:rsidP="00283C80">
      <w:pPr>
        <w:pStyle w:val="B2"/>
      </w:pPr>
      <w:r w:rsidRPr="0095250E">
        <w:t>2&gt;</w:t>
      </w:r>
      <w:r w:rsidRPr="0095250E">
        <w:tab/>
        <w:t>if the activated SCell(s) fulfills the measurement requirement as specified in TS 38.133 [14]:</w:t>
      </w:r>
    </w:p>
    <w:p w14:paraId="1B4382D4" w14:textId="77777777" w:rsidR="00283C80" w:rsidRPr="0095250E" w:rsidRDefault="00283C80" w:rsidP="00283C80">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t>:</w:t>
      </w:r>
    </w:p>
    <w:p w14:paraId="07FEBABD" w14:textId="77777777" w:rsidR="00283C80" w:rsidRPr="0095250E" w:rsidRDefault="00283C80" w:rsidP="00283C80">
      <w:pPr>
        <w:pStyle w:val="B3"/>
        <w:rPr>
          <w:rFonts w:eastAsia="宋体"/>
          <w:lang w:eastAsia="zh-CN"/>
        </w:rPr>
      </w:pPr>
      <w:r w:rsidRPr="0095250E">
        <w:rPr>
          <w:rFonts w:eastAsia="宋体"/>
          <w:lang w:eastAsia="en-US"/>
        </w:rPr>
        <w:t>3&gt;</w:t>
      </w:r>
      <w:r w:rsidRPr="0095250E">
        <w:rPr>
          <w:rFonts w:eastAsia="宋体"/>
          <w:lang w:eastAsia="en-US"/>
        </w:rPr>
        <w:tab/>
        <w:t xml:space="preserve">set the </w:t>
      </w:r>
      <w:r w:rsidRPr="0095250E">
        <w:rPr>
          <w:rFonts w:eastAsia="宋体"/>
          <w:i/>
          <w:lang w:eastAsia="en-US"/>
        </w:rPr>
        <w:t>numberOfReportsSent</w:t>
      </w:r>
      <w:r w:rsidRPr="0095250E">
        <w:rPr>
          <w:rFonts w:eastAsia="宋体"/>
          <w:lang w:eastAsia="en-US"/>
        </w:rPr>
        <w:t xml:space="preserve"> defined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 xml:space="preserve"> to 0;</w:t>
      </w:r>
    </w:p>
    <w:p w14:paraId="524E8F38" w14:textId="77777777" w:rsidR="00283C80" w:rsidRPr="0095250E" w:rsidRDefault="00283C80" w:rsidP="00283C80">
      <w:pPr>
        <w:pStyle w:val="B4"/>
      </w:pPr>
      <w:r w:rsidRPr="0095250E">
        <w:rPr>
          <w:rFonts w:eastAsia="宋体"/>
          <w:lang w:eastAsia="en-US"/>
        </w:rPr>
        <w:t>4&gt;</w:t>
      </w:r>
      <w:r w:rsidRPr="0095250E">
        <w:rPr>
          <w:rFonts w:eastAsia="宋体"/>
          <w:lang w:eastAsia="en-US"/>
        </w:rPr>
        <w:tab/>
        <w:t>initiate the measurement reporting procedure, as specified in 5.5.5.</w:t>
      </w:r>
    </w:p>
    <w:p w14:paraId="2AD937C7" w14:textId="77777777" w:rsidR="00283C80" w:rsidRPr="0095250E" w:rsidRDefault="00283C80" w:rsidP="00283C80">
      <w:pPr>
        <w:pStyle w:val="4"/>
      </w:pPr>
      <w:bookmarkStart w:id="704" w:name="_Toc60776887"/>
      <w:bookmarkStart w:id="705" w:name="_Toc156129871"/>
      <w:r w:rsidRPr="0095250E">
        <w:t>5.5.4.2</w:t>
      </w:r>
      <w:r w:rsidRPr="0095250E">
        <w:tab/>
        <w:t>Event A1 (Serving becomes better than threshold)</w:t>
      </w:r>
      <w:bookmarkEnd w:id="704"/>
      <w:bookmarkEnd w:id="705"/>
    </w:p>
    <w:p w14:paraId="6A3D9E5D" w14:textId="77777777" w:rsidR="00283C80" w:rsidRPr="0095250E" w:rsidRDefault="00283C80" w:rsidP="00283C80">
      <w:r w:rsidRPr="0095250E">
        <w:t>The UE shall:</w:t>
      </w:r>
    </w:p>
    <w:p w14:paraId="58F14427" w14:textId="77777777" w:rsidR="00283C80" w:rsidRPr="0095250E" w:rsidRDefault="00283C80" w:rsidP="00283C80">
      <w:pPr>
        <w:pStyle w:val="B1"/>
      </w:pPr>
      <w:r w:rsidRPr="0095250E">
        <w:t>1&gt;</w:t>
      </w:r>
      <w:r w:rsidRPr="0095250E">
        <w:tab/>
        <w:t>consider the entering condition for this event to be satisfied when condition A1-1, as specified below, is fulfilled;</w:t>
      </w:r>
    </w:p>
    <w:p w14:paraId="3AD07B5D" w14:textId="77777777" w:rsidR="00283C80" w:rsidRPr="0095250E" w:rsidRDefault="00283C80" w:rsidP="00283C80">
      <w:pPr>
        <w:pStyle w:val="B1"/>
      </w:pPr>
      <w:r w:rsidRPr="0095250E">
        <w:lastRenderedPageBreak/>
        <w:t>1&gt;</w:t>
      </w:r>
      <w:r w:rsidRPr="0095250E">
        <w:tab/>
        <w:t>consider the leaving condition for this event to be satisfied when condition A1-2, as specified below, is fulfilled;</w:t>
      </w:r>
    </w:p>
    <w:p w14:paraId="6B19678A" w14:textId="77777777" w:rsidR="00283C80" w:rsidRPr="0095250E" w:rsidRDefault="00283C80" w:rsidP="00283C80">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8A60148" w14:textId="77777777" w:rsidR="00283C80" w:rsidRPr="0095250E" w:rsidRDefault="00283C80" w:rsidP="00283C80">
      <w:r w:rsidRPr="0095250E">
        <w:rPr>
          <w:lang w:eastAsia="ko-KR"/>
        </w:rPr>
        <w:t>Inequality</w:t>
      </w:r>
      <w:r w:rsidRPr="0095250E">
        <w:t xml:space="preserve"> A1-1 (Entering condition)</w:t>
      </w:r>
    </w:p>
    <w:p w14:paraId="238C1394" w14:textId="77777777" w:rsidR="00283C80" w:rsidRPr="0095250E" w:rsidRDefault="00283C80" w:rsidP="00283C80">
      <w:pPr>
        <w:pStyle w:val="EQ"/>
        <w:rPr>
          <w:i/>
        </w:rPr>
      </w:pPr>
      <w:r w:rsidRPr="0095250E">
        <w:rPr>
          <w:i/>
        </w:rPr>
        <w:t>Ms – Hys &gt; Thresh</w:t>
      </w:r>
    </w:p>
    <w:p w14:paraId="4FD7E83C" w14:textId="77777777" w:rsidR="00283C80" w:rsidRPr="0095250E" w:rsidRDefault="00283C80" w:rsidP="00283C80">
      <w:r w:rsidRPr="0095250E">
        <w:rPr>
          <w:lang w:eastAsia="ko-KR"/>
        </w:rPr>
        <w:t>Inequality</w:t>
      </w:r>
      <w:r w:rsidRPr="0095250E">
        <w:t xml:space="preserve"> A1-2 (Leaving condition)</w:t>
      </w:r>
    </w:p>
    <w:p w14:paraId="28F52CFA" w14:textId="77777777" w:rsidR="00283C80" w:rsidRPr="0095250E" w:rsidRDefault="00283C80" w:rsidP="00283C80">
      <w:pPr>
        <w:pStyle w:val="EQ"/>
        <w:rPr>
          <w:i/>
        </w:rPr>
      </w:pPr>
      <w:r w:rsidRPr="0095250E">
        <w:rPr>
          <w:i/>
        </w:rPr>
        <w:t>Ms + Hys &lt; Thresh</w:t>
      </w:r>
    </w:p>
    <w:p w14:paraId="60CB2ADD" w14:textId="77777777" w:rsidR="00283C80" w:rsidRPr="0095250E" w:rsidRDefault="00283C80" w:rsidP="00283C80">
      <w:r w:rsidRPr="0095250E">
        <w:t>The variables in the formula are defined as follows:</w:t>
      </w:r>
    </w:p>
    <w:p w14:paraId="6D385B64" w14:textId="77777777" w:rsidR="00283C80" w:rsidRPr="0095250E" w:rsidRDefault="00283C80" w:rsidP="00283C80">
      <w:pPr>
        <w:pStyle w:val="B1"/>
      </w:pPr>
      <w:r w:rsidRPr="0095250E">
        <w:rPr>
          <w:b/>
          <w:i/>
        </w:rPr>
        <w:t xml:space="preserve">Ms </w:t>
      </w:r>
      <w:r w:rsidRPr="0095250E">
        <w:t>is the measurement result of the serving cell, not taking into account any offsets.</w:t>
      </w:r>
    </w:p>
    <w:p w14:paraId="2616F5E1"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59E3779A" w14:textId="77777777" w:rsidR="00283C80" w:rsidRPr="0095250E" w:rsidRDefault="00283C80" w:rsidP="00283C80">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6703800" w14:textId="77777777" w:rsidR="00283C80" w:rsidRPr="0095250E" w:rsidRDefault="00283C80" w:rsidP="00283C80">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1A20FE71" w14:textId="77777777" w:rsidR="00283C80" w:rsidRPr="0095250E" w:rsidRDefault="00283C80" w:rsidP="00283C80">
      <w:pPr>
        <w:pStyle w:val="B1"/>
      </w:pPr>
      <w:r w:rsidRPr="0095250E">
        <w:rPr>
          <w:b/>
          <w:i/>
        </w:rPr>
        <w:t xml:space="preserve">Hys </w:t>
      </w:r>
      <w:r w:rsidRPr="0095250E">
        <w:t>is expressed in dB.</w:t>
      </w:r>
    </w:p>
    <w:p w14:paraId="7ECDEF7E" w14:textId="77777777" w:rsidR="00283C80" w:rsidRPr="0095250E" w:rsidRDefault="00283C80" w:rsidP="00283C80">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3D69A8B0" w14:textId="77777777" w:rsidR="00283C80" w:rsidRPr="0095250E" w:rsidRDefault="00283C80" w:rsidP="00283C80">
      <w:pPr>
        <w:pStyle w:val="4"/>
      </w:pPr>
      <w:bookmarkStart w:id="706" w:name="_Toc60776888"/>
      <w:bookmarkStart w:id="707" w:name="_Toc156129872"/>
      <w:r w:rsidRPr="0095250E">
        <w:t>5.5.4.3</w:t>
      </w:r>
      <w:r w:rsidRPr="0095250E">
        <w:tab/>
        <w:t>Event A2 (Serving becomes worse than threshold)</w:t>
      </w:r>
      <w:bookmarkEnd w:id="706"/>
      <w:bookmarkEnd w:id="707"/>
    </w:p>
    <w:p w14:paraId="197941C7" w14:textId="77777777" w:rsidR="00283C80" w:rsidRPr="0095250E" w:rsidRDefault="00283C80" w:rsidP="00283C80">
      <w:r w:rsidRPr="0095250E">
        <w:t>The UE shall:</w:t>
      </w:r>
    </w:p>
    <w:p w14:paraId="5BDD40F7" w14:textId="77777777" w:rsidR="00283C80" w:rsidRPr="0095250E" w:rsidRDefault="00283C80" w:rsidP="00283C80">
      <w:pPr>
        <w:pStyle w:val="B1"/>
      </w:pPr>
      <w:r w:rsidRPr="0095250E">
        <w:t>1&gt;</w:t>
      </w:r>
      <w:r w:rsidRPr="0095250E">
        <w:tab/>
        <w:t>consider the entering condition for this event to be satisfied when condition A2-1, as specified below, is fulfilled;</w:t>
      </w:r>
    </w:p>
    <w:p w14:paraId="52121D1F" w14:textId="77777777" w:rsidR="00283C80" w:rsidRPr="0095250E" w:rsidRDefault="00283C80" w:rsidP="00283C80">
      <w:pPr>
        <w:pStyle w:val="B1"/>
      </w:pPr>
      <w:r w:rsidRPr="0095250E">
        <w:t>1&gt;</w:t>
      </w:r>
      <w:r w:rsidRPr="0095250E">
        <w:tab/>
        <w:t>consider the leaving condition for this event to be satisfied when condition A2-2, as specified below, is fulfilled;</w:t>
      </w:r>
    </w:p>
    <w:p w14:paraId="1BF3FC7D" w14:textId="77777777" w:rsidR="00283C80" w:rsidRPr="0095250E" w:rsidRDefault="00283C80" w:rsidP="00283C80">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7A2A1329" w14:textId="77777777" w:rsidR="00283C80" w:rsidRPr="0095250E" w:rsidRDefault="00283C80" w:rsidP="00283C80">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3B2DFE3C" w14:textId="77777777" w:rsidR="00283C80" w:rsidRPr="0095250E" w:rsidRDefault="00283C80" w:rsidP="00283C80">
      <w:r w:rsidRPr="0095250E">
        <w:rPr>
          <w:lang w:eastAsia="ko-KR"/>
        </w:rPr>
        <w:t>Inequality</w:t>
      </w:r>
      <w:r w:rsidRPr="0095250E">
        <w:t xml:space="preserve"> A2-1 (Entering condition)</w:t>
      </w:r>
    </w:p>
    <w:p w14:paraId="6E7F24D4" w14:textId="77777777" w:rsidR="00283C80" w:rsidRPr="0095250E" w:rsidRDefault="00283C80" w:rsidP="00283C80">
      <w:pPr>
        <w:pStyle w:val="EQ"/>
      </w:pPr>
      <w:r w:rsidRPr="0095250E">
        <w:rPr>
          <w:i/>
        </w:rPr>
        <w:t>Ms + Hys &lt; Thresh</w:t>
      </w:r>
    </w:p>
    <w:p w14:paraId="1EB4BB79" w14:textId="77777777" w:rsidR="00283C80" w:rsidRPr="0095250E" w:rsidRDefault="00283C80" w:rsidP="00283C80">
      <w:r w:rsidRPr="0095250E">
        <w:rPr>
          <w:lang w:eastAsia="ko-KR"/>
        </w:rPr>
        <w:t>Inequality</w:t>
      </w:r>
      <w:r w:rsidRPr="0095250E">
        <w:t xml:space="preserve"> A2-2 (Leaving condition)</w:t>
      </w:r>
    </w:p>
    <w:p w14:paraId="1688DE83" w14:textId="77777777" w:rsidR="00283C80" w:rsidRPr="0095250E" w:rsidRDefault="00283C80" w:rsidP="00283C80">
      <w:pPr>
        <w:pStyle w:val="EQ"/>
      </w:pPr>
      <w:r w:rsidRPr="0095250E">
        <w:rPr>
          <w:i/>
        </w:rPr>
        <w:t>Ms – Hys &gt; Thresh</w:t>
      </w:r>
    </w:p>
    <w:p w14:paraId="1BCCFAFE" w14:textId="77777777" w:rsidR="00283C80" w:rsidRPr="0095250E" w:rsidRDefault="00283C80" w:rsidP="00283C80">
      <w:r w:rsidRPr="0095250E">
        <w:t>The variables in the formula are defined as follows:</w:t>
      </w:r>
    </w:p>
    <w:p w14:paraId="21C5ACFB" w14:textId="77777777" w:rsidR="00283C80" w:rsidRPr="0095250E" w:rsidRDefault="00283C80" w:rsidP="00283C80">
      <w:pPr>
        <w:pStyle w:val="B1"/>
      </w:pPr>
      <w:r w:rsidRPr="0095250E">
        <w:rPr>
          <w:b/>
          <w:i/>
        </w:rPr>
        <w:t xml:space="preserve">Ms </w:t>
      </w:r>
      <w:r w:rsidRPr="0095250E">
        <w:t>is the measurement result of the serving cell, not taking into account any offsets.</w:t>
      </w:r>
    </w:p>
    <w:p w14:paraId="3789D055"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3D0A1ABB" w14:textId="77777777" w:rsidR="00283C80" w:rsidRPr="0095250E" w:rsidRDefault="00283C80" w:rsidP="00283C80">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7B04735" w14:textId="77777777" w:rsidR="00283C80" w:rsidRPr="0095250E" w:rsidRDefault="00283C80" w:rsidP="00283C80">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50A89CD6" w14:textId="77777777" w:rsidR="00283C80" w:rsidRPr="0095250E" w:rsidRDefault="00283C80" w:rsidP="00283C80">
      <w:pPr>
        <w:pStyle w:val="B1"/>
      </w:pPr>
      <w:r w:rsidRPr="0095250E">
        <w:rPr>
          <w:b/>
          <w:i/>
        </w:rPr>
        <w:t xml:space="preserve">Hys </w:t>
      </w:r>
      <w:r w:rsidRPr="0095250E">
        <w:t>is expressed in dB.</w:t>
      </w:r>
    </w:p>
    <w:p w14:paraId="6F959CC0" w14:textId="77777777" w:rsidR="00283C80" w:rsidRPr="0095250E" w:rsidRDefault="00283C80" w:rsidP="00283C80">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59AB57E0" w14:textId="77777777" w:rsidR="00283C80" w:rsidRPr="0095250E" w:rsidRDefault="00283C80" w:rsidP="00283C80">
      <w:pPr>
        <w:pStyle w:val="4"/>
      </w:pPr>
      <w:bookmarkStart w:id="708" w:name="_Toc60776889"/>
      <w:bookmarkStart w:id="709" w:name="_Toc156129873"/>
      <w:r w:rsidRPr="0095250E">
        <w:t>5.5.4.4</w:t>
      </w:r>
      <w:r w:rsidRPr="0095250E">
        <w:tab/>
        <w:t>Event A3 (Neighbour becomes offset better than SpCell)</w:t>
      </w:r>
      <w:bookmarkEnd w:id="708"/>
      <w:bookmarkEnd w:id="709"/>
    </w:p>
    <w:p w14:paraId="1D571C65" w14:textId="77777777" w:rsidR="00283C80" w:rsidRPr="0095250E" w:rsidRDefault="00283C80" w:rsidP="00283C80">
      <w:r w:rsidRPr="0095250E">
        <w:t>The UE shall:</w:t>
      </w:r>
    </w:p>
    <w:p w14:paraId="31E9175F" w14:textId="77777777" w:rsidR="00283C80" w:rsidRPr="0095250E" w:rsidRDefault="00283C80" w:rsidP="00283C80">
      <w:pPr>
        <w:pStyle w:val="B1"/>
      </w:pPr>
      <w:r w:rsidRPr="0095250E">
        <w:t>1&gt;</w:t>
      </w:r>
      <w:r w:rsidRPr="0095250E">
        <w:tab/>
        <w:t>consider the entering condition for this event to be satisfied when condition A3-1, as specified below, is fulfilled;</w:t>
      </w:r>
    </w:p>
    <w:p w14:paraId="563278B1" w14:textId="77777777" w:rsidR="00283C80" w:rsidRPr="0095250E" w:rsidRDefault="00283C80" w:rsidP="00283C80">
      <w:pPr>
        <w:pStyle w:val="B1"/>
      </w:pPr>
      <w:r w:rsidRPr="0095250E">
        <w:lastRenderedPageBreak/>
        <w:t>1&gt;</w:t>
      </w:r>
      <w:r w:rsidRPr="0095250E">
        <w:tab/>
        <w:t>consider the leaving condition for this event to be satisfied when condition A3-2, as specified below, is fulfilled;</w:t>
      </w:r>
    </w:p>
    <w:p w14:paraId="694D0EB1" w14:textId="77777777" w:rsidR="00283C80" w:rsidRPr="0095250E" w:rsidRDefault="00283C80" w:rsidP="00283C80">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4C3987D3" w14:textId="77777777" w:rsidR="00283C80" w:rsidRPr="0095250E" w:rsidRDefault="00283C80" w:rsidP="00283C80">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561C763A" w14:textId="77777777" w:rsidR="00283C80" w:rsidRPr="0095250E" w:rsidRDefault="00283C80" w:rsidP="00283C80">
      <w:r w:rsidRPr="0095250E">
        <w:rPr>
          <w:lang w:eastAsia="ko-KR"/>
        </w:rPr>
        <w:t>Inequality</w:t>
      </w:r>
      <w:r w:rsidRPr="0095250E">
        <w:t xml:space="preserve"> A3-1 (Entering condition)</w:t>
      </w:r>
    </w:p>
    <w:p w14:paraId="1CF08157" w14:textId="77777777" w:rsidR="00283C80" w:rsidRPr="0095250E" w:rsidRDefault="00283C80" w:rsidP="00283C80">
      <w:pPr>
        <w:pStyle w:val="EQ"/>
        <w:rPr>
          <w:i/>
          <w:iCs/>
        </w:rPr>
      </w:pPr>
      <w:r w:rsidRPr="0095250E">
        <w:rPr>
          <w:i/>
          <w:iCs/>
        </w:rPr>
        <w:t>Mn + Ofn + Ocn – Hys &gt; Mp + Ofp + Ocp + Off</w:t>
      </w:r>
    </w:p>
    <w:p w14:paraId="519E9A28" w14:textId="77777777" w:rsidR="00283C80" w:rsidRPr="0095250E" w:rsidRDefault="00283C80" w:rsidP="00283C80">
      <w:r w:rsidRPr="0095250E">
        <w:rPr>
          <w:lang w:eastAsia="ko-KR"/>
        </w:rPr>
        <w:t>Inequality</w:t>
      </w:r>
      <w:r w:rsidRPr="0095250E">
        <w:t xml:space="preserve"> A3-2 (Leaving condition)</w:t>
      </w:r>
    </w:p>
    <w:p w14:paraId="4C8CC92C" w14:textId="77777777" w:rsidR="00283C80" w:rsidRPr="0095250E" w:rsidRDefault="00283C80" w:rsidP="00283C80">
      <w:pPr>
        <w:pStyle w:val="EQ"/>
        <w:rPr>
          <w:i/>
          <w:iCs/>
        </w:rPr>
      </w:pPr>
      <w:r w:rsidRPr="0095250E">
        <w:rPr>
          <w:i/>
          <w:iCs/>
        </w:rPr>
        <w:t>Mn + Ofn + Ocn + Hys &lt; Mp + Ofp + Ocp + Off</w:t>
      </w:r>
    </w:p>
    <w:p w14:paraId="500E7241" w14:textId="77777777" w:rsidR="00283C80" w:rsidRPr="0095250E" w:rsidRDefault="00283C80" w:rsidP="00283C80">
      <w:r w:rsidRPr="0095250E">
        <w:t>The variables in the formula are defined as follows:</w:t>
      </w:r>
    </w:p>
    <w:p w14:paraId="5541F636" w14:textId="77777777" w:rsidR="00283C80" w:rsidRPr="0095250E" w:rsidRDefault="00283C80" w:rsidP="00283C80">
      <w:pPr>
        <w:pStyle w:val="B1"/>
      </w:pPr>
      <w:r w:rsidRPr="0095250E">
        <w:rPr>
          <w:b/>
          <w:i/>
        </w:rPr>
        <w:t xml:space="preserve">Mn </w:t>
      </w:r>
      <w:r w:rsidRPr="0095250E">
        <w:t>is the measurement result of the neighbouring cell, not taking into account any offsets.</w:t>
      </w:r>
    </w:p>
    <w:p w14:paraId="5E8F6436" w14:textId="77777777" w:rsidR="00283C80" w:rsidRPr="0095250E" w:rsidRDefault="00283C80" w:rsidP="00283C80">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3E04495A" w14:textId="77777777" w:rsidR="00283C80" w:rsidRPr="0095250E" w:rsidRDefault="00283C80" w:rsidP="00283C80">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 or </w:t>
      </w:r>
      <w:r w:rsidRPr="0095250E">
        <w:rPr>
          <w:i/>
        </w:rPr>
        <w:t>cellIndividualOffset</w:t>
      </w:r>
      <w:r w:rsidRPr="0095250E">
        <w:t xml:space="preserve"> as defined within </w:t>
      </w:r>
      <w:r w:rsidRPr="0095250E">
        <w:rPr>
          <w:i/>
        </w:rPr>
        <w:t>reportConfigNR</w:t>
      </w:r>
      <w:r w:rsidRPr="0095250E">
        <w:t>), and set to zero if not configured for the neighbour cell.</w:t>
      </w:r>
    </w:p>
    <w:p w14:paraId="457EE473" w14:textId="77777777" w:rsidR="00283C80" w:rsidRPr="0095250E" w:rsidRDefault="00283C80" w:rsidP="00283C80">
      <w:pPr>
        <w:pStyle w:val="B1"/>
      </w:pPr>
      <w:r w:rsidRPr="0095250E">
        <w:rPr>
          <w:b/>
          <w:i/>
        </w:rPr>
        <w:t xml:space="preserve">Mp </w:t>
      </w:r>
      <w:r w:rsidRPr="0095250E">
        <w:t>is the measurement result of the SpCell, not taking into account any offsets.</w:t>
      </w:r>
    </w:p>
    <w:p w14:paraId="300EF90E" w14:textId="77777777" w:rsidR="00283C80" w:rsidRPr="0095250E" w:rsidRDefault="00283C80" w:rsidP="00283C80">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4975496E" w14:textId="77777777" w:rsidR="00283C80" w:rsidRPr="0095250E" w:rsidRDefault="00283C80" w:rsidP="00283C80">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338ED568"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99DC576" w14:textId="77777777" w:rsidR="00283C80" w:rsidRPr="0095250E" w:rsidRDefault="00283C80" w:rsidP="00283C80">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04ACE8B5" w14:textId="77777777" w:rsidR="00283C80" w:rsidRPr="0095250E" w:rsidRDefault="00283C80" w:rsidP="00283C80">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78681B00" w14:textId="77777777" w:rsidR="00283C80" w:rsidRPr="0095250E" w:rsidRDefault="00283C80" w:rsidP="00283C80">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4CE0D87E" w14:textId="77777777" w:rsidR="00283C80" w:rsidRPr="0095250E" w:rsidRDefault="00283C80" w:rsidP="00283C80">
      <w:pPr>
        <w:pStyle w:val="NO"/>
      </w:pPr>
      <w:r w:rsidRPr="0095250E">
        <w:rPr>
          <w:lang w:eastAsia="ko-KR"/>
        </w:rPr>
        <w:t>NOTE 2:</w:t>
      </w:r>
      <w:r w:rsidRPr="0095250E">
        <w:rPr>
          <w:lang w:eastAsia="ko-KR"/>
        </w:rPr>
        <w:tab/>
        <w:t>The definition of Event A3 also applies to CondEvent A3.</w:t>
      </w:r>
    </w:p>
    <w:p w14:paraId="68DE3F99" w14:textId="77777777" w:rsidR="00283C80" w:rsidRPr="0095250E" w:rsidRDefault="00283C80" w:rsidP="00283C80">
      <w:pPr>
        <w:pStyle w:val="4"/>
      </w:pPr>
      <w:bookmarkStart w:id="710" w:name="_Toc60776890"/>
      <w:bookmarkStart w:id="711" w:name="_Toc156129874"/>
      <w:r w:rsidRPr="0095250E">
        <w:t>5.5.4.5</w:t>
      </w:r>
      <w:r w:rsidRPr="0095250E">
        <w:tab/>
        <w:t>Event A4 (Neighbour becomes better than threshold)</w:t>
      </w:r>
      <w:bookmarkEnd w:id="710"/>
      <w:bookmarkEnd w:id="711"/>
    </w:p>
    <w:p w14:paraId="313ACB04" w14:textId="77777777" w:rsidR="00283C80" w:rsidRPr="0095250E" w:rsidRDefault="00283C80" w:rsidP="00283C80">
      <w:r w:rsidRPr="0095250E">
        <w:t>The UE shall:</w:t>
      </w:r>
    </w:p>
    <w:p w14:paraId="378B2AA6" w14:textId="77777777" w:rsidR="00283C80" w:rsidRPr="0095250E" w:rsidRDefault="00283C80" w:rsidP="00283C80">
      <w:pPr>
        <w:pStyle w:val="B1"/>
      </w:pPr>
      <w:r w:rsidRPr="0095250E">
        <w:t>1&gt;</w:t>
      </w:r>
      <w:r w:rsidRPr="0095250E">
        <w:tab/>
        <w:t>consider the entering condition for this event to be satisfied when condition A4-1, as specified below, is fulfilled;</w:t>
      </w:r>
    </w:p>
    <w:p w14:paraId="70F0061B" w14:textId="77777777" w:rsidR="00283C80" w:rsidRPr="0095250E" w:rsidRDefault="00283C80" w:rsidP="00283C80">
      <w:pPr>
        <w:pStyle w:val="B1"/>
      </w:pPr>
      <w:r w:rsidRPr="0095250E">
        <w:t>1&gt;</w:t>
      </w:r>
      <w:r w:rsidRPr="0095250E">
        <w:tab/>
        <w:t>consider the leaving condition for this event to be satisfied when condition A4-2, as specified below, is fulfilled.</w:t>
      </w:r>
    </w:p>
    <w:p w14:paraId="432737EA" w14:textId="77777777" w:rsidR="00283C80" w:rsidRPr="0095250E" w:rsidRDefault="00283C80" w:rsidP="00283C80">
      <w:r w:rsidRPr="0095250E">
        <w:rPr>
          <w:lang w:eastAsia="ko-KR"/>
        </w:rPr>
        <w:t>Inequality</w:t>
      </w:r>
      <w:r w:rsidRPr="0095250E">
        <w:t xml:space="preserve"> A4-1 (Entering condition)</w:t>
      </w:r>
    </w:p>
    <w:p w14:paraId="5298DA75" w14:textId="77777777" w:rsidR="00283C80" w:rsidRPr="0095250E" w:rsidRDefault="00283C80" w:rsidP="00283C80">
      <w:pPr>
        <w:pStyle w:val="EQ"/>
        <w:rPr>
          <w:i/>
          <w:iCs/>
        </w:rPr>
      </w:pPr>
      <w:r w:rsidRPr="0095250E">
        <w:rPr>
          <w:i/>
          <w:iCs/>
        </w:rPr>
        <w:t>Mn + Ofn + Ocn – Hys &gt; Thresh</w:t>
      </w:r>
    </w:p>
    <w:p w14:paraId="4D019B29" w14:textId="77777777" w:rsidR="00283C80" w:rsidRPr="0095250E" w:rsidRDefault="00283C80" w:rsidP="00283C80">
      <w:r w:rsidRPr="0095250E">
        <w:rPr>
          <w:lang w:eastAsia="ko-KR"/>
        </w:rPr>
        <w:t>Inequality</w:t>
      </w:r>
      <w:r w:rsidRPr="0095250E">
        <w:t xml:space="preserve"> A4-2 (Leaving condition)</w:t>
      </w:r>
    </w:p>
    <w:p w14:paraId="51AA59DF" w14:textId="77777777" w:rsidR="00283C80" w:rsidRPr="0095250E" w:rsidRDefault="00283C80" w:rsidP="00283C80">
      <w:pPr>
        <w:pStyle w:val="EQ"/>
        <w:rPr>
          <w:i/>
          <w:iCs/>
        </w:rPr>
      </w:pPr>
      <w:r w:rsidRPr="0095250E">
        <w:rPr>
          <w:i/>
          <w:iCs/>
        </w:rPr>
        <w:t>Mn + Ofn + Ocn + Hys &lt; Thresh</w:t>
      </w:r>
    </w:p>
    <w:p w14:paraId="0F46A205" w14:textId="77777777" w:rsidR="00283C80" w:rsidRPr="0095250E" w:rsidRDefault="00283C80" w:rsidP="00283C80">
      <w:r w:rsidRPr="0095250E">
        <w:t>The variables in the formula are defined as follows:</w:t>
      </w:r>
    </w:p>
    <w:p w14:paraId="23C263C6" w14:textId="77777777" w:rsidR="00283C80" w:rsidRPr="0095250E" w:rsidRDefault="00283C80" w:rsidP="00283C80">
      <w:pPr>
        <w:pStyle w:val="B1"/>
      </w:pPr>
      <w:r w:rsidRPr="0095250E">
        <w:rPr>
          <w:b/>
          <w:i/>
        </w:rPr>
        <w:t xml:space="preserve">Mn </w:t>
      </w:r>
      <w:r w:rsidRPr="0095250E">
        <w:t xml:space="preserve">is the measurement result of the neighbouring cell or </w:t>
      </w:r>
      <w:r w:rsidRPr="0095250E">
        <w:rPr>
          <w:lang w:eastAsia="zh-CN"/>
        </w:rPr>
        <w:t xml:space="preserve">the </w:t>
      </w:r>
      <w:r w:rsidRPr="0095250E">
        <w:t xml:space="preserve">measurement result of </w:t>
      </w:r>
      <w:r w:rsidRPr="0095250E">
        <w:rPr>
          <w:lang w:eastAsia="zh-CN"/>
        </w:rPr>
        <w:t>serving</w:t>
      </w:r>
      <w:r w:rsidRPr="0095250E">
        <w:t xml:space="preserve"> PSCell (i.e., in case it is configured as candidate PSCell for CondEvent A4</w:t>
      </w:r>
      <w:r w:rsidRPr="0095250E">
        <w:rPr>
          <w:lang w:eastAsia="zh-CN"/>
        </w:rPr>
        <w:t xml:space="preserve"> </w:t>
      </w:r>
      <w:r w:rsidRPr="0095250E">
        <w:t>evaluation) for CHO with candidate SCG(s</w:t>
      </w:r>
      <w:r w:rsidRPr="0095250E">
        <w:rPr>
          <w:lang w:eastAsia="zh-CN"/>
        </w:rPr>
        <w:t>)</w:t>
      </w:r>
      <w:r w:rsidRPr="0095250E">
        <w:t xml:space="preserve"> case, not taking into account any offsets.</w:t>
      </w:r>
    </w:p>
    <w:p w14:paraId="737A611E" w14:textId="77777777" w:rsidR="00283C80" w:rsidRPr="0095250E" w:rsidRDefault="00283C80" w:rsidP="00283C80">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38ECB2F6" w14:textId="77777777" w:rsidR="00283C80" w:rsidRPr="0095250E" w:rsidRDefault="00283C80" w:rsidP="00283C80">
      <w:pPr>
        <w:pStyle w:val="B1"/>
      </w:pPr>
      <w:r w:rsidRPr="0095250E">
        <w:rPr>
          <w:b/>
          <w:i/>
        </w:rPr>
        <w:lastRenderedPageBreak/>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 or </w:t>
      </w:r>
      <w:r w:rsidRPr="0095250E">
        <w:rPr>
          <w:i/>
        </w:rPr>
        <w:t>cellIndividualOffset</w:t>
      </w:r>
      <w:r w:rsidRPr="0095250E">
        <w:t xml:space="preserve"> as defined within </w:t>
      </w:r>
      <w:r w:rsidRPr="0095250E">
        <w:rPr>
          <w:i/>
        </w:rPr>
        <w:t>reportConfigNR</w:t>
      </w:r>
      <w:r w:rsidRPr="0095250E">
        <w:t>), and set to zero if not configured for the neighbour cell.</w:t>
      </w:r>
    </w:p>
    <w:p w14:paraId="6B9A52F8"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A6DD880" w14:textId="77777777" w:rsidR="00283C80" w:rsidRPr="0095250E" w:rsidRDefault="00283C80" w:rsidP="00283C80">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03176944" w14:textId="77777777" w:rsidR="00283C80" w:rsidRPr="0095250E" w:rsidRDefault="00283C80" w:rsidP="00283C80">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342E031C" w14:textId="77777777" w:rsidR="00283C80" w:rsidRPr="0095250E" w:rsidRDefault="00283C80" w:rsidP="00283C80">
      <w:pPr>
        <w:pStyle w:val="B1"/>
      </w:pPr>
      <w:r w:rsidRPr="0095250E">
        <w:rPr>
          <w:b/>
          <w:i/>
        </w:rPr>
        <w:t xml:space="preserve">Ofn, Ocn, Hys </w:t>
      </w:r>
      <w:r w:rsidRPr="0095250E">
        <w:t>are expressed in dB.</w:t>
      </w:r>
    </w:p>
    <w:p w14:paraId="643A25DC" w14:textId="77777777" w:rsidR="00283C80" w:rsidRPr="0095250E" w:rsidRDefault="00283C80" w:rsidP="00283C80">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25CB4DDA" w14:textId="77777777" w:rsidR="00283C80" w:rsidRPr="0095250E" w:rsidRDefault="00283C80" w:rsidP="00283C80">
      <w:pPr>
        <w:pStyle w:val="NO"/>
        <w:rPr>
          <w:lang w:eastAsia="ko-KR"/>
        </w:rPr>
      </w:pPr>
      <w:r w:rsidRPr="0095250E">
        <w:rPr>
          <w:lang w:eastAsia="ko-KR"/>
        </w:rPr>
        <w:t>NOTE:</w:t>
      </w:r>
      <w:r w:rsidRPr="0095250E">
        <w:rPr>
          <w:lang w:eastAsia="ko-KR"/>
        </w:rPr>
        <w:tab/>
        <w:t>The definition of Event A4 also applies to CondEvent A4.</w:t>
      </w:r>
    </w:p>
    <w:p w14:paraId="03767160" w14:textId="77777777" w:rsidR="00283C80" w:rsidRPr="0095250E" w:rsidRDefault="00283C80" w:rsidP="00283C80">
      <w:pPr>
        <w:pStyle w:val="4"/>
      </w:pPr>
      <w:bookmarkStart w:id="712" w:name="_Toc60776891"/>
      <w:bookmarkStart w:id="713" w:name="_Toc156129875"/>
      <w:r w:rsidRPr="0095250E">
        <w:t>5.5.4.6</w:t>
      </w:r>
      <w:r w:rsidRPr="0095250E">
        <w:tab/>
        <w:t>Event A5 (SpCell becomes worse than threshold1 and neighbour becomes better than threshold2)</w:t>
      </w:r>
      <w:bookmarkEnd w:id="712"/>
      <w:bookmarkEnd w:id="713"/>
    </w:p>
    <w:p w14:paraId="71E826CB" w14:textId="77777777" w:rsidR="00283C80" w:rsidRPr="0095250E" w:rsidRDefault="00283C80" w:rsidP="00283C80">
      <w:r w:rsidRPr="0095250E">
        <w:t>The UE shall:</w:t>
      </w:r>
    </w:p>
    <w:p w14:paraId="72253F6A" w14:textId="77777777" w:rsidR="00283C80" w:rsidRPr="0095250E" w:rsidRDefault="00283C80" w:rsidP="00283C80">
      <w:pPr>
        <w:pStyle w:val="B1"/>
      </w:pPr>
      <w:r w:rsidRPr="0095250E">
        <w:t>1&gt;</w:t>
      </w:r>
      <w:r w:rsidRPr="0095250E">
        <w:tab/>
        <w:t>consider the entering condition for this event to be satisfied when both condition A5-1 and condition A5-2, as specified below, are fulfilled;</w:t>
      </w:r>
    </w:p>
    <w:p w14:paraId="19FEC783" w14:textId="77777777" w:rsidR="00283C80" w:rsidRPr="0095250E" w:rsidRDefault="00283C80" w:rsidP="00283C80">
      <w:pPr>
        <w:pStyle w:val="B1"/>
      </w:pPr>
      <w:r w:rsidRPr="0095250E">
        <w:t>1&gt;</w:t>
      </w:r>
      <w:r w:rsidRPr="0095250E">
        <w:tab/>
        <w:t>consider the leaving condition for this event to be satisfied when condition A5-3 or condition A5-4, i.e. at least one of the two, as specified below, is fulfilled;</w:t>
      </w:r>
    </w:p>
    <w:p w14:paraId="5E38A5C2" w14:textId="77777777" w:rsidR="00283C80" w:rsidRPr="0095250E" w:rsidRDefault="00283C80" w:rsidP="00283C80">
      <w:pPr>
        <w:pStyle w:val="B1"/>
      </w:pPr>
      <w:r w:rsidRPr="0095250E">
        <w:t>1&gt;</w:t>
      </w:r>
      <w:r w:rsidRPr="0095250E">
        <w:tab/>
        <w:t xml:space="preserve">use the SpCell for </w:t>
      </w:r>
      <w:r w:rsidRPr="0095250E">
        <w:rPr>
          <w:i/>
        </w:rPr>
        <w:t>Mp</w:t>
      </w:r>
      <w:r w:rsidRPr="0095250E">
        <w:t>.</w:t>
      </w:r>
    </w:p>
    <w:p w14:paraId="3E3BF405" w14:textId="77777777" w:rsidR="00283C80" w:rsidRPr="0095250E" w:rsidRDefault="00283C80" w:rsidP="00283C80">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1D0D36EA" w14:textId="77777777" w:rsidR="00283C80" w:rsidRPr="0095250E" w:rsidRDefault="00283C80" w:rsidP="00283C80">
      <w:r w:rsidRPr="0095250E">
        <w:rPr>
          <w:lang w:eastAsia="ko-KR"/>
        </w:rPr>
        <w:t>Inequality</w:t>
      </w:r>
      <w:r w:rsidRPr="0095250E">
        <w:t xml:space="preserve"> A5-1 (Entering condition 1)</w:t>
      </w:r>
    </w:p>
    <w:p w14:paraId="1F007358" w14:textId="77777777" w:rsidR="00283C80" w:rsidRPr="0095250E" w:rsidRDefault="00283C80" w:rsidP="00283C80">
      <w:pPr>
        <w:pStyle w:val="EQ"/>
        <w:rPr>
          <w:i/>
          <w:iCs/>
        </w:rPr>
      </w:pPr>
      <w:r w:rsidRPr="0095250E">
        <w:rPr>
          <w:i/>
          <w:iCs/>
        </w:rPr>
        <w:t>Mp + Hys &lt; Thresh1</w:t>
      </w:r>
    </w:p>
    <w:p w14:paraId="6F55C39E" w14:textId="77777777" w:rsidR="00283C80" w:rsidRPr="0095250E" w:rsidRDefault="00283C80" w:rsidP="00283C80">
      <w:r w:rsidRPr="0095250E">
        <w:rPr>
          <w:lang w:eastAsia="ko-KR"/>
        </w:rPr>
        <w:t>Inequality</w:t>
      </w:r>
      <w:r w:rsidRPr="0095250E">
        <w:t xml:space="preserve"> A5-2 (Entering condition 2)</w:t>
      </w:r>
    </w:p>
    <w:p w14:paraId="483E7DA2" w14:textId="77777777" w:rsidR="00283C80" w:rsidRPr="0095250E" w:rsidRDefault="00283C80" w:rsidP="00283C80">
      <w:pPr>
        <w:pStyle w:val="EQ"/>
        <w:rPr>
          <w:i/>
          <w:iCs/>
        </w:rPr>
      </w:pPr>
      <w:r w:rsidRPr="0095250E">
        <w:rPr>
          <w:i/>
          <w:iCs/>
        </w:rPr>
        <w:t>Mn + Ofn + Ocn – Hys &gt; Thresh2</w:t>
      </w:r>
    </w:p>
    <w:p w14:paraId="206685CC" w14:textId="77777777" w:rsidR="00283C80" w:rsidRPr="0095250E" w:rsidRDefault="00283C80" w:rsidP="00283C80">
      <w:r w:rsidRPr="0095250E">
        <w:rPr>
          <w:lang w:eastAsia="ko-KR"/>
        </w:rPr>
        <w:t>Inequality</w:t>
      </w:r>
      <w:r w:rsidRPr="0095250E">
        <w:t xml:space="preserve"> A5-3 (Leaving condition 1)</w:t>
      </w:r>
    </w:p>
    <w:p w14:paraId="1827A3B3" w14:textId="77777777" w:rsidR="00283C80" w:rsidRPr="0095250E" w:rsidRDefault="00283C80" w:rsidP="00283C80">
      <w:pPr>
        <w:pStyle w:val="EQ"/>
        <w:rPr>
          <w:i/>
          <w:iCs/>
        </w:rPr>
      </w:pPr>
      <w:r w:rsidRPr="0095250E">
        <w:rPr>
          <w:i/>
          <w:iCs/>
        </w:rPr>
        <w:t>Mp – Hys &gt; Thresh1</w:t>
      </w:r>
    </w:p>
    <w:p w14:paraId="43BFD388" w14:textId="77777777" w:rsidR="00283C80" w:rsidRPr="0095250E" w:rsidRDefault="00283C80" w:rsidP="00283C80">
      <w:r w:rsidRPr="0095250E">
        <w:rPr>
          <w:lang w:eastAsia="ko-KR"/>
        </w:rPr>
        <w:t>Inequality</w:t>
      </w:r>
      <w:r w:rsidRPr="0095250E">
        <w:t xml:space="preserve"> A5-4 (Leaving condition 2)</w:t>
      </w:r>
    </w:p>
    <w:p w14:paraId="3122E984" w14:textId="77777777" w:rsidR="00283C80" w:rsidRPr="0095250E" w:rsidRDefault="00283C80" w:rsidP="00283C80">
      <w:pPr>
        <w:pStyle w:val="EQ"/>
        <w:rPr>
          <w:i/>
          <w:iCs/>
        </w:rPr>
      </w:pPr>
      <w:r w:rsidRPr="0095250E">
        <w:rPr>
          <w:i/>
          <w:iCs/>
        </w:rPr>
        <w:t>Mn + Ofn + Ocn + Hys &lt; Thresh2</w:t>
      </w:r>
    </w:p>
    <w:p w14:paraId="23653004" w14:textId="77777777" w:rsidR="00283C80" w:rsidRPr="0095250E" w:rsidRDefault="00283C80" w:rsidP="00283C80">
      <w:r w:rsidRPr="0095250E">
        <w:t>The variables in the formula are defined as follows:</w:t>
      </w:r>
    </w:p>
    <w:p w14:paraId="7BEFD2BB" w14:textId="77777777" w:rsidR="00283C80" w:rsidRPr="0095250E" w:rsidRDefault="00283C80" w:rsidP="00283C80">
      <w:pPr>
        <w:pStyle w:val="B1"/>
      </w:pPr>
      <w:r w:rsidRPr="0095250E">
        <w:rPr>
          <w:b/>
          <w:i/>
        </w:rPr>
        <w:t xml:space="preserve">Mp </w:t>
      </w:r>
      <w:r w:rsidRPr="0095250E">
        <w:t>is the measurement result of the NR SpCell, not taking into account any offsets.</w:t>
      </w:r>
    </w:p>
    <w:p w14:paraId="3A744280" w14:textId="77777777" w:rsidR="00283C80" w:rsidRPr="0095250E" w:rsidRDefault="00283C80" w:rsidP="00283C80">
      <w:pPr>
        <w:pStyle w:val="B1"/>
      </w:pPr>
      <w:r w:rsidRPr="0095250E">
        <w:rPr>
          <w:b/>
          <w:i/>
        </w:rPr>
        <w:t xml:space="preserve">Mn </w:t>
      </w:r>
      <w:r w:rsidRPr="0095250E">
        <w:t>is the measurement result of the neighbouring cell, not taking into account any offsets.</w:t>
      </w:r>
    </w:p>
    <w:p w14:paraId="1927F800" w14:textId="77777777" w:rsidR="00283C80" w:rsidRPr="0095250E" w:rsidRDefault="00283C80" w:rsidP="00283C80">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D61E720" w14:textId="77777777" w:rsidR="00283C80" w:rsidRPr="0095250E" w:rsidRDefault="00283C80" w:rsidP="00283C80">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 or </w:t>
      </w:r>
      <w:r w:rsidRPr="0095250E">
        <w:rPr>
          <w:i/>
        </w:rPr>
        <w:t>cellIndividualOffset</w:t>
      </w:r>
      <w:r w:rsidRPr="0095250E">
        <w:t xml:space="preserve"> as defined within </w:t>
      </w:r>
      <w:r w:rsidRPr="0095250E">
        <w:rPr>
          <w:i/>
        </w:rPr>
        <w:t>reportConfigNR</w:t>
      </w:r>
      <w:r w:rsidRPr="0095250E">
        <w:t>), and set to zero if not configured for the neighbour cell.</w:t>
      </w:r>
    </w:p>
    <w:p w14:paraId="1FEC8946"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05B0351" w14:textId="77777777" w:rsidR="00283C80" w:rsidRPr="0095250E" w:rsidRDefault="00283C80" w:rsidP="00283C80">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4E9B1FCE" w14:textId="77777777" w:rsidR="00283C80" w:rsidRPr="0095250E" w:rsidRDefault="00283C80" w:rsidP="00283C80">
      <w:pPr>
        <w:pStyle w:val="B1"/>
      </w:pPr>
      <w:r w:rsidRPr="0095250E">
        <w:rPr>
          <w:b/>
          <w:i/>
        </w:rPr>
        <w:lastRenderedPageBreak/>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301FF276" w14:textId="77777777" w:rsidR="00283C80" w:rsidRPr="0095250E" w:rsidRDefault="00283C80" w:rsidP="00283C80">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4A55D6D" w14:textId="77777777" w:rsidR="00283C80" w:rsidRPr="0095250E" w:rsidRDefault="00283C80" w:rsidP="00283C80">
      <w:pPr>
        <w:pStyle w:val="B1"/>
      </w:pPr>
      <w:r w:rsidRPr="0095250E">
        <w:rPr>
          <w:b/>
          <w:i/>
        </w:rPr>
        <w:t xml:space="preserve">Ofn, Ocn, Hys </w:t>
      </w:r>
      <w:r w:rsidRPr="0095250E">
        <w:t>are expressed in dB.</w:t>
      </w:r>
    </w:p>
    <w:p w14:paraId="66FE0027" w14:textId="77777777" w:rsidR="00283C80" w:rsidRPr="0095250E" w:rsidRDefault="00283C80" w:rsidP="00283C80">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3958C50A" w14:textId="77777777" w:rsidR="00283C80" w:rsidRPr="0095250E" w:rsidRDefault="00283C80" w:rsidP="00283C80">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1D8BE78D" w14:textId="77777777" w:rsidR="00283C80" w:rsidRPr="0095250E" w:rsidRDefault="00283C80" w:rsidP="00283C80">
      <w:pPr>
        <w:pStyle w:val="NO"/>
      </w:pPr>
      <w:r w:rsidRPr="0095250E">
        <w:rPr>
          <w:lang w:eastAsia="ko-KR"/>
        </w:rPr>
        <w:t>NOTE 2:</w:t>
      </w:r>
      <w:r w:rsidRPr="0095250E">
        <w:rPr>
          <w:lang w:eastAsia="ko-KR"/>
        </w:rPr>
        <w:tab/>
        <w:t>The definition of Event A5 also applies to CondEvent A5.</w:t>
      </w:r>
    </w:p>
    <w:p w14:paraId="1B3EDAAD" w14:textId="77777777" w:rsidR="00283C80" w:rsidRPr="0095250E" w:rsidRDefault="00283C80" w:rsidP="00283C80">
      <w:pPr>
        <w:pStyle w:val="4"/>
      </w:pPr>
      <w:bookmarkStart w:id="714" w:name="_Toc60776892"/>
      <w:bookmarkStart w:id="715" w:name="_Toc156129876"/>
      <w:r w:rsidRPr="0095250E">
        <w:t>5.5.4.7</w:t>
      </w:r>
      <w:r w:rsidRPr="0095250E">
        <w:tab/>
        <w:t>Event A6 (Neighbour becomes offset better than SCell)</w:t>
      </w:r>
      <w:bookmarkEnd w:id="714"/>
      <w:bookmarkEnd w:id="715"/>
    </w:p>
    <w:p w14:paraId="5557D924" w14:textId="77777777" w:rsidR="00283C80" w:rsidRPr="0095250E" w:rsidRDefault="00283C80" w:rsidP="00283C80">
      <w:r w:rsidRPr="0095250E">
        <w:t>The UE shall:</w:t>
      </w:r>
    </w:p>
    <w:p w14:paraId="2632200F" w14:textId="77777777" w:rsidR="00283C80" w:rsidRPr="0095250E" w:rsidRDefault="00283C80" w:rsidP="00283C80">
      <w:pPr>
        <w:pStyle w:val="B1"/>
      </w:pPr>
      <w:r w:rsidRPr="0095250E">
        <w:t>1&gt;</w:t>
      </w:r>
      <w:r w:rsidRPr="0095250E">
        <w:tab/>
        <w:t>consider the entering condition for this event to be satisfied when condition A6-1, as specified below, is fulfilled;</w:t>
      </w:r>
    </w:p>
    <w:p w14:paraId="6C049B17" w14:textId="77777777" w:rsidR="00283C80" w:rsidRPr="0095250E" w:rsidRDefault="00283C80" w:rsidP="00283C80">
      <w:pPr>
        <w:pStyle w:val="B1"/>
      </w:pPr>
      <w:r w:rsidRPr="0095250E">
        <w:t>1&gt;</w:t>
      </w:r>
      <w:r w:rsidRPr="0095250E">
        <w:tab/>
        <w:t>consider the leaving condition for this event to be satisfied when condition A6-2, as specified below, is fulfilled;</w:t>
      </w:r>
    </w:p>
    <w:p w14:paraId="07BEB1AD" w14:textId="77777777" w:rsidR="00283C80" w:rsidRPr="0095250E" w:rsidRDefault="00283C80" w:rsidP="00283C80">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39B2F81D" w14:textId="77777777" w:rsidR="00283C80" w:rsidRPr="0095250E" w:rsidRDefault="00283C80" w:rsidP="00283C80">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21E54834" w14:textId="77777777" w:rsidR="00283C80" w:rsidRPr="0095250E" w:rsidRDefault="00283C80" w:rsidP="00283C80">
      <w:r w:rsidRPr="0095250E">
        <w:rPr>
          <w:lang w:eastAsia="ko-KR"/>
        </w:rPr>
        <w:t>Inequality</w:t>
      </w:r>
      <w:r w:rsidRPr="0095250E">
        <w:t xml:space="preserve"> A6-1 (Entering condition)</w:t>
      </w:r>
    </w:p>
    <w:p w14:paraId="740FBA4B" w14:textId="77777777" w:rsidR="00283C80" w:rsidRPr="0095250E" w:rsidRDefault="00283C80" w:rsidP="00283C80">
      <w:pPr>
        <w:pStyle w:val="EQ"/>
        <w:rPr>
          <w:i/>
          <w:iCs/>
        </w:rPr>
      </w:pPr>
      <w:r w:rsidRPr="0095250E">
        <w:rPr>
          <w:i/>
          <w:iCs/>
        </w:rPr>
        <w:t>Mn + Ocn – Hys &gt; Ms + Ocs + Off</w:t>
      </w:r>
    </w:p>
    <w:p w14:paraId="1A6AD36C" w14:textId="77777777" w:rsidR="00283C80" w:rsidRPr="0095250E" w:rsidRDefault="00283C80" w:rsidP="00283C80">
      <w:r w:rsidRPr="0095250E">
        <w:rPr>
          <w:lang w:eastAsia="ko-KR"/>
        </w:rPr>
        <w:t>Inequality</w:t>
      </w:r>
      <w:r w:rsidRPr="0095250E">
        <w:t xml:space="preserve"> A6-2 (Leaving condition)</w:t>
      </w:r>
    </w:p>
    <w:p w14:paraId="0F3D9999" w14:textId="77777777" w:rsidR="00283C80" w:rsidRPr="0095250E" w:rsidRDefault="00283C80" w:rsidP="00283C80">
      <w:pPr>
        <w:pStyle w:val="EQ"/>
        <w:rPr>
          <w:i/>
          <w:iCs/>
        </w:rPr>
      </w:pPr>
      <w:r w:rsidRPr="0095250E">
        <w:rPr>
          <w:i/>
          <w:iCs/>
        </w:rPr>
        <w:t>Mn + Ocn + Hys &lt; Ms + Ocs + Off</w:t>
      </w:r>
    </w:p>
    <w:p w14:paraId="493A415F" w14:textId="77777777" w:rsidR="00283C80" w:rsidRPr="0095250E" w:rsidRDefault="00283C80" w:rsidP="00283C80">
      <w:r w:rsidRPr="0095250E">
        <w:t>The variables in the formula are defined as follows:</w:t>
      </w:r>
    </w:p>
    <w:p w14:paraId="5AEABB97" w14:textId="77777777" w:rsidR="00283C80" w:rsidRPr="0095250E" w:rsidRDefault="00283C80" w:rsidP="00283C80">
      <w:pPr>
        <w:pStyle w:val="B1"/>
      </w:pPr>
      <w:r w:rsidRPr="0095250E">
        <w:rPr>
          <w:b/>
          <w:i/>
        </w:rPr>
        <w:t xml:space="preserve">Mn </w:t>
      </w:r>
      <w:r w:rsidRPr="0095250E">
        <w:t>is the measurement result of the neighbouring cell, not taking into account any offsets.</w:t>
      </w:r>
    </w:p>
    <w:p w14:paraId="7A2B8723" w14:textId="77777777" w:rsidR="00283C80" w:rsidRPr="0095250E" w:rsidRDefault="00283C80" w:rsidP="00283C80">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72EC5082" w14:textId="77777777" w:rsidR="00283C80" w:rsidRPr="0095250E" w:rsidRDefault="00283C80" w:rsidP="00283C80">
      <w:pPr>
        <w:pStyle w:val="B1"/>
      </w:pPr>
      <w:r w:rsidRPr="0095250E">
        <w:rPr>
          <w:b/>
          <w:i/>
        </w:rPr>
        <w:t xml:space="preserve">Ms </w:t>
      </w:r>
      <w:r w:rsidRPr="0095250E">
        <w:t>is the measurement result of the serving cell, not taking into account any offsets.</w:t>
      </w:r>
    </w:p>
    <w:p w14:paraId="6ED982BC" w14:textId="77777777" w:rsidR="00283C80" w:rsidRPr="0095250E" w:rsidRDefault="00283C80" w:rsidP="00283C80">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Pr="0095250E">
        <w:t xml:space="preserve">, or </w:t>
      </w:r>
      <w:r w:rsidRPr="0095250E">
        <w:rPr>
          <w:i/>
        </w:rPr>
        <w:t>cellIndividualOffset</w:t>
      </w:r>
      <w:r w:rsidRPr="0095250E">
        <w:t xml:space="preserve"> as defined within </w:t>
      </w:r>
      <w:r w:rsidRPr="0095250E">
        <w:rPr>
          <w:i/>
        </w:rPr>
        <w:t>reportConfigNR</w:t>
      </w:r>
      <w:r w:rsidRPr="0095250E">
        <w:t>), and is set to zero if not configured for the serving cell.</w:t>
      </w:r>
    </w:p>
    <w:p w14:paraId="29795BB6"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2FC020DF" w14:textId="77777777" w:rsidR="00283C80" w:rsidRPr="0095250E" w:rsidRDefault="00283C80" w:rsidP="00283C80">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78B9D6FC" w14:textId="77777777" w:rsidR="00283C80" w:rsidRPr="0095250E" w:rsidRDefault="00283C80" w:rsidP="00283C80">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0C7988CC" w14:textId="77777777" w:rsidR="00283C80" w:rsidRPr="0095250E" w:rsidRDefault="00283C80" w:rsidP="00283C80">
      <w:pPr>
        <w:pStyle w:val="B1"/>
      </w:pPr>
      <w:r w:rsidRPr="0095250E">
        <w:rPr>
          <w:b/>
          <w:i/>
        </w:rPr>
        <w:t>Ocn, Ocs, Hys, Off</w:t>
      </w:r>
      <w:r w:rsidRPr="0095250E">
        <w:t xml:space="preserve"> are expressed in dB.</w:t>
      </w:r>
    </w:p>
    <w:p w14:paraId="2D81A857" w14:textId="77777777" w:rsidR="00283C80" w:rsidRPr="0095250E" w:rsidRDefault="00283C80" w:rsidP="00283C80">
      <w:pPr>
        <w:pStyle w:val="4"/>
      </w:pPr>
      <w:bookmarkStart w:id="716" w:name="_Toc60776893"/>
      <w:bookmarkStart w:id="717" w:name="_Toc156129877"/>
      <w:r w:rsidRPr="0095250E">
        <w:t>5.5.4.8</w:t>
      </w:r>
      <w:r w:rsidRPr="0095250E">
        <w:tab/>
        <w:t>Event B1 (Inter RAT neighbour becomes better than threshold)</w:t>
      </w:r>
      <w:bookmarkEnd w:id="716"/>
      <w:bookmarkEnd w:id="717"/>
    </w:p>
    <w:p w14:paraId="6223EE37" w14:textId="77777777" w:rsidR="00283C80" w:rsidRPr="0095250E" w:rsidRDefault="00283C80" w:rsidP="00283C80">
      <w:r w:rsidRPr="0095250E">
        <w:t>The UE shall:</w:t>
      </w:r>
    </w:p>
    <w:p w14:paraId="1776A14E" w14:textId="77777777" w:rsidR="00283C80" w:rsidRPr="0095250E" w:rsidRDefault="00283C80" w:rsidP="00283C80">
      <w:pPr>
        <w:pStyle w:val="B1"/>
      </w:pPr>
      <w:r w:rsidRPr="0095250E">
        <w:rPr>
          <w:lang w:eastAsia="zh-CN"/>
        </w:rPr>
        <w:t>1&gt;</w:t>
      </w:r>
      <w:r w:rsidRPr="0095250E">
        <w:rPr>
          <w:lang w:eastAsia="zh-CN"/>
        </w:rPr>
        <w:tab/>
        <w:t>consider the entering condition for this event to be satisfied when condition B1-1, as specified below, is fulfilled;</w:t>
      </w:r>
    </w:p>
    <w:p w14:paraId="3D16E156" w14:textId="77777777" w:rsidR="00283C80" w:rsidRPr="0095250E" w:rsidRDefault="00283C80" w:rsidP="00283C80">
      <w:pPr>
        <w:pStyle w:val="B1"/>
      </w:pPr>
      <w:r w:rsidRPr="0095250E">
        <w:rPr>
          <w:lang w:eastAsia="zh-CN"/>
        </w:rPr>
        <w:t>1&gt;</w:t>
      </w:r>
      <w:r w:rsidRPr="0095250E">
        <w:rPr>
          <w:lang w:eastAsia="zh-CN"/>
        </w:rPr>
        <w:tab/>
        <w:t>consider the leaving condition for this event to be satisfied when condition B1-2, as specified below, is fulfilled.</w:t>
      </w:r>
    </w:p>
    <w:p w14:paraId="31CF7C55" w14:textId="77777777" w:rsidR="00283C80" w:rsidRPr="0095250E" w:rsidRDefault="00283C80" w:rsidP="00283C80">
      <w:r w:rsidRPr="0095250E">
        <w:rPr>
          <w:lang w:eastAsia="ko-KR"/>
        </w:rPr>
        <w:t>Inequality</w:t>
      </w:r>
      <w:r w:rsidRPr="0095250E">
        <w:t xml:space="preserve"> B1-1 (Entering condition)</w:t>
      </w:r>
    </w:p>
    <w:p w14:paraId="7FE1856B" w14:textId="77777777" w:rsidR="00283C80" w:rsidRPr="0095250E" w:rsidRDefault="00283C80" w:rsidP="00283C80">
      <w:pPr>
        <w:pStyle w:val="EQ"/>
        <w:rPr>
          <w:i/>
          <w:iCs/>
        </w:rPr>
      </w:pPr>
      <w:r w:rsidRPr="0095250E">
        <w:rPr>
          <w:i/>
          <w:iCs/>
        </w:rPr>
        <w:t>Mn + Ofn + Ocn – Hys &gt; Thresh</w:t>
      </w:r>
    </w:p>
    <w:p w14:paraId="09C85116" w14:textId="77777777" w:rsidR="00283C80" w:rsidRPr="0095250E" w:rsidRDefault="00283C80" w:rsidP="00283C80">
      <w:r w:rsidRPr="0095250E">
        <w:rPr>
          <w:lang w:eastAsia="ko-KR"/>
        </w:rPr>
        <w:lastRenderedPageBreak/>
        <w:t>Inequality</w:t>
      </w:r>
      <w:r w:rsidRPr="0095250E">
        <w:t xml:space="preserve"> B1-2 (Leaving condition)</w:t>
      </w:r>
    </w:p>
    <w:p w14:paraId="64DB6C2B" w14:textId="77777777" w:rsidR="00283C80" w:rsidRPr="0095250E" w:rsidRDefault="00283C80" w:rsidP="00283C80">
      <w:pPr>
        <w:pStyle w:val="EQ"/>
        <w:rPr>
          <w:i/>
          <w:iCs/>
        </w:rPr>
      </w:pPr>
      <w:r w:rsidRPr="0095250E">
        <w:rPr>
          <w:i/>
          <w:iCs/>
        </w:rPr>
        <w:t>Mn + Ofn + Ocn + Hys &lt; Thresh</w:t>
      </w:r>
    </w:p>
    <w:p w14:paraId="50D189C8" w14:textId="77777777" w:rsidR="00283C80" w:rsidRPr="0095250E" w:rsidRDefault="00283C80" w:rsidP="00283C80">
      <w:r w:rsidRPr="0095250E">
        <w:t>The variables in the formula are defined as follows:</w:t>
      </w:r>
    </w:p>
    <w:p w14:paraId="119FA788" w14:textId="77777777" w:rsidR="00283C80" w:rsidRPr="0095250E" w:rsidRDefault="00283C80" w:rsidP="00283C80">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34EAD922" w14:textId="77777777" w:rsidR="00283C80" w:rsidRPr="0095250E" w:rsidRDefault="00283C80" w:rsidP="00283C80">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3098C731" w14:textId="77777777" w:rsidR="00283C80" w:rsidRPr="0095250E" w:rsidRDefault="00283C80" w:rsidP="00283C80">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Pr="0095250E">
        <w:t xml:space="preserve">, or </w:t>
      </w:r>
      <w:r w:rsidRPr="0095250E">
        <w:rPr>
          <w:i/>
        </w:rPr>
        <w:t>cellIndividualOffset</w:t>
      </w:r>
      <w:r w:rsidRPr="0095250E">
        <w:t xml:space="preserve"> as defined within </w:t>
      </w:r>
      <w:r w:rsidRPr="0095250E">
        <w:rPr>
          <w:i/>
        </w:rPr>
        <w:t>reportConfigInterRAT</w:t>
      </w:r>
      <w:r w:rsidRPr="0095250E">
        <w:rPr>
          <w:lang w:eastAsia="zh-CN"/>
        </w:rPr>
        <w:t>), and set to zero if not configured for the neighbour cell.</w:t>
      </w:r>
    </w:p>
    <w:p w14:paraId="701E7478" w14:textId="77777777" w:rsidR="00283C80" w:rsidRPr="0095250E" w:rsidRDefault="00283C80" w:rsidP="00283C80">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5B671F58" w14:textId="77777777" w:rsidR="00283C80" w:rsidRPr="0095250E" w:rsidRDefault="00283C80" w:rsidP="00283C80">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1E2A67A2" w14:textId="77777777" w:rsidR="00283C80" w:rsidRPr="0095250E" w:rsidRDefault="00283C80" w:rsidP="00283C80">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5BD68492" w14:textId="77777777" w:rsidR="00283C80" w:rsidRPr="0095250E" w:rsidRDefault="00283C80" w:rsidP="00283C80">
      <w:pPr>
        <w:pStyle w:val="B1"/>
      </w:pPr>
      <w:r w:rsidRPr="0095250E">
        <w:rPr>
          <w:b/>
          <w:i/>
          <w:lang w:eastAsia="zh-CN"/>
        </w:rPr>
        <w:t xml:space="preserve">Ofn, Ocn, Hys </w:t>
      </w:r>
      <w:r w:rsidRPr="0095250E">
        <w:rPr>
          <w:lang w:eastAsia="zh-CN"/>
        </w:rPr>
        <w:t>are expressed in dB.</w:t>
      </w:r>
    </w:p>
    <w:p w14:paraId="4FA8C342" w14:textId="77777777" w:rsidR="00283C80" w:rsidRPr="0095250E" w:rsidRDefault="00283C80" w:rsidP="00283C80">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18579C3C" w14:textId="77777777" w:rsidR="00283C80" w:rsidRPr="0095250E" w:rsidRDefault="00283C80" w:rsidP="00283C80">
      <w:pPr>
        <w:pStyle w:val="4"/>
      </w:pPr>
      <w:bookmarkStart w:id="718" w:name="_Toc60776894"/>
      <w:bookmarkStart w:id="719" w:name="_Toc156129878"/>
      <w:r w:rsidRPr="0095250E">
        <w:t>5.5.4.9</w:t>
      </w:r>
      <w:r w:rsidRPr="0095250E">
        <w:tab/>
        <w:t>Event B2 (PCell becomes worse than threshold1 and inter RAT neighbour becomes better than threshold2)</w:t>
      </w:r>
      <w:bookmarkEnd w:id="718"/>
      <w:bookmarkEnd w:id="719"/>
    </w:p>
    <w:p w14:paraId="74117ACB" w14:textId="77777777" w:rsidR="00283C80" w:rsidRPr="0095250E" w:rsidRDefault="00283C80" w:rsidP="00283C80">
      <w:r w:rsidRPr="0095250E">
        <w:t>The UE shall:</w:t>
      </w:r>
    </w:p>
    <w:p w14:paraId="5DA0A525" w14:textId="77777777" w:rsidR="00283C80" w:rsidRPr="0095250E" w:rsidRDefault="00283C80" w:rsidP="00283C80">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6EC6FC1" w14:textId="77777777" w:rsidR="00283C80" w:rsidRPr="0095250E" w:rsidRDefault="00283C80" w:rsidP="00283C80">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67882DDB" w14:textId="77777777" w:rsidR="00283C80" w:rsidRPr="0095250E" w:rsidRDefault="00283C80" w:rsidP="00283C80">
      <w:r w:rsidRPr="0095250E">
        <w:rPr>
          <w:lang w:eastAsia="ko-KR"/>
        </w:rPr>
        <w:t>Inequality</w:t>
      </w:r>
      <w:r w:rsidRPr="0095250E">
        <w:t xml:space="preserve"> B2-1 (Entering condition 1)</w:t>
      </w:r>
    </w:p>
    <w:p w14:paraId="6E541661" w14:textId="77777777" w:rsidR="00283C80" w:rsidRPr="0095250E" w:rsidRDefault="00283C80" w:rsidP="00283C80">
      <w:pPr>
        <w:pStyle w:val="EQ"/>
        <w:rPr>
          <w:i/>
          <w:iCs/>
        </w:rPr>
      </w:pPr>
      <w:r w:rsidRPr="0095250E">
        <w:rPr>
          <w:i/>
          <w:iCs/>
        </w:rPr>
        <w:t>Mp + Hys &lt; Thresh1</w:t>
      </w:r>
    </w:p>
    <w:p w14:paraId="2AEB6FB1" w14:textId="77777777" w:rsidR="00283C80" w:rsidRPr="0095250E" w:rsidRDefault="00283C80" w:rsidP="00283C80">
      <w:r w:rsidRPr="0095250E">
        <w:rPr>
          <w:lang w:eastAsia="ko-KR"/>
        </w:rPr>
        <w:t>Inequality</w:t>
      </w:r>
      <w:r w:rsidRPr="0095250E">
        <w:t xml:space="preserve"> B2-2 (Entering condition 2)</w:t>
      </w:r>
    </w:p>
    <w:p w14:paraId="252894DF" w14:textId="77777777" w:rsidR="00283C80" w:rsidRPr="0095250E" w:rsidRDefault="00283C80" w:rsidP="00283C80">
      <w:pPr>
        <w:pStyle w:val="EQ"/>
        <w:rPr>
          <w:i/>
          <w:iCs/>
        </w:rPr>
      </w:pPr>
      <w:r w:rsidRPr="0095250E">
        <w:rPr>
          <w:i/>
          <w:iCs/>
        </w:rPr>
        <w:t>Mn + Ofn + Ocn – Hys &gt; Thresh2</w:t>
      </w:r>
    </w:p>
    <w:p w14:paraId="20E3F200" w14:textId="77777777" w:rsidR="00283C80" w:rsidRPr="0095250E" w:rsidRDefault="00283C80" w:rsidP="00283C80">
      <w:r w:rsidRPr="0095250E">
        <w:rPr>
          <w:lang w:eastAsia="ko-KR"/>
        </w:rPr>
        <w:t>Inequality</w:t>
      </w:r>
      <w:r w:rsidRPr="0095250E">
        <w:t xml:space="preserve"> B2-3 (Leaving condition 1)</w:t>
      </w:r>
    </w:p>
    <w:p w14:paraId="63C7AC4F" w14:textId="77777777" w:rsidR="00283C80" w:rsidRPr="0095250E" w:rsidRDefault="00283C80" w:rsidP="00283C80">
      <w:pPr>
        <w:pStyle w:val="EQ"/>
        <w:rPr>
          <w:i/>
          <w:iCs/>
        </w:rPr>
      </w:pPr>
      <w:r w:rsidRPr="0095250E">
        <w:rPr>
          <w:i/>
          <w:iCs/>
        </w:rPr>
        <w:t>Mp – Hys &gt; Thresh1</w:t>
      </w:r>
    </w:p>
    <w:p w14:paraId="7E2A4962" w14:textId="77777777" w:rsidR="00283C80" w:rsidRPr="0095250E" w:rsidRDefault="00283C80" w:rsidP="00283C80">
      <w:r w:rsidRPr="0095250E">
        <w:rPr>
          <w:lang w:eastAsia="ko-KR"/>
        </w:rPr>
        <w:t>Inequality</w:t>
      </w:r>
      <w:r w:rsidRPr="0095250E">
        <w:t xml:space="preserve"> B2-4 (Leaving condition 2)</w:t>
      </w:r>
    </w:p>
    <w:p w14:paraId="374E2A04" w14:textId="77777777" w:rsidR="00283C80" w:rsidRPr="0095250E" w:rsidRDefault="00283C80" w:rsidP="00283C80">
      <w:pPr>
        <w:rPr>
          <w:i/>
          <w:iCs/>
        </w:rPr>
      </w:pPr>
      <w:r w:rsidRPr="0095250E">
        <w:rPr>
          <w:i/>
          <w:iCs/>
        </w:rPr>
        <w:t>Mn + Ofn + Ocn + Hys &lt; Thresh2</w:t>
      </w:r>
    </w:p>
    <w:p w14:paraId="4CAEA735" w14:textId="77777777" w:rsidR="00283C80" w:rsidRPr="0095250E" w:rsidRDefault="00283C80" w:rsidP="00283C80">
      <w:r w:rsidRPr="0095250E">
        <w:t>The variables in the formula are defined as follows:</w:t>
      </w:r>
    </w:p>
    <w:p w14:paraId="6351683B" w14:textId="77777777" w:rsidR="00283C80" w:rsidRPr="0095250E" w:rsidRDefault="00283C80" w:rsidP="00283C80">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5188051" w14:textId="77777777" w:rsidR="00283C80" w:rsidRPr="0095250E" w:rsidRDefault="00283C80" w:rsidP="00283C80">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57FF77F2" w14:textId="77777777" w:rsidR="00283C80" w:rsidRPr="0095250E" w:rsidRDefault="00283C80" w:rsidP="00283C80">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7EA9548E" w14:textId="77777777" w:rsidR="00283C80" w:rsidRPr="0095250E" w:rsidRDefault="00283C80" w:rsidP="00283C80">
      <w:pPr>
        <w:pStyle w:val="B1"/>
      </w:pPr>
      <w:r w:rsidRPr="0095250E">
        <w:rPr>
          <w:b/>
          <w:i/>
          <w:lang w:eastAsia="zh-CN"/>
        </w:rPr>
        <w:lastRenderedPageBreak/>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Pr="0095250E">
        <w:t xml:space="preserve">, or </w:t>
      </w:r>
      <w:r w:rsidRPr="0095250E">
        <w:rPr>
          <w:i/>
        </w:rPr>
        <w:t>cellIndividualOffset</w:t>
      </w:r>
      <w:r w:rsidRPr="0095250E">
        <w:t xml:space="preserve"> as defined within </w:t>
      </w:r>
      <w:r w:rsidRPr="0095250E">
        <w:rPr>
          <w:i/>
        </w:rPr>
        <w:t>reportConfigInterRAT</w:t>
      </w:r>
      <w:r w:rsidRPr="0095250E">
        <w:rPr>
          <w:lang w:eastAsia="zh-CN"/>
        </w:rPr>
        <w:t>), and set to zero if not configured for the neighbour cell.</w:t>
      </w:r>
    </w:p>
    <w:p w14:paraId="411DBD07" w14:textId="77777777" w:rsidR="00283C80" w:rsidRPr="0095250E" w:rsidRDefault="00283C80" w:rsidP="00283C80">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E98FAF" w14:textId="77777777" w:rsidR="00283C80" w:rsidRPr="0095250E" w:rsidRDefault="00283C80" w:rsidP="00283C80">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739F3C2" w14:textId="77777777" w:rsidR="00283C80" w:rsidRPr="0095250E" w:rsidRDefault="00283C80" w:rsidP="00283C80">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25492262" w14:textId="77777777" w:rsidR="00283C80" w:rsidRPr="0095250E" w:rsidRDefault="00283C80" w:rsidP="00283C80">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01B8D954" w14:textId="77777777" w:rsidR="00283C80" w:rsidRPr="0095250E" w:rsidRDefault="00283C80" w:rsidP="00283C80">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2B76292F" w14:textId="77777777" w:rsidR="00283C80" w:rsidRPr="0095250E" w:rsidRDefault="00283C80" w:rsidP="00283C80">
      <w:pPr>
        <w:pStyle w:val="B1"/>
      </w:pPr>
      <w:r w:rsidRPr="0095250E">
        <w:rPr>
          <w:b/>
          <w:i/>
          <w:lang w:eastAsia="zh-CN"/>
        </w:rPr>
        <w:t xml:space="preserve">Ofn, Ocn, Hys </w:t>
      </w:r>
      <w:r w:rsidRPr="0095250E">
        <w:rPr>
          <w:lang w:eastAsia="zh-CN"/>
        </w:rPr>
        <w:t>are expressed in dB.</w:t>
      </w:r>
    </w:p>
    <w:p w14:paraId="6F16B65B" w14:textId="77777777" w:rsidR="00283C80" w:rsidRPr="0095250E" w:rsidRDefault="00283C80" w:rsidP="00283C80">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555EC070" w14:textId="77777777" w:rsidR="00283C80" w:rsidRPr="0095250E" w:rsidRDefault="00283C80" w:rsidP="00283C80">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2F095A70" w14:textId="77777777" w:rsidR="00283C80" w:rsidRPr="0095250E" w:rsidRDefault="00283C80" w:rsidP="00283C80">
      <w:pPr>
        <w:pStyle w:val="4"/>
      </w:pPr>
      <w:bookmarkStart w:id="720" w:name="_Toc60776895"/>
      <w:bookmarkStart w:id="721" w:name="_Toc156129879"/>
      <w:r w:rsidRPr="0095250E">
        <w:t>5.5.4.10</w:t>
      </w:r>
      <w:r w:rsidRPr="0095250E">
        <w:tab/>
        <w:t>Event I1 (Interference becomes higher than threshold)</w:t>
      </w:r>
      <w:bookmarkEnd w:id="720"/>
      <w:bookmarkEnd w:id="721"/>
    </w:p>
    <w:p w14:paraId="14DF34AF" w14:textId="77777777" w:rsidR="00283C80" w:rsidRPr="0095250E" w:rsidRDefault="00283C80" w:rsidP="00283C80">
      <w:r w:rsidRPr="0095250E">
        <w:t>The UE shall:</w:t>
      </w:r>
    </w:p>
    <w:p w14:paraId="51F4E7AD" w14:textId="77777777" w:rsidR="00283C80" w:rsidRPr="0095250E" w:rsidRDefault="00283C80" w:rsidP="00283C80">
      <w:pPr>
        <w:pStyle w:val="B1"/>
      </w:pPr>
      <w:r w:rsidRPr="0095250E">
        <w:t>1&gt;</w:t>
      </w:r>
      <w:r w:rsidRPr="0095250E">
        <w:tab/>
        <w:t>consider the entering condition for this event to be satisfied when condition I1-1, as specified below, is fulfilled;</w:t>
      </w:r>
    </w:p>
    <w:p w14:paraId="3B68CA57" w14:textId="77777777" w:rsidR="00283C80" w:rsidRPr="0095250E" w:rsidRDefault="00283C80" w:rsidP="00283C80">
      <w:pPr>
        <w:pStyle w:val="B1"/>
      </w:pPr>
      <w:r w:rsidRPr="0095250E">
        <w:t>1&gt;</w:t>
      </w:r>
      <w:r w:rsidRPr="0095250E">
        <w:tab/>
        <w:t>consider the leaving condition for this event to be satisfied when condition I1-2, as specified below, is fulfilled.</w:t>
      </w:r>
    </w:p>
    <w:p w14:paraId="3E273410" w14:textId="77777777" w:rsidR="00283C80" w:rsidRPr="0095250E" w:rsidRDefault="00283C80" w:rsidP="00283C80">
      <w:r w:rsidRPr="0095250E">
        <w:rPr>
          <w:lang w:eastAsia="ko-KR"/>
        </w:rPr>
        <w:t>Inequality</w:t>
      </w:r>
      <w:r w:rsidRPr="0095250E">
        <w:t xml:space="preserve"> I1-1 (Entering condition)</w:t>
      </w:r>
    </w:p>
    <w:p w14:paraId="01051618" w14:textId="77777777" w:rsidR="00283C80" w:rsidRPr="0095250E" w:rsidRDefault="00283C80" w:rsidP="00283C80">
      <w:pPr>
        <w:pStyle w:val="EQ"/>
        <w:rPr>
          <w:i/>
          <w:iCs/>
        </w:rPr>
      </w:pPr>
      <w:r w:rsidRPr="0095250E">
        <w:rPr>
          <w:i/>
          <w:iCs/>
        </w:rPr>
        <w:t xml:space="preserve">Mi </w:t>
      </w:r>
      <w:r w:rsidRPr="0095250E">
        <w:rPr>
          <w:iCs/>
        </w:rPr>
        <w:t>–</w:t>
      </w:r>
      <w:r w:rsidRPr="0095250E">
        <w:rPr>
          <w:i/>
          <w:iCs/>
        </w:rPr>
        <w:t xml:space="preserve"> Hys &gt; Thresh</w:t>
      </w:r>
    </w:p>
    <w:p w14:paraId="3B2D46C0" w14:textId="77777777" w:rsidR="00283C80" w:rsidRPr="0095250E" w:rsidRDefault="00283C80" w:rsidP="00283C80">
      <w:r w:rsidRPr="0095250E">
        <w:rPr>
          <w:lang w:eastAsia="ko-KR"/>
        </w:rPr>
        <w:t>Inequality</w:t>
      </w:r>
      <w:r w:rsidRPr="0095250E">
        <w:t xml:space="preserve"> I1-2 (Leaving condition)</w:t>
      </w:r>
    </w:p>
    <w:p w14:paraId="52FFF7C9" w14:textId="77777777" w:rsidR="00283C80" w:rsidRPr="0095250E" w:rsidRDefault="00283C80" w:rsidP="00283C80">
      <w:pPr>
        <w:pStyle w:val="EQ"/>
        <w:rPr>
          <w:i/>
          <w:iCs/>
        </w:rPr>
      </w:pPr>
      <w:r w:rsidRPr="0095250E">
        <w:rPr>
          <w:i/>
          <w:iCs/>
        </w:rPr>
        <w:t>Mi+ Hys &lt; Thresh</w:t>
      </w:r>
    </w:p>
    <w:p w14:paraId="40D1BCA0" w14:textId="77777777" w:rsidR="00283C80" w:rsidRPr="0095250E" w:rsidRDefault="00283C80" w:rsidP="00283C80">
      <w:r w:rsidRPr="0095250E">
        <w:t>The variables in the formula are defined as follows:</w:t>
      </w:r>
    </w:p>
    <w:p w14:paraId="493E2176" w14:textId="77777777" w:rsidR="00283C80" w:rsidRPr="0095250E" w:rsidRDefault="00283C80" w:rsidP="00283C80">
      <w:pPr>
        <w:pStyle w:val="B1"/>
      </w:pPr>
      <w:r w:rsidRPr="0095250E">
        <w:rPr>
          <w:b/>
          <w:i/>
        </w:rPr>
        <w:t xml:space="preserve">Mi </w:t>
      </w:r>
      <w:r w:rsidRPr="0095250E">
        <w:t>is the measurement result of the interference, not taking into account any offsets.</w:t>
      </w:r>
    </w:p>
    <w:p w14:paraId="6F9695D0"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EFE469E" w14:textId="77777777" w:rsidR="00283C80" w:rsidRPr="0095250E" w:rsidRDefault="00283C80" w:rsidP="00283C80">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BE8178D" w14:textId="77777777" w:rsidR="00283C80" w:rsidRPr="0095250E" w:rsidRDefault="00283C80" w:rsidP="00283C80">
      <w:pPr>
        <w:pStyle w:val="B1"/>
      </w:pPr>
      <w:r w:rsidRPr="0095250E">
        <w:rPr>
          <w:b/>
          <w:i/>
        </w:rPr>
        <w:t xml:space="preserve">Mi, Thresh </w:t>
      </w:r>
      <w:r w:rsidRPr="0095250E">
        <w:t>are expressed in dBm.</w:t>
      </w:r>
    </w:p>
    <w:p w14:paraId="11DC7BAE" w14:textId="77777777" w:rsidR="00283C80" w:rsidRPr="0095250E" w:rsidRDefault="00283C80" w:rsidP="00283C80">
      <w:pPr>
        <w:pStyle w:val="B1"/>
      </w:pPr>
      <w:r w:rsidRPr="0095250E">
        <w:rPr>
          <w:b/>
          <w:i/>
        </w:rPr>
        <w:t xml:space="preserve">Hys </w:t>
      </w:r>
      <w:r w:rsidRPr="0095250E">
        <w:t>is expressed in dB.</w:t>
      </w:r>
    </w:p>
    <w:p w14:paraId="528174A3" w14:textId="77777777" w:rsidR="00283C80" w:rsidRPr="0095250E" w:rsidRDefault="00283C80" w:rsidP="00283C80">
      <w:pPr>
        <w:pStyle w:val="4"/>
      </w:pPr>
      <w:bookmarkStart w:id="722" w:name="_Toc60776896"/>
      <w:bookmarkStart w:id="723" w:name="_Toc156129880"/>
      <w:r w:rsidRPr="0095250E">
        <w:t>5.5.4.11</w:t>
      </w:r>
      <w:r w:rsidRPr="0095250E">
        <w:tab/>
        <w:t>Event C1 (The NR sidelink channel busy ratio is above a threshold)</w:t>
      </w:r>
      <w:bookmarkEnd w:id="722"/>
      <w:bookmarkEnd w:id="723"/>
    </w:p>
    <w:p w14:paraId="4B64746B" w14:textId="77777777" w:rsidR="00283C80" w:rsidRPr="0095250E" w:rsidRDefault="00283C80" w:rsidP="00283C80">
      <w:r w:rsidRPr="0095250E">
        <w:t>The UE shall:</w:t>
      </w:r>
    </w:p>
    <w:p w14:paraId="67D31997" w14:textId="77777777" w:rsidR="00283C80" w:rsidRPr="0095250E" w:rsidRDefault="00283C80" w:rsidP="00283C80">
      <w:pPr>
        <w:pStyle w:val="B1"/>
      </w:pPr>
      <w:r w:rsidRPr="0095250E">
        <w:t>1&gt;</w:t>
      </w:r>
      <w:r w:rsidRPr="0095250E">
        <w:tab/>
        <w:t>consider the entering condition for this event to be satisfied when condition C1-1, as specified below, is fulfilled;</w:t>
      </w:r>
    </w:p>
    <w:p w14:paraId="2889A533" w14:textId="77777777" w:rsidR="00283C80" w:rsidRPr="0095250E" w:rsidRDefault="00283C80" w:rsidP="00283C80">
      <w:pPr>
        <w:pStyle w:val="B1"/>
      </w:pPr>
      <w:r w:rsidRPr="0095250E">
        <w:t>1&gt;</w:t>
      </w:r>
      <w:r w:rsidRPr="0095250E">
        <w:tab/>
        <w:t>consider the leaving condition for this event to be satisfied when condition C1-2, as specified below, is fulfilled;</w:t>
      </w:r>
    </w:p>
    <w:p w14:paraId="43936C38" w14:textId="77777777" w:rsidR="00283C80" w:rsidRPr="0095250E" w:rsidRDefault="00283C80" w:rsidP="00283C80">
      <w:r w:rsidRPr="0095250E">
        <w:rPr>
          <w:lang w:eastAsia="ko-KR"/>
        </w:rPr>
        <w:t>Inequality</w:t>
      </w:r>
      <w:r w:rsidRPr="0095250E">
        <w:t xml:space="preserve"> C1-1 (Entering condition)</w:t>
      </w:r>
    </w:p>
    <w:p w14:paraId="09AB8041" w14:textId="77777777" w:rsidR="00283C80" w:rsidRPr="0095250E" w:rsidRDefault="00283C80" w:rsidP="00283C80">
      <w:pPr>
        <w:keepLines/>
        <w:tabs>
          <w:tab w:val="center" w:pos="4536"/>
          <w:tab w:val="right" w:pos="9072"/>
        </w:tabs>
        <w:rPr>
          <w:noProof/>
        </w:rPr>
      </w:pPr>
      <w:r w:rsidRPr="0095250E">
        <w:rPr>
          <w:noProof/>
          <w:position w:val="-10"/>
        </w:rPr>
        <w:object w:dxaOrig="1455" w:dyaOrig="270" w14:anchorId="7369A222">
          <v:shape id="_x0000_i1050" type="#_x0000_t75" style="width:1in;height:10pt" o:ole="" fillcolor="yellow">
            <v:imagedata r:id="rId67" o:title=""/>
          </v:shape>
          <o:OLEObject Type="Embed" ProgID="Equation.3" ShapeID="_x0000_i1050" DrawAspect="Content" ObjectID="_1771340246" r:id="rId68"/>
        </w:object>
      </w:r>
    </w:p>
    <w:p w14:paraId="13640446" w14:textId="77777777" w:rsidR="00283C80" w:rsidRPr="0095250E" w:rsidRDefault="00283C80" w:rsidP="00283C80">
      <w:r w:rsidRPr="0095250E">
        <w:rPr>
          <w:lang w:eastAsia="ko-KR"/>
        </w:rPr>
        <w:t>Inequality</w:t>
      </w:r>
      <w:r w:rsidRPr="0095250E">
        <w:t xml:space="preserve"> C1-2 (Leaving condition)</w:t>
      </w:r>
    </w:p>
    <w:p w14:paraId="7F04AFEB" w14:textId="77777777" w:rsidR="00283C80" w:rsidRPr="0095250E" w:rsidRDefault="00283C80" w:rsidP="00283C80">
      <w:r w:rsidRPr="0095250E">
        <w:rPr>
          <w:position w:val="-10"/>
        </w:rPr>
        <w:object w:dxaOrig="1440" w:dyaOrig="270" w14:anchorId="367DEC43">
          <v:shape id="_x0000_i1051" type="#_x0000_t75" style="width:1in;height:10pt" o:ole="">
            <v:imagedata r:id="rId69" o:title=""/>
          </v:shape>
          <o:OLEObject Type="Embed" ProgID="Equation.3" ShapeID="_x0000_i1051" DrawAspect="Content" ObjectID="_1771340247" r:id="rId70"/>
        </w:object>
      </w:r>
    </w:p>
    <w:p w14:paraId="71DDB6F1" w14:textId="77777777" w:rsidR="00283C80" w:rsidRPr="0095250E" w:rsidRDefault="00283C80" w:rsidP="00283C80">
      <w:r w:rsidRPr="0095250E">
        <w:t>The variables in the formula are defined as follows:</w:t>
      </w:r>
    </w:p>
    <w:p w14:paraId="61C01D08" w14:textId="77777777" w:rsidR="00283C80" w:rsidRPr="0095250E" w:rsidRDefault="00283C80" w:rsidP="00283C80">
      <w:pPr>
        <w:pStyle w:val="B1"/>
      </w:pPr>
      <w:r w:rsidRPr="0095250E">
        <w:rPr>
          <w:b/>
          <w:i/>
        </w:rPr>
        <w:lastRenderedPageBreak/>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2226A1E3"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3F1D3D1C" w14:textId="77777777" w:rsidR="00283C80" w:rsidRPr="0095250E" w:rsidRDefault="00283C80" w:rsidP="00283C80">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FBE2520" w14:textId="77777777" w:rsidR="00283C80" w:rsidRPr="0095250E" w:rsidRDefault="00283C80" w:rsidP="00283C80">
      <w:pPr>
        <w:pStyle w:val="B1"/>
      </w:pPr>
      <w:r w:rsidRPr="0095250E">
        <w:rPr>
          <w:b/>
          <w:i/>
        </w:rPr>
        <w:t xml:space="preserve">Ms </w:t>
      </w:r>
      <w:r w:rsidRPr="0095250E">
        <w:t>is expressed in decimal from 0 to 1 in steps of 0.01.</w:t>
      </w:r>
    </w:p>
    <w:p w14:paraId="1CA3212E" w14:textId="77777777" w:rsidR="00283C80" w:rsidRPr="0095250E" w:rsidRDefault="00283C80" w:rsidP="00283C80">
      <w:pPr>
        <w:pStyle w:val="B1"/>
      </w:pPr>
      <w:r w:rsidRPr="0095250E">
        <w:rPr>
          <w:b/>
          <w:i/>
        </w:rPr>
        <w:t>Hys</w:t>
      </w:r>
      <w:r w:rsidRPr="0095250E">
        <w:t xml:space="preserve"> is expressed is in the same unit as </w:t>
      </w:r>
      <w:r w:rsidRPr="0095250E">
        <w:rPr>
          <w:b/>
          <w:i/>
        </w:rPr>
        <w:t>Ms</w:t>
      </w:r>
      <w:r w:rsidRPr="0095250E">
        <w:t>.</w:t>
      </w:r>
    </w:p>
    <w:p w14:paraId="393CB269" w14:textId="77777777" w:rsidR="00283C80" w:rsidRPr="0095250E" w:rsidRDefault="00283C80" w:rsidP="00283C80">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689531AC" w14:textId="77777777" w:rsidR="00283C80" w:rsidRPr="0095250E" w:rsidRDefault="00283C80" w:rsidP="00283C80">
      <w:pPr>
        <w:pStyle w:val="4"/>
      </w:pPr>
      <w:bookmarkStart w:id="724" w:name="_Toc60776897"/>
      <w:bookmarkStart w:id="725" w:name="_Toc156129881"/>
      <w:r w:rsidRPr="0095250E">
        <w:t>5.5.4.12</w:t>
      </w:r>
      <w:r w:rsidRPr="0095250E">
        <w:tab/>
        <w:t>Event C2 (The NR sidelink channel busy ratio is below a threshold)</w:t>
      </w:r>
      <w:bookmarkEnd w:id="724"/>
      <w:bookmarkEnd w:id="725"/>
    </w:p>
    <w:p w14:paraId="3E9F70EC" w14:textId="77777777" w:rsidR="00283C80" w:rsidRPr="0095250E" w:rsidRDefault="00283C80" w:rsidP="00283C80">
      <w:r w:rsidRPr="0095250E">
        <w:t>The UE shall:</w:t>
      </w:r>
    </w:p>
    <w:p w14:paraId="05BBD49F" w14:textId="77777777" w:rsidR="00283C80" w:rsidRPr="0095250E" w:rsidRDefault="00283C80" w:rsidP="00283C80">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11D884CC" w14:textId="77777777" w:rsidR="00283C80" w:rsidRPr="0095250E" w:rsidRDefault="00283C80" w:rsidP="00283C80">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3A6B3FF4" w14:textId="77777777" w:rsidR="00283C80" w:rsidRPr="0095250E" w:rsidRDefault="00283C80" w:rsidP="00283C80">
      <w:r w:rsidRPr="0095250E">
        <w:rPr>
          <w:lang w:eastAsia="ko-KR"/>
        </w:rPr>
        <w:t>Inequality</w:t>
      </w:r>
      <w:r w:rsidRPr="0095250E">
        <w:t xml:space="preserve"> C</w:t>
      </w:r>
      <w:r w:rsidRPr="0095250E">
        <w:rPr>
          <w:lang w:eastAsia="zh-CN"/>
        </w:rPr>
        <w:t>2</w:t>
      </w:r>
      <w:r w:rsidRPr="0095250E">
        <w:t>-1 (Entering condition)</w:t>
      </w:r>
    </w:p>
    <w:p w14:paraId="3F81562C" w14:textId="77777777" w:rsidR="00283C80" w:rsidRPr="0095250E" w:rsidRDefault="00283C80" w:rsidP="00283C80">
      <w:pPr>
        <w:keepLines/>
        <w:tabs>
          <w:tab w:val="center" w:pos="4536"/>
          <w:tab w:val="right" w:pos="9072"/>
        </w:tabs>
        <w:rPr>
          <w:noProof/>
        </w:rPr>
      </w:pPr>
      <w:r w:rsidRPr="0095250E">
        <w:rPr>
          <w:noProof/>
          <w:position w:val="-10"/>
        </w:rPr>
        <w:object w:dxaOrig="1440" w:dyaOrig="270" w14:anchorId="17DD8E33">
          <v:shape id="_x0000_i1052" type="#_x0000_t75" style="width:1in;height:10pt" o:ole="">
            <v:imagedata r:id="rId69" o:title=""/>
          </v:shape>
          <o:OLEObject Type="Embed" ProgID="Equation.3" ShapeID="_x0000_i1052" DrawAspect="Content" ObjectID="_1771340248" r:id="rId71"/>
        </w:object>
      </w:r>
    </w:p>
    <w:p w14:paraId="5FD3AA5A" w14:textId="77777777" w:rsidR="00283C80" w:rsidRPr="0095250E" w:rsidRDefault="00283C80" w:rsidP="00283C80">
      <w:r w:rsidRPr="0095250E">
        <w:rPr>
          <w:lang w:eastAsia="ko-KR"/>
        </w:rPr>
        <w:t>Inequality</w:t>
      </w:r>
      <w:r w:rsidRPr="0095250E">
        <w:t xml:space="preserve"> C</w:t>
      </w:r>
      <w:r w:rsidRPr="0095250E">
        <w:rPr>
          <w:lang w:eastAsia="zh-CN"/>
        </w:rPr>
        <w:t>2</w:t>
      </w:r>
      <w:r w:rsidRPr="0095250E">
        <w:t>-2 (Leaving condition)</w:t>
      </w:r>
    </w:p>
    <w:p w14:paraId="563B2CC4" w14:textId="77777777" w:rsidR="00283C80" w:rsidRPr="0095250E" w:rsidRDefault="00283C80" w:rsidP="00283C80">
      <w:r w:rsidRPr="0095250E">
        <w:rPr>
          <w:position w:val="-10"/>
        </w:rPr>
        <w:object w:dxaOrig="1455" w:dyaOrig="270" w14:anchorId="29A4F56C">
          <v:shape id="_x0000_i1053" type="#_x0000_t75" style="width:1in;height:10pt" o:ole="" fillcolor="yellow">
            <v:imagedata r:id="rId67" o:title=""/>
          </v:shape>
          <o:OLEObject Type="Embed" ProgID="Equation.3" ShapeID="_x0000_i1053" DrawAspect="Content" ObjectID="_1771340249" r:id="rId72"/>
        </w:object>
      </w:r>
    </w:p>
    <w:p w14:paraId="37312E86" w14:textId="77777777" w:rsidR="00283C80" w:rsidRPr="0095250E" w:rsidRDefault="00283C80" w:rsidP="00283C80">
      <w:r w:rsidRPr="0095250E">
        <w:t>The variables in the formula are defined as follows:</w:t>
      </w:r>
    </w:p>
    <w:p w14:paraId="74D2A3EB" w14:textId="77777777" w:rsidR="00283C80" w:rsidRPr="0095250E" w:rsidRDefault="00283C80" w:rsidP="00283C80">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4FE75506"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78B59B52" w14:textId="77777777" w:rsidR="00283C80" w:rsidRPr="0095250E" w:rsidRDefault="00283C80" w:rsidP="00283C80">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A149851" w14:textId="77777777" w:rsidR="00283C80" w:rsidRPr="0095250E" w:rsidRDefault="00283C80" w:rsidP="00283C80">
      <w:pPr>
        <w:pStyle w:val="B1"/>
      </w:pPr>
      <w:r w:rsidRPr="0095250E">
        <w:rPr>
          <w:b/>
          <w:i/>
        </w:rPr>
        <w:t xml:space="preserve">Ms </w:t>
      </w:r>
      <w:r w:rsidRPr="0095250E">
        <w:t>is expressed in decimal from 0 to 1 in steps of 0.01.</w:t>
      </w:r>
    </w:p>
    <w:p w14:paraId="33243B43" w14:textId="77777777" w:rsidR="00283C80" w:rsidRPr="0095250E" w:rsidRDefault="00283C80" w:rsidP="00283C80">
      <w:pPr>
        <w:pStyle w:val="B1"/>
      </w:pPr>
      <w:r w:rsidRPr="0095250E">
        <w:rPr>
          <w:b/>
          <w:i/>
        </w:rPr>
        <w:t>Hys</w:t>
      </w:r>
      <w:r w:rsidRPr="0095250E">
        <w:t xml:space="preserve"> is expressed is in the same unit as </w:t>
      </w:r>
      <w:r w:rsidRPr="0095250E">
        <w:rPr>
          <w:b/>
          <w:i/>
        </w:rPr>
        <w:t>Ms</w:t>
      </w:r>
      <w:r w:rsidRPr="0095250E">
        <w:t>.</w:t>
      </w:r>
    </w:p>
    <w:p w14:paraId="10023908" w14:textId="77777777" w:rsidR="00283C80" w:rsidRPr="0095250E" w:rsidRDefault="00283C80" w:rsidP="00283C80">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052AA85" w14:textId="77777777" w:rsidR="00283C80" w:rsidRPr="0095250E" w:rsidRDefault="00283C80" w:rsidP="00283C80">
      <w:pPr>
        <w:pStyle w:val="4"/>
      </w:pPr>
      <w:bookmarkStart w:id="726" w:name="_Toc60776898"/>
      <w:bookmarkStart w:id="727" w:name="_Toc156129882"/>
      <w:r w:rsidRPr="0095250E">
        <w:t>5.5.4.13</w:t>
      </w:r>
      <w:r w:rsidRPr="0095250E">
        <w:tab/>
        <w:t>Void</w:t>
      </w:r>
      <w:bookmarkEnd w:id="726"/>
      <w:bookmarkEnd w:id="727"/>
    </w:p>
    <w:p w14:paraId="3E647626" w14:textId="77777777" w:rsidR="00283C80" w:rsidRPr="0095250E" w:rsidRDefault="00283C80" w:rsidP="00283C80">
      <w:pPr>
        <w:pStyle w:val="4"/>
      </w:pPr>
      <w:bookmarkStart w:id="728" w:name="_Toc60776899"/>
      <w:bookmarkStart w:id="729" w:name="_Toc156129883"/>
      <w:r w:rsidRPr="0095250E">
        <w:t>5.5.4.14</w:t>
      </w:r>
      <w:r w:rsidRPr="0095250E">
        <w:tab/>
        <w:t>Void</w:t>
      </w:r>
      <w:bookmarkEnd w:id="728"/>
      <w:bookmarkEnd w:id="729"/>
    </w:p>
    <w:p w14:paraId="2F1574BC" w14:textId="77777777" w:rsidR="00283C80" w:rsidRPr="0095250E" w:rsidRDefault="00283C80" w:rsidP="00283C80">
      <w:pPr>
        <w:pStyle w:val="4"/>
      </w:pPr>
      <w:bookmarkStart w:id="730" w:name="_Toc156129884"/>
      <w:r w:rsidRPr="0095250E">
        <w:t>5.5.4.15</w:t>
      </w:r>
      <w:r w:rsidRPr="0095250E">
        <w:tab/>
        <w:t>Event D1 (Distance between UE and referenceLocation1 is above threshold1 and distance between UE and referenceLocation2 is below threshold2)</w:t>
      </w:r>
      <w:bookmarkEnd w:id="730"/>
    </w:p>
    <w:p w14:paraId="652C1D79" w14:textId="77777777" w:rsidR="00283C80" w:rsidRPr="0095250E" w:rsidRDefault="00283C80" w:rsidP="00283C80">
      <w:r w:rsidRPr="0095250E">
        <w:t>The UE shall:</w:t>
      </w:r>
    </w:p>
    <w:p w14:paraId="6873883E" w14:textId="77777777" w:rsidR="00283C80" w:rsidRPr="0095250E" w:rsidRDefault="00283C80" w:rsidP="00283C80">
      <w:pPr>
        <w:pStyle w:val="B1"/>
      </w:pPr>
      <w:r w:rsidRPr="0095250E">
        <w:t>1&gt;</w:t>
      </w:r>
      <w:r w:rsidRPr="0095250E">
        <w:tab/>
        <w:t>consider the entering condition for this event to be satisfied when both condition D1-1 and condition D1-2, as specified below, are fulfilled;</w:t>
      </w:r>
    </w:p>
    <w:p w14:paraId="333E91D5" w14:textId="77777777" w:rsidR="00283C80" w:rsidRPr="0095250E" w:rsidRDefault="00283C80" w:rsidP="00283C80">
      <w:pPr>
        <w:pStyle w:val="B1"/>
      </w:pPr>
      <w:r w:rsidRPr="0095250E">
        <w:t>1&gt;</w:t>
      </w:r>
      <w:r w:rsidRPr="0095250E">
        <w:tab/>
        <w:t>consider the leaving condition for this event to be satisfied when condition D1-3 or condition D1-4, i.e. at least one of the two, as specified below, are fulfilled;</w:t>
      </w:r>
    </w:p>
    <w:p w14:paraId="026D7405" w14:textId="77777777" w:rsidR="00283C80" w:rsidRPr="0095250E" w:rsidRDefault="00283C80" w:rsidP="00283C80">
      <w:r w:rsidRPr="0095250E">
        <w:rPr>
          <w:lang w:eastAsia="ko-KR"/>
        </w:rPr>
        <w:t>Inequality</w:t>
      </w:r>
      <w:r w:rsidRPr="0095250E">
        <w:t xml:space="preserve"> D1-1 (Entering condition 1)</w:t>
      </w:r>
    </w:p>
    <w:p w14:paraId="3C089CEA" w14:textId="77777777" w:rsidR="00283C80" w:rsidRPr="0095250E" w:rsidRDefault="00283C80" w:rsidP="00283C80">
      <w:pPr>
        <w:keepLines/>
        <w:tabs>
          <w:tab w:val="center" w:pos="4536"/>
          <w:tab w:val="right" w:pos="9072"/>
        </w:tabs>
      </w:pPr>
    </w:p>
    <w:p w14:paraId="31788039" w14:textId="77777777" w:rsidR="00283C80" w:rsidRPr="0095250E" w:rsidRDefault="00283C80" w:rsidP="00283C80">
      <w:r w:rsidRPr="0095250E">
        <w:rPr>
          <w:lang w:eastAsia="ko-KR"/>
        </w:rPr>
        <w:t>Inequality</w:t>
      </w:r>
      <w:r w:rsidRPr="0095250E">
        <w:t xml:space="preserve"> D1-2 (Entering condition 2)</w:t>
      </w:r>
    </w:p>
    <w:p w14:paraId="76DBD28F" w14:textId="77777777" w:rsidR="00283C80" w:rsidRPr="0095250E" w:rsidRDefault="00283C80" w:rsidP="00283C80">
      <w:pPr>
        <w:keepLines/>
        <w:tabs>
          <w:tab w:val="center" w:pos="4536"/>
          <w:tab w:val="right" w:pos="9072"/>
        </w:tabs>
      </w:pPr>
    </w:p>
    <w:p w14:paraId="6A29BF91" w14:textId="77777777" w:rsidR="00283C80" w:rsidRPr="0095250E" w:rsidRDefault="00283C80" w:rsidP="00283C80">
      <w:r w:rsidRPr="0095250E">
        <w:rPr>
          <w:lang w:eastAsia="ko-KR"/>
        </w:rPr>
        <w:t>Inequality</w:t>
      </w:r>
      <w:r w:rsidRPr="0095250E">
        <w:t xml:space="preserve"> D1-3 (Leaving condition 1)</w:t>
      </w:r>
    </w:p>
    <w:p w14:paraId="5EA7152F" w14:textId="77777777" w:rsidR="00283C80" w:rsidRPr="0095250E" w:rsidRDefault="00283C80" w:rsidP="00283C80">
      <w:pPr>
        <w:keepLines/>
        <w:tabs>
          <w:tab w:val="center" w:pos="4536"/>
          <w:tab w:val="right" w:pos="9072"/>
        </w:tabs>
      </w:pPr>
    </w:p>
    <w:p w14:paraId="4AE4A169" w14:textId="77777777" w:rsidR="00283C80" w:rsidRPr="0095250E" w:rsidRDefault="00283C80" w:rsidP="00283C80">
      <w:r w:rsidRPr="0095250E">
        <w:rPr>
          <w:lang w:eastAsia="ko-KR"/>
        </w:rPr>
        <w:t>Inequality</w:t>
      </w:r>
      <w:r w:rsidRPr="0095250E">
        <w:t xml:space="preserve"> D1-4 (Leaving condition 2)</w:t>
      </w:r>
    </w:p>
    <w:p w14:paraId="40112438" w14:textId="77777777" w:rsidR="00283C80" w:rsidRPr="0095250E" w:rsidRDefault="00283C80" w:rsidP="00283C80">
      <w:pPr>
        <w:keepLines/>
        <w:tabs>
          <w:tab w:val="center" w:pos="4536"/>
          <w:tab w:val="right" w:pos="9072"/>
        </w:tabs>
      </w:pPr>
    </w:p>
    <w:p w14:paraId="6CA74179" w14:textId="77777777" w:rsidR="00283C80" w:rsidRPr="0095250E" w:rsidRDefault="00283C80" w:rsidP="00283C80">
      <w:r w:rsidRPr="0095250E">
        <w:t>The variables in the formula are defined as follows:</w:t>
      </w:r>
    </w:p>
    <w:p w14:paraId="6787A395" w14:textId="77777777" w:rsidR="00283C80" w:rsidRPr="0095250E" w:rsidRDefault="00283C80" w:rsidP="00283C80">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599B893B" w14:textId="77777777" w:rsidR="00283C80" w:rsidRPr="0095250E" w:rsidRDefault="00283C80" w:rsidP="00283C80">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3EEC912C"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148A1EAD" w14:textId="77777777" w:rsidR="00283C80" w:rsidRPr="0095250E" w:rsidRDefault="00283C80" w:rsidP="00283C80">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11C79696" w14:textId="77777777" w:rsidR="00283C80" w:rsidRPr="0095250E" w:rsidRDefault="00283C80" w:rsidP="00283C80">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30E8B3C3" w14:textId="77777777" w:rsidR="00283C80" w:rsidRPr="0095250E" w:rsidRDefault="00283C80" w:rsidP="00283C80">
      <w:pPr>
        <w:pStyle w:val="B1"/>
      </w:pPr>
      <w:r w:rsidRPr="0095250E">
        <w:rPr>
          <w:b/>
          <w:i/>
        </w:rPr>
        <w:t xml:space="preserve">Ml1 </w:t>
      </w:r>
      <w:r w:rsidRPr="0095250E">
        <w:t>is expressed in meters.</w:t>
      </w:r>
    </w:p>
    <w:p w14:paraId="6A450D50" w14:textId="77777777" w:rsidR="00283C80" w:rsidRPr="0095250E" w:rsidRDefault="00283C80" w:rsidP="00283C80">
      <w:pPr>
        <w:pStyle w:val="B1"/>
      </w:pPr>
      <w:r w:rsidRPr="0095250E">
        <w:rPr>
          <w:b/>
          <w:i/>
        </w:rPr>
        <w:t xml:space="preserve">Ml2 </w:t>
      </w:r>
      <w:r w:rsidRPr="0095250E">
        <w:t xml:space="preserve">is expressed in the same unit as </w:t>
      </w:r>
      <w:r w:rsidRPr="0095250E">
        <w:rPr>
          <w:b/>
          <w:bCs/>
          <w:i/>
          <w:iCs/>
        </w:rPr>
        <w:t>Ml1</w:t>
      </w:r>
      <w:r w:rsidRPr="0095250E">
        <w:t>.</w:t>
      </w:r>
    </w:p>
    <w:p w14:paraId="761CAF38" w14:textId="77777777" w:rsidR="00283C80" w:rsidRPr="0095250E" w:rsidRDefault="00283C80" w:rsidP="00283C80">
      <w:pPr>
        <w:pStyle w:val="B1"/>
      </w:pPr>
      <w:r w:rsidRPr="0095250E">
        <w:rPr>
          <w:b/>
          <w:i/>
        </w:rPr>
        <w:t>Hys</w:t>
      </w:r>
      <w:r w:rsidRPr="0095250E">
        <w:t xml:space="preserve"> is expressed in the same unit as </w:t>
      </w:r>
      <w:r w:rsidRPr="0095250E">
        <w:rPr>
          <w:b/>
          <w:i/>
        </w:rPr>
        <w:t>Ml1.</w:t>
      </w:r>
    </w:p>
    <w:p w14:paraId="457AEC88" w14:textId="77777777" w:rsidR="00283C80" w:rsidRPr="0095250E" w:rsidRDefault="00283C80" w:rsidP="00283C80">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17D0FA8B" w14:textId="77777777" w:rsidR="00283C80" w:rsidRPr="0095250E" w:rsidRDefault="00283C80" w:rsidP="00283C80">
      <w:pPr>
        <w:pStyle w:val="B1"/>
      </w:pPr>
      <w:r w:rsidRPr="0095250E">
        <w:rPr>
          <w:b/>
          <w:bCs/>
          <w:i/>
          <w:iCs/>
        </w:rPr>
        <w:t>Thresh2</w:t>
      </w:r>
      <w:r w:rsidRPr="0095250E">
        <w:t xml:space="preserve"> is expressed in the same unit as </w:t>
      </w:r>
      <w:r w:rsidRPr="0095250E">
        <w:rPr>
          <w:b/>
          <w:bCs/>
          <w:i/>
          <w:iCs/>
        </w:rPr>
        <w:t>Ml1</w:t>
      </w:r>
      <w:r w:rsidRPr="0095250E">
        <w:t>.</w:t>
      </w:r>
    </w:p>
    <w:p w14:paraId="472877DE" w14:textId="77777777" w:rsidR="00283C80" w:rsidRPr="0095250E" w:rsidRDefault="00283C80" w:rsidP="00283C80">
      <w:pPr>
        <w:pStyle w:val="NO"/>
      </w:pPr>
      <w:r w:rsidRPr="0095250E">
        <w:rPr>
          <w:lang w:eastAsia="ko-KR"/>
        </w:rPr>
        <w:t>NOTE:</w:t>
      </w:r>
      <w:r w:rsidRPr="0095250E">
        <w:rPr>
          <w:lang w:eastAsia="ko-KR"/>
        </w:rPr>
        <w:tab/>
        <w:t>The definition of Event D1 also applies to CondEvent D1.</w:t>
      </w:r>
    </w:p>
    <w:p w14:paraId="768B6386" w14:textId="77777777" w:rsidR="00283C80" w:rsidRPr="0095250E" w:rsidRDefault="00283C80" w:rsidP="00283C80">
      <w:pPr>
        <w:pStyle w:val="4"/>
      </w:pPr>
      <w:bookmarkStart w:id="731" w:name="_Toc156129885"/>
      <w:r w:rsidRPr="0095250E">
        <w:t>5.5.4.15a</w:t>
      </w:r>
      <w:r w:rsidRPr="0095250E">
        <w:tab/>
        <w:t>CondEvent D2 (Distance between UE and a moving referenceLocation1 is above threshold1 and distance between UE and a moving referenceLocation2 is below threshold2)</w:t>
      </w:r>
      <w:bookmarkEnd w:id="731"/>
    </w:p>
    <w:p w14:paraId="5C7610C0" w14:textId="77777777" w:rsidR="00283C80" w:rsidRPr="0095250E" w:rsidRDefault="00283C80" w:rsidP="00283C80">
      <w:r w:rsidRPr="0095250E">
        <w:t>The UE shall:</w:t>
      </w:r>
    </w:p>
    <w:p w14:paraId="386D865E" w14:textId="77777777" w:rsidR="00283C80" w:rsidRPr="0095250E" w:rsidRDefault="00283C80" w:rsidP="00283C80">
      <w:pPr>
        <w:pStyle w:val="B1"/>
      </w:pPr>
      <w:r w:rsidRPr="0095250E">
        <w:t>1&gt;</w:t>
      </w:r>
      <w:r w:rsidRPr="0095250E">
        <w:tab/>
        <w:t>consider the entering condition for this event to be satisfied when both condition D2-1 and condition D2-2, as specified below, are fulfilled;</w:t>
      </w:r>
    </w:p>
    <w:p w14:paraId="5CC89E36" w14:textId="77777777" w:rsidR="00283C80" w:rsidRPr="0095250E" w:rsidRDefault="00283C80" w:rsidP="00283C80">
      <w:pPr>
        <w:pStyle w:val="B1"/>
      </w:pPr>
      <w:r w:rsidRPr="0095250E">
        <w:t>1&gt;</w:t>
      </w:r>
      <w:r w:rsidRPr="0095250E">
        <w:tab/>
        <w:t>consider the leaving condition for this event to be satisfied when condition D2-3 or condition D2-4, i.e. at least one of the two, as specified below, are fulfilled;</w:t>
      </w:r>
    </w:p>
    <w:p w14:paraId="176A6432" w14:textId="77777777" w:rsidR="00283C80" w:rsidRPr="0095250E" w:rsidRDefault="00283C80" w:rsidP="00283C80">
      <w:r w:rsidRPr="0095250E">
        <w:rPr>
          <w:lang w:eastAsia="ko-KR"/>
        </w:rPr>
        <w:t>Inequality</w:t>
      </w:r>
      <w:r w:rsidRPr="0095250E">
        <w:t xml:space="preserve"> D2-1 (Entering condition 1)</w:t>
      </w:r>
    </w:p>
    <w:p w14:paraId="67929F30" w14:textId="77777777" w:rsidR="00283C80" w:rsidRPr="0095250E" w:rsidRDefault="00283C80" w:rsidP="00283C8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7EF1EA25" w14:textId="77777777" w:rsidR="00283C80" w:rsidRPr="0095250E" w:rsidRDefault="00283C80" w:rsidP="00283C80">
      <w:r w:rsidRPr="0095250E">
        <w:rPr>
          <w:lang w:eastAsia="ko-KR"/>
        </w:rPr>
        <w:t>Inequality</w:t>
      </w:r>
      <w:r w:rsidRPr="0095250E">
        <w:t xml:space="preserve"> D2-2 (Entering condition 2)</w:t>
      </w:r>
    </w:p>
    <w:p w14:paraId="21B09B5C" w14:textId="77777777" w:rsidR="00283C80" w:rsidRPr="0095250E" w:rsidRDefault="00283C80" w:rsidP="00283C80">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0F44CD1A" w14:textId="77777777" w:rsidR="00283C80" w:rsidRPr="0095250E" w:rsidRDefault="00283C80" w:rsidP="00283C80">
      <w:r w:rsidRPr="0095250E">
        <w:rPr>
          <w:lang w:eastAsia="ko-KR"/>
        </w:rPr>
        <w:t>Inequality</w:t>
      </w:r>
      <w:r w:rsidRPr="0095250E">
        <w:t xml:space="preserve"> D2-3 (Leaving condition 1)</w:t>
      </w:r>
    </w:p>
    <w:p w14:paraId="5D7D0628" w14:textId="77777777" w:rsidR="00283C80" w:rsidRPr="0095250E" w:rsidRDefault="00283C80" w:rsidP="00283C8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06210B6" w14:textId="77777777" w:rsidR="00283C80" w:rsidRPr="0095250E" w:rsidRDefault="00283C80" w:rsidP="00283C80">
      <w:r w:rsidRPr="0095250E">
        <w:rPr>
          <w:lang w:eastAsia="ko-KR"/>
        </w:rPr>
        <w:t>Inequality</w:t>
      </w:r>
      <w:r w:rsidRPr="0095250E">
        <w:t xml:space="preserve"> D2-4 (Leaving condition 2)</w:t>
      </w:r>
    </w:p>
    <w:p w14:paraId="6D27EA56" w14:textId="77777777" w:rsidR="00283C80" w:rsidRPr="0095250E" w:rsidRDefault="00283C80" w:rsidP="00283C80">
      <w:pPr>
        <w:pStyle w:val="EQ"/>
      </w:pPr>
      <m:oMathPara>
        <m:oMathParaPr>
          <m:jc m:val="left"/>
        </m:oMathParaPr>
        <m:oMath>
          <m:r>
            <w:rPr>
              <w:rFonts w:ascii="Cambria Math" w:hAnsi="Cambria Math"/>
            </w:rPr>
            <w:lastRenderedPageBreak/>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F55C560" w14:textId="77777777" w:rsidR="00283C80" w:rsidRPr="0095250E" w:rsidRDefault="00283C80" w:rsidP="00283C80">
      <w:r w:rsidRPr="0095250E">
        <w:t>The variables in the formula are defined as follows:</w:t>
      </w:r>
    </w:p>
    <w:p w14:paraId="0881CF84" w14:textId="77777777" w:rsidR="00283C80" w:rsidRPr="0095250E" w:rsidRDefault="00283C80" w:rsidP="00283C80">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7702B40C" w14:textId="77777777" w:rsidR="00283C80" w:rsidRPr="0095250E" w:rsidRDefault="00283C80" w:rsidP="00283C80">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3DC219EF"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5A69BD1D" w14:textId="77777777" w:rsidR="00283C80" w:rsidRPr="0095250E" w:rsidRDefault="00283C80" w:rsidP="00283C80">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588F2D4" w14:textId="77777777" w:rsidR="00283C80" w:rsidRPr="0095250E" w:rsidRDefault="00283C80" w:rsidP="00283C80">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1D87B12" w14:textId="77777777" w:rsidR="00283C80" w:rsidRPr="0095250E" w:rsidRDefault="00283C80" w:rsidP="00283C80">
      <w:pPr>
        <w:pStyle w:val="B1"/>
      </w:pPr>
      <w:r w:rsidRPr="0095250E">
        <w:rPr>
          <w:b/>
          <w:i/>
        </w:rPr>
        <w:t xml:space="preserve">Ml1 </w:t>
      </w:r>
      <w:r w:rsidRPr="0095250E">
        <w:t>is expressed in meters.</w:t>
      </w:r>
    </w:p>
    <w:p w14:paraId="38F62307" w14:textId="77777777" w:rsidR="00283C80" w:rsidRPr="0095250E" w:rsidRDefault="00283C80" w:rsidP="00283C80">
      <w:pPr>
        <w:pStyle w:val="B1"/>
      </w:pPr>
      <w:r w:rsidRPr="0095250E">
        <w:rPr>
          <w:b/>
          <w:i/>
        </w:rPr>
        <w:t xml:space="preserve">Ml2 </w:t>
      </w:r>
      <w:r w:rsidRPr="0095250E">
        <w:t xml:space="preserve">is expressed in the same unit as </w:t>
      </w:r>
      <w:r w:rsidRPr="0095250E">
        <w:rPr>
          <w:b/>
          <w:bCs/>
          <w:i/>
          <w:iCs/>
        </w:rPr>
        <w:t>Ml1</w:t>
      </w:r>
      <w:r w:rsidRPr="0095250E">
        <w:t>.</w:t>
      </w:r>
    </w:p>
    <w:p w14:paraId="55AA93F1" w14:textId="77777777" w:rsidR="00283C80" w:rsidRPr="0095250E" w:rsidRDefault="00283C80" w:rsidP="00283C80">
      <w:pPr>
        <w:pStyle w:val="B1"/>
      </w:pPr>
      <w:r w:rsidRPr="0095250E">
        <w:rPr>
          <w:b/>
          <w:i/>
        </w:rPr>
        <w:t>Hys</w:t>
      </w:r>
      <w:r w:rsidRPr="0095250E">
        <w:t xml:space="preserve"> is expressed in the same unit as </w:t>
      </w:r>
      <w:r w:rsidRPr="0095250E">
        <w:rPr>
          <w:b/>
          <w:i/>
        </w:rPr>
        <w:t>Ml1.</w:t>
      </w:r>
    </w:p>
    <w:p w14:paraId="0BFA5A92" w14:textId="77777777" w:rsidR="00283C80" w:rsidRPr="0095250E" w:rsidRDefault="00283C80" w:rsidP="00283C80">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1E715A99" w14:textId="77777777" w:rsidR="00283C80" w:rsidRPr="0095250E" w:rsidRDefault="00283C80" w:rsidP="00283C80">
      <w:pPr>
        <w:pStyle w:val="B1"/>
      </w:pPr>
      <w:r w:rsidRPr="0095250E">
        <w:rPr>
          <w:b/>
          <w:bCs/>
          <w:i/>
          <w:iCs/>
        </w:rPr>
        <w:t>Thresh2</w:t>
      </w:r>
      <w:r w:rsidRPr="0095250E">
        <w:t xml:space="preserve"> is expressed in the same unit as </w:t>
      </w:r>
      <w:r w:rsidRPr="0095250E">
        <w:rPr>
          <w:b/>
          <w:bCs/>
          <w:i/>
          <w:iCs/>
        </w:rPr>
        <w:t>Ml1</w:t>
      </w:r>
      <w:r w:rsidRPr="0095250E">
        <w:t>.</w:t>
      </w:r>
    </w:p>
    <w:p w14:paraId="7DAD64F6" w14:textId="77777777" w:rsidR="00283C80" w:rsidRPr="0095250E" w:rsidRDefault="00283C80" w:rsidP="00283C80">
      <w:pPr>
        <w:pStyle w:val="EditorsNote"/>
        <w:rPr>
          <w:color w:val="auto"/>
        </w:rPr>
      </w:pPr>
      <w:r w:rsidRPr="0095250E">
        <w:rPr>
          <w:color w:val="auto"/>
        </w:rPr>
        <w:t>Editor'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00073937" w14:textId="77777777" w:rsidR="00283C80" w:rsidRPr="0095250E" w:rsidRDefault="00283C80" w:rsidP="00283C80">
      <w:pPr>
        <w:pStyle w:val="4"/>
      </w:pPr>
      <w:bookmarkStart w:id="732" w:name="_Toc156129886"/>
      <w:r w:rsidRPr="0095250E">
        <w:t>5.5.4.16</w:t>
      </w:r>
      <w:r w:rsidRPr="0095250E">
        <w:tab/>
        <w:t>CondEvent T1 (Time measured at UE is within a duration from threshold)</w:t>
      </w:r>
      <w:bookmarkEnd w:id="732"/>
    </w:p>
    <w:p w14:paraId="302AB299" w14:textId="77777777" w:rsidR="00283C80" w:rsidRPr="0095250E" w:rsidRDefault="00283C80" w:rsidP="00283C80">
      <w:r w:rsidRPr="0095250E">
        <w:t>The UE shall:</w:t>
      </w:r>
    </w:p>
    <w:p w14:paraId="71125339" w14:textId="77777777" w:rsidR="00283C80" w:rsidRPr="0095250E" w:rsidRDefault="00283C80" w:rsidP="00283C80">
      <w:pPr>
        <w:pStyle w:val="B1"/>
      </w:pPr>
      <w:r w:rsidRPr="0095250E">
        <w:t>1&gt;</w:t>
      </w:r>
      <w:r w:rsidRPr="0095250E">
        <w:tab/>
        <w:t>consider the entering condition for this event to be satisfied when condition T1-1, as specified below, is fulfilled;</w:t>
      </w:r>
    </w:p>
    <w:p w14:paraId="670FAFA9" w14:textId="77777777" w:rsidR="00283C80" w:rsidRPr="0095250E" w:rsidRDefault="00283C80" w:rsidP="00283C80">
      <w:pPr>
        <w:pStyle w:val="B1"/>
      </w:pPr>
      <w:r w:rsidRPr="0095250E">
        <w:t>1&gt;</w:t>
      </w:r>
      <w:r w:rsidRPr="0095250E">
        <w:tab/>
        <w:t>consider the leaving condition for this event to be satisfied when condition T1-2, as specified below, is fulfilled;</w:t>
      </w:r>
    </w:p>
    <w:p w14:paraId="5FD2CD45" w14:textId="77777777" w:rsidR="00283C80" w:rsidRPr="0095250E" w:rsidRDefault="00283C80" w:rsidP="00283C80">
      <w:r w:rsidRPr="0095250E">
        <w:rPr>
          <w:lang w:eastAsia="ko-KR"/>
        </w:rPr>
        <w:t>Inequality</w:t>
      </w:r>
      <w:r w:rsidRPr="0095250E">
        <w:t xml:space="preserve"> T1-1 (Entering condition)</w:t>
      </w:r>
    </w:p>
    <w:p w14:paraId="3519B8F8" w14:textId="77777777" w:rsidR="00283C80" w:rsidRPr="0095250E" w:rsidRDefault="00283C80" w:rsidP="00283C80">
      <w:pPr>
        <w:keepLines/>
        <w:tabs>
          <w:tab w:val="center" w:pos="4536"/>
          <w:tab w:val="right" w:pos="9072"/>
        </w:tabs>
      </w:pPr>
    </w:p>
    <w:p w14:paraId="36D9C0F6" w14:textId="77777777" w:rsidR="00283C80" w:rsidRPr="0095250E" w:rsidRDefault="00283C80" w:rsidP="00283C80">
      <w:r w:rsidRPr="0095250E">
        <w:rPr>
          <w:lang w:eastAsia="ko-KR"/>
        </w:rPr>
        <w:t>Inequality</w:t>
      </w:r>
      <w:r w:rsidRPr="0095250E">
        <w:t xml:space="preserve"> T1-2 (Leaving condition)</w:t>
      </w:r>
    </w:p>
    <w:p w14:paraId="5ACC600D" w14:textId="77777777" w:rsidR="00283C80" w:rsidRPr="0095250E" w:rsidRDefault="00283C80" w:rsidP="00283C80">
      <w:pPr>
        <w:keepLines/>
        <w:tabs>
          <w:tab w:val="center" w:pos="4536"/>
          <w:tab w:val="right" w:pos="9072"/>
        </w:tabs>
      </w:pPr>
    </w:p>
    <w:p w14:paraId="6D8DC5E3" w14:textId="77777777" w:rsidR="00283C80" w:rsidRPr="0095250E" w:rsidRDefault="00283C80" w:rsidP="00283C80">
      <w:r w:rsidRPr="0095250E">
        <w:t>The variables in the formula are defined as follows:</w:t>
      </w:r>
    </w:p>
    <w:p w14:paraId="72ED7645" w14:textId="77777777" w:rsidR="00283C80" w:rsidRPr="0095250E" w:rsidRDefault="00283C80" w:rsidP="00283C80">
      <w:pPr>
        <w:pStyle w:val="B1"/>
      </w:pPr>
      <w:r w:rsidRPr="0095250E">
        <w:rPr>
          <w:b/>
          <w:i/>
        </w:rPr>
        <w:t>Mt</w:t>
      </w:r>
      <w:r w:rsidRPr="0095250E">
        <w:rPr>
          <w:b/>
        </w:rPr>
        <w:t xml:space="preserve"> </w:t>
      </w:r>
      <w:r w:rsidRPr="0095250E">
        <w:t>is the time measured at UE.</w:t>
      </w:r>
    </w:p>
    <w:p w14:paraId="1ADF28FC" w14:textId="77777777" w:rsidR="00283C80" w:rsidRPr="0095250E" w:rsidRDefault="00283C80" w:rsidP="00283C80">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E33FF05" w14:textId="77777777" w:rsidR="00283C80" w:rsidRPr="0095250E" w:rsidRDefault="00283C80" w:rsidP="00283C80">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2BCB5ADA" w14:textId="77777777" w:rsidR="00283C80" w:rsidRPr="0095250E" w:rsidRDefault="00283C80" w:rsidP="00283C80">
      <w:pPr>
        <w:pStyle w:val="B1"/>
      </w:pPr>
      <w:r w:rsidRPr="0095250E">
        <w:rPr>
          <w:b/>
          <w:i/>
        </w:rPr>
        <w:t xml:space="preserve">Mt </w:t>
      </w:r>
      <w:r w:rsidRPr="0095250E">
        <w:t xml:space="preserve">is expressed in </w:t>
      </w:r>
      <w:r w:rsidRPr="0095250E">
        <w:rPr>
          <w:i/>
          <w:iCs/>
        </w:rPr>
        <w:t>ms</w:t>
      </w:r>
      <w:r w:rsidRPr="0095250E">
        <w:t>.</w:t>
      </w:r>
    </w:p>
    <w:p w14:paraId="336936BC" w14:textId="77777777" w:rsidR="00283C80" w:rsidRPr="0095250E" w:rsidRDefault="00283C80" w:rsidP="00283C80">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665A675" w14:textId="77777777" w:rsidR="00283C80" w:rsidRPr="0095250E" w:rsidRDefault="00283C80" w:rsidP="00283C80">
      <w:r w:rsidRPr="0095250E">
        <w:rPr>
          <w:b/>
          <w:i/>
        </w:rPr>
        <w:t>Duration</w:t>
      </w:r>
      <w:r w:rsidRPr="0095250E">
        <w:t xml:space="preserve"> is expressed in the same unit as </w:t>
      </w:r>
      <w:r w:rsidRPr="0095250E">
        <w:rPr>
          <w:b/>
          <w:i/>
        </w:rPr>
        <w:t>Mt</w:t>
      </w:r>
      <w:r w:rsidRPr="0095250E">
        <w:t>.</w:t>
      </w:r>
    </w:p>
    <w:p w14:paraId="64AFC060" w14:textId="77777777" w:rsidR="00283C80" w:rsidRPr="0095250E" w:rsidRDefault="00283C80" w:rsidP="00283C80">
      <w:pPr>
        <w:pStyle w:val="4"/>
      </w:pPr>
      <w:bookmarkStart w:id="733" w:name="_Toc156129887"/>
      <w:bookmarkStart w:id="734" w:name="_Toc60776900"/>
      <w:r w:rsidRPr="0095250E">
        <w:lastRenderedPageBreak/>
        <w:t>5.5.4.17</w:t>
      </w:r>
      <w:r w:rsidRPr="0095250E">
        <w:tab/>
        <w:t>Event X1 (Serving L2 U2N Relay UE becomes worse than threshold1 and NR Cell becomes better than threshold2)</w:t>
      </w:r>
      <w:bookmarkEnd w:id="733"/>
    </w:p>
    <w:p w14:paraId="457415F7" w14:textId="77777777" w:rsidR="00283C80" w:rsidRPr="0095250E" w:rsidRDefault="00283C80" w:rsidP="00283C80">
      <w:r w:rsidRPr="0095250E">
        <w:t>The UE shall:</w:t>
      </w:r>
    </w:p>
    <w:p w14:paraId="117B7E93" w14:textId="77777777" w:rsidR="00283C80" w:rsidRPr="0095250E" w:rsidRDefault="00283C80" w:rsidP="00283C80">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49B378B6" w14:textId="77777777" w:rsidR="00283C80" w:rsidRPr="0095250E" w:rsidRDefault="00283C80" w:rsidP="00283C80">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052AB783" w14:textId="77777777" w:rsidR="00283C80" w:rsidRPr="0095250E" w:rsidRDefault="00283C80" w:rsidP="00283C80">
      <w:r w:rsidRPr="0095250E">
        <w:rPr>
          <w:lang w:eastAsia="ko-KR"/>
        </w:rPr>
        <w:t>Inequality</w:t>
      </w:r>
      <w:r w:rsidRPr="0095250E">
        <w:t xml:space="preserve"> </w:t>
      </w:r>
      <w:r w:rsidRPr="0095250E">
        <w:rPr>
          <w:lang w:eastAsia="zh-CN"/>
        </w:rPr>
        <w:t>X</w:t>
      </w:r>
      <w:r w:rsidRPr="0095250E">
        <w:t>1-1 (Entering condition 1)</w:t>
      </w:r>
    </w:p>
    <w:p w14:paraId="52CEC473" w14:textId="77777777" w:rsidR="00283C80" w:rsidRPr="0095250E" w:rsidRDefault="00283C80" w:rsidP="00283C80">
      <w:pPr>
        <w:pStyle w:val="EQ"/>
        <w:rPr>
          <w:i/>
          <w:iCs/>
        </w:rPr>
      </w:pPr>
      <w:r w:rsidRPr="0095250E">
        <w:rPr>
          <w:i/>
          <w:iCs/>
        </w:rPr>
        <w:t>Mr + Hys &lt; Thresh1</w:t>
      </w:r>
    </w:p>
    <w:p w14:paraId="615361E4" w14:textId="77777777" w:rsidR="00283C80" w:rsidRPr="0095250E" w:rsidRDefault="00283C80" w:rsidP="00283C80">
      <w:r w:rsidRPr="0095250E">
        <w:rPr>
          <w:lang w:eastAsia="ko-KR"/>
        </w:rPr>
        <w:t>Inequality</w:t>
      </w:r>
      <w:r w:rsidRPr="0095250E">
        <w:t xml:space="preserve"> </w:t>
      </w:r>
      <w:r w:rsidRPr="0095250E">
        <w:rPr>
          <w:lang w:eastAsia="zh-CN"/>
        </w:rPr>
        <w:t>X</w:t>
      </w:r>
      <w:r w:rsidRPr="0095250E">
        <w:t>1-2 (Entering condition 2)</w:t>
      </w:r>
    </w:p>
    <w:p w14:paraId="56DF5A2B" w14:textId="77777777" w:rsidR="00283C80" w:rsidRPr="0095250E" w:rsidRDefault="00283C80" w:rsidP="00283C80">
      <w:pPr>
        <w:pStyle w:val="EQ"/>
        <w:rPr>
          <w:i/>
          <w:iCs/>
        </w:rPr>
      </w:pPr>
      <w:r w:rsidRPr="0095250E">
        <w:rPr>
          <w:i/>
          <w:iCs/>
        </w:rPr>
        <w:t>Mn + Ofn + Ocn – Hys &gt; Thresh2</w:t>
      </w:r>
    </w:p>
    <w:p w14:paraId="51930481" w14:textId="77777777" w:rsidR="00283C80" w:rsidRPr="0095250E" w:rsidRDefault="00283C80" w:rsidP="00283C80">
      <w:r w:rsidRPr="0095250E">
        <w:rPr>
          <w:lang w:eastAsia="ko-KR"/>
        </w:rPr>
        <w:t>Inequality</w:t>
      </w:r>
      <w:r w:rsidRPr="0095250E">
        <w:t xml:space="preserve"> </w:t>
      </w:r>
      <w:r w:rsidRPr="0095250E">
        <w:rPr>
          <w:lang w:eastAsia="zh-CN"/>
        </w:rPr>
        <w:t>X</w:t>
      </w:r>
      <w:r w:rsidRPr="0095250E">
        <w:t>1-3 (Leaving condition 1)</w:t>
      </w:r>
    </w:p>
    <w:p w14:paraId="10209D63" w14:textId="77777777" w:rsidR="00283C80" w:rsidRPr="0095250E" w:rsidRDefault="00283C80" w:rsidP="00283C80">
      <w:pPr>
        <w:pStyle w:val="EQ"/>
        <w:rPr>
          <w:i/>
          <w:iCs/>
        </w:rPr>
      </w:pPr>
      <w:r w:rsidRPr="0095250E">
        <w:rPr>
          <w:i/>
          <w:iCs/>
        </w:rPr>
        <w:t>Mr – Hys &gt; Thresh1</w:t>
      </w:r>
    </w:p>
    <w:p w14:paraId="4E428E3E" w14:textId="77777777" w:rsidR="00283C80" w:rsidRPr="0095250E" w:rsidRDefault="00283C80" w:rsidP="00283C80">
      <w:r w:rsidRPr="0095250E">
        <w:rPr>
          <w:lang w:eastAsia="ko-KR"/>
        </w:rPr>
        <w:t>Inequality</w:t>
      </w:r>
      <w:r w:rsidRPr="0095250E">
        <w:t xml:space="preserve"> </w:t>
      </w:r>
      <w:r w:rsidRPr="0095250E">
        <w:rPr>
          <w:lang w:eastAsia="zh-CN"/>
        </w:rPr>
        <w:t>X</w:t>
      </w:r>
      <w:r w:rsidRPr="0095250E">
        <w:t>1-4 (Leaving condition 2)</w:t>
      </w:r>
    </w:p>
    <w:p w14:paraId="6A57D1F6" w14:textId="77777777" w:rsidR="00283C80" w:rsidRPr="0095250E" w:rsidRDefault="00283C80" w:rsidP="00283C80">
      <w:pPr>
        <w:pStyle w:val="EQ"/>
        <w:rPr>
          <w:i/>
          <w:iCs/>
        </w:rPr>
      </w:pPr>
      <w:r w:rsidRPr="0095250E">
        <w:rPr>
          <w:i/>
          <w:iCs/>
        </w:rPr>
        <w:t>Mn + Ofn + Ocn + Hys &lt; Thresh2</w:t>
      </w:r>
    </w:p>
    <w:p w14:paraId="461ECAB8" w14:textId="77777777" w:rsidR="00283C80" w:rsidRPr="0095250E" w:rsidRDefault="00283C80" w:rsidP="00283C80">
      <w:r w:rsidRPr="0095250E">
        <w:t>The variables in the formula are defined as follows:</w:t>
      </w:r>
    </w:p>
    <w:p w14:paraId="2653D474" w14:textId="77777777" w:rsidR="00283C80" w:rsidRPr="0095250E" w:rsidRDefault="00283C80" w:rsidP="00283C80">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790A3749" w14:textId="77777777" w:rsidR="00283C80" w:rsidRPr="0095250E" w:rsidRDefault="00283C80" w:rsidP="00283C80">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17F7E0DC" w14:textId="77777777" w:rsidR="00283C80" w:rsidRPr="0095250E" w:rsidRDefault="00283C80" w:rsidP="00283C80">
      <w:pPr>
        <w:pStyle w:val="B1"/>
        <w:rPr>
          <w:lang w:eastAsia="zh-CN"/>
        </w:rPr>
      </w:pPr>
      <w:r w:rsidRPr="0095250E">
        <w:rPr>
          <w:b/>
          <w:i/>
          <w:lang w:eastAsia="zh-CN"/>
        </w:rPr>
        <w:t xml:space="preserve">Ofn </w:t>
      </w:r>
      <w:r w:rsidRPr="0095250E">
        <w:rPr>
          <w:lang w:eastAsia="zh-CN"/>
        </w:rPr>
        <w:t xml:space="preserve">is the measurement object specific offset of the </w:t>
      </w:r>
      <w:r w:rsidRPr="0095250E">
        <w:t xml:space="preserve">reference signal of the NR cell (i.e. </w:t>
      </w:r>
      <w:r w:rsidRPr="0095250E">
        <w:rPr>
          <w:i/>
        </w:rPr>
        <w:t>offsetMO</w:t>
      </w:r>
      <w:r w:rsidRPr="0095250E">
        <w:t xml:space="preserve"> as defined within </w:t>
      </w:r>
      <w:r w:rsidRPr="0095250E">
        <w:rPr>
          <w:i/>
        </w:rPr>
        <w:t>measObjectNR</w:t>
      </w:r>
      <w:r w:rsidRPr="0095250E">
        <w:t xml:space="preserve"> corresponding to the NR cell)</w:t>
      </w:r>
      <w:r w:rsidRPr="0095250E">
        <w:rPr>
          <w:lang w:eastAsia="zh-CN"/>
        </w:rPr>
        <w:t>.</w:t>
      </w:r>
    </w:p>
    <w:p w14:paraId="1B7A1CC9" w14:textId="77777777" w:rsidR="00283C80" w:rsidRPr="0095250E" w:rsidRDefault="00283C80" w:rsidP="00283C80">
      <w:pPr>
        <w:pStyle w:val="B1"/>
      </w:pPr>
      <w:r w:rsidRPr="0095250E">
        <w:rPr>
          <w:b/>
          <w:i/>
          <w:lang w:eastAsia="zh-CN"/>
        </w:rPr>
        <w:t xml:space="preserve">Ocn </w:t>
      </w:r>
      <w:r w:rsidRPr="0095250E">
        <w:rPr>
          <w:lang w:eastAsia="zh-CN"/>
        </w:rPr>
        <w:t xml:space="preserve">is the cell specific offset of the NR cell </w:t>
      </w:r>
      <w:r w:rsidRPr="0095250E">
        <w:t xml:space="preserve">(i.e. </w:t>
      </w:r>
      <w:r w:rsidRPr="0095250E">
        <w:rPr>
          <w:i/>
        </w:rPr>
        <w:t>cellIndividualOffset</w:t>
      </w:r>
      <w:r w:rsidRPr="0095250E">
        <w:t xml:space="preserve"> as defined within </w:t>
      </w:r>
      <w:r w:rsidRPr="0095250E">
        <w:rPr>
          <w:i/>
        </w:rPr>
        <w:t>measObjectNR</w:t>
      </w:r>
      <w:r w:rsidRPr="0095250E">
        <w:t xml:space="preserve"> corresponding to the frequency of the NR cell, or </w:t>
      </w:r>
      <w:r w:rsidRPr="0095250E">
        <w:rPr>
          <w:i/>
        </w:rPr>
        <w:t>cellIndividualOffset</w:t>
      </w:r>
      <w:r w:rsidRPr="0095250E">
        <w:t xml:space="preserve"> as defined within </w:t>
      </w:r>
      <w:r w:rsidRPr="0095250E">
        <w:rPr>
          <w:i/>
        </w:rPr>
        <w:t>reportConfigNR</w:t>
      </w:r>
      <w:r w:rsidRPr="0095250E">
        <w:t>)</w:t>
      </w:r>
      <w:r w:rsidRPr="0095250E">
        <w:rPr>
          <w:lang w:eastAsia="zh-CN"/>
        </w:rPr>
        <w:t>, and set to zero if not configured for the cell.</w:t>
      </w:r>
    </w:p>
    <w:p w14:paraId="36AEFBB9" w14:textId="77777777" w:rsidR="00283C80" w:rsidRPr="0095250E" w:rsidRDefault="00283C80" w:rsidP="00283C80">
      <w:pPr>
        <w:pStyle w:val="B1"/>
      </w:pPr>
      <w:r w:rsidRPr="0095250E">
        <w:rPr>
          <w:b/>
          <w:i/>
          <w:lang w:eastAsia="zh-CN"/>
        </w:rPr>
        <w:t>Hys</w:t>
      </w:r>
      <w:r w:rsidRPr="0095250E">
        <w:rPr>
          <w:lang w:eastAsia="zh-CN"/>
        </w:rPr>
        <w:t xml:space="preserve"> is the hysteresis parameter for this event.</w:t>
      </w:r>
    </w:p>
    <w:p w14:paraId="71FBC497" w14:textId="77777777" w:rsidR="00283C80" w:rsidRPr="0095250E" w:rsidRDefault="00283C80" w:rsidP="00283C80">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62B1D3A2" w14:textId="77777777" w:rsidR="00283C80" w:rsidRPr="0095250E" w:rsidRDefault="00283C80" w:rsidP="00283C80">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5B10D494" w14:textId="77777777" w:rsidR="00283C80" w:rsidRPr="0095250E" w:rsidRDefault="00283C80" w:rsidP="00283C80">
      <w:pPr>
        <w:pStyle w:val="B1"/>
      </w:pPr>
      <w:r w:rsidRPr="0095250E">
        <w:rPr>
          <w:b/>
          <w:i/>
          <w:lang w:eastAsia="zh-CN"/>
        </w:rPr>
        <w:t xml:space="preserve">Mr </w:t>
      </w:r>
      <w:r w:rsidRPr="0095250E">
        <w:rPr>
          <w:lang w:eastAsia="zh-CN"/>
        </w:rPr>
        <w:t>is expressed in dBm.</w:t>
      </w:r>
    </w:p>
    <w:p w14:paraId="2FB80CBB" w14:textId="77777777" w:rsidR="00283C80" w:rsidRPr="0095250E" w:rsidRDefault="00283C80" w:rsidP="00283C80">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42CD290A" w14:textId="77777777" w:rsidR="00283C80" w:rsidRPr="0095250E" w:rsidRDefault="00283C80" w:rsidP="00283C80">
      <w:pPr>
        <w:pStyle w:val="B1"/>
      </w:pPr>
      <w:r w:rsidRPr="0095250E">
        <w:rPr>
          <w:b/>
          <w:i/>
          <w:lang w:eastAsia="zh-CN"/>
        </w:rPr>
        <w:t xml:space="preserve">Ofn, Ocn, Hys </w:t>
      </w:r>
      <w:r w:rsidRPr="0095250E">
        <w:rPr>
          <w:lang w:eastAsia="zh-CN"/>
        </w:rPr>
        <w:t>are expressed in dB.</w:t>
      </w:r>
    </w:p>
    <w:p w14:paraId="53AC4CEF" w14:textId="77777777" w:rsidR="00283C80" w:rsidRPr="0095250E" w:rsidRDefault="00283C80" w:rsidP="00283C80">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41040AC" w14:textId="77777777" w:rsidR="00283C80" w:rsidRPr="0095250E" w:rsidRDefault="00283C80" w:rsidP="00283C80">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4E8DC3C6" w14:textId="77777777" w:rsidR="00283C80" w:rsidRPr="0095250E" w:rsidRDefault="00283C80" w:rsidP="00283C80">
      <w:pPr>
        <w:pStyle w:val="4"/>
      </w:pPr>
      <w:bookmarkStart w:id="735" w:name="_Toc156129888"/>
      <w:r w:rsidRPr="0095250E">
        <w:t>5.5.4.18</w:t>
      </w:r>
      <w:r w:rsidRPr="0095250E">
        <w:tab/>
        <w:t>Event X2 (Serving L2 U2N Relay UE becomes worse than threshold)</w:t>
      </w:r>
      <w:bookmarkEnd w:id="735"/>
    </w:p>
    <w:p w14:paraId="2F9C7319" w14:textId="77777777" w:rsidR="00283C80" w:rsidRPr="0095250E" w:rsidRDefault="00283C80" w:rsidP="00283C80">
      <w:r w:rsidRPr="0095250E">
        <w:t>The UE shall:</w:t>
      </w:r>
    </w:p>
    <w:p w14:paraId="1FF85CB4" w14:textId="77777777" w:rsidR="00283C80" w:rsidRPr="0095250E" w:rsidRDefault="00283C80" w:rsidP="00283C80">
      <w:pPr>
        <w:pStyle w:val="B1"/>
      </w:pPr>
      <w:r w:rsidRPr="0095250E">
        <w:rPr>
          <w:lang w:eastAsia="zh-CN"/>
        </w:rPr>
        <w:t>1&gt;</w:t>
      </w:r>
      <w:r w:rsidRPr="0095250E">
        <w:rPr>
          <w:lang w:eastAsia="zh-CN"/>
        </w:rPr>
        <w:tab/>
        <w:t>consider the entering condition for this event to be satisfied when condition X2-1, as specified below, is fulfilled;</w:t>
      </w:r>
    </w:p>
    <w:p w14:paraId="160917F8" w14:textId="77777777" w:rsidR="00283C80" w:rsidRPr="0095250E" w:rsidRDefault="00283C80" w:rsidP="00283C80">
      <w:pPr>
        <w:pStyle w:val="B1"/>
      </w:pPr>
      <w:r w:rsidRPr="0095250E">
        <w:rPr>
          <w:lang w:eastAsia="zh-CN"/>
        </w:rPr>
        <w:t>1&gt;</w:t>
      </w:r>
      <w:r w:rsidRPr="0095250E">
        <w:rPr>
          <w:lang w:eastAsia="zh-CN"/>
        </w:rPr>
        <w:tab/>
        <w:t>consider the leaving condition for this event to be satisfied when condition X2-2, as specified below, is fulfilled;</w:t>
      </w:r>
    </w:p>
    <w:p w14:paraId="75E94FDF" w14:textId="77777777" w:rsidR="00283C80" w:rsidRPr="0095250E" w:rsidRDefault="00283C80" w:rsidP="00283C80">
      <w:r w:rsidRPr="0095250E">
        <w:rPr>
          <w:lang w:eastAsia="ko-KR"/>
        </w:rPr>
        <w:t>Inequality</w:t>
      </w:r>
      <w:r w:rsidRPr="0095250E">
        <w:t xml:space="preserve"> </w:t>
      </w:r>
      <w:r w:rsidRPr="0095250E">
        <w:rPr>
          <w:lang w:eastAsia="zh-CN"/>
        </w:rPr>
        <w:t>X</w:t>
      </w:r>
      <w:r w:rsidRPr="0095250E">
        <w:t>2-1 (Entering condition)</w:t>
      </w:r>
    </w:p>
    <w:p w14:paraId="12AA027E" w14:textId="77777777" w:rsidR="00283C80" w:rsidRPr="0095250E" w:rsidRDefault="00283C80" w:rsidP="00283C80">
      <w:pPr>
        <w:pStyle w:val="EQ"/>
        <w:rPr>
          <w:i/>
          <w:iCs/>
        </w:rPr>
      </w:pPr>
      <w:r w:rsidRPr="0095250E">
        <w:rPr>
          <w:i/>
          <w:iCs/>
        </w:rPr>
        <w:lastRenderedPageBreak/>
        <w:t>Mr + Hys &lt; Thresh</w:t>
      </w:r>
    </w:p>
    <w:p w14:paraId="1F2E6595" w14:textId="77777777" w:rsidR="00283C80" w:rsidRPr="0095250E" w:rsidRDefault="00283C80" w:rsidP="00283C80">
      <w:r w:rsidRPr="0095250E">
        <w:rPr>
          <w:lang w:eastAsia="ko-KR"/>
        </w:rPr>
        <w:t>Inequality</w:t>
      </w:r>
      <w:r w:rsidRPr="0095250E">
        <w:t xml:space="preserve"> </w:t>
      </w:r>
      <w:r w:rsidRPr="0095250E">
        <w:rPr>
          <w:lang w:eastAsia="zh-CN"/>
        </w:rPr>
        <w:t>X</w:t>
      </w:r>
      <w:r w:rsidRPr="0095250E">
        <w:t>2-2 (Leaving condition)</w:t>
      </w:r>
    </w:p>
    <w:p w14:paraId="51FBB562" w14:textId="77777777" w:rsidR="00283C80" w:rsidRPr="0095250E" w:rsidRDefault="00283C80" w:rsidP="00283C80">
      <w:pPr>
        <w:pStyle w:val="EQ"/>
        <w:rPr>
          <w:i/>
          <w:iCs/>
        </w:rPr>
      </w:pPr>
      <w:r w:rsidRPr="0095250E">
        <w:rPr>
          <w:i/>
          <w:iCs/>
        </w:rPr>
        <w:t>Mr – Hys &gt; Thresh</w:t>
      </w:r>
    </w:p>
    <w:p w14:paraId="406A498B" w14:textId="77777777" w:rsidR="00283C80" w:rsidRPr="0095250E" w:rsidRDefault="00283C80" w:rsidP="00283C80">
      <w:r w:rsidRPr="0095250E">
        <w:t>The variables in the formula are defined as follows:</w:t>
      </w:r>
    </w:p>
    <w:p w14:paraId="48942446" w14:textId="77777777" w:rsidR="00283C80" w:rsidRPr="0095250E" w:rsidRDefault="00283C80" w:rsidP="00283C80">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764075E8" w14:textId="77777777" w:rsidR="00283C80" w:rsidRPr="0095250E" w:rsidRDefault="00283C80" w:rsidP="00283C80">
      <w:pPr>
        <w:pStyle w:val="B1"/>
      </w:pPr>
      <w:r w:rsidRPr="0095250E">
        <w:rPr>
          <w:b/>
          <w:i/>
          <w:lang w:eastAsia="zh-CN"/>
        </w:rPr>
        <w:t>Hys</w:t>
      </w:r>
      <w:r w:rsidRPr="0095250E">
        <w:rPr>
          <w:lang w:eastAsia="zh-CN"/>
        </w:rPr>
        <w:t xml:space="preserve"> is the hysteresis parameter for this event.</w:t>
      </w:r>
    </w:p>
    <w:p w14:paraId="21F83560" w14:textId="77777777" w:rsidR="00283C80" w:rsidRPr="0095250E" w:rsidRDefault="00283C80" w:rsidP="00283C80">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4A247386" w14:textId="77777777" w:rsidR="00283C80" w:rsidRPr="0095250E" w:rsidRDefault="00283C80" w:rsidP="00283C80">
      <w:pPr>
        <w:pStyle w:val="B1"/>
      </w:pPr>
      <w:r w:rsidRPr="0095250E">
        <w:rPr>
          <w:b/>
          <w:i/>
          <w:lang w:eastAsia="zh-CN"/>
        </w:rPr>
        <w:t xml:space="preserve">Mr </w:t>
      </w:r>
      <w:r w:rsidRPr="0095250E">
        <w:rPr>
          <w:lang w:eastAsia="zh-CN"/>
        </w:rPr>
        <w:t>is expressed in dBm.</w:t>
      </w:r>
    </w:p>
    <w:p w14:paraId="7370B8BD" w14:textId="77777777" w:rsidR="00283C80" w:rsidRPr="0095250E" w:rsidRDefault="00283C80" w:rsidP="00283C80">
      <w:pPr>
        <w:pStyle w:val="B1"/>
      </w:pPr>
      <w:r w:rsidRPr="0095250E">
        <w:rPr>
          <w:b/>
          <w:i/>
          <w:lang w:eastAsia="zh-CN"/>
        </w:rPr>
        <w:t xml:space="preserve">Hys </w:t>
      </w:r>
      <w:r w:rsidRPr="0095250E">
        <w:rPr>
          <w:lang w:eastAsia="zh-CN"/>
        </w:rPr>
        <w:t>are expressed in dB.</w:t>
      </w:r>
    </w:p>
    <w:p w14:paraId="466C1B6D" w14:textId="77777777" w:rsidR="00283C80" w:rsidRPr="0095250E" w:rsidRDefault="00283C80" w:rsidP="00283C80">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C650CAC" w14:textId="77777777" w:rsidR="00283C80" w:rsidRPr="0095250E" w:rsidRDefault="00283C80" w:rsidP="00283C80">
      <w:pPr>
        <w:pStyle w:val="4"/>
      </w:pPr>
      <w:bookmarkStart w:id="736" w:name="_Toc156129889"/>
      <w:r w:rsidRPr="0095250E">
        <w:t>5.5.4.19</w:t>
      </w:r>
      <w:r w:rsidRPr="0095250E">
        <w:tab/>
        <w:t>Event Y1 (PCell becomes worse than threshold1 and candidate L2 U2N Relay UE becomes better than threshold2)</w:t>
      </w:r>
      <w:bookmarkEnd w:id="736"/>
    </w:p>
    <w:p w14:paraId="0BA407CA" w14:textId="77777777" w:rsidR="00283C80" w:rsidRPr="0095250E" w:rsidRDefault="00283C80" w:rsidP="00283C80">
      <w:r w:rsidRPr="0095250E">
        <w:t>The UE shall:</w:t>
      </w:r>
    </w:p>
    <w:p w14:paraId="2ECB9A0A" w14:textId="77777777" w:rsidR="00283C80" w:rsidRPr="0095250E" w:rsidRDefault="00283C80" w:rsidP="00283C80">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53E13A50" w14:textId="77777777" w:rsidR="00283C80" w:rsidRPr="0095250E" w:rsidRDefault="00283C80" w:rsidP="00283C80">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0286F040" w14:textId="77777777" w:rsidR="00283C80" w:rsidRPr="0095250E" w:rsidRDefault="00283C80" w:rsidP="00283C80">
      <w:r w:rsidRPr="0095250E">
        <w:rPr>
          <w:lang w:eastAsia="ko-KR"/>
        </w:rPr>
        <w:t>Inequality</w:t>
      </w:r>
      <w:r w:rsidRPr="0095250E">
        <w:t xml:space="preserve"> Y1-1 (Entering condition 1)</w:t>
      </w:r>
    </w:p>
    <w:p w14:paraId="0DBB6AEB" w14:textId="77777777" w:rsidR="00283C80" w:rsidRPr="0095250E" w:rsidRDefault="00283C80" w:rsidP="00283C80">
      <w:pPr>
        <w:pStyle w:val="EQ"/>
        <w:rPr>
          <w:i/>
          <w:iCs/>
        </w:rPr>
      </w:pPr>
      <w:r w:rsidRPr="0095250E">
        <w:rPr>
          <w:i/>
          <w:iCs/>
        </w:rPr>
        <w:t>Mp + Hys &lt; Thresh1</w:t>
      </w:r>
    </w:p>
    <w:p w14:paraId="6A017E88" w14:textId="77777777" w:rsidR="00283C80" w:rsidRPr="0095250E" w:rsidRDefault="00283C80" w:rsidP="00283C80">
      <w:r w:rsidRPr="0095250E">
        <w:rPr>
          <w:lang w:eastAsia="ko-KR"/>
        </w:rPr>
        <w:t>Inequality</w:t>
      </w:r>
      <w:r w:rsidRPr="0095250E">
        <w:t xml:space="preserve"> Y1-2 (Entering condition 2)</w:t>
      </w:r>
    </w:p>
    <w:p w14:paraId="56600AFC" w14:textId="77777777" w:rsidR="00283C80" w:rsidRPr="0095250E" w:rsidRDefault="00283C80" w:rsidP="00283C80">
      <w:pPr>
        <w:pStyle w:val="EQ"/>
        <w:rPr>
          <w:i/>
          <w:iCs/>
        </w:rPr>
      </w:pPr>
      <w:r w:rsidRPr="0095250E">
        <w:rPr>
          <w:i/>
          <w:iCs/>
        </w:rPr>
        <w:t>Mr– Hys &gt; Thresh2</w:t>
      </w:r>
    </w:p>
    <w:p w14:paraId="3D924EBF" w14:textId="77777777" w:rsidR="00283C80" w:rsidRPr="0095250E" w:rsidRDefault="00283C80" w:rsidP="00283C80">
      <w:r w:rsidRPr="0095250E">
        <w:rPr>
          <w:lang w:eastAsia="ko-KR"/>
        </w:rPr>
        <w:t>Inequality</w:t>
      </w:r>
      <w:r w:rsidRPr="0095250E">
        <w:t xml:space="preserve"> Y1-3 (Leaving condition 1)</w:t>
      </w:r>
    </w:p>
    <w:p w14:paraId="30E3D020" w14:textId="77777777" w:rsidR="00283C80" w:rsidRPr="0095250E" w:rsidRDefault="00283C80" w:rsidP="00283C80">
      <w:pPr>
        <w:pStyle w:val="EQ"/>
        <w:rPr>
          <w:i/>
          <w:iCs/>
        </w:rPr>
      </w:pPr>
      <w:r w:rsidRPr="0095250E">
        <w:rPr>
          <w:i/>
          <w:iCs/>
        </w:rPr>
        <w:t>Mp – Hys &gt; Thresh1</w:t>
      </w:r>
    </w:p>
    <w:p w14:paraId="2EB43431" w14:textId="77777777" w:rsidR="00283C80" w:rsidRPr="0095250E" w:rsidRDefault="00283C80" w:rsidP="00283C80">
      <w:r w:rsidRPr="0095250E">
        <w:rPr>
          <w:lang w:eastAsia="ko-KR"/>
        </w:rPr>
        <w:t>Inequality</w:t>
      </w:r>
      <w:r w:rsidRPr="0095250E">
        <w:t xml:space="preserve"> Y1-4 (Leaving condition 2)</w:t>
      </w:r>
    </w:p>
    <w:p w14:paraId="52430A1A" w14:textId="77777777" w:rsidR="00283C80" w:rsidRPr="0095250E" w:rsidRDefault="00283C80" w:rsidP="00283C80">
      <w:pPr>
        <w:pStyle w:val="EQ"/>
        <w:rPr>
          <w:i/>
          <w:iCs/>
        </w:rPr>
      </w:pPr>
      <w:r w:rsidRPr="0095250E">
        <w:rPr>
          <w:i/>
          <w:iCs/>
        </w:rPr>
        <w:t>Mr + Hys &lt; Thresh2</w:t>
      </w:r>
    </w:p>
    <w:p w14:paraId="70E75A2A" w14:textId="77777777" w:rsidR="00283C80" w:rsidRPr="0095250E" w:rsidRDefault="00283C80" w:rsidP="00283C80">
      <w:r w:rsidRPr="0095250E">
        <w:t>The variables in the formula are defined as follows:</w:t>
      </w:r>
    </w:p>
    <w:p w14:paraId="767AEB79" w14:textId="77777777" w:rsidR="00283C80" w:rsidRPr="0095250E" w:rsidRDefault="00283C80" w:rsidP="00283C80">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64A888A6" w14:textId="77777777" w:rsidR="00283C80" w:rsidRPr="0095250E" w:rsidRDefault="00283C80" w:rsidP="00283C80">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308F46B6" w14:textId="77777777" w:rsidR="00283C80" w:rsidRPr="0095250E" w:rsidRDefault="00283C80" w:rsidP="00283C80">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3987802" w14:textId="77777777" w:rsidR="00283C80" w:rsidRPr="0095250E" w:rsidRDefault="00283C80" w:rsidP="00283C80">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B408792" w14:textId="77777777" w:rsidR="00283C80" w:rsidRPr="0095250E" w:rsidRDefault="00283C80" w:rsidP="00283C80">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59DB146" w14:textId="77777777" w:rsidR="00283C80" w:rsidRPr="0095250E" w:rsidRDefault="00283C80" w:rsidP="00283C80">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4DA69DF9" w14:textId="77777777" w:rsidR="00283C80" w:rsidRPr="0095250E" w:rsidRDefault="00283C80" w:rsidP="00283C80">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0C07479B" w14:textId="77777777" w:rsidR="00283C80" w:rsidRPr="0095250E" w:rsidRDefault="00283C80" w:rsidP="00283C80">
      <w:pPr>
        <w:pStyle w:val="B1"/>
      </w:pPr>
      <w:r w:rsidRPr="0095250E">
        <w:rPr>
          <w:b/>
          <w:i/>
          <w:lang w:eastAsia="zh-CN"/>
        </w:rPr>
        <w:t xml:space="preserve">Hys </w:t>
      </w:r>
      <w:r w:rsidRPr="0095250E">
        <w:rPr>
          <w:lang w:eastAsia="zh-CN"/>
        </w:rPr>
        <w:t>are expressed in dB.</w:t>
      </w:r>
    </w:p>
    <w:p w14:paraId="0E52B93D" w14:textId="77777777" w:rsidR="00283C80" w:rsidRPr="0095250E" w:rsidRDefault="00283C80" w:rsidP="00283C80">
      <w:pPr>
        <w:pStyle w:val="B1"/>
        <w:rPr>
          <w:lang w:eastAsia="ko-KR"/>
        </w:rPr>
      </w:pPr>
      <w:r w:rsidRPr="0095250E">
        <w:rPr>
          <w:b/>
          <w:i/>
          <w:lang w:eastAsia="ko-KR"/>
        </w:rPr>
        <w:lastRenderedPageBreak/>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169907EB" w14:textId="77777777" w:rsidR="00283C80" w:rsidRPr="0095250E" w:rsidRDefault="00283C80" w:rsidP="00283C80">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7D1830A" w14:textId="77777777" w:rsidR="00283C80" w:rsidRPr="0095250E" w:rsidRDefault="00283C80" w:rsidP="00283C80">
      <w:pPr>
        <w:pStyle w:val="4"/>
      </w:pPr>
      <w:bookmarkStart w:id="737" w:name="_Toc156129890"/>
      <w:r w:rsidRPr="0095250E">
        <w:t>5.5.4.20</w:t>
      </w:r>
      <w:r w:rsidRPr="0095250E">
        <w:tab/>
        <w:t>Event Y2 (Candidate L2 U2N Relay UE becomes better than threshold)</w:t>
      </w:r>
      <w:bookmarkEnd w:id="737"/>
    </w:p>
    <w:p w14:paraId="0B9CC0BF" w14:textId="77777777" w:rsidR="00283C80" w:rsidRPr="0095250E" w:rsidRDefault="00283C80" w:rsidP="00283C80">
      <w:r w:rsidRPr="0095250E">
        <w:t>The UE shall:</w:t>
      </w:r>
    </w:p>
    <w:p w14:paraId="179B1603" w14:textId="77777777" w:rsidR="00283C80" w:rsidRPr="0095250E" w:rsidRDefault="00283C80" w:rsidP="00283C80">
      <w:pPr>
        <w:pStyle w:val="B1"/>
      </w:pPr>
      <w:r w:rsidRPr="0095250E">
        <w:rPr>
          <w:lang w:eastAsia="zh-CN"/>
        </w:rPr>
        <w:t>1&gt;</w:t>
      </w:r>
      <w:r w:rsidRPr="0095250E">
        <w:rPr>
          <w:lang w:eastAsia="zh-CN"/>
        </w:rPr>
        <w:tab/>
        <w:t>consider the entering condition for this event to be satisfied when condition Y2-1, as specified below, is fulfilled;</w:t>
      </w:r>
    </w:p>
    <w:p w14:paraId="33A83487" w14:textId="77777777" w:rsidR="00283C80" w:rsidRPr="0095250E" w:rsidRDefault="00283C80" w:rsidP="00283C80">
      <w:pPr>
        <w:pStyle w:val="B1"/>
      </w:pPr>
      <w:r w:rsidRPr="0095250E">
        <w:rPr>
          <w:lang w:eastAsia="zh-CN"/>
        </w:rPr>
        <w:t>1&gt;</w:t>
      </w:r>
      <w:r w:rsidRPr="0095250E">
        <w:rPr>
          <w:lang w:eastAsia="zh-CN"/>
        </w:rPr>
        <w:tab/>
        <w:t>consider the leaving condition for this event to be satisfied when condition Y2-2, as specified below, is fulfilled;</w:t>
      </w:r>
    </w:p>
    <w:p w14:paraId="56F3E4CD" w14:textId="77777777" w:rsidR="00283C80" w:rsidRPr="0095250E" w:rsidRDefault="00283C80" w:rsidP="00283C80">
      <w:r w:rsidRPr="0095250E">
        <w:rPr>
          <w:lang w:eastAsia="ko-KR"/>
        </w:rPr>
        <w:t>Inequality</w:t>
      </w:r>
      <w:r w:rsidRPr="0095250E">
        <w:t xml:space="preserve"> Y2-1 (Entering condition)</w:t>
      </w:r>
    </w:p>
    <w:p w14:paraId="659D6A6E" w14:textId="77777777" w:rsidR="00283C80" w:rsidRPr="0095250E" w:rsidRDefault="00283C80" w:rsidP="00283C80">
      <w:pPr>
        <w:pStyle w:val="EQ"/>
        <w:rPr>
          <w:i/>
          <w:iCs/>
        </w:rPr>
      </w:pPr>
      <w:r w:rsidRPr="0095250E">
        <w:rPr>
          <w:i/>
          <w:iCs/>
        </w:rPr>
        <w:t>Mr– Hys &gt; Thresh</w:t>
      </w:r>
    </w:p>
    <w:p w14:paraId="6308F59F" w14:textId="77777777" w:rsidR="00283C80" w:rsidRPr="0095250E" w:rsidRDefault="00283C80" w:rsidP="00283C80">
      <w:r w:rsidRPr="0095250E">
        <w:rPr>
          <w:lang w:eastAsia="ko-KR"/>
        </w:rPr>
        <w:t>Inequality</w:t>
      </w:r>
      <w:r w:rsidRPr="0095250E">
        <w:t xml:space="preserve"> Y2-2 (Leaving condition)</w:t>
      </w:r>
    </w:p>
    <w:p w14:paraId="69C3B1AC" w14:textId="77777777" w:rsidR="00283C80" w:rsidRPr="0095250E" w:rsidRDefault="00283C80" w:rsidP="00283C80">
      <w:pPr>
        <w:pStyle w:val="EQ"/>
        <w:rPr>
          <w:i/>
          <w:iCs/>
        </w:rPr>
      </w:pPr>
      <w:r w:rsidRPr="0095250E">
        <w:rPr>
          <w:i/>
          <w:iCs/>
        </w:rPr>
        <w:t>Mr + Hys &lt; Thresh</w:t>
      </w:r>
    </w:p>
    <w:p w14:paraId="1383F651" w14:textId="77777777" w:rsidR="00283C80" w:rsidRPr="0095250E" w:rsidRDefault="00283C80" w:rsidP="00283C80">
      <w:r w:rsidRPr="0095250E">
        <w:t>The variables in the formula are defined as follows:</w:t>
      </w:r>
    </w:p>
    <w:p w14:paraId="488D4B4E" w14:textId="77777777" w:rsidR="00283C80" w:rsidRPr="0095250E" w:rsidRDefault="00283C80" w:rsidP="00283C80">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6F8ECCEB" w14:textId="77777777" w:rsidR="00283C80" w:rsidRPr="0095250E" w:rsidRDefault="00283C80" w:rsidP="00283C80">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54584E8D" w14:textId="77777777" w:rsidR="00283C80" w:rsidRPr="0095250E" w:rsidRDefault="00283C80" w:rsidP="00283C80">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5ACA68BD" w14:textId="77777777" w:rsidR="00283C80" w:rsidRPr="0095250E" w:rsidRDefault="00283C80" w:rsidP="00283C80">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220FB9F" w14:textId="77777777" w:rsidR="00283C80" w:rsidRPr="0095250E" w:rsidRDefault="00283C80" w:rsidP="00283C80">
      <w:pPr>
        <w:pStyle w:val="B1"/>
      </w:pPr>
      <w:r w:rsidRPr="0095250E">
        <w:rPr>
          <w:b/>
          <w:i/>
          <w:lang w:eastAsia="zh-CN"/>
        </w:rPr>
        <w:t xml:space="preserve">Hys </w:t>
      </w:r>
      <w:r w:rsidRPr="0095250E">
        <w:rPr>
          <w:lang w:eastAsia="zh-CN"/>
        </w:rPr>
        <w:t>are expressed in dB.</w:t>
      </w:r>
    </w:p>
    <w:p w14:paraId="6661B7E2" w14:textId="77777777" w:rsidR="00283C80" w:rsidRPr="0095250E" w:rsidRDefault="00283C80" w:rsidP="00283C80">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4DD850FC" w14:textId="77777777" w:rsidR="00283C80" w:rsidRPr="0095250E" w:rsidRDefault="00283C80" w:rsidP="00283C80">
      <w:pPr>
        <w:pStyle w:val="4"/>
      </w:pPr>
      <w:bookmarkStart w:id="738" w:name="_Toc156129891"/>
      <w:r w:rsidRPr="0095250E">
        <w:t>5.5.4.20b</w:t>
      </w:r>
      <w:r w:rsidRPr="0095250E">
        <w:tab/>
        <w:t>Event Z1 (Serving L2 U2N Relay UE becomes worse than threshold1 and Candidate L2 U2N Relay UE becomes better than threshold2)</w:t>
      </w:r>
      <w:bookmarkEnd w:id="738"/>
    </w:p>
    <w:p w14:paraId="7EA7C55C" w14:textId="77777777" w:rsidR="00283C80" w:rsidRPr="0095250E" w:rsidRDefault="00283C80" w:rsidP="00283C80">
      <w:r w:rsidRPr="0095250E">
        <w:t>The UE shall:</w:t>
      </w:r>
    </w:p>
    <w:p w14:paraId="054B5742" w14:textId="77777777" w:rsidR="00283C80" w:rsidRPr="0095250E" w:rsidRDefault="00283C80" w:rsidP="00283C80">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365F23C4" w14:textId="77777777" w:rsidR="00283C80" w:rsidRPr="0095250E" w:rsidRDefault="00283C80" w:rsidP="00283C80">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7AEBF728" w14:textId="77777777" w:rsidR="00283C80" w:rsidRPr="0095250E" w:rsidRDefault="00283C80" w:rsidP="00283C80">
      <w:r w:rsidRPr="0095250E">
        <w:rPr>
          <w:lang w:eastAsia="ko-KR"/>
        </w:rPr>
        <w:t>Inequality</w:t>
      </w:r>
      <w:r w:rsidRPr="0095250E">
        <w:t xml:space="preserve"> Z1-1 (Entering condition 1)</w:t>
      </w:r>
    </w:p>
    <w:p w14:paraId="4975BB62" w14:textId="77777777" w:rsidR="00283C80" w:rsidRPr="0095250E" w:rsidRDefault="00283C80" w:rsidP="00283C80">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44A27033" w14:textId="77777777" w:rsidR="00283C80" w:rsidRPr="0095250E" w:rsidRDefault="00283C80" w:rsidP="00283C80">
      <w:r w:rsidRPr="0095250E">
        <w:rPr>
          <w:lang w:eastAsia="ko-KR"/>
        </w:rPr>
        <w:t>Inequality</w:t>
      </w:r>
      <w:r w:rsidRPr="0095250E">
        <w:t xml:space="preserve"> Z1-2 (Entering condition 2)</w:t>
      </w:r>
    </w:p>
    <w:p w14:paraId="26B726F3" w14:textId="77777777" w:rsidR="00283C80" w:rsidRPr="0095250E" w:rsidRDefault="00283C80" w:rsidP="00283C80">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5B5E0A9F" w14:textId="77777777" w:rsidR="00283C80" w:rsidRPr="0095250E" w:rsidRDefault="00283C80" w:rsidP="00283C80">
      <w:r w:rsidRPr="0095250E">
        <w:rPr>
          <w:lang w:eastAsia="ko-KR"/>
        </w:rPr>
        <w:t>Inequality</w:t>
      </w:r>
      <w:r w:rsidRPr="0095250E">
        <w:t xml:space="preserve"> Z1-3 (Leaving condition 1)</w:t>
      </w:r>
    </w:p>
    <w:p w14:paraId="41CA6781" w14:textId="77777777" w:rsidR="00283C80" w:rsidRPr="0095250E" w:rsidRDefault="00283C80" w:rsidP="00283C80">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0CF18F5E" w14:textId="77777777" w:rsidR="00283C80" w:rsidRPr="0095250E" w:rsidRDefault="00283C80" w:rsidP="00283C80">
      <w:r w:rsidRPr="0095250E">
        <w:rPr>
          <w:lang w:eastAsia="ko-KR"/>
        </w:rPr>
        <w:t>Inequality</w:t>
      </w:r>
      <w:r w:rsidRPr="0095250E">
        <w:t xml:space="preserve"> Z1-4 (Leaving condition 2)</w:t>
      </w:r>
    </w:p>
    <w:p w14:paraId="2A15B1E9" w14:textId="77777777" w:rsidR="00283C80" w:rsidRPr="0095250E" w:rsidRDefault="00283C80" w:rsidP="00283C80">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1D570A4B" w14:textId="77777777" w:rsidR="00283C80" w:rsidRPr="0095250E" w:rsidRDefault="00283C80" w:rsidP="00283C80">
      <w:r w:rsidRPr="0095250E">
        <w:t>The variables in the formula are defined as follows:</w:t>
      </w:r>
    </w:p>
    <w:p w14:paraId="2F32A023" w14:textId="77777777" w:rsidR="00283C80" w:rsidRPr="0095250E" w:rsidRDefault="00283C80" w:rsidP="00283C80">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4361DBB" w14:textId="77777777" w:rsidR="00283C80" w:rsidRPr="0095250E" w:rsidRDefault="00283C80" w:rsidP="00283C80">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6B1F5F8E" w14:textId="77777777" w:rsidR="00283C80" w:rsidRPr="0095250E" w:rsidRDefault="00283C80" w:rsidP="00283C80">
      <w:pPr>
        <w:pStyle w:val="B1"/>
      </w:pPr>
      <w:r w:rsidRPr="0095250E">
        <w:rPr>
          <w:b/>
          <w:i/>
          <w:lang w:eastAsia="zh-CN"/>
        </w:rPr>
        <w:lastRenderedPageBreak/>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DA1B583" w14:textId="77777777" w:rsidR="00283C80" w:rsidRPr="0095250E" w:rsidRDefault="00283C80" w:rsidP="00283C80">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FBD1DDC" w14:textId="77777777" w:rsidR="00283C80" w:rsidRPr="0095250E" w:rsidRDefault="00283C80" w:rsidP="00283C80">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052F4E67" w14:textId="77777777" w:rsidR="00283C80" w:rsidRPr="0095250E" w:rsidRDefault="00283C80" w:rsidP="00283C80">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2DF71DB" w14:textId="77777777" w:rsidR="00283C80" w:rsidRPr="0095250E" w:rsidRDefault="00283C80" w:rsidP="00283C80">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511F8705" w14:textId="77777777" w:rsidR="00283C80" w:rsidRPr="0095250E" w:rsidRDefault="00283C80" w:rsidP="00283C80">
      <w:pPr>
        <w:pStyle w:val="B1"/>
      </w:pPr>
      <w:r w:rsidRPr="0095250E">
        <w:rPr>
          <w:b/>
          <w:i/>
          <w:lang w:eastAsia="zh-CN"/>
        </w:rPr>
        <w:t xml:space="preserve">Hys </w:t>
      </w:r>
      <w:r w:rsidRPr="0095250E">
        <w:rPr>
          <w:lang w:eastAsia="zh-CN"/>
        </w:rPr>
        <w:t>are expressed in dB.</w:t>
      </w:r>
    </w:p>
    <w:p w14:paraId="418BA7F4" w14:textId="77777777" w:rsidR="00283C80" w:rsidRPr="0095250E" w:rsidRDefault="00283C80" w:rsidP="00283C80">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25B72405" w14:textId="77777777" w:rsidR="00283C80" w:rsidRPr="0095250E" w:rsidRDefault="00283C80" w:rsidP="00283C80">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7DED8843" w14:textId="77777777" w:rsidR="00283C80" w:rsidRPr="0095250E" w:rsidRDefault="00283C80" w:rsidP="00283C80">
      <w:pPr>
        <w:pStyle w:val="4"/>
      </w:pPr>
      <w:bookmarkStart w:id="739" w:name="_Toc156129892"/>
      <w:r w:rsidRPr="0095250E">
        <w:rPr>
          <w:lang w:eastAsia="en-US"/>
        </w:rPr>
        <w:t>5.5.4.</w:t>
      </w:r>
      <w:bookmarkStart w:id="740" w:name="_Toc139383003"/>
      <w:bookmarkStart w:id="741" w:name="_Toc46483145"/>
      <w:bookmarkStart w:id="742" w:name="_Toc46481911"/>
      <w:bookmarkStart w:id="743" w:name="_Toc36939070"/>
      <w:bookmarkStart w:id="744" w:name="_Toc29343387"/>
      <w:bookmarkStart w:id="745" w:name="_Toc29342248"/>
      <w:bookmarkStart w:id="746" w:name="_Toc36810053"/>
      <w:bookmarkStart w:id="747" w:name="_Toc20486956"/>
      <w:bookmarkStart w:id="748" w:name="_Toc46480677"/>
      <w:bookmarkStart w:id="749" w:name="_Toc37082050"/>
      <w:bookmarkStart w:id="750" w:name="_Toc36846417"/>
      <w:bookmarkStart w:id="751" w:name="_Toc36566639"/>
      <w:r w:rsidRPr="0095250E">
        <w:rPr>
          <w:lang w:eastAsia="en-US"/>
        </w:rPr>
        <w:t>21</w:t>
      </w:r>
      <w:r w:rsidRPr="0095250E">
        <w:rPr>
          <w:lang w:eastAsia="en-US"/>
        </w:rPr>
        <w:tab/>
        <w:t xml:space="preserve">Event H1 (The Aerial UE altitude </w:t>
      </w:r>
      <w:r w:rsidRPr="0095250E">
        <w:t xml:space="preserve">becomes higher than </w:t>
      </w:r>
      <w:r w:rsidRPr="0095250E">
        <w:rPr>
          <w:lang w:eastAsia="en-US"/>
        </w:rPr>
        <w:t>a threshold)</w:t>
      </w:r>
      <w:bookmarkEnd w:id="739"/>
      <w:bookmarkEnd w:id="740"/>
      <w:bookmarkEnd w:id="741"/>
      <w:bookmarkEnd w:id="742"/>
      <w:bookmarkEnd w:id="743"/>
      <w:bookmarkEnd w:id="744"/>
      <w:bookmarkEnd w:id="745"/>
      <w:bookmarkEnd w:id="746"/>
      <w:bookmarkEnd w:id="747"/>
      <w:bookmarkEnd w:id="748"/>
      <w:bookmarkEnd w:id="749"/>
      <w:bookmarkEnd w:id="750"/>
      <w:bookmarkEnd w:id="751"/>
    </w:p>
    <w:p w14:paraId="1C91783D" w14:textId="77777777" w:rsidR="00283C80" w:rsidRPr="0095250E" w:rsidRDefault="00283C80" w:rsidP="00283C80">
      <w:pPr>
        <w:textAlignment w:val="auto"/>
      </w:pPr>
      <w:r w:rsidRPr="0095250E">
        <w:t>The UE shall:</w:t>
      </w:r>
    </w:p>
    <w:p w14:paraId="13BE866B"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0F376A93"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5C00499D" w14:textId="77777777" w:rsidR="00283C80" w:rsidRPr="0095250E" w:rsidRDefault="00283C80" w:rsidP="00283C80">
      <w:pPr>
        <w:textAlignment w:val="auto"/>
      </w:pPr>
      <w:r w:rsidRPr="0095250E">
        <w:rPr>
          <w:lang w:eastAsia="ko-KR"/>
        </w:rPr>
        <w:t>Inequality</w:t>
      </w:r>
      <w:r w:rsidRPr="0095250E">
        <w:t xml:space="preserve"> H1-1 (Entering condition)</w:t>
      </w:r>
    </w:p>
    <w:p w14:paraId="1214FF6E" w14:textId="77777777" w:rsidR="00283C80" w:rsidRPr="0095250E" w:rsidRDefault="00283C80" w:rsidP="00283C80">
      <w:pPr>
        <w:pStyle w:val="EQ"/>
        <w:rPr>
          <w:i/>
          <w:iCs/>
        </w:rPr>
      </w:pPr>
      <w:r w:rsidRPr="0095250E">
        <w:rPr>
          <w:i/>
          <w:iCs/>
        </w:rPr>
        <w:t>Ms – Hys &gt; Thresh</w:t>
      </w:r>
    </w:p>
    <w:p w14:paraId="4A97C7F2" w14:textId="77777777" w:rsidR="00283C80" w:rsidRPr="0095250E" w:rsidRDefault="00283C80" w:rsidP="00283C80">
      <w:pPr>
        <w:textAlignment w:val="auto"/>
      </w:pPr>
      <w:r w:rsidRPr="0095250E">
        <w:rPr>
          <w:lang w:eastAsia="ko-KR"/>
        </w:rPr>
        <w:t>Inequality</w:t>
      </w:r>
      <w:r w:rsidRPr="0095250E">
        <w:t xml:space="preserve"> H1-2 (Leaving condition)</w:t>
      </w:r>
    </w:p>
    <w:p w14:paraId="3BDE7677" w14:textId="77777777" w:rsidR="00283C80" w:rsidRPr="0095250E" w:rsidRDefault="00283C80" w:rsidP="00283C80">
      <w:pPr>
        <w:pStyle w:val="EQ"/>
        <w:rPr>
          <w:i/>
          <w:iCs/>
        </w:rPr>
      </w:pPr>
      <w:r w:rsidRPr="0095250E">
        <w:rPr>
          <w:i/>
          <w:iCs/>
        </w:rPr>
        <w:t>Ms + Hys &lt; Thresh</w:t>
      </w:r>
    </w:p>
    <w:p w14:paraId="60738E1E" w14:textId="77777777" w:rsidR="00283C80" w:rsidRPr="0095250E" w:rsidRDefault="00283C80" w:rsidP="00283C80">
      <w:pPr>
        <w:textAlignment w:val="auto"/>
      </w:pPr>
      <w:r w:rsidRPr="0095250E">
        <w:t>The variables in the formula are defined as follows:</w:t>
      </w:r>
    </w:p>
    <w:p w14:paraId="4C1FFB66" w14:textId="77777777" w:rsidR="00283C80" w:rsidRPr="0095250E" w:rsidRDefault="00283C80" w:rsidP="00283C80">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01FC647B" w14:textId="77777777" w:rsidR="00283C80" w:rsidRPr="0095250E" w:rsidRDefault="00283C80" w:rsidP="00283C80">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4AA76FCA" w14:textId="77777777" w:rsidR="00283C80" w:rsidRPr="0095250E" w:rsidRDefault="00283C80" w:rsidP="00283C80">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14787F90" w14:textId="77777777" w:rsidR="00283C80" w:rsidRPr="0095250E" w:rsidRDefault="00283C80" w:rsidP="00283C80">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6DC2865C" w14:textId="77777777" w:rsidR="00283C80" w:rsidRPr="0095250E" w:rsidRDefault="00283C80" w:rsidP="00283C80">
      <w:pPr>
        <w:pStyle w:val="4"/>
      </w:pPr>
      <w:bookmarkStart w:id="752" w:name="_Toc139383004"/>
      <w:bookmarkStart w:id="753" w:name="_Toc29343388"/>
      <w:bookmarkStart w:id="754" w:name="_Toc36810054"/>
      <w:bookmarkStart w:id="755" w:name="_Toc36846418"/>
      <w:bookmarkStart w:id="756" w:name="_Toc36566640"/>
      <w:bookmarkStart w:id="757" w:name="_Toc46481912"/>
      <w:bookmarkStart w:id="758" w:name="_Toc46480678"/>
      <w:bookmarkStart w:id="759" w:name="_Toc36939071"/>
      <w:bookmarkStart w:id="760" w:name="_Toc46483146"/>
      <w:bookmarkStart w:id="761" w:name="_Toc20486957"/>
      <w:bookmarkStart w:id="762" w:name="_Toc37082051"/>
      <w:bookmarkStart w:id="763" w:name="_Toc29342249"/>
      <w:bookmarkStart w:id="764" w:name="_Toc156129893"/>
      <w:r w:rsidRPr="0095250E">
        <w:rPr>
          <w:lang w:eastAsia="en-US"/>
        </w:rPr>
        <w:t>5.5.4.22</w:t>
      </w:r>
      <w:r w:rsidRPr="0095250E">
        <w:rPr>
          <w:lang w:eastAsia="en-US"/>
        </w:rPr>
        <w:tab/>
        <w:t xml:space="preserve">Event H2 (The Aerial UE altitude </w:t>
      </w:r>
      <w:r w:rsidRPr="0095250E">
        <w:t xml:space="preserve">becomes lower than </w:t>
      </w:r>
      <w:r w:rsidRPr="0095250E">
        <w:rPr>
          <w:lang w:eastAsia="en-US"/>
        </w:rPr>
        <w:t>a threshold)</w:t>
      </w:r>
      <w:bookmarkEnd w:id="752"/>
      <w:bookmarkEnd w:id="753"/>
      <w:bookmarkEnd w:id="754"/>
      <w:bookmarkEnd w:id="755"/>
      <w:bookmarkEnd w:id="756"/>
      <w:bookmarkEnd w:id="757"/>
      <w:bookmarkEnd w:id="758"/>
      <w:bookmarkEnd w:id="759"/>
      <w:bookmarkEnd w:id="760"/>
      <w:bookmarkEnd w:id="761"/>
      <w:bookmarkEnd w:id="762"/>
      <w:bookmarkEnd w:id="763"/>
      <w:bookmarkEnd w:id="764"/>
    </w:p>
    <w:p w14:paraId="5AA96976" w14:textId="77777777" w:rsidR="00283C80" w:rsidRPr="0095250E" w:rsidRDefault="00283C80" w:rsidP="00283C80">
      <w:pPr>
        <w:textAlignment w:val="auto"/>
      </w:pPr>
      <w:r w:rsidRPr="0095250E">
        <w:t>The UE shall:</w:t>
      </w:r>
    </w:p>
    <w:p w14:paraId="303FBF64"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189E2BE8"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07072F30" w14:textId="77777777" w:rsidR="00283C80" w:rsidRPr="0095250E" w:rsidRDefault="00283C80" w:rsidP="00283C80">
      <w:pPr>
        <w:textAlignment w:val="auto"/>
      </w:pPr>
      <w:r w:rsidRPr="0095250E">
        <w:rPr>
          <w:lang w:eastAsia="ko-KR"/>
        </w:rPr>
        <w:t>Inequality</w:t>
      </w:r>
      <w:r w:rsidRPr="0095250E">
        <w:t xml:space="preserve"> H2-1 (Entering condition)</w:t>
      </w:r>
    </w:p>
    <w:p w14:paraId="39A9F7FD" w14:textId="77777777" w:rsidR="00283C80" w:rsidRPr="0095250E" w:rsidRDefault="00283C80" w:rsidP="00283C80">
      <w:pPr>
        <w:pStyle w:val="EQ"/>
        <w:rPr>
          <w:i/>
          <w:iCs/>
        </w:rPr>
      </w:pPr>
      <w:r w:rsidRPr="0095250E">
        <w:rPr>
          <w:i/>
          <w:iCs/>
        </w:rPr>
        <w:t>Ms + Hys &lt; Thresh</w:t>
      </w:r>
    </w:p>
    <w:p w14:paraId="489B7D8D" w14:textId="77777777" w:rsidR="00283C80" w:rsidRPr="0095250E" w:rsidRDefault="00283C80" w:rsidP="00283C80">
      <w:pPr>
        <w:textAlignment w:val="auto"/>
      </w:pPr>
      <w:r w:rsidRPr="0095250E">
        <w:rPr>
          <w:lang w:eastAsia="ko-KR"/>
        </w:rPr>
        <w:t>Inequality</w:t>
      </w:r>
      <w:r w:rsidRPr="0095250E">
        <w:t xml:space="preserve"> H2-2 (Leaving condition)</w:t>
      </w:r>
    </w:p>
    <w:p w14:paraId="102C5F7F" w14:textId="77777777" w:rsidR="00283C80" w:rsidRPr="0095250E" w:rsidRDefault="00283C80" w:rsidP="00283C80">
      <w:pPr>
        <w:pStyle w:val="EQ"/>
        <w:rPr>
          <w:i/>
          <w:iCs/>
        </w:rPr>
      </w:pPr>
      <w:r w:rsidRPr="0095250E">
        <w:rPr>
          <w:i/>
          <w:iCs/>
        </w:rPr>
        <w:t>Ms – Hys &gt; Thresh</w:t>
      </w:r>
    </w:p>
    <w:p w14:paraId="11583360" w14:textId="77777777" w:rsidR="00283C80" w:rsidRPr="0095250E" w:rsidRDefault="00283C80" w:rsidP="00283C80">
      <w:pPr>
        <w:textAlignment w:val="auto"/>
      </w:pPr>
      <w:r w:rsidRPr="0095250E">
        <w:t>The variables in the formula are defined as follows:</w:t>
      </w:r>
    </w:p>
    <w:p w14:paraId="7FB7B21A" w14:textId="77777777" w:rsidR="00283C80" w:rsidRPr="0095250E" w:rsidRDefault="00283C80" w:rsidP="00283C80">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538938B" w14:textId="77777777" w:rsidR="00283C80" w:rsidRPr="0095250E" w:rsidRDefault="00283C80" w:rsidP="00283C80">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26811E54" w14:textId="77777777" w:rsidR="00283C80" w:rsidRPr="0095250E" w:rsidRDefault="00283C80" w:rsidP="00283C80">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42754665" w14:textId="77777777" w:rsidR="00283C80" w:rsidRPr="0095250E" w:rsidRDefault="00283C80" w:rsidP="00283C80">
      <w:pPr>
        <w:pStyle w:val="B1"/>
        <w:rPr>
          <w:rFonts w:eastAsia="宋体"/>
          <w:lang w:eastAsia="en-US"/>
        </w:rPr>
      </w:pPr>
      <w:r w:rsidRPr="0095250E">
        <w:rPr>
          <w:rFonts w:eastAsia="宋体"/>
          <w:b/>
          <w:i/>
          <w:lang w:eastAsia="en-US"/>
        </w:rPr>
        <w:lastRenderedPageBreak/>
        <w:t xml:space="preserve">Ms, Hys, Thresh </w:t>
      </w:r>
      <w:r w:rsidRPr="0095250E">
        <w:rPr>
          <w:rFonts w:eastAsia="宋体"/>
          <w:lang w:eastAsia="en-US"/>
        </w:rPr>
        <w:t>are expressed in meters.</w:t>
      </w:r>
    </w:p>
    <w:p w14:paraId="281A6E47" w14:textId="77777777" w:rsidR="00283C80" w:rsidRPr="0095250E" w:rsidRDefault="00283C80" w:rsidP="00283C80">
      <w:pPr>
        <w:pStyle w:val="4"/>
        <w:rPr>
          <w:lang w:eastAsia="en-US"/>
        </w:rPr>
      </w:pPr>
      <w:bookmarkStart w:id="765" w:name="_Toc156129894"/>
      <w:r w:rsidRPr="0095250E">
        <w:rPr>
          <w:lang w:eastAsia="en-US"/>
        </w:rPr>
        <w:t>5.5.4.23</w:t>
      </w:r>
      <w:r w:rsidRPr="0095250E">
        <w:rPr>
          <w:lang w:eastAsia="en-US"/>
        </w:rPr>
        <w:tab/>
        <w:t xml:space="preserve">Event A3H1 (Neighbour becomes offset better than SpCell and the Aerial UE altitude </w:t>
      </w:r>
      <w:r w:rsidRPr="0095250E">
        <w:t>becomes higher than</w:t>
      </w:r>
      <w:r w:rsidRPr="0095250E">
        <w:rPr>
          <w:lang w:eastAsia="en-US"/>
        </w:rPr>
        <w:t xml:space="preserve"> a threshold)</w:t>
      </w:r>
      <w:bookmarkEnd w:id="765"/>
    </w:p>
    <w:p w14:paraId="19056E9D" w14:textId="77777777" w:rsidR="00283C80" w:rsidRPr="0095250E" w:rsidRDefault="00283C80" w:rsidP="00283C80">
      <w:pPr>
        <w:textAlignment w:val="auto"/>
      </w:pPr>
      <w:r w:rsidRPr="0095250E">
        <w:t>The UE shall:</w:t>
      </w:r>
    </w:p>
    <w:p w14:paraId="00714831"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14EB3A66"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1-3 or condition A3H1-4, i.e. at least one of the two, as specified below, is fulfilled;</w:t>
      </w:r>
    </w:p>
    <w:p w14:paraId="1F2C102F"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787591BB" w14:textId="77777777" w:rsidR="00283C80" w:rsidRPr="0095250E" w:rsidRDefault="00283C80" w:rsidP="00283C80">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5164B366" w14:textId="77777777" w:rsidR="00283C80" w:rsidRPr="0095250E" w:rsidRDefault="00283C80" w:rsidP="00283C80">
      <w:pPr>
        <w:textAlignment w:val="auto"/>
      </w:pPr>
      <w:r w:rsidRPr="0095250E">
        <w:rPr>
          <w:lang w:eastAsia="ko-KR"/>
        </w:rPr>
        <w:t>Inequality</w:t>
      </w:r>
      <w:r w:rsidRPr="0095250E">
        <w:t xml:space="preserve"> A3H1-1 (Entering condition 1)</w:t>
      </w:r>
    </w:p>
    <w:p w14:paraId="1F43270C" w14:textId="77777777" w:rsidR="00283C80" w:rsidRPr="0095250E" w:rsidRDefault="00283C80" w:rsidP="00283C80">
      <w:pPr>
        <w:pStyle w:val="EQ"/>
        <w:rPr>
          <w:rFonts w:eastAsia="宋体"/>
          <w:i/>
          <w:iCs/>
          <w:lang w:eastAsia="en-US"/>
        </w:rPr>
      </w:pPr>
      <w:r w:rsidRPr="0095250E">
        <w:rPr>
          <w:rFonts w:eastAsia="宋体"/>
          <w:i/>
          <w:iCs/>
          <w:lang w:eastAsia="en-US"/>
        </w:rPr>
        <w:t>Mn + Ofn + Ocn – Hys1 &gt; Mp + Ofp + Ocp + Off</w:t>
      </w:r>
    </w:p>
    <w:p w14:paraId="6E3DCCC6" w14:textId="77777777" w:rsidR="00283C80" w:rsidRPr="0095250E" w:rsidRDefault="00283C80" w:rsidP="00283C80">
      <w:pPr>
        <w:textAlignment w:val="auto"/>
      </w:pPr>
      <w:r w:rsidRPr="0095250E">
        <w:rPr>
          <w:lang w:eastAsia="ko-KR"/>
        </w:rPr>
        <w:t>Inequality</w:t>
      </w:r>
      <w:r w:rsidRPr="0095250E">
        <w:t xml:space="preserve"> A3H1-2 (Entering condition 2)</w:t>
      </w:r>
    </w:p>
    <w:p w14:paraId="53E5CAD4" w14:textId="77777777" w:rsidR="00283C80" w:rsidRPr="0095250E" w:rsidRDefault="00283C80" w:rsidP="00283C80">
      <w:pPr>
        <w:pStyle w:val="EQ"/>
        <w:rPr>
          <w:i/>
          <w:iCs/>
        </w:rPr>
      </w:pPr>
      <w:r w:rsidRPr="0095250E">
        <w:rPr>
          <w:i/>
          <w:iCs/>
        </w:rPr>
        <w:t>Ms – Hys2 &gt; Thresh</w:t>
      </w:r>
    </w:p>
    <w:p w14:paraId="31A30D72" w14:textId="77777777" w:rsidR="00283C80" w:rsidRPr="0095250E" w:rsidRDefault="00283C80" w:rsidP="00283C80">
      <w:pPr>
        <w:textAlignment w:val="auto"/>
      </w:pPr>
      <w:r w:rsidRPr="0095250E">
        <w:rPr>
          <w:lang w:eastAsia="ko-KR"/>
        </w:rPr>
        <w:t>Inequality</w:t>
      </w:r>
      <w:r w:rsidRPr="0095250E">
        <w:t xml:space="preserve"> A3H1-3 (Leaving condition 1)</w:t>
      </w:r>
    </w:p>
    <w:p w14:paraId="57478D81" w14:textId="77777777" w:rsidR="00283C80" w:rsidRPr="0095250E" w:rsidRDefault="00283C80" w:rsidP="00283C80">
      <w:pPr>
        <w:pStyle w:val="EQ"/>
        <w:rPr>
          <w:rFonts w:eastAsia="宋体"/>
          <w:i/>
          <w:iCs/>
          <w:lang w:eastAsia="en-US"/>
        </w:rPr>
      </w:pPr>
      <w:r w:rsidRPr="0095250E">
        <w:rPr>
          <w:rFonts w:eastAsia="宋体"/>
          <w:i/>
          <w:iCs/>
          <w:lang w:eastAsia="en-US"/>
        </w:rPr>
        <w:t>Mn + Ofn + Ocn + Hys1 &lt; Mp + Ofp + Ocp + Off</w:t>
      </w:r>
    </w:p>
    <w:p w14:paraId="6F0C6574" w14:textId="77777777" w:rsidR="00283C80" w:rsidRPr="0095250E" w:rsidRDefault="00283C80" w:rsidP="00283C80">
      <w:pPr>
        <w:textAlignment w:val="auto"/>
      </w:pPr>
      <w:r w:rsidRPr="0095250E">
        <w:rPr>
          <w:lang w:eastAsia="ko-KR"/>
        </w:rPr>
        <w:t>Inequality</w:t>
      </w:r>
      <w:r w:rsidRPr="0095250E">
        <w:t xml:space="preserve"> A3H1-4 (Leaving condition 2)</w:t>
      </w:r>
    </w:p>
    <w:p w14:paraId="499CF9F1" w14:textId="77777777" w:rsidR="00283C80" w:rsidRPr="0095250E" w:rsidRDefault="00283C80" w:rsidP="00283C80">
      <w:pPr>
        <w:pStyle w:val="EQ"/>
        <w:rPr>
          <w:i/>
          <w:iCs/>
        </w:rPr>
      </w:pPr>
      <w:r w:rsidRPr="0095250E">
        <w:rPr>
          <w:i/>
          <w:iCs/>
        </w:rPr>
        <w:t>Ms + Hys2 &lt; Thresh</w:t>
      </w:r>
    </w:p>
    <w:p w14:paraId="262D747C" w14:textId="77777777" w:rsidR="00283C80" w:rsidRPr="0095250E" w:rsidRDefault="00283C80" w:rsidP="00283C80">
      <w:pPr>
        <w:textAlignment w:val="auto"/>
      </w:pPr>
      <w:r w:rsidRPr="0095250E">
        <w:t>The variables in the formula are defined as follows:</w:t>
      </w:r>
    </w:p>
    <w:p w14:paraId="38DA7C09" w14:textId="77777777" w:rsidR="00283C80" w:rsidRPr="0095250E" w:rsidRDefault="00283C80" w:rsidP="00283C80">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30D52795" w14:textId="77777777" w:rsidR="00283C80" w:rsidRPr="0095250E" w:rsidRDefault="00283C80" w:rsidP="00283C80">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7C5C4F73" w14:textId="77777777" w:rsidR="00283C80" w:rsidRPr="0095250E" w:rsidRDefault="00283C80" w:rsidP="00283C80">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7C60E430" w14:textId="77777777" w:rsidR="00283C80" w:rsidRPr="0095250E" w:rsidRDefault="00283C80" w:rsidP="00283C80">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2C1EF78E" w14:textId="77777777" w:rsidR="00283C80" w:rsidRPr="0095250E" w:rsidRDefault="00283C80" w:rsidP="00283C80">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3B0BCEA4" w14:textId="77777777" w:rsidR="00283C80" w:rsidRPr="0095250E" w:rsidRDefault="00283C80" w:rsidP="00283C80">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4F032B11" w14:textId="77777777" w:rsidR="00283C80" w:rsidRPr="0095250E" w:rsidRDefault="00283C80" w:rsidP="00283C80">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4797FB93" w14:textId="77777777" w:rsidR="00283C80" w:rsidRPr="0095250E" w:rsidRDefault="00283C80" w:rsidP="00283C80">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2C9B0C6C" w14:textId="77777777" w:rsidR="00283C80" w:rsidRPr="0095250E" w:rsidRDefault="00283C80" w:rsidP="00283C80">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533852CA" w14:textId="77777777" w:rsidR="00283C80" w:rsidRPr="0095250E" w:rsidRDefault="00283C80" w:rsidP="00283C80">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32CCFB21" w14:textId="77777777" w:rsidR="00283C80" w:rsidRPr="0095250E" w:rsidRDefault="00283C80" w:rsidP="00283C80">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CCB0277" w14:textId="77777777" w:rsidR="00283C80" w:rsidRPr="0095250E" w:rsidRDefault="00283C80" w:rsidP="00283C80">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32A9B80" w14:textId="77777777" w:rsidR="00283C80" w:rsidRPr="0095250E" w:rsidRDefault="00283C80" w:rsidP="00283C80">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649C322C" w14:textId="77777777" w:rsidR="00283C80" w:rsidRPr="0095250E" w:rsidRDefault="00283C80" w:rsidP="00283C80">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573DB66C" w14:textId="77777777" w:rsidR="00283C80" w:rsidRPr="0095250E" w:rsidRDefault="00283C80" w:rsidP="00283C80">
      <w:pPr>
        <w:pStyle w:val="4"/>
        <w:rPr>
          <w:lang w:eastAsia="en-US"/>
        </w:rPr>
      </w:pPr>
      <w:bookmarkStart w:id="766" w:name="_Toc156129895"/>
      <w:r w:rsidRPr="0095250E">
        <w:rPr>
          <w:lang w:eastAsia="en-US"/>
        </w:rPr>
        <w:lastRenderedPageBreak/>
        <w:t>5.5.4.24</w:t>
      </w:r>
      <w:r w:rsidRPr="0095250E">
        <w:rPr>
          <w:lang w:eastAsia="en-US"/>
        </w:rPr>
        <w:tab/>
        <w:t xml:space="preserve">Event A3H2 (Neighbour becomes offset better than SpCell and the Aerial UE altitude </w:t>
      </w:r>
      <w:r w:rsidRPr="0095250E">
        <w:t>becomes lower than</w:t>
      </w:r>
      <w:r w:rsidRPr="0095250E">
        <w:rPr>
          <w:lang w:eastAsia="en-US"/>
        </w:rPr>
        <w:t xml:space="preserve"> a threshold)</w:t>
      </w:r>
      <w:bookmarkEnd w:id="766"/>
    </w:p>
    <w:p w14:paraId="758C3169" w14:textId="77777777" w:rsidR="00283C80" w:rsidRPr="0095250E" w:rsidRDefault="00283C80" w:rsidP="00283C80">
      <w:pPr>
        <w:textAlignment w:val="auto"/>
      </w:pPr>
      <w:r w:rsidRPr="0095250E">
        <w:t>The UE shall:</w:t>
      </w:r>
    </w:p>
    <w:p w14:paraId="1E5083BB"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1DA56B5"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2-3 or condition A3H2-4, i.e. at least one of the two, as specified below, is fulfilled;</w:t>
      </w:r>
    </w:p>
    <w:p w14:paraId="003D12F5"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420CF322" w14:textId="77777777" w:rsidR="00283C80" w:rsidRPr="0095250E" w:rsidRDefault="00283C80" w:rsidP="00283C80">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05D826B0" w14:textId="77777777" w:rsidR="00283C80" w:rsidRPr="0095250E" w:rsidRDefault="00283C80" w:rsidP="00283C80">
      <w:pPr>
        <w:textAlignment w:val="auto"/>
      </w:pPr>
      <w:r w:rsidRPr="0095250E">
        <w:rPr>
          <w:lang w:eastAsia="ko-KR"/>
        </w:rPr>
        <w:t>Inequality</w:t>
      </w:r>
      <w:r w:rsidRPr="0095250E">
        <w:t xml:space="preserve"> A3H2-1 (Entering condition 1)</w:t>
      </w:r>
    </w:p>
    <w:p w14:paraId="5050ECCD" w14:textId="77777777" w:rsidR="00283C80" w:rsidRPr="0095250E" w:rsidRDefault="00283C80" w:rsidP="00283C80">
      <w:pPr>
        <w:pStyle w:val="EQ"/>
        <w:rPr>
          <w:rFonts w:eastAsia="宋体"/>
          <w:i/>
          <w:iCs/>
          <w:lang w:eastAsia="en-US"/>
        </w:rPr>
      </w:pPr>
      <w:r w:rsidRPr="0095250E">
        <w:rPr>
          <w:rFonts w:eastAsia="宋体"/>
          <w:i/>
          <w:iCs/>
          <w:lang w:eastAsia="en-US"/>
        </w:rPr>
        <w:t>Mn + Ofn + Ocn – Hys1 &gt; Mp + Ofp + Ocp + Off</w:t>
      </w:r>
    </w:p>
    <w:p w14:paraId="4B995D86" w14:textId="77777777" w:rsidR="00283C80" w:rsidRPr="0095250E" w:rsidRDefault="00283C80" w:rsidP="00283C80">
      <w:pPr>
        <w:textAlignment w:val="auto"/>
      </w:pPr>
      <w:r w:rsidRPr="0095250E">
        <w:rPr>
          <w:lang w:eastAsia="ko-KR"/>
        </w:rPr>
        <w:t>Inequality</w:t>
      </w:r>
      <w:r w:rsidRPr="0095250E">
        <w:t xml:space="preserve"> A3H2-2 (Entering condition 2)</w:t>
      </w:r>
    </w:p>
    <w:p w14:paraId="55A5AA7B" w14:textId="77777777" w:rsidR="00283C80" w:rsidRPr="0095250E" w:rsidRDefault="00283C80" w:rsidP="00283C80">
      <w:pPr>
        <w:pStyle w:val="EQ"/>
        <w:rPr>
          <w:i/>
          <w:iCs/>
        </w:rPr>
      </w:pPr>
      <w:r w:rsidRPr="0095250E">
        <w:rPr>
          <w:i/>
          <w:iCs/>
        </w:rPr>
        <w:t>Ms + Hys2 &lt; Thresh</w:t>
      </w:r>
    </w:p>
    <w:p w14:paraId="4F8A117E" w14:textId="77777777" w:rsidR="00283C80" w:rsidRPr="0095250E" w:rsidRDefault="00283C80" w:rsidP="00283C80">
      <w:pPr>
        <w:textAlignment w:val="auto"/>
      </w:pPr>
      <w:r w:rsidRPr="0095250E">
        <w:rPr>
          <w:lang w:eastAsia="ko-KR"/>
        </w:rPr>
        <w:t>Inequality</w:t>
      </w:r>
      <w:r w:rsidRPr="0095250E">
        <w:t xml:space="preserve"> A3H2-3 (Leaving condition 1)</w:t>
      </w:r>
    </w:p>
    <w:p w14:paraId="7ECDDC52" w14:textId="77777777" w:rsidR="00283C80" w:rsidRPr="0095250E" w:rsidRDefault="00283C80" w:rsidP="00283C80">
      <w:pPr>
        <w:pStyle w:val="EQ"/>
        <w:rPr>
          <w:rFonts w:eastAsia="宋体"/>
          <w:i/>
          <w:iCs/>
          <w:lang w:eastAsia="en-US"/>
        </w:rPr>
      </w:pPr>
      <w:r w:rsidRPr="0095250E">
        <w:rPr>
          <w:rFonts w:eastAsia="宋体"/>
          <w:i/>
          <w:iCs/>
          <w:lang w:eastAsia="en-US"/>
        </w:rPr>
        <w:t>Mn + Ofn + Ocn + Hys1 &lt; Mp + Ofp + Ocp + Off</w:t>
      </w:r>
    </w:p>
    <w:p w14:paraId="3A8A35EB" w14:textId="77777777" w:rsidR="00283C80" w:rsidRPr="0095250E" w:rsidRDefault="00283C80" w:rsidP="00283C80">
      <w:pPr>
        <w:textAlignment w:val="auto"/>
      </w:pPr>
      <w:r w:rsidRPr="0095250E">
        <w:rPr>
          <w:lang w:eastAsia="ko-KR"/>
        </w:rPr>
        <w:t>Inequality</w:t>
      </w:r>
      <w:r w:rsidRPr="0095250E">
        <w:t xml:space="preserve"> A3H1-4 (Leaving condition 2)</w:t>
      </w:r>
    </w:p>
    <w:p w14:paraId="63434339" w14:textId="77777777" w:rsidR="00283C80" w:rsidRPr="0095250E" w:rsidRDefault="00283C80" w:rsidP="00283C80">
      <w:pPr>
        <w:pStyle w:val="EQ"/>
        <w:rPr>
          <w:i/>
          <w:iCs/>
        </w:rPr>
      </w:pPr>
      <w:r w:rsidRPr="0095250E">
        <w:rPr>
          <w:i/>
          <w:iCs/>
        </w:rPr>
        <w:t>Ms – Hys &gt; Thresh</w:t>
      </w:r>
    </w:p>
    <w:p w14:paraId="2676CD28" w14:textId="77777777" w:rsidR="00283C80" w:rsidRPr="0095250E" w:rsidRDefault="00283C80" w:rsidP="00283C80">
      <w:pPr>
        <w:textAlignment w:val="auto"/>
      </w:pPr>
      <w:r w:rsidRPr="0095250E">
        <w:t>The variables in the formula are defined as follows:</w:t>
      </w:r>
    </w:p>
    <w:p w14:paraId="36A93D24" w14:textId="77777777" w:rsidR="00283C80" w:rsidRPr="0095250E" w:rsidRDefault="00283C80" w:rsidP="00283C80">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59B5E1B" w14:textId="77777777" w:rsidR="00283C80" w:rsidRPr="0095250E" w:rsidRDefault="00283C80" w:rsidP="00283C80">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0475E4FD" w14:textId="77777777" w:rsidR="00283C80" w:rsidRPr="0095250E" w:rsidRDefault="00283C80" w:rsidP="00283C80">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39DE73B6" w14:textId="77777777" w:rsidR="00283C80" w:rsidRPr="0095250E" w:rsidRDefault="00283C80" w:rsidP="00283C80">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2609D0A1" w14:textId="77777777" w:rsidR="00283C80" w:rsidRPr="0095250E" w:rsidRDefault="00283C80" w:rsidP="00283C80">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61957D37" w14:textId="77777777" w:rsidR="00283C80" w:rsidRPr="0095250E" w:rsidRDefault="00283C80" w:rsidP="00283C80">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3EF180D2" w14:textId="77777777" w:rsidR="00283C80" w:rsidRPr="0095250E" w:rsidRDefault="00283C80" w:rsidP="00283C80">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51E7C9F6" w14:textId="77777777" w:rsidR="00283C80" w:rsidRPr="0095250E" w:rsidRDefault="00283C80" w:rsidP="00283C80">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443BBBC2" w14:textId="77777777" w:rsidR="00283C80" w:rsidRPr="0095250E" w:rsidRDefault="00283C80" w:rsidP="00283C80">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9ECFB4" w14:textId="77777777" w:rsidR="00283C80" w:rsidRPr="0095250E" w:rsidRDefault="00283C80" w:rsidP="00283C80">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192F824" w14:textId="77777777" w:rsidR="00283C80" w:rsidRPr="0095250E" w:rsidRDefault="00283C80" w:rsidP="00283C80">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5E466F6B" w14:textId="77777777" w:rsidR="00283C80" w:rsidRPr="0095250E" w:rsidRDefault="00283C80" w:rsidP="00283C80">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2D3CC1" w14:textId="77777777" w:rsidR="00283C80" w:rsidRPr="0095250E" w:rsidRDefault="00283C80" w:rsidP="00283C80">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15808CA3" w14:textId="77777777" w:rsidR="00283C80" w:rsidRPr="0095250E" w:rsidRDefault="00283C80" w:rsidP="00283C80">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7F9FF87E" w14:textId="77777777" w:rsidR="00283C80" w:rsidRPr="0095250E" w:rsidRDefault="00283C80" w:rsidP="00283C80">
      <w:pPr>
        <w:pStyle w:val="4"/>
        <w:rPr>
          <w:lang w:eastAsia="en-US"/>
        </w:rPr>
      </w:pPr>
      <w:bookmarkStart w:id="767" w:name="_Toc156129896"/>
      <w:r w:rsidRPr="0095250E">
        <w:rPr>
          <w:lang w:eastAsia="en-US"/>
        </w:rPr>
        <w:lastRenderedPageBreak/>
        <w:t>5.5.4.25</w:t>
      </w:r>
      <w:r w:rsidRPr="0095250E">
        <w:rPr>
          <w:lang w:eastAsia="en-US"/>
        </w:rPr>
        <w:tab/>
        <w:t xml:space="preserve">Event A4H1 (Neighbour becomes better than threshold1 and the Aerial UE altitude </w:t>
      </w:r>
      <w:r w:rsidRPr="0095250E">
        <w:t xml:space="preserve">becomes higher than </w:t>
      </w:r>
      <w:r w:rsidRPr="0095250E">
        <w:rPr>
          <w:lang w:eastAsia="en-US"/>
        </w:rPr>
        <w:t>a threshold2)</w:t>
      </w:r>
      <w:bookmarkEnd w:id="767"/>
    </w:p>
    <w:p w14:paraId="370CEB37" w14:textId="77777777" w:rsidR="00283C80" w:rsidRPr="0095250E" w:rsidRDefault="00283C80" w:rsidP="00283C80">
      <w:pPr>
        <w:textAlignment w:val="auto"/>
      </w:pPr>
      <w:r w:rsidRPr="0095250E">
        <w:t>The UE shall:</w:t>
      </w:r>
    </w:p>
    <w:p w14:paraId="05A87720"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2AEEA772"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1-3 or condition A4H1-4, i.e. at least one of the two, as specified below, is fulfilled.</w:t>
      </w:r>
    </w:p>
    <w:p w14:paraId="209A8952" w14:textId="77777777" w:rsidR="00283C80" w:rsidRPr="0095250E" w:rsidRDefault="00283C80" w:rsidP="00283C80">
      <w:pPr>
        <w:textAlignment w:val="auto"/>
      </w:pPr>
      <w:r w:rsidRPr="0095250E">
        <w:rPr>
          <w:lang w:eastAsia="ko-KR"/>
        </w:rPr>
        <w:t>Inequality</w:t>
      </w:r>
      <w:r w:rsidRPr="0095250E">
        <w:t xml:space="preserve"> A4H1-1 (Entering condition 1)</w:t>
      </w:r>
    </w:p>
    <w:p w14:paraId="6392DE83" w14:textId="77777777" w:rsidR="00283C80" w:rsidRPr="0095250E" w:rsidRDefault="00283C80" w:rsidP="00283C80">
      <w:pPr>
        <w:pStyle w:val="EQ"/>
        <w:rPr>
          <w:rFonts w:eastAsia="宋体"/>
          <w:i/>
          <w:iCs/>
          <w:lang w:eastAsia="en-US"/>
        </w:rPr>
      </w:pPr>
      <w:r w:rsidRPr="0095250E">
        <w:rPr>
          <w:rFonts w:eastAsia="宋体"/>
          <w:i/>
          <w:iCs/>
          <w:lang w:eastAsia="en-US"/>
        </w:rPr>
        <w:t>Mn + Ofn + Ocn – Hys1 &gt; Thresh1</w:t>
      </w:r>
    </w:p>
    <w:p w14:paraId="146F2B9F" w14:textId="77777777" w:rsidR="00283C80" w:rsidRPr="0095250E" w:rsidRDefault="00283C80" w:rsidP="00283C80">
      <w:pPr>
        <w:textAlignment w:val="auto"/>
      </w:pPr>
      <w:r w:rsidRPr="0095250E">
        <w:rPr>
          <w:lang w:eastAsia="ko-KR"/>
        </w:rPr>
        <w:t>Inequality</w:t>
      </w:r>
      <w:r w:rsidRPr="0095250E">
        <w:t xml:space="preserve"> A4H1-2 (Entering condition 2)</w:t>
      </w:r>
    </w:p>
    <w:p w14:paraId="07E9390C" w14:textId="77777777" w:rsidR="00283C80" w:rsidRPr="0095250E" w:rsidRDefault="00283C80" w:rsidP="00283C80">
      <w:pPr>
        <w:pStyle w:val="EQ"/>
        <w:rPr>
          <w:i/>
          <w:iCs/>
        </w:rPr>
      </w:pPr>
      <w:r w:rsidRPr="0095250E">
        <w:rPr>
          <w:i/>
          <w:iCs/>
        </w:rPr>
        <w:t>Ms – Hys2 &gt; Thresh2</w:t>
      </w:r>
    </w:p>
    <w:p w14:paraId="193E4360" w14:textId="77777777" w:rsidR="00283C80" w:rsidRPr="0095250E" w:rsidRDefault="00283C80" w:rsidP="00283C80">
      <w:pPr>
        <w:textAlignment w:val="auto"/>
      </w:pPr>
      <w:r w:rsidRPr="0095250E">
        <w:rPr>
          <w:lang w:eastAsia="ko-KR"/>
        </w:rPr>
        <w:t>Inequality</w:t>
      </w:r>
      <w:r w:rsidRPr="0095250E">
        <w:t xml:space="preserve"> A4H1-3 (Leaving condition 1)</w:t>
      </w:r>
    </w:p>
    <w:p w14:paraId="04AB6E54" w14:textId="77777777" w:rsidR="00283C80" w:rsidRPr="0095250E" w:rsidRDefault="00283C80" w:rsidP="00283C80">
      <w:pPr>
        <w:pStyle w:val="EQ"/>
        <w:rPr>
          <w:rFonts w:eastAsia="宋体"/>
          <w:i/>
          <w:iCs/>
          <w:lang w:eastAsia="en-US"/>
        </w:rPr>
      </w:pPr>
      <w:r w:rsidRPr="0095250E">
        <w:rPr>
          <w:rFonts w:eastAsia="宋体"/>
          <w:i/>
          <w:iCs/>
          <w:lang w:eastAsia="en-US"/>
        </w:rPr>
        <w:t>Mn + Ofn + Ocn + Hys1 &lt; Thresh1</w:t>
      </w:r>
    </w:p>
    <w:p w14:paraId="3FB445B0" w14:textId="77777777" w:rsidR="00283C80" w:rsidRPr="0095250E" w:rsidRDefault="00283C80" w:rsidP="00283C80">
      <w:pPr>
        <w:textAlignment w:val="auto"/>
      </w:pPr>
      <w:r w:rsidRPr="0095250E">
        <w:rPr>
          <w:lang w:eastAsia="ko-KR"/>
        </w:rPr>
        <w:t>Inequality</w:t>
      </w:r>
      <w:r w:rsidRPr="0095250E">
        <w:t xml:space="preserve"> A4H1-4 (Leaving condition 2)</w:t>
      </w:r>
    </w:p>
    <w:p w14:paraId="01E23B1F" w14:textId="77777777" w:rsidR="00283C80" w:rsidRPr="0095250E" w:rsidRDefault="00283C80" w:rsidP="00283C80">
      <w:pPr>
        <w:pStyle w:val="EQ"/>
        <w:rPr>
          <w:i/>
          <w:iCs/>
        </w:rPr>
      </w:pPr>
      <w:r w:rsidRPr="0095250E">
        <w:rPr>
          <w:i/>
          <w:iCs/>
        </w:rPr>
        <w:t>Ms + Hys2 &lt; Thresh2</w:t>
      </w:r>
    </w:p>
    <w:p w14:paraId="5F02C0FE" w14:textId="77777777" w:rsidR="00283C80" w:rsidRPr="0095250E" w:rsidRDefault="00283C80" w:rsidP="00283C80">
      <w:pPr>
        <w:textAlignment w:val="auto"/>
      </w:pPr>
      <w:r w:rsidRPr="0095250E">
        <w:t>The variables in the formula are defined as follows:</w:t>
      </w:r>
    </w:p>
    <w:p w14:paraId="07B2BAFA" w14:textId="77777777" w:rsidR="00283C80" w:rsidRPr="0095250E" w:rsidRDefault="00283C80" w:rsidP="00283C80">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6EBBC61C" w14:textId="77777777" w:rsidR="00283C80" w:rsidRPr="0095250E" w:rsidRDefault="00283C80" w:rsidP="00283C80">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34AC1057" w14:textId="77777777" w:rsidR="00283C80" w:rsidRPr="0095250E" w:rsidRDefault="00283C80" w:rsidP="00283C80">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47FBB04C" w14:textId="77777777" w:rsidR="00283C80" w:rsidRPr="0095250E" w:rsidRDefault="00283C80" w:rsidP="00283C80">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1DA73385" w14:textId="77777777" w:rsidR="00283C80" w:rsidRPr="0095250E" w:rsidRDefault="00283C80" w:rsidP="00283C80">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32703BFA" w14:textId="77777777" w:rsidR="00283C80" w:rsidRPr="0095250E" w:rsidRDefault="00283C80" w:rsidP="00283C80">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6B9A450" w14:textId="77777777" w:rsidR="00283C80" w:rsidRPr="0095250E" w:rsidRDefault="00283C80" w:rsidP="00283C80">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AE15745" w14:textId="77777777" w:rsidR="00283C80" w:rsidRPr="0095250E" w:rsidRDefault="00283C80" w:rsidP="00283C80">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61DDD379" w14:textId="77777777" w:rsidR="00283C80" w:rsidRPr="0095250E" w:rsidRDefault="00283C80" w:rsidP="00283C80">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606A7E5" w14:textId="77777777" w:rsidR="00283C80" w:rsidRPr="0095250E" w:rsidRDefault="00283C80" w:rsidP="00283C80">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1863B4FD" w14:textId="77777777" w:rsidR="00283C80" w:rsidRPr="0095250E" w:rsidRDefault="00283C80" w:rsidP="00283C80">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44231B9C" w14:textId="77777777" w:rsidR="00283C80" w:rsidRPr="0095250E" w:rsidRDefault="00283C80" w:rsidP="00283C80">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11E71760" w14:textId="77777777" w:rsidR="00283C80" w:rsidRPr="0095250E" w:rsidRDefault="00283C80" w:rsidP="00283C80">
      <w:pPr>
        <w:pStyle w:val="4"/>
        <w:rPr>
          <w:lang w:eastAsia="en-US"/>
        </w:rPr>
      </w:pPr>
      <w:bookmarkStart w:id="768" w:name="_Toc156129897"/>
      <w:r w:rsidRPr="0095250E">
        <w:rPr>
          <w:lang w:eastAsia="en-US"/>
        </w:rPr>
        <w:t>5.5.4.26</w:t>
      </w:r>
      <w:r w:rsidRPr="0095250E">
        <w:rPr>
          <w:lang w:eastAsia="en-US"/>
        </w:rPr>
        <w:tab/>
        <w:t xml:space="preserve">Event A4H2 (Neighbour becomes better than threshold1 and the Aerial UE altitude </w:t>
      </w:r>
      <w:r w:rsidRPr="0095250E">
        <w:t xml:space="preserve">becomes lower than </w:t>
      </w:r>
      <w:r w:rsidRPr="0095250E">
        <w:rPr>
          <w:lang w:eastAsia="en-US"/>
        </w:rPr>
        <w:t>a threshold2)</w:t>
      </w:r>
      <w:bookmarkEnd w:id="768"/>
    </w:p>
    <w:p w14:paraId="69788056" w14:textId="77777777" w:rsidR="00283C80" w:rsidRPr="0095250E" w:rsidRDefault="00283C80" w:rsidP="00283C80">
      <w:pPr>
        <w:textAlignment w:val="auto"/>
      </w:pPr>
      <w:r w:rsidRPr="0095250E">
        <w:t>The UE shall:</w:t>
      </w:r>
    </w:p>
    <w:p w14:paraId="4EE04180"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0C3DB8AD"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2-3 or condition A4H2-4, i.e. at least one of the two, as specified below, is fulfilled.</w:t>
      </w:r>
    </w:p>
    <w:p w14:paraId="36E26AEA" w14:textId="77777777" w:rsidR="00283C80" w:rsidRPr="0095250E" w:rsidRDefault="00283C80" w:rsidP="00283C80">
      <w:pPr>
        <w:textAlignment w:val="auto"/>
      </w:pPr>
      <w:r w:rsidRPr="0095250E">
        <w:rPr>
          <w:lang w:eastAsia="ko-KR"/>
        </w:rPr>
        <w:lastRenderedPageBreak/>
        <w:t>Inequality</w:t>
      </w:r>
      <w:r w:rsidRPr="0095250E">
        <w:t xml:space="preserve"> A4H2-1 (Entering condition 1)</w:t>
      </w:r>
    </w:p>
    <w:p w14:paraId="272C50FA" w14:textId="77777777" w:rsidR="00283C80" w:rsidRPr="0095250E" w:rsidRDefault="00283C80" w:rsidP="00283C80">
      <w:pPr>
        <w:pStyle w:val="EQ"/>
        <w:rPr>
          <w:rFonts w:eastAsia="宋体"/>
          <w:i/>
          <w:iCs/>
          <w:lang w:eastAsia="en-US"/>
        </w:rPr>
      </w:pPr>
      <w:r w:rsidRPr="0095250E">
        <w:rPr>
          <w:rFonts w:eastAsia="宋体"/>
          <w:i/>
          <w:iCs/>
          <w:lang w:eastAsia="en-US"/>
        </w:rPr>
        <w:t>Mn + Ofn + Ocn – Hys1 &gt; Thresh1</w:t>
      </w:r>
    </w:p>
    <w:p w14:paraId="6A2B429C" w14:textId="77777777" w:rsidR="00283C80" w:rsidRPr="0095250E" w:rsidRDefault="00283C80" w:rsidP="00283C80">
      <w:pPr>
        <w:textAlignment w:val="auto"/>
      </w:pPr>
      <w:r w:rsidRPr="0095250E">
        <w:rPr>
          <w:lang w:eastAsia="ko-KR"/>
        </w:rPr>
        <w:t>Inequality</w:t>
      </w:r>
      <w:r w:rsidRPr="0095250E">
        <w:t xml:space="preserve"> A4H2-2 (Entering condition 2)</w:t>
      </w:r>
    </w:p>
    <w:p w14:paraId="18A758EE" w14:textId="77777777" w:rsidR="00283C80" w:rsidRPr="0095250E" w:rsidRDefault="00283C80" w:rsidP="00283C80">
      <w:pPr>
        <w:pStyle w:val="EQ"/>
        <w:rPr>
          <w:i/>
          <w:iCs/>
        </w:rPr>
      </w:pPr>
      <w:r w:rsidRPr="0095250E">
        <w:rPr>
          <w:i/>
          <w:iCs/>
        </w:rPr>
        <w:t>Ms + Hys2 &lt; Thresh2</w:t>
      </w:r>
    </w:p>
    <w:p w14:paraId="670B5868" w14:textId="77777777" w:rsidR="00283C80" w:rsidRPr="0095250E" w:rsidRDefault="00283C80" w:rsidP="00283C80">
      <w:pPr>
        <w:textAlignment w:val="auto"/>
      </w:pPr>
      <w:r w:rsidRPr="0095250E">
        <w:rPr>
          <w:lang w:eastAsia="ko-KR"/>
        </w:rPr>
        <w:t>Inequality</w:t>
      </w:r>
      <w:r w:rsidRPr="0095250E">
        <w:t xml:space="preserve"> A4H2-3 (Leaving condition 1)</w:t>
      </w:r>
    </w:p>
    <w:p w14:paraId="394B8598" w14:textId="77777777" w:rsidR="00283C80" w:rsidRPr="0095250E" w:rsidRDefault="00283C80" w:rsidP="00283C80">
      <w:pPr>
        <w:pStyle w:val="EQ"/>
        <w:rPr>
          <w:rFonts w:eastAsia="宋体"/>
          <w:i/>
          <w:iCs/>
          <w:lang w:eastAsia="en-US"/>
        </w:rPr>
      </w:pPr>
      <w:r w:rsidRPr="0095250E">
        <w:rPr>
          <w:rFonts w:eastAsia="宋体"/>
          <w:i/>
          <w:iCs/>
          <w:lang w:eastAsia="en-US"/>
        </w:rPr>
        <w:t>Mn + Ofn + Ocn + Hys1 &lt; Thresh1</w:t>
      </w:r>
    </w:p>
    <w:p w14:paraId="2150DCB5" w14:textId="77777777" w:rsidR="00283C80" w:rsidRPr="0095250E" w:rsidRDefault="00283C80" w:rsidP="00283C80">
      <w:pPr>
        <w:textAlignment w:val="auto"/>
      </w:pPr>
      <w:r w:rsidRPr="0095250E">
        <w:rPr>
          <w:lang w:eastAsia="ko-KR"/>
        </w:rPr>
        <w:t>Inequality</w:t>
      </w:r>
      <w:r w:rsidRPr="0095250E">
        <w:t xml:space="preserve"> A4H2-4 (Leaving condition 2)</w:t>
      </w:r>
    </w:p>
    <w:p w14:paraId="362FBFFB" w14:textId="77777777" w:rsidR="00283C80" w:rsidRPr="0095250E" w:rsidRDefault="00283C80" w:rsidP="00283C80">
      <w:pPr>
        <w:pStyle w:val="EQ"/>
        <w:rPr>
          <w:i/>
          <w:iCs/>
        </w:rPr>
      </w:pPr>
      <w:r w:rsidRPr="0095250E">
        <w:rPr>
          <w:i/>
          <w:iCs/>
        </w:rPr>
        <w:t>Ms – Hys2 &gt; Thresh2</w:t>
      </w:r>
    </w:p>
    <w:p w14:paraId="60E4CACF" w14:textId="77777777" w:rsidR="00283C80" w:rsidRPr="0095250E" w:rsidRDefault="00283C80" w:rsidP="00283C80">
      <w:pPr>
        <w:textAlignment w:val="auto"/>
      </w:pPr>
      <w:r w:rsidRPr="0095250E">
        <w:t>The variables in the formula are defined as follows:</w:t>
      </w:r>
    </w:p>
    <w:p w14:paraId="4445641B" w14:textId="77777777" w:rsidR="00283C80" w:rsidRPr="0095250E" w:rsidRDefault="00283C80" w:rsidP="00283C80">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351E31C8" w14:textId="77777777" w:rsidR="00283C80" w:rsidRPr="0095250E" w:rsidRDefault="00283C80" w:rsidP="00283C80">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6268948E" w14:textId="77777777" w:rsidR="00283C80" w:rsidRPr="0095250E" w:rsidRDefault="00283C80" w:rsidP="00283C80">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117EFB0" w14:textId="77777777" w:rsidR="00283C80" w:rsidRPr="0095250E" w:rsidRDefault="00283C80" w:rsidP="00283C80">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6E53268D" w14:textId="77777777" w:rsidR="00283C80" w:rsidRPr="0095250E" w:rsidRDefault="00283C80" w:rsidP="00283C80">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06FAD37B" w14:textId="77777777" w:rsidR="00283C80" w:rsidRPr="0095250E" w:rsidRDefault="00283C80" w:rsidP="00283C80">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5F8FCAA8" w14:textId="77777777" w:rsidR="00283C80" w:rsidRPr="0095250E" w:rsidRDefault="00283C80" w:rsidP="00283C80">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2A5E78FB" w14:textId="77777777" w:rsidR="00283C80" w:rsidRPr="0095250E" w:rsidRDefault="00283C80" w:rsidP="00283C80">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055408E2" w14:textId="77777777" w:rsidR="00283C80" w:rsidRPr="0095250E" w:rsidRDefault="00283C80" w:rsidP="00283C80">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03E57576" w14:textId="77777777" w:rsidR="00283C80" w:rsidRPr="0095250E" w:rsidRDefault="00283C80" w:rsidP="00283C80">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14D7DB8E" w14:textId="77777777" w:rsidR="00283C80" w:rsidRPr="0095250E" w:rsidRDefault="00283C80" w:rsidP="00283C80">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80E8617" w14:textId="77777777" w:rsidR="00283C80" w:rsidRPr="0095250E" w:rsidRDefault="00283C80" w:rsidP="00283C80">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203B0057" w14:textId="77777777" w:rsidR="00283C80" w:rsidRPr="0095250E" w:rsidRDefault="00283C80" w:rsidP="00283C80">
      <w:pPr>
        <w:pStyle w:val="4"/>
        <w:rPr>
          <w:lang w:eastAsia="en-US"/>
        </w:rPr>
      </w:pPr>
      <w:bookmarkStart w:id="769" w:name="_Toc156129898"/>
      <w:r w:rsidRPr="0095250E">
        <w:rPr>
          <w:lang w:eastAsia="en-US"/>
        </w:rPr>
        <w:t>5.5.4.27</w:t>
      </w:r>
      <w:r w:rsidRPr="0095250E">
        <w:rPr>
          <w:lang w:eastAsia="en-US"/>
        </w:rPr>
        <w:tab/>
        <w:t xml:space="preserve">Event A5H1 (SpCell becomes worse than threshold1 and neighbour becomes better than threshold2 and the Aerial UE altitude </w:t>
      </w:r>
      <w:r w:rsidRPr="0095250E">
        <w:t xml:space="preserve">becomes higher than </w:t>
      </w:r>
      <w:r w:rsidRPr="0095250E">
        <w:rPr>
          <w:lang w:eastAsia="en-US"/>
        </w:rPr>
        <w:t>a threshold3)</w:t>
      </w:r>
      <w:bookmarkEnd w:id="769"/>
    </w:p>
    <w:p w14:paraId="1288D73C" w14:textId="77777777" w:rsidR="00283C80" w:rsidRPr="0095250E" w:rsidRDefault="00283C80" w:rsidP="00283C80">
      <w:pPr>
        <w:textAlignment w:val="auto"/>
      </w:pPr>
      <w:r w:rsidRPr="0095250E">
        <w:t>The UE shall:</w:t>
      </w:r>
    </w:p>
    <w:p w14:paraId="26B5D32B"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2872DF35"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1-4 or condition A5H1-5 or condition A5H1-6, i.e. at least one of the three, as specified below, is fulfilled;</w:t>
      </w:r>
    </w:p>
    <w:p w14:paraId="59E9ABC6"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746FBB9E" w14:textId="77777777" w:rsidR="00283C80" w:rsidRPr="0095250E" w:rsidRDefault="00283C80" w:rsidP="00283C80">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7D7DA3CA" w14:textId="77777777" w:rsidR="00283C80" w:rsidRPr="0095250E" w:rsidRDefault="00283C80" w:rsidP="00283C80">
      <w:pPr>
        <w:textAlignment w:val="auto"/>
      </w:pPr>
      <w:r w:rsidRPr="0095250E">
        <w:rPr>
          <w:lang w:eastAsia="ko-KR"/>
        </w:rPr>
        <w:t>Inequality</w:t>
      </w:r>
      <w:r w:rsidRPr="0095250E">
        <w:t xml:space="preserve"> A5H1-1 (Entering condition 1)</w:t>
      </w:r>
    </w:p>
    <w:p w14:paraId="58018547" w14:textId="77777777" w:rsidR="00283C80" w:rsidRPr="0095250E" w:rsidRDefault="00283C80" w:rsidP="00283C80">
      <w:pPr>
        <w:pStyle w:val="EQ"/>
        <w:rPr>
          <w:rFonts w:eastAsia="宋体"/>
          <w:i/>
          <w:iCs/>
          <w:lang w:eastAsia="en-US"/>
        </w:rPr>
      </w:pPr>
      <w:r w:rsidRPr="0095250E">
        <w:rPr>
          <w:rFonts w:eastAsia="宋体"/>
          <w:i/>
          <w:iCs/>
          <w:lang w:eastAsia="en-US"/>
        </w:rPr>
        <w:t>Mp + Hys1 &lt; Thresh1</w:t>
      </w:r>
    </w:p>
    <w:p w14:paraId="4D62C93D" w14:textId="77777777" w:rsidR="00283C80" w:rsidRPr="0095250E" w:rsidRDefault="00283C80" w:rsidP="00283C80">
      <w:pPr>
        <w:textAlignment w:val="auto"/>
      </w:pPr>
      <w:r w:rsidRPr="0095250E">
        <w:rPr>
          <w:lang w:eastAsia="ko-KR"/>
        </w:rPr>
        <w:lastRenderedPageBreak/>
        <w:t>Inequality</w:t>
      </w:r>
      <w:r w:rsidRPr="0095250E">
        <w:t xml:space="preserve"> A5H1-2 (Entering condition 2)</w:t>
      </w:r>
    </w:p>
    <w:p w14:paraId="61CEF7D5" w14:textId="77777777" w:rsidR="00283C80" w:rsidRPr="0095250E" w:rsidRDefault="00283C80" w:rsidP="00283C80">
      <w:pPr>
        <w:pStyle w:val="EQ"/>
        <w:rPr>
          <w:rFonts w:eastAsia="宋体"/>
          <w:i/>
          <w:iCs/>
          <w:lang w:eastAsia="en-US"/>
        </w:rPr>
      </w:pPr>
      <w:r w:rsidRPr="0095250E">
        <w:rPr>
          <w:rFonts w:eastAsia="宋体"/>
          <w:i/>
          <w:iCs/>
          <w:lang w:eastAsia="en-US"/>
        </w:rPr>
        <w:t>Mn + Ofn + Ocn – Hys1 &gt; Thresh2</w:t>
      </w:r>
    </w:p>
    <w:p w14:paraId="5C069BF1" w14:textId="77777777" w:rsidR="00283C80" w:rsidRPr="0095250E" w:rsidRDefault="00283C80" w:rsidP="00283C80">
      <w:pPr>
        <w:textAlignment w:val="auto"/>
      </w:pPr>
      <w:r w:rsidRPr="0095250E">
        <w:rPr>
          <w:lang w:eastAsia="ko-KR"/>
        </w:rPr>
        <w:t>Inequality</w:t>
      </w:r>
      <w:r w:rsidRPr="0095250E">
        <w:t xml:space="preserve"> A5H1-3 (Entering condition 3)</w:t>
      </w:r>
    </w:p>
    <w:p w14:paraId="0499462B" w14:textId="77777777" w:rsidR="00283C80" w:rsidRPr="0095250E" w:rsidRDefault="00283C80" w:rsidP="00283C80">
      <w:pPr>
        <w:pStyle w:val="EQ"/>
        <w:rPr>
          <w:i/>
          <w:iCs/>
        </w:rPr>
      </w:pPr>
      <w:r w:rsidRPr="0095250E">
        <w:rPr>
          <w:i/>
          <w:iCs/>
        </w:rPr>
        <w:t>Ms – Hys2 &gt; Thresh3</w:t>
      </w:r>
    </w:p>
    <w:p w14:paraId="07259C64" w14:textId="77777777" w:rsidR="00283C80" w:rsidRPr="0095250E" w:rsidRDefault="00283C80" w:rsidP="00283C80">
      <w:pPr>
        <w:textAlignment w:val="auto"/>
      </w:pPr>
      <w:r w:rsidRPr="0095250E">
        <w:rPr>
          <w:lang w:eastAsia="ko-KR"/>
        </w:rPr>
        <w:t>Inequality</w:t>
      </w:r>
      <w:r w:rsidRPr="0095250E">
        <w:t xml:space="preserve"> A5H1-4 (Leaving condition 1)</w:t>
      </w:r>
    </w:p>
    <w:p w14:paraId="48ED67B8" w14:textId="77777777" w:rsidR="00283C80" w:rsidRPr="0095250E" w:rsidRDefault="00283C80" w:rsidP="00283C80">
      <w:pPr>
        <w:pStyle w:val="EQ"/>
        <w:rPr>
          <w:rFonts w:eastAsia="宋体"/>
          <w:i/>
          <w:iCs/>
          <w:lang w:eastAsia="en-US"/>
        </w:rPr>
      </w:pPr>
      <w:r w:rsidRPr="0095250E">
        <w:rPr>
          <w:rFonts w:eastAsia="宋体"/>
          <w:i/>
          <w:iCs/>
          <w:lang w:eastAsia="en-US"/>
        </w:rPr>
        <w:t>Mp – Hys1 &gt; Thresh1</w:t>
      </w:r>
    </w:p>
    <w:p w14:paraId="56B0CAF2" w14:textId="77777777" w:rsidR="00283C80" w:rsidRPr="0095250E" w:rsidRDefault="00283C80" w:rsidP="00283C80">
      <w:pPr>
        <w:textAlignment w:val="auto"/>
      </w:pPr>
      <w:r w:rsidRPr="0095250E">
        <w:rPr>
          <w:lang w:eastAsia="ko-KR"/>
        </w:rPr>
        <w:t>Inequality</w:t>
      </w:r>
      <w:r w:rsidRPr="0095250E">
        <w:t xml:space="preserve"> A5H1-5 (Leaving condition 2)</w:t>
      </w:r>
    </w:p>
    <w:p w14:paraId="57667C3B" w14:textId="77777777" w:rsidR="00283C80" w:rsidRPr="0095250E" w:rsidRDefault="00283C80" w:rsidP="00283C80">
      <w:pPr>
        <w:pStyle w:val="EQ"/>
        <w:rPr>
          <w:rFonts w:eastAsia="宋体"/>
          <w:i/>
          <w:iCs/>
          <w:lang w:eastAsia="en-US"/>
        </w:rPr>
      </w:pPr>
      <w:r w:rsidRPr="0095250E">
        <w:rPr>
          <w:rFonts w:eastAsia="宋体"/>
          <w:i/>
          <w:iCs/>
          <w:lang w:eastAsia="en-US"/>
        </w:rPr>
        <w:t>Mn + Ofn + Ocn + Hys1 &lt; Thresh2</w:t>
      </w:r>
    </w:p>
    <w:p w14:paraId="11B8C6DE" w14:textId="77777777" w:rsidR="00283C80" w:rsidRPr="0095250E" w:rsidRDefault="00283C80" w:rsidP="00283C80">
      <w:pPr>
        <w:textAlignment w:val="auto"/>
      </w:pPr>
      <w:r w:rsidRPr="0095250E">
        <w:rPr>
          <w:lang w:eastAsia="ko-KR"/>
        </w:rPr>
        <w:t>Inequality</w:t>
      </w:r>
      <w:r w:rsidRPr="0095250E">
        <w:t xml:space="preserve"> A5H1-6 (Leaving condition 3)</w:t>
      </w:r>
    </w:p>
    <w:p w14:paraId="78B1E78B" w14:textId="77777777" w:rsidR="00283C80" w:rsidRPr="0095250E" w:rsidRDefault="00283C80" w:rsidP="00283C80">
      <w:pPr>
        <w:pStyle w:val="EQ"/>
        <w:rPr>
          <w:i/>
          <w:iCs/>
        </w:rPr>
      </w:pPr>
      <w:r w:rsidRPr="0095250E">
        <w:rPr>
          <w:i/>
          <w:iCs/>
        </w:rPr>
        <w:t>Ms + Hys2 &lt; Thresh3</w:t>
      </w:r>
    </w:p>
    <w:p w14:paraId="5C0CC8D7" w14:textId="77777777" w:rsidR="00283C80" w:rsidRPr="0095250E" w:rsidRDefault="00283C80" w:rsidP="00283C80">
      <w:pPr>
        <w:textAlignment w:val="auto"/>
      </w:pPr>
      <w:r w:rsidRPr="0095250E">
        <w:t>The variables in the formula are defined as follows:</w:t>
      </w:r>
    </w:p>
    <w:p w14:paraId="7181B7FE" w14:textId="77777777" w:rsidR="00283C80" w:rsidRPr="0095250E" w:rsidRDefault="00283C80" w:rsidP="00283C80">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187C8DF3" w14:textId="77777777" w:rsidR="00283C80" w:rsidRPr="0095250E" w:rsidRDefault="00283C80" w:rsidP="00283C80">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7D5E74B9" w14:textId="77777777" w:rsidR="00283C80" w:rsidRPr="0095250E" w:rsidRDefault="00283C80" w:rsidP="00283C80">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2BB0C80E" w14:textId="77777777" w:rsidR="00283C80" w:rsidRPr="0095250E" w:rsidRDefault="00283C80" w:rsidP="00283C80">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37F79BD3" w14:textId="77777777" w:rsidR="00283C80" w:rsidRPr="0095250E" w:rsidRDefault="00283C80" w:rsidP="00283C80">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3121C638" w14:textId="77777777" w:rsidR="00283C80" w:rsidRPr="0095250E" w:rsidRDefault="00283C80" w:rsidP="00283C80">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77BE20A4" w14:textId="77777777" w:rsidR="00283C80" w:rsidRPr="0095250E" w:rsidRDefault="00283C80" w:rsidP="00283C80">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53F72CA9" w14:textId="77777777" w:rsidR="00283C80" w:rsidRPr="0095250E" w:rsidRDefault="00283C80" w:rsidP="00283C80">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C793D9D" w14:textId="77777777" w:rsidR="00283C80" w:rsidRPr="0095250E" w:rsidRDefault="00283C80" w:rsidP="00283C80">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23D914A" w14:textId="77777777" w:rsidR="00283C80" w:rsidRPr="0095250E" w:rsidRDefault="00283C80" w:rsidP="00283C80">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6EFBBB3E" w14:textId="77777777" w:rsidR="00283C80" w:rsidRPr="0095250E" w:rsidRDefault="00283C80" w:rsidP="00283C80">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A4B20ED" w14:textId="77777777" w:rsidR="00283C80" w:rsidRPr="0095250E" w:rsidRDefault="00283C80" w:rsidP="00283C80">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3F3AF10D" w14:textId="77777777" w:rsidR="00283C80" w:rsidRPr="0095250E" w:rsidRDefault="00283C80" w:rsidP="00283C80">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533E481A" w14:textId="77777777" w:rsidR="00283C80" w:rsidRPr="0095250E" w:rsidRDefault="00283C80" w:rsidP="00283C80">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760F91F" w14:textId="77777777" w:rsidR="00283C80" w:rsidRPr="0095250E" w:rsidRDefault="00283C80" w:rsidP="00283C80">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7E41CE69" w14:textId="77777777" w:rsidR="00283C80" w:rsidRPr="0095250E" w:rsidRDefault="00283C80" w:rsidP="00283C80">
      <w:pPr>
        <w:pStyle w:val="4"/>
        <w:rPr>
          <w:lang w:eastAsia="en-US"/>
        </w:rPr>
      </w:pPr>
      <w:bookmarkStart w:id="770" w:name="_Toc156129899"/>
      <w:r w:rsidRPr="0095250E">
        <w:rPr>
          <w:lang w:eastAsia="en-US"/>
        </w:rPr>
        <w:t>5.5.4.28</w:t>
      </w:r>
      <w:r w:rsidRPr="0095250E">
        <w:rPr>
          <w:lang w:eastAsia="en-US"/>
        </w:rPr>
        <w:tab/>
        <w:t xml:space="preserve">Event A5H2 (SpCell becomes worse than threshold1 and neighbour becomes better than threshold2 and the Aerial UE altitude </w:t>
      </w:r>
      <w:r w:rsidRPr="0095250E">
        <w:t xml:space="preserve">becomes lower than </w:t>
      </w:r>
      <w:r w:rsidRPr="0095250E">
        <w:rPr>
          <w:lang w:eastAsia="en-US"/>
        </w:rPr>
        <w:t>a threshold3)</w:t>
      </w:r>
      <w:bookmarkEnd w:id="770"/>
    </w:p>
    <w:p w14:paraId="3D987C2B" w14:textId="77777777" w:rsidR="00283C80" w:rsidRPr="0095250E" w:rsidRDefault="00283C80" w:rsidP="00283C80">
      <w:pPr>
        <w:textAlignment w:val="auto"/>
      </w:pPr>
      <w:r w:rsidRPr="0095250E">
        <w:t>The UE shall:</w:t>
      </w:r>
    </w:p>
    <w:p w14:paraId="1DE0585D"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2AA99FD" w14:textId="77777777" w:rsidR="00283C80" w:rsidRPr="0095250E" w:rsidRDefault="00283C80" w:rsidP="00283C80">
      <w:pPr>
        <w:pStyle w:val="B1"/>
        <w:rPr>
          <w:rFonts w:eastAsia="宋体"/>
          <w:lang w:eastAsia="en-US"/>
        </w:rPr>
      </w:pPr>
      <w:r w:rsidRPr="0095250E">
        <w:rPr>
          <w:rFonts w:eastAsia="宋体"/>
          <w:lang w:eastAsia="en-US"/>
        </w:rPr>
        <w:lastRenderedPageBreak/>
        <w:t>1&gt;</w:t>
      </w:r>
      <w:r w:rsidRPr="0095250E">
        <w:rPr>
          <w:rFonts w:eastAsia="宋体"/>
          <w:lang w:eastAsia="en-US"/>
        </w:rPr>
        <w:tab/>
        <w:t>consider the leaving condition for this event to be satisfied when condition A5H2-4 or condition A5H2-5 or condition A5H2-6, i.e. at least one of the three, as specified below, is fulfilled;</w:t>
      </w:r>
    </w:p>
    <w:p w14:paraId="25E24D36"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75B8E356" w14:textId="77777777" w:rsidR="00283C80" w:rsidRPr="0095250E" w:rsidRDefault="00283C80" w:rsidP="00283C80">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50F64876" w14:textId="77777777" w:rsidR="00283C80" w:rsidRPr="0095250E" w:rsidRDefault="00283C80" w:rsidP="00283C80">
      <w:pPr>
        <w:textAlignment w:val="auto"/>
      </w:pPr>
      <w:r w:rsidRPr="0095250E">
        <w:rPr>
          <w:lang w:eastAsia="ko-KR"/>
        </w:rPr>
        <w:t>Inequality</w:t>
      </w:r>
      <w:r w:rsidRPr="0095250E">
        <w:t xml:space="preserve"> A5H2-1 (Entering condition 1)</w:t>
      </w:r>
    </w:p>
    <w:p w14:paraId="1346B834" w14:textId="77777777" w:rsidR="00283C80" w:rsidRPr="0095250E" w:rsidRDefault="00283C80" w:rsidP="00283C80">
      <w:pPr>
        <w:pStyle w:val="EQ"/>
        <w:rPr>
          <w:rFonts w:eastAsia="宋体"/>
          <w:i/>
          <w:iCs/>
          <w:lang w:eastAsia="en-US"/>
        </w:rPr>
      </w:pPr>
      <w:r w:rsidRPr="0095250E">
        <w:rPr>
          <w:rFonts w:eastAsia="宋体"/>
          <w:i/>
          <w:iCs/>
          <w:lang w:eastAsia="en-US"/>
        </w:rPr>
        <w:t>Mp + Hys1 &lt; Thresh1</w:t>
      </w:r>
    </w:p>
    <w:p w14:paraId="1B15547F" w14:textId="77777777" w:rsidR="00283C80" w:rsidRPr="0095250E" w:rsidRDefault="00283C80" w:rsidP="00283C80">
      <w:pPr>
        <w:textAlignment w:val="auto"/>
      </w:pPr>
      <w:r w:rsidRPr="0095250E">
        <w:rPr>
          <w:lang w:eastAsia="ko-KR"/>
        </w:rPr>
        <w:t>Inequality</w:t>
      </w:r>
      <w:r w:rsidRPr="0095250E">
        <w:t xml:space="preserve"> A5H2-2 (Entering condition 2)</w:t>
      </w:r>
    </w:p>
    <w:p w14:paraId="1C57490E" w14:textId="77777777" w:rsidR="00283C80" w:rsidRPr="0095250E" w:rsidRDefault="00283C80" w:rsidP="00283C80">
      <w:pPr>
        <w:pStyle w:val="EQ"/>
        <w:rPr>
          <w:rFonts w:eastAsia="宋体"/>
          <w:i/>
          <w:iCs/>
          <w:lang w:eastAsia="en-US"/>
        </w:rPr>
      </w:pPr>
      <w:r w:rsidRPr="0095250E">
        <w:rPr>
          <w:rFonts w:eastAsia="宋体"/>
          <w:i/>
          <w:iCs/>
          <w:lang w:eastAsia="en-US"/>
        </w:rPr>
        <w:t>Mn + Ofn + Ocn – Hys1 &gt; Thresh2</w:t>
      </w:r>
    </w:p>
    <w:p w14:paraId="5B9A6B69" w14:textId="77777777" w:rsidR="00283C80" w:rsidRPr="0095250E" w:rsidRDefault="00283C80" w:rsidP="00283C80">
      <w:pPr>
        <w:textAlignment w:val="auto"/>
      </w:pPr>
      <w:r w:rsidRPr="0095250E">
        <w:rPr>
          <w:lang w:eastAsia="ko-KR"/>
        </w:rPr>
        <w:t>Inequality</w:t>
      </w:r>
      <w:r w:rsidRPr="0095250E">
        <w:t xml:space="preserve"> A5H2-3 (Entering condition 3)</w:t>
      </w:r>
    </w:p>
    <w:p w14:paraId="4E17865E" w14:textId="77777777" w:rsidR="00283C80" w:rsidRPr="0095250E" w:rsidRDefault="00283C80" w:rsidP="00283C80">
      <w:pPr>
        <w:pStyle w:val="EQ"/>
        <w:rPr>
          <w:i/>
          <w:iCs/>
        </w:rPr>
      </w:pPr>
      <w:r w:rsidRPr="0095250E">
        <w:rPr>
          <w:i/>
          <w:iCs/>
        </w:rPr>
        <w:t>Ms + Hys2 &lt; Thresh3</w:t>
      </w:r>
    </w:p>
    <w:p w14:paraId="778A9B36" w14:textId="77777777" w:rsidR="00283C80" w:rsidRPr="0095250E" w:rsidRDefault="00283C80" w:rsidP="00283C80">
      <w:pPr>
        <w:textAlignment w:val="auto"/>
      </w:pPr>
      <w:r w:rsidRPr="0095250E">
        <w:rPr>
          <w:lang w:eastAsia="ko-KR"/>
        </w:rPr>
        <w:t>Inequality</w:t>
      </w:r>
      <w:r w:rsidRPr="0095250E">
        <w:t xml:space="preserve"> A5H2-4 (Leaving condition 1)</w:t>
      </w:r>
    </w:p>
    <w:p w14:paraId="1B71695F" w14:textId="77777777" w:rsidR="00283C80" w:rsidRPr="0095250E" w:rsidRDefault="00283C80" w:rsidP="00283C80">
      <w:pPr>
        <w:pStyle w:val="EQ"/>
        <w:rPr>
          <w:rFonts w:eastAsia="宋体"/>
          <w:i/>
          <w:iCs/>
          <w:lang w:eastAsia="en-US"/>
        </w:rPr>
      </w:pPr>
      <w:r w:rsidRPr="0095250E">
        <w:rPr>
          <w:rFonts w:eastAsia="宋体"/>
          <w:i/>
          <w:iCs/>
          <w:lang w:eastAsia="en-US"/>
        </w:rPr>
        <w:t>Mp – Hys1 &gt; Thresh1</w:t>
      </w:r>
    </w:p>
    <w:p w14:paraId="68E413A3" w14:textId="77777777" w:rsidR="00283C80" w:rsidRPr="0095250E" w:rsidRDefault="00283C80" w:rsidP="00283C80">
      <w:pPr>
        <w:textAlignment w:val="auto"/>
      </w:pPr>
      <w:r w:rsidRPr="0095250E">
        <w:rPr>
          <w:lang w:eastAsia="ko-KR"/>
        </w:rPr>
        <w:t>Inequality</w:t>
      </w:r>
      <w:r w:rsidRPr="0095250E">
        <w:t xml:space="preserve"> A5H2-5 (Leaving condition 2)</w:t>
      </w:r>
    </w:p>
    <w:p w14:paraId="10D241EA" w14:textId="77777777" w:rsidR="00283C80" w:rsidRPr="0095250E" w:rsidRDefault="00283C80" w:rsidP="00283C80">
      <w:pPr>
        <w:pStyle w:val="EQ"/>
        <w:rPr>
          <w:rFonts w:eastAsia="宋体"/>
          <w:i/>
          <w:iCs/>
          <w:lang w:eastAsia="en-US"/>
        </w:rPr>
      </w:pPr>
      <w:r w:rsidRPr="0095250E">
        <w:rPr>
          <w:rFonts w:eastAsia="宋体"/>
          <w:i/>
          <w:iCs/>
          <w:lang w:eastAsia="en-US"/>
        </w:rPr>
        <w:t>Mn + Ofn + Ocn + Hys1 &lt; Thresh2</w:t>
      </w:r>
    </w:p>
    <w:p w14:paraId="6D375E7C" w14:textId="77777777" w:rsidR="00283C80" w:rsidRPr="0095250E" w:rsidRDefault="00283C80" w:rsidP="00283C80">
      <w:pPr>
        <w:textAlignment w:val="auto"/>
      </w:pPr>
      <w:r w:rsidRPr="0095250E">
        <w:rPr>
          <w:lang w:eastAsia="ko-KR"/>
        </w:rPr>
        <w:t>Inequality</w:t>
      </w:r>
      <w:r w:rsidRPr="0095250E">
        <w:t xml:space="preserve"> A5H2-6 (Leaving condition 3)</w:t>
      </w:r>
    </w:p>
    <w:p w14:paraId="0030A8E5" w14:textId="77777777" w:rsidR="00283C80" w:rsidRPr="0095250E" w:rsidRDefault="00283C80" w:rsidP="00283C80">
      <w:pPr>
        <w:pStyle w:val="EQ"/>
        <w:rPr>
          <w:i/>
          <w:iCs/>
        </w:rPr>
      </w:pPr>
      <w:r w:rsidRPr="0095250E">
        <w:rPr>
          <w:i/>
          <w:iCs/>
        </w:rPr>
        <w:t>Ms – Hys2 &gt; Thresh3</w:t>
      </w:r>
    </w:p>
    <w:p w14:paraId="65CC17C1" w14:textId="77777777" w:rsidR="00283C80" w:rsidRPr="0095250E" w:rsidRDefault="00283C80" w:rsidP="00283C80">
      <w:pPr>
        <w:textAlignment w:val="auto"/>
      </w:pPr>
      <w:r w:rsidRPr="0095250E">
        <w:t>The variables in the formula are defined as follows:</w:t>
      </w:r>
    </w:p>
    <w:p w14:paraId="61B83AA7" w14:textId="77777777" w:rsidR="00283C80" w:rsidRPr="0095250E" w:rsidRDefault="00283C80" w:rsidP="00283C80">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73AF0456" w14:textId="77777777" w:rsidR="00283C80" w:rsidRPr="0095250E" w:rsidRDefault="00283C80" w:rsidP="00283C80">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C46581F" w14:textId="77777777" w:rsidR="00283C80" w:rsidRPr="0095250E" w:rsidRDefault="00283C80" w:rsidP="00283C80">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51AF60EC" w14:textId="77777777" w:rsidR="00283C80" w:rsidRPr="0095250E" w:rsidRDefault="00283C80" w:rsidP="00283C80">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50261866" w14:textId="77777777" w:rsidR="00283C80" w:rsidRPr="0095250E" w:rsidRDefault="00283C80" w:rsidP="00283C80">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6082D2A6" w14:textId="77777777" w:rsidR="00283C80" w:rsidRPr="0095250E" w:rsidRDefault="00283C80" w:rsidP="00283C80">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5D82318" w14:textId="77777777" w:rsidR="00283C80" w:rsidRPr="0095250E" w:rsidRDefault="00283C80" w:rsidP="00283C80">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FC6FBB4" w14:textId="77777777" w:rsidR="00283C80" w:rsidRPr="0095250E" w:rsidRDefault="00283C80" w:rsidP="00283C80">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FB2F3C5" w14:textId="77777777" w:rsidR="00283C80" w:rsidRPr="0095250E" w:rsidRDefault="00283C80" w:rsidP="00283C80">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7F3E9C10" w14:textId="77777777" w:rsidR="00283C80" w:rsidRPr="0095250E" w:rsidRDefault="00283C80" w:rsidP="00283C80">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1FF6074D" w14:textId="77777777" w:rsidR="00283C80" w:rsidRPr="0095250E" w:rsidRDefault="00283C80" w:rsidP="00283C80">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C82E79E" w14:textId="77777777" w:rsidR="00283C80" w:rsidRPr="0095250E" w:rsidRDefault="00283C80" w:rsidP="00283C80">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04FC7FA7" w14:textId="77777777" w:rsidR="00283C80" w:rsidRPr="0095250E" w:rsidRDefault="00283C80" w:rsidP="00283C80">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65B9E8AE" w14:textId="77777777" w:rsidR="00283C80" w:rsidRPr="0095250E" w:rsidRDefault="00283C80" w:rsidP="00283C80">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28205233" w14:textId="77777777" w:rsidR="00283C80" w:rsidRPr="0095250E" w:rsidRDefault="00283C80" w:rsidP="00283C80">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7AFE3315" w14:textId="77777777" w:rsidR="00283C80" w:rsidRPr="0095250E" w:rsidRDefault="00283C80" w:rsidP="00283C80">
      <w:pPr>
        <w:pStyle w:val="3"/>
      </w:pPr>
      <w:bookmarkStart w:id="771" w:name="_Toc156129900"/>
      <w:r w:rsidRPr="0095250E">
        <w:lastRenderedPageBreak/>
        <w:t>5.5.5</w:t>
      </w:r>
      <w:r w:rsidRPr="0095250E">
        <w:tab/>
        <w:t>Measurement reporting</w:t>
      </w:r>
      <w:bookmarkEnd w:id="734"/>
      <w:bookmarkEnd w:id="771"/>
    </w:p>
    <w:p w14:paraId="04FAB48E" w14:textId="77777777" w:rsidR="00283C80" w:rsidRPr="0095250E" w:rsidRDefault="00283C80" w:rsidP="00283C80">
      <w:pPr>
        <w:pStyle w:val="4"/>
      </w:pPr>
      <w:bookmarkStart w:id="772" w:name="_Toc60776901"/>
      <w:bookmarkStart w:id="773" w:name="_Toc156129901"/>
      <w:r w:rsidRPr="0095250E">
        <w:t>5.5.5.1</w:t>
      </w:r>
      <w:r w:rsidRPr="0095250E">
        <w:tab/>
        <w:t>General</w:t>
      </w:r>
      <w:bookmarkEnd w:id="772"/>
      <w:bookmarkEnd w:id="773"/>
    </w:p>
    <w:p w14:paraId="20ED4BE2" w14:textId="77777777" w:rsidR="00283C80" w:rsidRPr="0095250E" w:rsidRDefault="00283C80" w:rsidP="00283C80">
      <w:pPr>
        <w:pStyle w:val="TH"/>
      </w:pPr>
      <w:r w:rsidRPr="0095250E">
        <w:rPr>
          <w:noProof/>
        </w:rPr>
        <w:object w:dxaOrig="3450" w:dyaOrig="1605" w14:anchorId="3868013C">
          <v:shape id="_x0000_i1054" type="#_x0000_t75" style="width:174.5pt;height:77pt" o:ole="">
            <v:imagedata r:id="rId73" o:title=""/>
          </v:shape>
          <o:OLEObject Type="Embed" ProgID="Mscgen.Chart" ShapeID="_x0000_i1054" DrawAspect="Content" ObjectID="_1771340250" r:id="rId74"/>
        </w:object>
      </w:r>
    </w:p>
    <w:p w14:paraId="4A84DB97" w14:textId="77777777" w:rsidR="00283C80" w:rsidRPr="0095250E" w:rsidRDefault="00283C80" w:rsidP="00283C80">
      <w:pPr>
        <w:pStyle w:val="TF"/>
      </w:pPr>
      <w:r w:rsidRPr="0095250E">
        <w:t>Figure 5.5.5.1-1: Measurement reporting</w:t>
      </w:r>
    </w:p>
    <w:p w14:paraId="65E91C6D" w14:textId="77777777" w:rsidR="00283C80" w:rsidRPr="0095250E" w:rsidRDefault="00283C80" w:rsidP="00283C80">
      <w:r w:rsidRPr="0095250E">
        <w:t>The purpose of this procedure is to transfer measurement results from the UE to the network. The UE shall initiate this procedure only after successful AS security activation.</w:t>
      </w:r>
    </w:p>
    <w:p w14:paraId="3AF46301" w14:textId="77777777" w:rsidR="00283C80" w:rsidRPr="0095250E" w:rsidRDefault="00283C80" w:rsidP="00283C80">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4C86FC4C" w14:textId="77777777" w:rsidR="00283C80" w:rsidRPr="0095250E" w:rsidRDefault="00283C80" w:rsidP="00283C80">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7189CEC4" w14:textId="77777777" w:rsidR="00283C80" w:rsidRPr="0095250E" w:rsidRDefault="00283C80" w:rsidP="00283C80">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4ECE2944" w14:textId="77777777" w:rsidR="00283C80" w:rsidRPr="0095250E" w:rsidRDefault="00283C80" w:rsidP="00283C80">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5611FD7A" w14:textId="77777777" w:rsidR="00283C80" w:rsidRPr="0095250E" w:rsidRDefault="00283C80" w:rsidP="00283C80">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0B36211E" w14:textId="77777777" w:rsidR="00283C80" w:rsidRPr="0095250E" w:rsidRDefault="00283C80" w:rsidP="00283C80">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36A12FAD" w14:textId="77777777" w:rsidR="00283C80" w:rsidRPr="0095250E" w:rsidRDefault="00283C80" w:rsidP="00283C80">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60AEC707" w14:textId="77777777" w:rsidR="00283C80" w:rsidRPr="0095250E" w:rsidRDefault="00283C80" w:rsidP="00283C80">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2C1646D0" w14:textId="77777777" w:rsidR="00283C80" w:rsidRPr="0095250E" w:rsidRDefault="00283C80" w:rsidP="00283C80">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6DA76949" w14:textId="77777777" w:rsidR="00283C80" w:rsidRPr="0095250E" w:rsidRDefault="00283C80" w:rsidP="00283C80">
      <w:pPr>
        <w:pStyle w:val="B3"/>
        <w:rPr>
          <w:rFonts w:eastAsia="MS PGothic"/>
        </w:rPr>
      </w:pPr>
      <w:r w:rsidRPr="0095250E">
        <w:rPr>
          <w:rFonts w:eastAsia="MS PGothic"/>
        </w:rPr>
        <w:t>3&gt;</w:t>
      </w:r>
      <w:r w:rsidRPr="0095250E">
        <w:rPr>
          <w:rFonts w:eastAsia="MS PGothic"/>
        </w:rPr>
        <w:tab/>
        <w:t>else if CSI-RS based serving cell measurements are available:</w:t>
      </w:r>
    </w:p>
    <w:p w14:paraId="4A7EF98C" w14:textId="77777777" w:rsidR="00283C80" w:rsidRPr="0095250E" w:rsidRDefault="00283C80" w:rsidP="00283C80">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04385C96" w14:textId="77777777" w:rsidR="00283C80" w:rsidRPr="0095250E" w:rsidRDefault="00283C80" w:rsidP="00283C80">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0144891D" w14:textId="77777777" w:rsidR="00283C80" w:rsidRPr="0095250E" w:rsidRDefault="00283C80" w:rsidP="00283C80">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D4CCDDD" w14:textId="77777777" w:rsidR="00283C80" w:rsidRPr="0095250E" w:rsidRDefault="00283C80" w:rsidP="00283C80">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46827732" w14:textId="77777777" w:rsidR="00283C80" w:rsidRPr="0095250E" w:rsidRDefault="00283C80" w:rsidP="00283C80">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16238B4A" w14:textId="77777777" w:rsidR="00283C80" w:rsidRPr="0095250E" w:rsidRDefault="00283C80" w:rsidP="00283C80">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6CA34C5A" w14:textId="77777777" w:rsidR="00283C80" w:rsidRPr="0095250E" w:rsidRDefault="00283C80" w:rsidP="00283C80">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4FB51AEC" w14:textId="77777777" w:rsidR="00283C80" w:rsidRPr="0095250E" w:rsidRDefault="00283C80" w:rsidP="00283C80">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宋体"/>
          <w:i/>
          <w:lang w:eastAsia="zh-CN"/>
        </w:rPr>
        <w:t>reportQuantityCell</w:t>
      </w:r>
      <w:r w:rsidRPr="0095250E">
        <w:rPr>
          <w:rFonts w:eastAsia="宋体"/>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w:t>
      </w:r>
      <w:r w:rsidRPr="0095250E">
        <w:lastRenderedPageBreak/>
        <w:t xml:space="preserve">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等线"/>
          <w:lang w:eastAsia="zh-CN"/>
        </w:rPr>
        <w:t>SINR</w:t>
      </w:r>
      <w:r w:rsidRPr="0095250E">
        <w:t>;</w:t>
      </w:r>
    </w:p>
    <w:p w14:paraId="71D69DE2" w14:textId="77777777" w:rsidR="00283C80" w:rsidRPr="0095250E" w:rsidRDefault="00283C80" w:rsidP="00283C80">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5173D240" w14:textId="77777777" w:rsidR="00283C80" w:rsidRPr="0095250E" w:rsidRDefault="00283C80" w:rsidP="00283C80">
      <w:pPr>
        <w:pStyle w:val="B5"/>
      </w:pPr>
      <w:r w:rsidRPr="0095250E">
        <w:t>5&gt;</w:t>
      </w:r>
      <w:r w:rsidRPr="0095250E">
        <w:tab/>
        <w:t>for each best non-serving cell included in the measurement report:</w:t>
      </w:r>
    </w:p>
    <w:p w14:paraId="6355B17F" w14:textId="77777777" w:rsidR="00283C80" w:rsidRPr="0095250E" w:rsidRDefault="00283C80" w:rsidP="00283C80">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69874394" w14:textId="77777777" w:rsidR="00283C80" w:rsidRPr="0095250E" w:rsidRDefault="00283C80" w:rsidP="00283C80">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 xml:space="preserve">eventB2, </w:t>
      </w:r>
      <w:r w:rsidRPr="0095250E">
        <w:rPr>
          <w:iCs/>
        </w:rPr>
        <w:t xml:space="preserve">or </w:t>
      </w:r>
      <w:r w:rsidRPr="0095250E">
        <w:rPr>
          <w:i/>
        </w:rPr>
        <w:t xml:space="preserve">eventA3H1, </w:t>
      </w:r>
      <w:r w:rsidRPr="0095250E">
        <w:rPr>
          <w:iCs/>
        </w:rPr>
        <w:t xml:space="preserve">or </w:t>
      </w:r>
      <w:r w:rsidRPr="0095250E">
        <w:rPr>
          <w:i/>
        </w:rPr>
        <w:t xml:space="preserve">eventA3H2, </w:t>
      </w:r>
      <w:r w:rsidRPr="0095250E">
        <w:rPr>
          <w:iCs/>
        </w:rPr>
        <w:t xml:space="preserve">or </w:t>
      </w:r>
      <w:r w:rsidRPr="0095250E">
        <w:rPr>
          <w:i/>
        </w:rPr>
        <w:t xml:space="preserve">eventA4H1, </w:t>
      </w:r>
      <w:r w:rsidRPr="0095250E">
        <w:rPr>
          <w:iCs/>
        </w:rPr>
        <w:t xml:space="preserve">or </w:t>
      </w:r>
      <w:r w:rsidRPr="0095250E">
        <w:rPr>
          <w:i/>
        </w:rPr>
        <w:t xml:space="preserve">eventA4H2, </w:t>
      </w:r>
      <w:r w:rsidRPr="0095250E">
        <w:rPr>
          <w:iCs/>
        </w:rPr>
        <w:t xml:space="preserve">or </w:t>
      </w:r>
      <w:r w:rsidRPr="0095250E">
        <w:rPr>
          <w:i/>
        </w:rPr>
        <w:t xml:space="preserve">eventA5H1, </w:t>
      </w:r>
      <w:r w:rsidRPr="0095250E">
        <w:rPr>
          <w:iCs/>
        </w:rPr>
        <w:t xml:space="preserve">or </w:t>
      </w:r>
      <w:r w:rsidRPr="0095250E">
        <w:rPr>
          <w:i/>
        </w:rPr>
        <w:t>eventA5H2</w:t>
      </w:r>
      <w:r w:rsidRPr="0095250E">
        <w:t>:</w:t>
      </w:r>
    </w:p>
    <w:p w14:paraId="05387AEE" w14:textId="77777777" w:rsidR="00283C80" w:rsidRPr="0095250E" w:rsidRDefault="00283C80" w:rsidP="00283C80">
      <w:pPr>
        <w:pStyle w:val="B2"/>
      </w:pPr>
      <w:r w:rsidRPr="0095250E">
        <w:t>2&gt;</w:t>
      </w:r>
      <w:r w:rsidRPr="0095250E">
        <w:tab/>
        <w:t>if the UE is in NE-DC and the measurement configuration that triggered this measurement report is associated with the MCG:</w:t>
      </w:r>
    </w:p>
    <w:p w14:paraId="62D0C118" w14:textId="77777777" w:rsidR="00283C80" w:rsidRPr="0095250E" w:rsidRDefault="00283C80" w:rsidP="00283C80">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7D8C9E3E" w14:textId="77777777" w:rsidR="00283C80" w:rsidRPr="0095250E" w:rsidRDefault="00283C80" w:rsidP="00283C80">
      <w:pPr>
        <w:pStyle w:val="B4"/>
      </w:pPr>
      <w:r w:rsidRPr="0095250E">
        <w:t>4&gt;</w:t>
      </w:r>
      <w:r w:rsidRPr="0095250E">
        <w:tab/>
        <w:t xml:space="preserve">include </w:t>
      </w:r>
      <w:r w:rsidRPr="0095250E">
        <w:rPr>
          <w:i/>
        </w:rPr>
        <w:t>carrierFreq</w:t>
      </w:r>
      <w:r w:rsidRPr="0095250E">
        <w:t xml:space="preserve"> of the E-UTRA serving frequency;</w:t>
      </w:r>
    </w:p>
    <w:p w14:paraId="169F9947" w14:textId="77777777" w:rsidR="00283C80" w:rsidRPr="0095250E" w:rsidRDefault="00283C80" w:rsidP="00283C80">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03C7E9E0" w14:textId="77777777" w:rsidR="00283C80" w:rsidRPr="0095250E" w:rsidRDefault="00283C80" w:rsidP="00283C80">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2763E8E1" w14:textId="77777777" w:rsidR="00283C80" w:rsidRPr="0095250E" w:rsidRDefault="00283C80" w:rsidP="00283C80">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3EE9C38C" w14:textId="77777777" w:rsidR="00283C80" w:rsidRPr="0095250E" w:rsidRDefault="00283C80" w:rsidP="00283C80">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 xml:space="preserve">eventA5, </w:t>
      </w:r>
      <w:r w:rsidRPr="0095250E">
        <w:rPr>
          <w:iCs/>
        </w:rPr>
        <w:t xml:space="preserve">or </w:t>
      </w:r>
      <w:r w:rsidRPr="0095250E">
        <w:rPr>
          <w:i/>
        </w:rPr>
        <w:t xml:space="preserve">eventA3H1, </w:t>
      </w:r>
      <w:r w:rsidRPr="0095250E">
        <w:rPr>
          <w:iCs/>
        </w:rPr>
        <w:t xml:space="preserve">or </w:t>
      </w:r>
      <w:r w:rsidRPr="0095250E">
        <w:rPr>
          <w:i/>
        </w:rPr>
        <w:t xml:space="preserve">eventA3H2, </w:t>
      </w:r>
      <w:r w:rsidRPr="0095250E">
        <w:rPr>
          <w:iCs/>
        </w:rPr>
        <w:t xml:space="preserve">or </w:t>
      </w:r>
      <w:r w:rsidRPr="0095250E">
        <w:rPr>
          <w:i/>
        </w:rPr>
        <w:t xml:space="preserve">eventA4H1, </w:t>
      </w:r>
      <w:r w:rsidRPr="0095250E">
        <w:rPr>
          <w:iCs/>
        </w:rPr>
        <w:t xml:space="preserve">or </w:t>
      </w:r>
      <w:r w:rsidRPr="0095250E">
        <w:rPr>
          <w:i/>
        </w:rPr>
        <w:t xml:space="preserve">eventA4H2, </w:t>
      </w:r>
      <w:r w:rsidRPr="0095250E">
        <w:rPr>
          <w:iCs/>
        </w:rPr>
        <w:t xml:space="preserve">or </w:t>
      </w:r>
      <w:r w:rsidRPr="0095250E">
        <w:rPr>
          <w:i/>
        </w:rPr>
        <w:t xml:space="preserve">eventA5H1, </w:t>
      </w:r>
      <w:r w:rsidRPr="0095250E">
        <w:rPr>
          <w:iCs/>
        </w:rPr>
        <w:t xml:space="preserve">or </w:t>
      </w:r>
      <w:r w:rsidRPr="0095250E">
        <w:rPr>
          <w:i/>
        </w:rPr>
        <w:t>eventA5H2</w:t>
      </w:r>
      <w:r w:rsidRPr="0095250E">
        <w:t>:</w:t>
      </w:r>
    </w:p>
    <w:p w14:paraId="28FFBA76" w14:textId="77777777" w:rsidR="00283C80" w:rsidRPr="0095250E" w:rsidRDefault="00283C80" w:rsidP="00283C80">
      <w:pPr>
        <w:pStyle w:val="B2"/>
      </w:pPr>
      <w:r w:rsidRPr="0095250E">
        <w:t>2&gt;</w:t>
      </w:r>
      <w:r w:rsidRPr="0095250E">
        <w:tab/>
        <w:t>if the UE is in NR-DC and the measurement configuration that triggered this measurement report is associated with the MCG:</w:t>
      </w:r>
    </w:p>
    <w:p w14:paraId="75A10A38" w14:textId="77777777" w:rsidR="00283C80" w:rsidRPr="0095250E" w:rsidRDefault="00283C80" w:rsidP="00283C80">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3E11FFE1" w14:textId="77777777" w:rsidR="00283C80" w:rsidRPr="0095250E" w:rsidRDefault="00283C80" w:rsidP="00283C80">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53922631" w14:textId="77777777" w:rsidR="00283C80" w:rsidRPr="0095250E" w:rsidRDefault="00283C80" w:rsidP="00283C80">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28CFFC45"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4E0DAE12" w14:textId="77777777" w:rsidR="00283C80" w:rsidRPr="0095250E" w:rsidRDefault="00283C80" w:rsidP="00283C80">
      <w:pPr>
        <w:pStyle w:val="B4"/>
      </w:pPr>
      <w:r w:rsidRPr="0095250E">
        <w:t>4&gt;</w:t>
      </w:r>
      <w:r w:rsidRPr="0095250E">
        <w:tab/>
        <w:t>else:</w:t>
      </w:r>
    </w:p>
    <w:p w14:paraId="7DDBBB8E" w14:textId="77777777" w:rsidR="00283C80" w:rsidRPr="0095250E" w:rsidRDefault="00283C80" w:rsidP="00283C80">
      <w:pPr>
        <w:pStyle w:val="B5"/>
      </w:pPr>
      <w:r w:rsidRPr="0095250E">
        <w:t>5&gt;</w:t>
      </w:r>
      <w:r w:rsidRPr="0095250E">
        <w:tab/>
        <w:t>if SSB based serving cell measurements are available according to the measurement configuration associated with the SCG:</w:t>
      </w:r>
    </w:p>
    <w:p w14:paraId="71B740AD"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1E392410" w14:textId="77777777" w:rsidR="00283C80" w:rsidRPr="0095250E" w:rsidRDefault="00283C80" w:rsidP="00283C80">
      <w:pPr>
        <w:pStyle w:val="B5"/>
      </w:pPr>
      <w:r w:rsidRPr="0095250E">
        <w:t>5&gt;</w:t>
      </w:r>
      <w:r w:rsidRPr="0095250E">
        <w:tab/>
        <w:t>else if CSI-RS based serving cell measurements are available according to the measurement configuration associated with the SCG:</w:t>
      </w:r>
    </w:p>
    <w:p w14:paraId="11292CFE" w14:textId="77777777" w:rsidR="00283C80" w:rsidRPr="0095250E" w:rsidRDefault="00283C80" w:rsidP="00283C80">
      <w:pPr>
        <w:pStyle w:val="B6"/>
        <w:rPr>
          <w:lang w:val="en-GB"/>
        </w:rPr>
      </w:pPr>
      <w:r w:rsidRPr="0095250E">
        <w:rPr>
          <w:lang w:val="en-GB"/>
        </w:rPr>
        <w:lastRenderedPageBreak/>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73AFC212" w14:textId="77777777" w:rsidR="00283C80" w:rsidRPr="0095250E" w:rsidRDefault="00283C80" w:rsidP="00283C80">
      <w:pPr>
        <w:pStyle w:val="B4"/>
      </w:pPr>
      <w:r w:rsidRPr="0095250E">
        <w:t>4&gt;</w:t>
      </w:r>
      <w:r w:rsidRPr="0095250E">
        <w:tab/>
        <w:t>if results for the serving cell derived based on SSB are included:</w:t>
      </w:r>
    </w:p>
    <w:p w14:paraId="38B5166A" w14:textId="77777777" w:rsidR="00283C80" w:rsidRPr="0095250E" w:rsidRDefault="00283C80" w:rsidP="00283C80">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1629AD50" w14:textId="77777777" w:rsidR="00283C80" w:rsidRPr="0095250E" w:rsidRDefault="00283C80" w:rsidP="00283C80">
      <w:pPr>
        <w:pStyle w:val="B4"/>
      </w:pPr>
      <w:r w:rsidRPr="0095250E">
        <w:t>4&gt;</w:t>
      </w:r>
      <w:r w:rsidRPr="0095250E">
        <w:tab/>
        <w:t>if results for the serving cell derived based on CSI-RS are included:</w:t>
      </w:r>
    </w:p>
    <w:p w14:paraId="57EA9081" w14:textId="77777777" w:rsidR="00283C80" w:rsidRPr="0095250E" w:rsidRDefault="00283C80" w:rsidP="00283C80">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5CB698C7" w14:textId="77777777" w:rsidR="00283C80" w:rsidRPr="0095250E" w:rsidRDefault="00283C80" w:rsidP="00283C80">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640FE40E" w14:textId="77777777" w:rsidR="00283C80" w:rsidRPr="0095250E" w:rsidRDefault="00283C80" w:rsidP="00283C80">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50ACDE27" w14:textId="77777777" w:rsidR="00283C80" w:rsidRPr="0095250E" w:rsidRDefault="00283C80" w:rsidP="00283C80">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12D35BAE" w14:textId="77777777" w:rsidR="00283C80" w:rsidRPr="0095250E" w:rsidRDefault="00283C80" w:rsidP="00283C80">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5170F010"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宋体"/>
          <w:i/>
          <w:lang w:val="en-GB" w:eastAsia="zh-CN"/>
        </w:rPr>
        <w:t>reportQuantityCell</w:t>
      </w:r>
      <w:r w:rsidRPr="0095250E">
        <w:rPr>
          <w:rFonts w:eastAsia="宋体"/>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B66515" w14:textId="77777777" w:rsidR="00283C80" w:rsidRPr="0095250E" w:rsidRDefault="00283C80" w:rsidP="00283C80">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450DD94" w14:textId="77777777" w:rsidR="00283C80" w:rsidRPr="0095250E" w:rsidRDefault="00283C80" w:rsidP="00283C80">
      <w:pPr>
        <w:pStyle w:val="B8"/>
        <w:rPr>
          <w:lang w:val="en-GB"/>
        </w:rPr>
      </w:pPr>
      <w:r w:rsidRPr="0095250E">
        <w:rPr>
          <w:lang w:val="en-GB"/>
        </w:rPr>
        <w:t>8&gt;</w:t>
      </w:r>
      <w:r w:rsidRPr="0095250E">
        <w:rPr>
          <w:lang w:val="en-GB"/>
        </w:rPr>
        <w:tab/>
        <w:t>for each best non-serving cell included in the measurement report:</w:t>
      </w:r>
    </w:p>
    <w:p w14:paraId="7D512F7C" w14:textId="77777777" w:rsidR="00283C80" w:rsidRPr="0095250E" w:rsidRDefault="00283C80" w:rsidP="00283C80">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2E979525" w14:textId="77777777" w:rsidR="00283C80" w:rsidRPr="0095250E" w:rsidRDefault="00283C80" w:rsidP="00283C80">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084171E7" w14:textId="77777777" w:rsidR="00283C80" w:rsidRPr="0095250E" w:rsidRDefault="00283C80" w:rsidP="00283C80">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51BB6D01" w14:textId="77777777" w:rsidR="00283C80" w:rsidRPr="0095250E" w:rsidRDefault="00283C80" w:rsidP="00283C80">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1E51A126" w14:textId="77777777" w:rsidR="00283C80" w:rsidRPr="0095250E" w:rsidRDefault="00283C80" w:rsidP="00283C80">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if the UE is acting as L2 U2N Remote UE:</w:t>
      </w:r>
    </w:p>
    <w:p w14:paraId="3C9FE3DB" w14:textId="77777777" w:rsidR="00283C80" w:rsidRPr="0095250E" w:rsidRDefault="00283C80" w:rsidP="00283C80">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ServingRelay</w:t>
      </w:r>
      <w:r w:rsidRPr="0095250E">
        <w:rPr>
          <w:rFonts w:eastAsia="宋体"/>
          <w:lang w:eastAsia="en-US"/>
        </w:rPr>
        <w:t xml:space="preserve"> </w:t>
      </w:r>
      <w:r w:rsidRPr="0095250E">
        <w:t>in accordance with the following:</w:t>
      </w:r>
    </w:p>
    <w:p w14:paraId="5CF5131C" w14:textId="77777777" w:rsidR="00283C80" w:rsidRPr="0095250E" w:rsidRDefault="00283C80" w:rsidP="00283C80">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cellIdentity</w:t>
      </w:r>
      <w:r w:rsidRPr="0095250E">
        <w:rPr>
          <w:rFonts w:eastAsia="宋体"/>
          <w:lang w:eastAsia="en-US"/>
        </w:rPr>
        <w:t xml:space="preserve"> to include the </w:t>
      </w:r>
      <w:r w:rsidRPr="0095250E">
        <w:rPr>
          <w:rFonts w:eastAsia="宋体"/>
          <w:i/>
          <w:lang w:eastAsia="en-US"/>
        </w:rPr>
        <w:t>cellAccessRelatedInfo</w:t>
      </w:r>
      <w:r w:rsidRPr="0095250E">
        <w:rPr>
          <w:rFonts w:eastAsia="宋体"/>
          <w:lang w:eastAsia="en-US"/>
        </w:rPr>
        <w:t xml:space="preserve"> contained in the discovery message received from the serving L2 U2N Relay UE;</w:t>
      </w:r>
    </w:p>
    <w:p w14:paraId="40EB0F1C" w14:textId="77777777" w:rsidR="00283C80" w:rsidRPr="0095250E" w:rsidRDefault="00283C80" w:rsidP="00283C80">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RelayUE-Identity</w:t>
      </w:r>
      <w:r w:rsidRPr="0095250E">
        <w:rPr>
          <w:rFonts w:eastAsia="宋体"/>
          <w:lang w:eastAsia="en-US"/>
        </w:rPr>
        <w:t xml:space="preserve"> to include the Source L2 ID of the serving L2 U2N Relay;</w:t>
      </w:r>
    </w:p>
    <w:p w14:paraId="14AF7B44" w14:textId="77777777" w:rsidR="00283C80" w:rsidRPr="0095250E" w:rsidRDefault="00283C80" w:rsidP="00283C80">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2B18AE3B" w14:textId="77777777" w:rsidR="00283C80" w:rsidRPr="0095250E" w:rsidRDefault="00283C80" w:rsidP="00283C80">
      <w:pPr>
        <w:pStyle w:val="B4"/>
        <w:rPr>
          <w:rFonts w:eastAsia="宋体"/>
          <w:lang w:eastAsia="en-US"/>
        </w:rPr>
      </w:pPr>
      <w:r w:rsidRPr="0095250E">
        <w:rPr>
          <w:rFonts w:eastAsia="MS PGothic"/>
          <w:lang w:eastAsia="en-US"/>
        </w:rPr>
        <w:t>4&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w:t>
      </w:r>
      <w:r w:rsidRPr="0095250E">
        <w:rPr>
          <w:rFonts w:eastAsia="宋体"/>
          <w:lang w:eastAsia="en-US"/>
        </w:rPr>
        <w:t xml:space="preserve"> to include the SL-RSRP of the serving L2 U2N Relay UE;</w:t>
      </w:r>
    </w:p>
    <w:p w14:paraId="6CE0CEB2" w14:textId="77777777" w:rsidR="00283C80" w:rsidRPr="0095250E" w:rsidRDefault="00283C80" w:rsidP="00283C80">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07666486" w14:textId="77777777" w:rsidR="00283C80" w:rsidRPr="0095250E" w:rsidRDefault="00283C80" w:rsidP="00283C80">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7E2B24D8" w14:textId="77777777" w:rsidR="00283C80" w:rsidRPr="0095250E" w:rsidRDefault="00283C80" w:rsidP="00283C80">
      <w:pPr>
        <w:pStyle w:val="B4"/>
      </w:pPr>
      <w:r w:rsidRPr="0095250E">
        <w:rPr>
          <w:rFonts w:eastAsia="Microsoft JhengHei"/>
          <w:lang w:eastAsia="zh-TW"/>
        </w:rPr>
        <w:lastRenderedPageBreak/>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8316D33" w14:textId="77777777" w:rsidR="00283C80" w:rsidRPr="0095250E" w:rsidRDefault="00283C80" w:rsidP="00283C80">
      <w:pPr>
        <w:pStyle w:val="B4"/>
        <w:rPr>
          <w:rFonts w:eastAsia="宋体"/>
          <w:lang w:eastAsia="en-US"/>
        </w:rPr>
      </w:pPr>
      <w:r w:rsidRPr="0095250E">
        <w:rPr>
          <w:rFonts w:eastAsia="宋体"/>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7B372BBE" w14:textId="77777777" w:rsidR="00283C80" w:rsidRPr="0095250E" w:rsidRDefault="00283C80" w:rsidP="00283C80">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r w:rsidRPr="0095250E">
        <w:rPr>
          <w:rFonts w:eastAsia="宋体"/>
          <w:i/>
          <w:lang w:eastAsia="en-US"/>
        </w:rPr>
        <w:t>sl-MeasResultServingRelay</w:t>
      </w:r>
      <w:r w:rsidRPr="0095250E">
        <w:rPr>
          <w:rFonts w:eastAsia="宋体"/>
          <w:lang w:eastAsia="en-US"/>
        </w:rPr>
        <w:t xml:space="preserve"> of the serving L2 U2N Relay UE.</w:t>
      </w:r>
    </w:p>
    <w:p w14:paraId="0E961FA6" w14:textId="77777777" w:rsidR="00283C80" w:rsidRPr="0095250E" w:rsidRDefault="00283C80" w:rsidP="00283C80">
      <w:pPr>
        <w:pStyle w:val="B1"/>
      </w:pPr>
      <w:r w:rsidRPr="0095250E">
        <w:t>1&gt;</w:t>
      </w:r>
      <w:r w:rsidRPr="0095250E">
        <w:tab/>
        <w:t>if there is at least one applicable neighbouring cell or candidate L2 U2N Relay UE to report:</w:t>
      </w:r>
    </w:p>
    <w:p w14:paraId="3048CE17"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74171754"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34E6DC97" w14:textId="77777777" w:rsidR="00283C80" w:rsidRPr="0095250E" w:rsidRDefault="00283C80" w:rsidP="00283C80">
      <w:pPr>
        <w:pStyle w:val="B4"/>
      </w:pPr>
      <w:r w:rsidRPr="0095250E">
        <w:t>4&gt;</w:t>
      </w:r>
      <w:r w:rsidRPr="0095250E">
        <w:tab/>
        <w:t xml:space="preserve">set the </w:t>
      </w:r>
      <w:r w:rsidRPr="0095250E">
        <w:rPr>
          <w:i/>
        </w:rPr>
        <w:t>sl-MeasResultsCandRelay</w:t>
      </w:r>
      <w:r w:rsidRPr="0095250E">
        <w:t xml:space="preserve"> in </w:t>
      </w:r>
      <w:r w:rsidRPr="0095250E">
        <w:rPr>
          <w:i/>
        </w:rPr>
        <w:t>measResultNeighCells</w:t>
      </w:r>
      <w:r w:rsidRPr="0095250E">
        <w:t xml:space="preserve"> to include the best candidate L2 U2N Relay UEs up to </w:t>
      </w:r>
      <w:r w:rsidRPr="0095250E">
        <w:rPr>
          <w:i/>
        </w:rPr>
        <w:t>maxNrofRelayMeas</w:t>
      </w:r>
      <w:r w:rsidRPr="0095250E">
        <w:t xml:space="preserve"> in accordance with the following:</w:t>
      </w:r>
    </w:p>
    <w:p w14:paraId="17A95610" w14:textId="77777777" w:rsidR="00283C80" w:rsidRPr="0095250E" w:rsidRDefault="00283C80" w:rsidP="00283C80">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5657690C" w14:textId="77777777" w:rsidR="00283C80" w:rsidRPr="0095250E" w:rsidRDefault="00283C80" w:rsidP="00283C80">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265C4E7" w14:textId="77777777" w:rsidR="00283C80" w:rsidRPr="0095250E" w:rsidRDefault="00283C80" w:rsidP="00283C80">
      <w:pPr>
        <w:pStyle w:val="B5"/>
      </w:pPr>
      <w:r w:rsidRPr="0095250E">
        <w:t>5&gt;</w:t>
      </w:r>
      <w:r w:rsidRPr="0095250E">
        <w:tab/>
        <w:t>else:</w:t>
      </w:r>
    </w:p>
    <w:p w14:paraId="453FC010" w14:textId="77777777" w:rsidR="00283C80" w:rsidRPr="0095250E" w:rsidRDefault="00283C80" w:rsidP="00283C80">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39B80040" w14:textId="77777777" w:rsidR="00283C80" w:rsidRPr="0095250E" w:rsidRDefault="00283C80" w:rsidP="00283C80">
      <w:pPr>
        <w:pStyle w:val="B5"/>
      </w:pPr>
      <w:r w:rsidRPr="0095250E">
        <w:t>5&gt;</w:t>
      </w:r>
      <w:r w:rsidRPr="0095250E">
        <w:tab/>
        <w:t xml:space="preserve">for each L2 U2N Relay UE that is included in the </w:t>
      </w:r>
      <w:r w:rsidRPr="0095250E">
        <w:rPr>
          <w:i/>
        </w:rPr>
        <w:t>sl-MeasResultsCandRelay</w:t>
      </w:r>
      <w:r w:rsidRPr="0095250E">
        <w:t>:</w:t>
      </w:r>
    </w:p>
    <w:p w14:paraId="62EE7A4E"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71D6E11E"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5B87337C"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CEF1FD" w14:textId="77777777" w:rsidR="00283C80" w:rsidRPr="0095250E" w:rsidRDefault="00283C80" w:rsidP="00283C80">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5A265DDC" w14:textId="77777777" w:rsidR="00283C80" w:rsidRPr="0095250E" w:rsidRDefault="00283C80" w:rsidP="00283C80">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宋体"/>
          <w:i/>
          <w:iCs/>
          <w:lang w:val="en-GB"/>
        </w:rPr>
        <w:t>reportQuantityRelay</w:t>
      </w:r>
      <w:r w:rsidRPr="0095250E">
        <w:rPr>
          <w:rFonts w:cs="Arial"/>
          <w:lang w:val="en-GB" w:eastAsia="zh-CN"/>
        </w:rPr>
        <w:t xml:space="preserve"> within the concerned </w:t>
      </w:r>
      <w:r w:rsidRPr="0095250E">
        <w:rPr>
          <w:rFonts w:eastAsia="宋体"/>
          <w:i/>
          <w:iCs/>
          <w:lang w:val="en-GB"/>
        </w:rPr>
        <w:t>reportConfigRelay</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0CEBB0F1" w14:textId="77777777" w:rsidR="00283C80" w:rsidRPr="0095250E" w:rsidRDefault="00283C80" w:rsidP="00283C80">
      <w:pPr>
        <w:pStyle w:val="B3"/>
        <w:rPr>
          <w:lang w:eastAsia="zh-CN"/>
        </w:rPr>
      </w:pPr>
      <w:r w:rsidRPr="0095250E">
        <w:rPr>
          <w:lang w:eastAsia="zh-CN"/>
        </w:rPr>
        <w:t>3&gt;</w:t>
      </w:r>
      <w:r w:rsidRPr="0095250E">
        <w:rPr>
          <w:lang w:eastAsia="zh-CN"/>
        </w:rPr>
        <w:tab/>
        <w:t>else:</w:t>
      </w:r>
    </w:p>
    <w:p w14:paraId="48EFD63B" w14:textId="77777777" w:rsidR="00283C80" w:rsidRPr="0095250E" w:rsidRDefault="00283C80" w:rsidP="00283C80">
      <w:pPr>
        <w:pStyle w:val="B4"/>
      </w:pPr>
      <w:r w:rsidRPr="0095250E">
        <w:t>4&gt;</w:t>
      </w:r>
      <w:r w:rsidRPr="0095250E">
        <w:tab/>
        <w:t xml:space="preserve">set the </w:t>
      </w:r>
      <w:r w:rsidRPr="0095250E">
        <w:rPr>
          <w:i/>
        </w:rPr>
        <w:t>measResultNeighCells</w:t>
      </w:r>
      <w:r w:rsidRPr="0095250E">
        <w:t xml:space="preserve"> to include the best neighbouring cells up to </w:t>
      </w:r>
      <w:r w:rsidRPr="0095250E">
        <w:rPr>
          <w:i/>
        </w:rPr>
        <w:t>maxReportCells</w:t>
      </w:r>
      <w:r w:rsidRPr="0095250E">
        <w:t xml:space="preserve"> in accordance with the following:</w:t>
      </w:r>
    </w:p>
    <w:p w14:paraId="33FA769E" w14:textId="77777777" w:rsidR="00283C80" w:rsidRPr="0095250E" w:rsidRDefault="00283C80" w:rsidP="00283C80">
      <w:pPr>
        <w:pStyle w:val="B5"/>
      </w:pPr>
      <w:r w:rsidRPr="0095250E">
        <w:t>5&gt;</w:t>
      </w:r>
      <w:r w:rsidRPr="0095250E">
        <w:tab/>
        <w:t xml:space="preserve">if the </w:t>
      </w:r>
      <w:r w:rsidRPr="0095250E">
        <w:rPr>
          <w:i/>
          <w:iCs/>
        </w:rPr>
        <w:t>reportType</w:t>
      </w:r>
      <w:r w:rsidRPr="0095250E">
        <w:t xml:space="preserve"> is set to </w:t>
      </w:r>
      <w:r w:rsidRPr="0095250E">
        <w:rPr>
          <w:i/>
          <w:iCs/>
        </w:rPr>
        <w:t xml:space="preserve">eventTriggered </w:t>
      </w:r>
      <w:r w:rsidRPr="0095250E">
        <w:t xml:space="preserve">and </w:t>
      </w:r>
      <w:r w:rsidRPr="0095250E">
        <w:rPr>
          <w:i/>
          <w:iCs/>
        </w:rPr>
        <w:t>eventId</w:t>
      </w:r>
      <w:r w:rsidRPr="0095250E">
        <w:t xml:space="preserve"> is not set to </w:t>
      </w:r>
      <w:r w:rsidRPr="0095250E">
        <w:rPr>
          <w:i/>
          <w:iCs/>
        </w:rPr>
        <w:t>eventD1</w:t>
      </w:r>
      <w:r w:rsidRPr="0095250E">
        <w:t xml:space="preserve"> </w:t>
      </w:r>
      <w:bookmarkStart w:id="774" w:name="_Hlk146555789"/>
      <w:r w:rsidRPr="0095250E">
        <w:t>or</w:t>
      </w:r>
      <w:r w:rsidRPr="0095250E">
        <w:rPr>
          <w:i/>
          <w:iCs/>
        </w:rPr>
        <w:t xml:space="preserve"> eventH1</w:t>
      </w:r>
      <w:r w:rsidRPr="0095250E">
        <w:t xml:space="preserve"> or </w:t>
      </w:r>
      <w:r w:rsidRPr="0095250E">
        <w:rPr>
          <w:i/>
          <w:iCs/>
        </w:rPr>
        <w:t>eventH2</w:t>
      </w:r>
      <w:bookmarkEnd w:id="774"/>
      <w:r w:rsidRPr="0095250E">
        <w:t>:</w:t>
      </w:r>
    </w:p>
    <w:p w14:paraId="2AA5556E" w14:textId="77777777" w:rsidR="00283C80" w:rsidRPr="0095250E" w:rsidRDefault="00283C80" w:rsidP="00283C80">
      <w:pPr>
        <w:pStyle w:val="B6"/>
        <w:rPr>
          <w:lang w:val="en-GB"/>
        </w:rPr>
      </w:pPr>
      <w:r w:rsidRPr="0095250E">
        <w:rPr>
          <w:lang w:val="en-GB"/>
        </w:rPr>
        <w:t>6&gt;</w:t>
      </w:r>
      <w:r w:rsidRPr="0095250E">
        <w:rPr>
          <w:lang w:val="en-GB"/>
        </w:rPr>
        <w:tab/>
        <w:t xml:space="preserve">include the cells included in the </w:t>
      </w:r>
      <w:r w:rsidRPr="0095250E">
        <w:rPr>
          <w:i/>
          <w:lang w:val="en-GB"/>
        </w:rPr>
        <w:t>cell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23CB221F" w14:textId="77777777" w:rsidR="00283C80" w:rsidRPr="0095250E" w:rsidRDefault="00283C80" w:rsidP="00283C80">
      <w:pPr>
        <w:pStyle w:val="B5"/>
      </w:pPr>
      <w:r w:rsidRPr="0095250E">
        <w:t>5&gt;</w:t>
      </w:r>
      <w:r w:rsidRPr="0095250E">
        <w:tab/>
        <w:t>else:</w:t>
      </w:r>
    </w:p>
    <w:p w14:paraId="42E8CBD7" w14:textId="77777777" w:rsidR="00283C80" w:rsidRPr="0095250E" w:rsidRDefault="00283C80" w:rsidP="00283C80">
      <w:pPr>
        <w:pStyle w:val="B6"/>
        <w:rPr>
          <w:lang w:val="en-GB"/>
        </w:rPr>
      </w:pPr>
      <w:r w:rsidRPr="0095250E">
        <w:rPr>
          <w:lang w:val="en-GB"/>
        </w:rPr>
        <w:t>6&gt;</w:t>
      </w:r>
      <w:r w:rsidRPr="0095250E">
        <w:rPr>
          <w:lang w:val="en-GB"/>
        </w:rPr>
        <w:tab/>
        <w:t>include the applicable cells for which the new measurement results became available since the last periodical reporting or since the measurement was initiated or reset;</w:t>
      </w:r>
    </w:p>
    <w:p w14:paraId="77E0C301" w14:textId="77777777" w:rsidR="00283C80" w:rsidRPr="0095250E" w:rsidRDefault="00283C80" w:rsidP="00283C80">
      <w:pPr>
        <w:pStyle w:val="B5"/>
      </w:pPr>
      <w:r w:rsidRPr="0095250E">
        <w:t>5&gt;</w:t>
      </w:r>
      <w:r w:rsidRPr="0095250E">
        <w:tab/>
        <w:t xml:space="preserve">for each cell that is included in the </w:t>
      </w:r>
      <w:r w:rsidRPr="0095250E">
        <w:rPr>
          <w:i/>
        </w:rPr>
        <w:t>measResultNeighCells</w:t>
      </w:r>
      <w:r w:rsidRPr="0095250E">
        <w:t xml:space="preserve">, include the </w:t>
      </w:r>
      <w:r w:rsidRPr="0095250E">
        <w:rPr>
          <w:i/>
        </w:rPr>
        <w:t>physCellId</w:t>
      </w:r>
      <w:r w:rsidRPr="0095250E">
        <w:t>;</w:t>
      </w:r>
    </w:p>
    <w:p w14:paraId="04A5FDA5" w14:textId="77777777" w:rsidR="00283C80" w:rsidRPr="0095250E" w:rsidRDefault="00283C80" w:rsidP="00283C80">
      <w:pPr>
        <w:pStyle w:val="B5"/>
      </w:pPr>
      <w:r w:rsidRPr="0095250E">
        <w:t>5&gt;</w:t>
      </w:r>
      <w:r w:rsidRPr="0095250E">
        <w:tab/>
        <w:t>if the reportType is set to eventTriggered or periodical:</w:t>
      </w:r>
    </w:p>
    <w:p w14:paraId="6F005537" w14:textId="77777777" w:rsidR="00283C80" w:rsidRPr="0095250E" w:rsidRDefault="00283C80" w:rsidP="00283C80">
      <w:pPr>
        <w:pStyle w:val="B6"/>
        <w:rPr>
          <w:lang w:val="en-GB"/>
        </w:rPr>
      </w:pPr>
      <w:r w:rsidRPr="0095250E">
        <w:rPr>
          <w:lang w:val="en-GB"/>
        </w:rPr>
        <w:t>6&gt;</w:t>
      </w:r>
      <w:r w:rsidRPr="0095250E">
        <w:rPr>
          <w:lang w:val="en-GB"/>
        </w:rPr>
        <w:tab/>
        <w:t xml:space="preserve">for each included cell, include the layer 3 filtered measured results in accordance with the </w:t>
      </w:r>
      <w:r w:rsidRPr="0095250E">
        <w:rPr>
          <w:i/>
          <w:lang w:val="en-GB"/>
        </w:rPr>
        <w:t>reportConfig</w:t>
      </w:r>
      <w:r w:rsidRPr="0095250E">
        <w:rPr>
          <w:lang w:val="en-GB"/>
        </w:rPr>
        <w:t xml:space="preserve"> for this </w:t>
      </w:r>
      <w:r w:rsidRPr="0095250E">
        <w:rPr>
          <w:i/>
          <w:lang w:val="en-GB"/>
        </w:rPr>
        <w:t>measId</w:t>
      </w:r>
      <w:r w:rsidRPr="0095250E">
        <w:rPr>
          <w:lang w:val="en-GB"/>
        </w:rPr>
        <w:t>, ordered as follows:</w:t>
      </w:r>
    </w:p>
    <w:p w14:paraId="7AD21A9C" w14:textId="77777777" w:rsidR="00283C80" w:rsidRPr="0095250E" w:rsidRDefault="00283C80" w:rsidP="00283C80">
      <w:pPr>
        <w:pStyle w:val="B7"/>
        <w:rPr>
          <w:lang w:val="en-GB"/>
        </w:rPr>
      </w:pPr>
      <w:r w:rsidRPr="0095250E">
        <w:rPr>
          <w:lang w:val="en-GB"/>
        </w:rPr>
        <w:t>7&gt;</w:t>
      </w:r>
      <w:r w:rsidRPr="0095250E">
        <w:rPr>
          <w:lang w:val="en-GB"/>
        </w:rPr>
        <w:tab/>
        <w:t xml:space="preserve">if the </w:t>
      </w:r>
      <w:r w:rsidRPr="0095250E">
        <w:rPr>
          <w:i/>
          <w:lang w:val="en-GB"/>
        </w:rPr>
        <w:t>measObject</w:t>
      </w:r>
      <w:r w:rsidRPr="0095250E">
        <w:rPr>
          <w:lang w:val="en-GB"/>
        </w:rPr>
        <w:t xml:space="preserve"> associated with this </w:t>
      </w:r>
      <w:r w:rsidRPr="0095250E">
        <w:rPr>
          <w:i/>
          <w:lang w:val="en-GB"/>
        </w:rPr>
        <w:t>measId</w:t>
      </w:r>
      <w:r w:rsidRPr="0095250E">
        <w:rPr>
          <w:lang w:val="en-GB"/>
        </w:rPr>
        <w:t xml:space="preserve"> concerns NR:</w:t>
      </w:r>
    </w:p>
    <w:p w14:paraId="6953C7C8" w14:textId="77777777" w:rsidR="00283C80" w:rsidRPr="0095250E" w:rsidRDefault="00283C80" w:rsidP="00283C80">
      <w:pPr>
        <w:pStyle w:val="B8"/>
        <w:rPr>
          <w:lang w:val="en-GB"/>
        </w:rPr>
      </w:pPr>
      <w:r w:rsidRPr="0095250E">
        <w:rPr>
          <w:lang w:val="en-GB"/>
        </w:rPr>
        <w:t>8&gt;</w:t>
      </w:r>
      <w:r w:rsidRPr="0095250E">
        <w:rPr>
          <w:lang w:val="en-GB"/>
        </w:rPr>
        <w:tab/>
        <w:t xml:space="preserve">if </w:t>
      </w:r>
      <w:r w:rsidRPr="0095250E">
        <w:rPr>
          <w:i/>
          <w:lang w:val="en-GB"/>
        </w:rPr>
        <w:t>rsType</w:t>
      </w:r>
      <w:r w:rsidRPr="0095250E">
        <w:rPr>
          <w:lang w:val="en-GB"/>
        </w:rPr>
        <w:t xml:space="preserve"> in the associated </w:t>
      </w:r>
      <w:r w:rsidRPr="0095250E">
        <w:rPr>
          <w:i/>
          <w:lang w:val="en-GB"/>
        </w:rPr>
        <w:t>reportConfig</w:t>
      </w:r>
      <w:r w:rsidRPr="0095250E">
        <w:rPr>
          <w:lang w:val="en-GB"/>
        </w:rPr>
        <w:t xml:space="preserve"> is set to </w:t>
      </w:r>
      <w:r w:rsidRPr="0095250E">
        <w:rPr>
          <w:i/>
          <w:lang w:val="en-GB"/>
        </w:rPr>
        <w:t>ssb</w:t>
      </w:r>
      <w:r w:rsidRPr="0095250E">
        <w:rPr>
          <w:lang w:val="en-GB"/>
        </w:rPr>
        <w:t>:</w:t>
      </w:r>
    </w:p>
    <w:p w14:paraId="4E244043" w14:textId="77777777" w:rsidR="00283C80" w:rsidRPr="0095250E" w:rsidRDefault="00283C80" w:rsidP="00283C80">
      <w:pPr>
        <w:pStyle w:val="B9"/>
        <w:rPr>
          <w:lang w:val="en-GB"/>
        </w:rPr>
      </w:pPr>
      <w:r w:rsidRPr="0095250E">
        <w:rPr>
          <w:lang w:val="en-GB"/>
        </w:rPr>
        <w:lastRenderedPageBreak/>
        <w:t>9&gt;</w:t>
      </w:r>
      <w:r w:rsidRPr="0095250E">
        <w:rPr>
          <w:lang w:val="en-GB"/>
        </w:rPr>
        <w:tab/>
        <w:t xml:space="preserve">set </w:t>
      </w:r>
      <w:r w:rsidRPr="0095250E">
        <w:rPr>
          <w:i/>
          <w:lang w:val="en-GB"/>
        </w:rPr>
        <w:t>resultsSSB-Cell</w:t>
      </w:r>
      <w:r w:rsidRPr="0095250E">
        <w:rPr>
          <w:lang w:val="en-GB"/>
        </w:rPr>
        <w:t xml:space="preserve"> within the </w:t>
      </w:r>
      <w:r w:rsidRPr="0095250E">
        <w:rPr>
          <w:i/>
          <w:lang w:val="en-GB"/>
        </w:rPr>
        <w:t>measResult</w:t>
      </w:r>
      <w:r w:rsidRPr="0095250E">
        <w:rPr>
          <w:lang w:val="en-GB"/>
        </w:rPr>
        <w:t xml:space="preserve"> to include the SS/PBCH block based quantity(ies) indicated in the </w:t>
      </w:r>
      <w:r w:rsidRPr="0095250E">
        <w:rPr>
          <w:i/>
          <w:lang w:val="en-GB"/>
        </w:rPr>
        <w:t>reportQuantityCell</w:t>
      </w:r>
      <w:r w:rsidRPr="0095250E">
        <w:rPr>
          <w:lang w:val="en-GB"/>
        </w:rPr>
        <w:t xml:space="preserve"> within the concerned </w:t>
      </w:r>
      <w:r w:rsidRPr="0095250E">
        <w:rPr>
          <w:i/>
          <w:lang w:val="en-GB"/>
        </w:rPr>
        <w:t>reportConfig</w:t>
      </w:r>
      <w:r w:rsidRPr="0095250E">
        <w:rPr>
          <w:lang w:val="en-GB"/>
        </w:rPr>
        <w:t>, in decreasing order of the sorting quantity, determined as specified in 5.5.5.3, i.e. the best cell is included first;</w:t>
      </w:r>
    </w:p>
    <w:p w14:paraId="5FC226CD" w14:textId="77777777" w:rsidR="00283C80" w:rsidRPr="0095250E" w:rsidRDefault="00283C80" w:rsidP="00283C80">
      <w:pPr>
        <w:pStyle w:val="B9"/>
        <w:rPr>
          <w:lang w:val="en-GB"/>
        </w:rPr>
      </w:pPr>
      <w:r w:rsidRPr="0095250E">
        <w:rPr>
          <w:lang w:val="en-GB"/>
        </w:rPr>
        <w:t>9&gt;</w:t>
      </w:r>
      <w:r w:rsidRPr="0095250E">
        <w:rPr>
          <w:lang w:val="en-GB"/>
        </w:rPr>
        <w:tab/>
        <w:t xml:space="preserve">if </w:t>
      </w:r>
      <w:r w:rsidRPr="0095250E">
        <w:rPr>
          <w:i/>
          <w:lang w:val="en-GB"/>
        </w:rPr>
        <w:t>reportQuantityRS-Indexes</w:t>
      </w:r>
      <w:r w:rsidRPr="0095250E">
        <w:rPr>
          <w:lang w:val="en-GB"/>
        </w:rPr>
        <w:t xml:space="preserve"> </w:t>
      </w:r>
      <w:r w:rsidRPr="0095250E">
        <w:rPr>
          <w:lang w:val="en-GB" w:eastAsia="ko-KR"/>
        </w:rPr>
        <w:t>and</w:t>
      </w:r>
      <w:r w:rsidRPr="0095250E">
        <w:rPr>
          <w:i/>
          <w:lang w:val="en-GB" w:eastAsia="ko-KR"/>
        </w:rPr>
        <w:t xml:space="preserve"> maxNrofRS-IndexesToReport </w:t>
      </w:r>
      <w:r w:rsidRPr="0095250E">
        <w:rPr>
          <w:lang w:val="en-GB" w:eastAsia="ko-KR"/>
        </w:rPr>
        <w:t xml:space="preserve">are </w:t>
      </w:r>
      <w:r w:rsidRPr="0095250E">
        <w:rPr>
          <w:lang w:val="en-GB"/>
        </w:rPr>
        <w:t>configured, include beam measurement information as described in 5.5.5.2;</w:t>
      </w:r>
    </w:p>
    <w:p w14:paraId="365765DB" w14:textId="77777777" w:rsidR="00283C80" w:rsidRPr="0095250E" w:rsidRDefault="00283C80" w:rsidP="00283C80">
      <w:pPr>
        <w:pStyle w:val="B8"/>
        <w:rPr>
          <w:lang w:val="en-GB"/>
        </w:rPr>
      </w:pPr>
      <w:r w:rsidRPr="0095250E">
        <w:rPr>
          <w:lang w:val="en-GB"/>
        </w:rPr>
        <w:t>8&gt;</w:t>
      </w:r>
      <w:r w:rsidRPr="0095250E">
        <w:rPr>
          <w:lang w:val="en-GB"/>
        </w:rPr>
        <w:tab/>
        <w:t xml:space="preserve">else if </w:t>
      </w:r>
      <w:r w:rsidRPr="0095250E">
        <w:rPr>
          <w:i/>
          <w:lang w:val="en-GB"/>
        </w:rPr>
        <w:t>rsType</w:t>
      </w:r>
      <w:r w:rsidRPr="0095250E">
        <w:rPr>
          <w:lang w:val="en-GB"/>
        </w:rPr>
        <w:t xml:space="preserve"> in the associated </w:t>
      </w:r>
      <w:r w:rsidRPr="0095250E">
        <w:rPr>
          <w:i/>
          <w:lang w:val="en-GB"/>
        </w:rPr>
        <w:t>reportConfig</w:t>
      </w:r>
      <w:r w:rsidRPr="0095250E">
        <w:rPr>
          <w:lang w:val="en-GB"/>
        </w:rPr>
        <w:t xml:space="preserve"> is set to </w:t>
      </w:r>
      <w:r w:rsidRPr="0095250E">
        <w:rPr>
          <w:i/>
          <w:lang w:val="en-GB"/>
        </w:rPr>
        <w:t>csi-rs</w:t>
      </w:r>
      <w:r w:rsidRPr="0095250E">
        <w:rPr>
          <w:lang w:val="en-GB"/>
        </w:rPr>
        <w:t>:</w:t>
      </w:r>
    </w:p>
    <w:p w14:paraId="51EB652A" w14:textId="77777777" w:rsidR="00283C80" w:rsidRPr="0095250E" w:rsidRDefault="00283C80" w:rsidP="00283C80">
      <w:pPr>
        <w:pStyle w:val="B9"/>
        <w:rPr>
          <w:lang w:val="en-GB"/>
        </w:rPr>
      </w:pPr>
      <w:r w:rsidRPr="0095250E">
        <w:rPr>
          <w:lang w:val="en-GB"/>
        </w:rPr>
        <w:t>9&gt;</w:t>
      </w:r>
      <w:r w:rsidRPr="0095250E">
        <w:rPr>
          <w:lang w:val="en-GB"/>
        </w:rPr>
        <w:tab/>
        <w:t xml:space="preserve">set </w:t>
      </w:r>
      <w:r w:rsidRPr="0095250E">
        <w:rPr>
          <w:i/>
          <w:lang w:val="en-GB"/>
        </w:rPr>
        <w:t>resultsCSI-RS-Cell</w:t>
      </w:r>
      <w:r w:rsidRPr="0095250E">
        <w:rPr>
          <w:lang w:val="en-GB"/>
        </w:rPr>
        <w:t xml:space="preserve"> within the </w:t>
      </w:r>
      <w:r w:rsidRPr="0095250E">
        <w:rPr>
          <w:i/>
          <w:lang w:val="en-GB"/>
        </w:rPr>
        <w:t>measResult</w:t>
      </w:r>
      <w:r w:rsidRPr="0095250E">
        <w:rPr>
          <w:lang w:val="en-GB"/>
        </w:rPr>
        <w:t xml:space="preserve"> to include the CSI-RS based quantity(ies) indicated in the </w:t>
      </w:r>
      <w:r w:rsidRPr="0095250E">
        <w:rPr>
          <w:i/>
          <w:lang w:val="en-GB"/>
        </w:rPr>
        <w:t>reportQuantityCell</w:t>
      </w:r>
      <w:r w:rsidRPr="0095250E">
        <w:rPr>
          <w:lang w:val="en-GB"/>
        </w:rPr>
        <w:t xml:space="preserve"> within the concerned </w:t>
      </w:r>
      <w:r w:rsidRPr="0095250E">
        <w:rPr>
          <w:i/>
          <w:lang w:val="en-GB"/>
        </w:rPr>
        <w:t>reportConfig</w:t>
      </w:r>
      <w:r w:rsidRPr="0095250E">
        <w:rPr>
          <w:lang w:val="en-GB"/>
        </w:rPr>
        <w:t>, in decreasing order of the sorting quantity, determined as specified in 5.5.5.3, i.e. the best cell is included first;</w:t>
      </w:r>
    </w:p>
    <w:p w14:paraId="4E94D798" w14:textId="77777777" w:rsidR="00283C80" w:rsidRPr="0095250E" w:rsidRDefault="00283C80" w:rsidP="00283C80">
      <w:pPr>
        <w:pStyle w:val="B9"/>
        <w:rPr>
          <w:lang w:val="en-GB"/>
        </w:rPr>
      </w:pPr>
      <w:r w:rsidRPr="0095250E">
        <w:rPr>
          <w:lang w:val="en-GB"/>
        </w:rPr>
        <w:t>9&gt;</w:t>
      </w:r>
      <w:r w:rsidRPr="0095250E">
        <w:rPr>
          <w:lang w:val="en-GB"/>
        </w:rPr>
        <w:tab/>
        <w:t xml:space="preserve">if </w:t>
      </w:r>
      <w:r w:rsidRPr="0095250E">
        <w:rPr>
          <w:i/>
          <w:lang w:val="en-GB"/>
        </w:rPr>
        <w:t>reportQuantityRS-Indexes</w:t>
      </w:r>
      <w:r w:rsidRPr="0095250E">
        <w:rPr>
          <w:lang w:val="en-GB"/>
        </w:rPr>
        <w:t xml:space="preserve"> </w:t>
      </w:r>
      <w:r w:rsidRPr="0095250E">
        <w:rPr>
          <w:lang w:val="en-GB" w:eastAsia="ko-KR"/>
        </w:rPr>
        <w:t>and</w:t>
      </w:r>
      <w:r w:rsidRPr="0095250E">
        <w:rPr>
          <w:i/>
          <w:lang w:val="en-GB" w:eastAsia="ko-KR"/>
        </w:rPr>
        <w:t xml:space="preserve"> maxNrofRS-IndexesToReport </w:t>
      </w:r>
      <w:r w:rsidRPr="0095250E">
        <w:rPr>
          <w:lang w:val="en-GB" w:eastAsia="ko-KR"/>
        </w:rPr>
        <w:t>are configured</w:t>
      </w:r>
      <w:r w:rsidRPr="0095250E">
        <w:rPr>
          <w:lang w:val="en-GB"/>
        </w:rPr>
        <w:t>, include beam measurement information as described in 5.5.5.2;</w:t>
      </w:r>
    </w:p>
    <w:p w14:paraId="3F1FCC2B" w14:textId="77777777" w:rsidR="00283C80" w:rsidRPr="0095250E" w:rsidRDefault="00283C80" w:rsidP="00283C80">
      <w:pPr>
        <w:pStyle w:val="B7"/>
        <w:rPr>
          <w:lang w:val="en-GB"/>
        </w:rPr>
      </w:pPr>
      <w:r w:rsidRPr="0095250E">
        <w:rPr>
          <w:lang w:val="en-GB"/>
        </w:rPr>
        <w:t>7&gt;</w:t>
      </w:r>
      <w:r w:rsidRPr="0095250E">
        <w:rPr>
          <w:lang w:val="en-GB"/>
        </w:rPr>
        <w:tab/>
        <w:t xml:space="preserve">if the </w:t>
      </w:r>
      <w:r w:rsidRPr="0095250E">
        <w:rPr>
          <w:i/>
          <w:lang w:val="en-GB"/>
        </w:rPr>
        <w:t>measObject</w:t>
      </w:r>
      <w:r w:rsidRPr="0095250E">
        <w:rPr>
          <w:lang w:val="en-GB"/>
        </w:rPr>
        <w:t xml:space="preserve"> associated with this </w:t>
      </w:r>
      <w:r w:rsidRPr="0095250E">
        <w:rPr>
          <w:i/>
          <w:lang w:val="en-GB"/>
        </w:rPr>
        <w:t>measId</w:t>
      </w:r>
      <w:r w:rsidRPr="0095250E">
        <w:rPr>
          <w:lang w:val="en-GB"/>
        </w:rPr>
        <w:t xml:space="preserve"> concerns E-UTRA:</w:t>
      </w:r>
    </w:p>
    <w:p w14:paraId="41E86151" w14:textId="77777777" w:rsidR="00283C80" w:rsidRPr="0095250E" w:rsidRDefault="00283C80" w:rsidP="00283C80">
      <w:pPr>
        <w:pStyle w:val="B8"/>
        <w:rPr>
          <w:rFonts w:cs="Arial"/>
          <w:lang w:val="en-GB" w:eastAsia="zh-CN"/>
        </w:rPr>
      </w:pPr>
      <w:r w:rsidRPr="0095250E">
        <w:rPr>
          <w:lang w:val="en-GB"/>
        </w:rPr>
        <w:t>8&gt;</w:t>
      </w:r>
      <w:r w:rsidRPr="0095250E">
        <w:rPr>
          <w:lang w:val="en-GB"/>
        </w:rPr>
        <w:tab/>
        <w:t xml:space="preserve">set the </w:t>
      </w:r>
      <w:r w:rsidRPr="0095250E">
        <w:rPr>
          <w:i/>
          <w:lang w:val="en-GB"/>
        </w:rPr>
        <w:t>measResult</w:t>
      </w:r>
      <w:r w:rsidRPr="0095250E">
        <w:rPr>
          <w:lang w:val="en-GB"/>
        </w:rPr>
        <w:t xml:space="preserve"> to include the quantity(ies) indicated in the </w:t>
      </w:r>
      <w:r w:rsidRPr="0095250E">
        <w:rPr>
          <w:rFonts w:eastAsia="宋体"/>
          <w:i/>
          <w:iCs/>
          <w:lang w:val="en-GB"/>
        </w:rPr>
        <w:t>reportQuantity</w:t>
      </w:r>
      <w:r w:rsidRPr="0095250E">
        <w:rPr>
          <w:rFonts w:cs="Arial"/>
          <w:lang w:val="en-GB" w:eastAsia="zh-CN"/>
        </w:rPr>
        <w:t xml:space="preserve"> within the concerned </w:t>
      </w:r>
      <w:r w:rsidRPr="0095250E">
        <w:rPr>
          <w:rFonts w:eastAsia="宋体"/>
          <w:i/>
          <w:iCs/>
          <w:lang w:val="en-GB"/>
        </w:rPr>
        <w:t>reportConfigInterRAT</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cell is included first;</w:t>
      </w:r>
    </w:p>
    <w:p w14:paraId="0AEA3626" w14:textId="77777777" w:rsidR="00283C80" w:rsidRPr="0095250E" w:rsidRDefault="00283C80" w:rsidP="00283C80">
      <w:pPr>
        <w:pStyle w:val="B7"/>
        <w:rPr>
          <w:lang w:val="en-GB"/>
        </w:rPr>
      </w:pPr>
      <w:r w:rsidRPr="0095250E">
        <w:rPr>
          <w:lang w:val="en-GB"/>
        </w:rPr>
        <w:t>7&gt;</w:t>
      </w:r>
      <w:r w:rsidRPr="0095250E">
        <w:rPr>
          <w:lang w:val="en-GB"/>
        </w:rPr>
        <w:tab/>
        <w:t xml:space="preserve">if the </w:t>
      </w:r>
      <w:r w:rsidRPr="0095250E">
        <w:rPr>
          <w:i/>
          <w:lang w:val="en-GB"/>
        </w:rPr>
        <w:t>measObject</w:t>
      </w:r>
      <w:r w:rsidRPr="0095250E">
        <w:rPr>
          <w:lang w:val="en-GB"/>
        </w:rPr>
        <w:t xml:space="preserve"> associated with this </w:t>
      </w:r>
      <w:r w:rsidRPr="0095250E">
        <w:rPr>
          <w:i/>
          <w:lang w:val="en-GB"/>
        </w:rPr>
        <w:t>measId</w:t>
      </w:r>
      <w:r w:rsidRPr="0095250E">
        <w:rPr>
          <w:lang w:val="en-GB"/>
        </w:rPr>
        <w:t xml:space="preserve"> concerns UTRA-FDD </w:t>
      </w:r>
      <w:r w:rsidRPr="0095250E">
        <w:rPr>
          <w:lang w:val="en-GB" w:eastAsia="zh-CN"/>
        </w:rPr>
        <w:t xml:space="preserve">and if </w:t>
      </w:r>
      <w:r w:rsidRPr="0095250E">
        <w:rPr>
          <w:i/>
          <w:noProof/>
          <w:lang w:val="en-GB"/>
        </w:rPr>
        <w:t>ReportConfigInterRA</w:t>
      </w:r>
      <w:r w:rsidRPr="0095250E">
        <w:rPr>
          <w:i/>
          <w:noProof/>
          <w:lang w:val="en-GB" w:eastAsia="zh-CN"/>
        </w:rPr>
        <w:t>T</w:t>
      </w:r>
      <w:r w:rsidRPr="0095250E">
        <w:rPr>
          <w:lang w:val="en-GB"/>
        </w:rPr>
        <w:t xml:space="preserve"> </w:t>
      </w:r>
      <w:r w:rsidRPr="0095250E">
        <w:rPr>
          <w:lang w:val="en-GB" w:eastAsia="zh-CN"/>
        </w:rPr>
        <w:t xml:space="preserve">includes the </w:t>
      </w:r>
      <w:r w:rsidRPr="0095250E">
        <w:rPr>
          <w:i/>
          <w:lang w:val="en-GB"/>
        </w:rPr>
        <w:t>reportQuantityUTRA-FDD</w:t>
      </w:r>
      <w:r w:rsidRPr="0095250E">
        <w:rPr>
          <w:lang w:val="en-GB"/>
        </w:rPr>
        <w:t>:</w:t>
      </w:r>
    </w:p>
    <w:p w14:paraId="562BFB7D" w14:textId="77777777" w:rsidR="00283C80" w:rsidRPr="0095250E" w:rsidRDefault="00283C80" w:rsidP="00283C80">
      <w:pPr>
        <w:pStyle w:val="B8"/>
        <w:rPr>
          <w:rFonts w:cs="Arial"/>
          <w:lang w:val="en-GB" w:eastAsia="zh-CN"/>
        </w:rPr>
      </w:pPr>
      <w:r w:rsidRPr="0095250E">
        <w:rPr>
          <w:lang w:val="en-GB"/>
        </w:rPr>
        <w:t>8&gt;</w:t>
      </w:r>
      <w:r w:rsidRPr="0095250E">
        <w:rPr>
          <w:lang w:val="en-GB"/>
        </w:rPr>
        <w:tab/>
        <w:t xml:space="preserve">set the </w:t>
      </w:r>
      <w:r w:rsidRPr="0095250E">
        <w:rPr>
          <w:i/>
          <w:lang w:val="en-GB"/>
        </w:rPr>
        <w:t>measResult</w:t>
      </w:r>
      <w:r w:rsidRPr="0095250E">
        <w:rPr>
          <w:lang w:val="en-GB"/>
        </w:rPr>
        <w:t xml:space="preserve"> to include the quantity(ies) indicated in the </w:t>
      </w:r>
      <w:r w:rsidRPr="0095250E">
        <w:rPr>
          <w:rFonts w:eastAsia="宋体"/>
          <w:i/>
          <w:iCs/>
          <w:lang w:val="en-GB"/>
        </w:rPr>
        <w:t>reportQuantity</w:t>
      </w:r>
      <w:r w:rsidRPr="0095250E">
        <w:rPr>
          <w:i/>
          <w:lang w:val="en-GB"/>
        </w:rPr>
        <w:t>UTRA-FDD</w:t>
      </w:r>
      <w:r w:rsidRPr="0095250E">
        <w:rPr>
          <w:rFonts w:cs="Arial"/>
          <w:lang w:val="en-GB" w:eastAsia="zh-CN"/>
        </w:rPr>
        <w:t xml:space="preserve"> within the concerned </w:t>
      </w:r>
      <w:r w:rsidRPr="0095250E">
        <w:rPr>
          <w:rFonts w:eastAsia="宋体"/>
          <w:i/>
          <w:iCs/>
          <w:lang w:val="en-GB"/>
        </w:rPr>
        <w:t>reportConfigInterRAT</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cell is included first;</w:t>
      </w:r>
    </w:p>
    <w:p w14:paraId="705BC046" w14:textId="77777777" w:rsidR="00283C80" w:rsidRPr="0095250E" w:rsidRDefault="00283C80" w:rsidP="00283C80">
      <w:pPr>
        <w:pStyle w:val="B2"/>
      </w:pPr>
      <w:r w:rsidRPr="0095250E">
        <w:t>2&gt;</w:t>
      </w:r>
      <w:r w:rsidRPr="0095250E">
        <w:tab/>
        <w:t>else:</w:t>
      </w:r>
    </w:p>
    <w:p w14:paraId="0AEC43C8" w14:textId="77777777" w:rsidR="00283C80" w:rsidRPr="0095250E" w:rsidRDefault="00283C80" w:rsidP="00283C80">
      <w:pPr>
        <w:pStyle w:val="B3"/>
      </w:pPr>
      <w:r w:rsidRPr="0095250E">
        <w:t>3&gt;</w:t>
      </w:r>
      <w:r w:rsidRPr="0095250E">
        <w:tab/>
        <w:t xml:space="preserve">if the cell indicated by </w:t>
      </w:r>
      <w:r w:rsidRPr="0095250E">
        <w:rPr>
          <w:i/>
        </w:rPr>
        <w:t>cellForWhichToReportCGI</w:t>
      </w:r>
      <w:r w:rsidRPr="0095250E">
        <w:t xml:space="preserve"> is an NR cell:</w:t>
      </w:r>
    </w:p>
    <w:p w14:paraId="24F0F6FF" w14:textId="77777777" w:rsidR="00283C80" w:rsidRPr="0095250E" w:rsidRDefault="00283C80" w:rsidP="00283C80">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4B4055F9" w14:textId="77777777" w:rsidR="00283C80" w:rsidRPr="0095250E" w:rsidRDefault="00283C80" w:rsidP="00283C80">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Pr="0095250E">
        <w:rPr>
          <w:i/>
          <w:szCs w:val="18"/>
          <w:lang w:eastAsia="zh-CN"/>
        </w:rPr>
        <w:t xml:space="preserve">trackingAreaList </w:t>
      </w:r>
      <w:r w:rsidRPr="0095250E">
        <w:rPr>
          <w:iCs/>
          <w:szCs w:val="18"/>
          <w:lang w:eastAsia="zh-CN"/>
        </w:rPr>
        <w:t>(if available)</w:t>
      </w:r>
      <w:r w:rsidRPr="0095250E">
        <w:rPr>
          <w:i/>
        </w:rPr>
        <w:t>, 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7E2F1A47" w14:textId="77777777" w:rsidR="00283C80" w:rsidRPr="0095250E" w:rsidRDefault="00283C80" w:rsidP="00283C80">
      <w:pPr>
        <w:pStyle w:val="B5"/>
      </w:pPr>
      <w:r w:rsidRPr="0095250E">
        <w:t>5&gt;</w:t>
      </w:r>
      <w:r w:rsidRPr="0095250E">
        <w:tab/>
        <w:t xml:space="preserve">include </w:t>
      </w:r>
      <w:r w:rsidRPr="0095250E">
        <w:rPr>
          <w:i/>
        </w:rPr>
        <w:t>frequencyBandList</w:t>
      </w:r>
      <w:r w:rsidRPr="0095250E">
        <w:t xml:space="preserve"> if available;</w:t>
      </w:r>
    </w:p>
    <w:p w14:paraId="70101A6A" w14:textId="77777777" w:rsidR="00283C80" w:rsidRPr="0095250E" w:rsidRDefault="00283C80" w:rsidP="00283C80">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Pr="0095250E">
        <w:rPr>
          <w:rFonts w:ascii="Courier New" w:hAnsi="Courier New"/>
          <w:noProof/>
          <w:sz w:val="16"/>
          <w:lang w:eastAsia="en-GB"/>
        </w:rPr>
        <w:t>:</w:t>
      </w:r>
    </w:p>
    <w:p w14:paraId="34D241D4" w14:textId="77777777" w:rsidR="00283C80" w:rsidRPr="0095250E" w:rsidRDefault="00283C80" w:rsidP="00283C80">
      <w:pPr>
        <w:pStyle w:val="B6"/>
        <w:rPr>
          <w:lang w:val="en-GB" w:eastAsia="zh-CN"/>
        </w:rPr>
      </w:pPr>
      <w:r w:rsidRPr="0095250E">
        <w:rPr>
          <w:lang w:val="en-GB"/>
        </w:rPr>
        <w:t>6&gt;</w:t>
      </w:r>
      <w:r w:rsidRPr="0095250E">
        <w:rPr>
          <w:lang w:val="en-GB"/>
        </w:rPr>
        <w:tab/>
        <w:t xml:space="preserve">if the </w:t>
      </w:r>
      <w:r w:rsidRPr="0095250E">
        <w:rPr>
          <w:i/>
          <w:lang w:val="en-GB"/>
        </w:rPr>
        <w:t>gNB-ID-Length</w:t>
      </w:r>
      <w:r w:rsidRPr="0095250E">
        <w:rPr>
          <w:lang w:val="en-GB"/>
        </w:rPr>
        <w:t xml:space="preserve"> is broadcast</w:t>
      </w:r>
      <w:r w:rsidRPr="0095250E">
        <w:rPr>
          <w:lang w:val="en-GB" w:eastAsia="zh-CN"/>
        </w:rPr>
        <w:t>:</w:t>
      </w:r>
    </w:p>
    <w:p w14:paraId="01343C75" w14:textId="77777777" w:rsidR="00283C80" w:rsidRPr="0095250E" w:rsidRDefault="00283C80" w:rsidP="00283C80">
      <w:pPr>
        <w:pStyle w:val="B7"/>
        <w:rPr>
          <w:lang w:val="en-GB"/>
        </w:rPr>
      </w:pPr>
      <w:r w:rsidRPr="0095250E">
        <w:rPr>
          <w:lang w:val="en-GB"/>
        </w:rPr>
        <w:t>7&gt;</w:t>
      </w:r>
      <w:r w:rsidRPr="0095250E">
        <w:rPr>
          <w:lang w:val="en-GB"/>
        </w:rPr>
        <w:tab/>
        <w:t xml:space="preserve">include </w:t>
      </w:r>
      <w:r w:rsidRPr="0095250E">
        <w:rPr>
          <w:i/>
          <w:iCs/>
          <w:lang w:val="en-GB"/>
        </w:rPr>
        <w:t>gNB-ID-Length</w:t>
      </w:r>
      <w:r w:rsidRPr="0095250E">
        <w:rPr>
          <w:lang w:val="en-GB"/>
        </w:rPr>
        <w:t>;</w:t>
      </w:r>
    </w:p>
    <w:p w14:paraId="4C001132" w14:textId="77777777" w:rsidR="00283C80" w:rsidRPr="0095250E" w:rsidRDefault="00283C80" w:rsidP="00283C80">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39A089F3" w14:textId="77777777" w:rsidR="00283C80" w:rsidRPr="0095250E" w:rsidRDefault="00283C80" w:rsidP="00283C80">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5ED90BF6" w14:textId="77777777" w:rsidR="00283C80" w:rsidRPr="0095250E" w:rsidRDefault="00283C80" w:rsidP="00283C80">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Pr="0095250E">
        <w:t>:</w:t>
      </w:r>
    </w:p>
    <w:p w14:paraId="47ACD0A8" w14:textId="77777777" w:rsidR="00283C80" w:rsidRPr="0095250E" w:rsidRDefault="00283C80" w:rsidP="00283C80">
      <w:pPr>
        <w:pStyle w:val="B6"/>
        <w:rPr>
          <w:lang w:val="en-GB"/>
        </w:rPr>
      </w:pPr>
      <w:r w:rsidRPr="0095250E">
        <w:rPr>
          <w:lang w:val="en-GB"/>
        </w:rPr>
        <w:t>6&gt;</w:t>
      </w:r>
      <w:r w:rsidRPr="0095250E">
        <w:rPr>
          <w:lang w:val="en-GB"/>
        </w:rPr>
        <w:tab/>
        <w:t xml:space="preserve">if the </w:t>
      </w:r>
      <w:r w:rsidRPr="0095250E">
        <w:rPr>
          <w:i/>
          <w:iCs/>
          <w:lang w:val="en-GB"/>
        </w:rPr>
        <w:t>gNB-ID-Length</w:t>
      </w:r>
      <w:r w:rsidRPr="0095250E">
        <w:rPr>
          <w:lang w:val="en-GB"/>
        </w:rPr>
        <w:t xml:space="preserve"> is broadcast:</w:t>
      </w:r>
    </w:p>
    <w:p w14:paraId="4BCD9346" w14:textId="77777777" w:rsidR="00283C80" w:rsidRPr="0095250E" w:rsidRDefault="00283C80" w:rsidP="00283C80">
      <w:pPr>
        <w:pStyle w:val="B7"/>
        <w:rPr>
          <w:lang w:val="en-GB"/>
        </w:rPr>
      </w:pPr>
      <w:r w:rsidRPr="0095250E">
        <w:rPr>
          <w:lang w:val="en-GB"/>
        </w:rPr>
        <w:t>7&gt;</w:t>
      </w:r>
      <w:r w:rsidRPr="0095250E">
        <w:rPr>
          <w:lang w:val="en-GB"/>
        </w:rPr>
        <w:tab/>
        <w:t xml:space="preserve">include </w:t>
      </w:r>
      <w:r w:rsidRPr="0095250E">
        <w:rPr>
          <w:i/>
          <w:iCs/>
          <w:lang w:val="en-GB"/>
        </w:rPr>
        <w:t>gNB-ID-Length</w:t>
      </w:r>
      <w:r w:rsidRPr="0095250E">
        <w:rPr>
          <w:lang w:val="en-GB"/>
        </w:rPr>
        <w:t>;</w:t>
      </w:r>
    </w:p>
    <w:p w14:paraId="2897C0E5" w14:textId="77777777" w:rsidR="00283C80" w:rsidRPr="0095250E" w:rsidRDefault="00283C80" w:rsidP="00283C8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60CFCA36" w14:textId="77777777" w:rsidR="00283C80" w:rsidRPr="0095250E" w:rsidRDefault="00283C80" w:rsidP="00283C80">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1E8D5C3A" w14:textId="77777777" w:rsidR="00283C80" w:rsidRPr="0095250E" w:rsidRDefault="00283C80" w:rsidP="00283C80">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3017D20C" w14:textId="77777777" w:rsidR="00283C80" w:rsidRPr="0095250E" w:rsidRDefault="00283C80" w:rsidP="00283C80">
      <w:pPr>
        <w:pStyle w:val="B3"/>
      </w:pPr>
      <w:r w:rsidRPr="0095250E">
        <w:lastRenderedPageBreak/>
        <w:t>3&gt;</w:t>
      </w:r>
      <w:r w:rsidRPr="0095250E">
        <w:tab/>
        <w:t xml:space="preserve">if the cell indicated by </w:t>
      </w:r>
      <w:r w:rsidRPr="0095250E">
        <w:rPr>
          <w:i/>
        </w:rPr>
        <w:t>cellForWhichToReportCGI</w:t>
      </w:r>
      <w:r w:rsidRPr="0095250E">
        <w:t xml:space="preserve"> is an E-UTRA cell:</w:t>
      </w:r>
    </w:p>
    <w:p w14:paraId="1CE1D9F2" w14:textId="77777777" w:rsidR="00283C80" w:rsidRPr="0095250E" w:rsidRDefault="00283C80" w:rsidP="00283C80">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1F72EC9C" w14:textId="77777777" w:rsidR="00283C80" w:rsidRPr="0095250E" w:rsidRDefault="00283C80" w:rsidP="00283C80">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16EBF265" w14:textId="77777777" w:rsidR="00283C80" w:rsidRPr="0095250E" w:rsidRDefault="00283C80" w:rsidP="00283C80">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74BEB85F" w14:textId="77777777" w:rsidR="00283C80" w:rsidRPr="0095250E" w:rsidRDefault="00283C80" w:rsidP="00283C80">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53B410BE" w14:textId="77777777" w:rsidR="00283C80" w:rsidRPr="0095250E" w:rsidRDefault="00283C80" w:rsidP="00283C80">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DF32928" w14:textId="77777777" w:rsidR="00283C80" w:rsidRPr="0095250E" w:rsidRDefault="00283C80" w:rsidP="00283C80">
      <w:pPr>
        <w:pStyle w:val="B5"/>
      </w:pPr>
      <w:r w:rsidRPr="0095250E">
        <w:t>5&gt;</w:t>
      </w:r>
      <w:r w:rsidRPr="0095250E">
        <w:tab/>
        <w:t xml:space="preserve">include the </w:t>
      </w:r>
      <w:r w:rsidRPr="0095250E">
        <w:rPr>
          <w:i/>
        </w:rPr>
        <w:t>freqBandIndicator</w:t>
      </w:r>
      <w:r w:rsidRPr="0095250E">
        <w:t>;</w:t>
      </w:r>
    </w:p>
    <w:p w14:paraId="347EBF18" w14:textId="77777777" w:rsidR="00283C80" w:rsidRPr="0095250E" w:rsidRDefault="00283C80" w:rsidP="00283C80">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7D75D435" w14:textId="77777777" w:rsidR="00283C80" w:rsidRPr="0095250E" w:rsidRDefault="00283C80" w:rsidP="00283C80">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C5AE2F3" w14:textId="77777777" w:rsidR="00283C80" w:rsidRPr="0095250E" w:rsidRDefault="00283C80" w:rsidP="00283C80">
      <w:pPr>
        <w:pStyle w:val="B1"/>
      </w:pPr>
      <w:r w:rsidRPr="0095250E">
        <w:t>1&gt;</w:t>
      </w:r>
      <w:r w:rsidRPr="0095250E">
        <w:tab/>
        <w:t xml:space="preserve">if the corresponding </w:t>
      </w:r>
      <w:r w:rsidRPr="0095250E">
        <w:rPr>
          <w:i/>
        </w:rPr>
        <w:t>measObject</w:t>
      </w:r>
      <w:r w:rsidRPr="0095250E">
        <w:t xml:space="preserve"> concerns NR:</w:t>
      </w:r>
    </w:p>
    <w:p w14:paraId="35C15B1F" w14:textId="77777777" w:rsidR="00283C80" w:rsidRPr="0095250E" w:rsidRDefault="00283C80" w:rsidP="00283C80">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55D17BBE" w14:textId="77777777" w:rsidR="00283C80" w:rsidRPr="0095250E" w:rsidRDefault="00283C80" w:rsidP="00283C80">
      <w:pPr>
        <w:pStyle w:val="B3"/>
      </w:pPr>
      <w:r w:rsidRPr="0095250E">
        <w:t>3&gt;</w:t>
      </w:r>
      <w:r w:rsidRPr="0095250E">
        <w:tab/>
        <w:t xml:space="preserve">set the </w:t>
      </w:r>
      <w:r w:rsidRPr="0095250E">
        <w:rPr>
          <w:i/>
        </w:rPr>
        <w:t xml:space="preserve">measResultSFTD-NR </w:t>
      </w:r>
      <w:r w:rsidRPr="0095250E">
        <w:t>in accordance with the following:</w:t>
      </w:r>
    </w:p>
    <w:p w14:paraId="60850CCD" w14:textId="77777777" w:rsidR="00283C80" w:rsidRPr="0095250E" w:rsidRDefault="00283C80" w:rsidP="00283C80">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6B48FA13" w14:textId="77777777" w:rsidR="00283C80" w:rsidRPr="0095250E" w:rsidRDefault="00283C80" w:rsidP="00283C80">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69AE906E" w14:textId="77777777" w:rsidR="00283C80" w:rsidRPr="0095250E" w:rsidRDefault="00283C80" w:rsidP="00283C80">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68E7AA98" w14:textId="77777777" w:rsidR="00283C80" w:rsidRPr="0095250E" w:rsidRDefault="00283C80" w:rsidP="00283C80">
      <w:pPr>
        <w:pStyle w:val="B2"/>
      </w:pPr>
      <w:r w:rsidRPr="0095250E">
        <w:t>2&gt;</w:t>
      </w:r>
      <w:r w:rsidRPr="0095250E">
        <w:tab/>
        <w:t xml:space="preserve">else </w:t>
      </w:r>
      <w:r w:rsidRPr="0095250E">
        <w:rPr>
          <w:rFonts w:eastAsia="宋体"/>
        </w:rPr>
        <w:t xml:space="preserve">if the </w:t>
      </w:r>
      <w:r w:rsidRPr="0095250E">
        <w:rPr>
          <w:rFonts w:eastAsia="宋体"/>
          <w:i/>
        </w:rPr>
        <w:t>reportSFTD-NeighMeas</w:t>
      </w:r>
      <w:r w:rsidRPr="0095250E">
        <w:rPr>
          <w:rFonts w:eastAsia="宋体"/>
        </w:rPr>
        <w:t xml:space="preserve"> is </w:t>
      </w:r>
      <w:r w:rsidRPr="0095250E">
        <w:t>included</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1A8872DF" w14:textId="77777777" w:rsidR="00283C80" w:rsidRPr="0095250E" w:rsidRDefault="00283C80" w:rsidP="00283C80">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7FAB8CD4" w14:textId="77777777" w:rsidR="00283C80" w:rsidRPr="0095250E" w:rsidRDefault="00283C80" w:rsidP="00283C80">
      <w:pPr>
        <w:pStyle w:val="B4"/>
      </w:pPr>
      <w:r w:rsidRPr="0095250E">
        <w:t>4&gt;</w:t>
      </w:r>
      <w:r w:rsidRPr="0095250E">
        <w:tab/>
        <w:t xml:space="preserve">set </w:t>
      </w:r>
      <w:r w:rsidRPr="0095250E">
        <w:rPr>
          <w:i/>
        </w:rPr>
        <w:t>physCellId</w:t>
      </w:r>
      <w:r w:rsidRPr="0095250E">
        <w:t xml:space="preserve"> to the physical cell identity of the concerned NR neighbour cell.</w:t>
      </w:r>
    </w:p>
    <w:p w14:paraId="7346AD94" w14:textId="77777777" w:rsidR="00283C80" w:rsidRPr="0095250E" w:rsidRDefault="00283C80" w:rsidP="00283C80">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797DFDAC" w14:textId="77777777" w:rsidR="00283C80" w:rsidRPr="0095250E" w:rsidRDefault="00283C80" w:rsidP="00283C80">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7179B9E0" w14:textId="77777777" w:rsidR="00283C80" w:rsidRPr="0095250E" w:rsidRDefault="00283C80" w:rsidP="00283C80">
      <w:pPr>
        <w:pStyle w:val="B5"/>
      </w:pPr>
      <w:r w:rsidRPr="0095250E">
        <w:t>5&gt;</w:t>
      </w:r>
      <w:r w:rsidRPr="0095250E">
        <w:tab/>
        <w:t xml:space="preserve">set </w:t>
      </w:r>
      <w:r w:rsidRPr="0095250E">
        <w:rPr>
          <w:i/>
        </w:rPr>
        <w:t>rsrp-Result</w:t>
      </w:r>
      <w:r w:rsidRPr="0095250E">
        <w:t xml:space="preserve"> to the RSRP of the concerned cell derived based on SSB;</w:t>
      </w:r>
    </w:p>
    <w:p w14:paraId="65DCB318" w14:textId="77777777" w:rsidR="00283C80" w:rsidRPr="0095250E" w:rsidRDefault="00283C80" w:rsidP="00283C80">
      <w:pPr>
        <w:pStyle w:val="B1"/>
      </w:pPr>
      <w:r w:rsidRPr="0095250E">
        <w:t>1&gt;</w:t>
      </w:r>
      <w:r w:rsidRPr="0095250E">
        <w:tab/>
        <w:t xml:space="preserve">else if the corresponding </w:t>
      </w:r>
      <w:r w:rsidRPr="0095250E">
        <w:rPr>
          <w:i/>
        </w:rPr>
        <w:t>measObject</w:t>
      </w:r>
      <w:r w:rsidRPr="0095250E">
        <w:t xml:space="preserve"> concerns E-UTRA:</w:t>
      </w:r>
    </w:p>
    <w:p w14:paraId="5ECF8F23" w14:textId="77777777" w:rsidR="00283C80" w:rsidRPr="0095250E" w:rsidRDefault="00283C80" w:rsidP="00283C80">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InterRAT</w:t>
      </w:r>
      <w:r w:rsidRPr="0095250E">
        <w:rPr>
          <w:rFonts w:eastAsia="宋体"/>
        </w:rPr>
        <w:t xml:space="preserve"> for this </w:t>
      </w:r>
      <w:r w:rsidRPr="0095250E">
        <w:rPr>
          <w:rFonts w:eastAsia="宋体"/>
          <w:i/>
        </w:rPr>
        <w:t>measId</w:t>
      </w:r>
      <w:r w:rsidRPr="0095250E">
        <w:t>:</w:t>
      </w:r>
    </w:p>
    <w:p w14:paraId="5BB30F60" w14:textId="77777777" w:rsidR="00283C80" w:rsidRPr="0095250E" w:rsidRDefault="00283C80" w:rsidP="00283C80">
      <w:pPr>
        <w:pStyle w:val="B3"/>
      </w:pPr>
      <w:r w:rsidRPr="0095250E">
        <w:t>3&gt;</w:t>
      </w:r>
      <w:r w:rsidRPr="0095250E">
        <w:tab/>
        <w:t xml:space="preserve">set the </w:t>
      </w:r>
      <w:r w:rsidRPr="0095250E">
        <w:rPr>
          <w:i/>
        </w:rPr>
        <w:t xml:space="preserve">measResultSFTD-EUTRA </w:t>
      </w:r>
      <w:r w:rsidRPr="0095250E">
        <w:t>in accordance with the following:</w:t>
      </w:r>
    </w:p>
    <w:p w14:paraId="7F61B1A9" w14:textId="77777777" w:rsidR="00283C80" w:rsidRPr="0095250E" w:rsidRDefault="00283C80" w:rsidP="00283C80">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61E98DCA" w14:textId="77777777" w:rsidR="00283C80" w:rsidRPr="0095250E" w:rsidRDefault="00283C80" w:rsidP="00283C80">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57F15FB7" w14:textId="77777777" w:rsidR="00283C80" w:rsidRPr="0095250E" w:rsidRDefault="00283C80" w:rsidP="00283C80">
      <w:pPr>
        <w:pStyle w:val="B5"/>
      </w:pPr>
      <w:r w:rsidRPr="0095250E">
        <w:t>5&gt;</w:t>
      </w:r>
      <w:r w:rsidRPr="0095250E">
        <w:tab/>
        <w:t xml:space="preserve">set </w:t>
      </w:r>
      <w:r w:rsidRPr="0095250E">
        <w:rPr>
          <w:i/>
        </w:rPr>
        <w:t>rsrpResult-EUTRA</w:t>
      </w:r>
      <w:r w:rsidRPr="0095250E">
        <w:t xml:space="preserve"> to the RSRP of the EUTRA PSCell;</w:t>
      </w:r>
    </w:p>
    <w:p w14:paraId="61F1C772" w14:textId="77777777" w:rsidR="00283C80" w:rsidRPr="0095250E" w:rsidRDefault="00283C80" w:rsidP="00283C80">
      <w:pPr>
        <w:pStyle w:val="B1"/>
        <w:rPr>
          <w:rFonts w:eastAsia="等线"/>
        </w:rPr>
      </w:pPr>
      <w:r w:rsidRPr="0095250E">
        <w:rPr>
          <w:rFonts w:eastAsia="等线"/>
        </w:rPr>
        <w:t>1&gt;</w:t>
      </w:r>
      <w:r w:rsidRPr="0095250E">
        <w:rPr>
          <w:rFonts w:eastAsia="等线"/>
        </w:rPr>
        <w:tab/>
        <w:t>if average uplink PDCP delay values are available:</w:t>
      </w:r>
    </w:p>
    <w:p w14:paraId="137D43B2" w14:textId="77777777" w:rsidR="00283C80" w:rsidRPr="0095250E" w:rsidRDefault="00283C80" w:rsidP="00283C80">
      <w:pPr>
        <w:pStyle w:val="B2"/>
      </w:pPr>
      <w:r w:rsidRPr="0095250E">
        <w:rPr>
          <w:rFonts w:eastAsia="等线"/>
        </w:rPr>
        <w:t>2&gt;</w:t>
      </w:r>
      <w:r w:rsidRPr="0095250E">
        <w:rPr>
          <w:rFonts w:eastAsia="等线"/>
        </w:rPr>
        <w:tab/>
        <w:t>s</w:t>
      </w:r>
      <w:r w:rsidRPr="0095250E">
        <w:t xml:space="preserve">et the </w:t>
      </w:r>
      <w:r w:rsidRPr="0095250E">
        <w:rPr>
          <w:i/>
        </w:rPr>
        <w:t>ul-PDCP-DelayValueResultList</w:t>
      </w:r>
      <w:r w:rsidRPr="0095250E">
        <w:t xml:space="preserve"> to include the corresponding average uplink PDCP delay values;</w:t>
      </w:r>
    </w:p>
    <w:p w14:paraId="479AD0FD" w14:textId="77777777" w:rsidR="00283C80" w:rsidRPr="0095250E" w:rsidRDefault="00283C80" w:rsidP="00283C80">
      <w:pPr>
        <w:pStyle w:val="B1"/>
        <w:rPr>
          <w:rFonts w:eastAsia="等线"/>
        </w:rPr>
      </w:pPr>
      <w:r w:rsidRPr="0095250E">
        <w:rPr>
          <w:rFonts w:eastAsia="等线"/>
        </w:rPr>
        <w:t>1&gt;</w:t>
      </w:r>
      <w:r w:rsidRPr="0095250E">
        <w:rPr>
          <w:rFonts w:eastAsia="等线"/>
        </w:rPr>
        <w:tab/>
        <w:t>if PDCP excess delay measurements are available:</w:t>
      </w:r>
    </w:p>
    <w:p w14:paraId="19506523" w14:textId="77777777" w:rsidR="00283C80" w:rsidRPr="0095250E" w:rsidRDefault="00283C80" w:rsidP="00283C80">
      <w:pPr>
        <w:pStyle w:val="B2"/>
      </w:pPr>
      <w:r w:rsidRPr="0095250E">
        <w:rPr>
          <w:rFonts w:eastAsia="等线"/>
        </w:rPr>
        <w:lastRenderedPageBreak/>
        <w:t>2&gt;</w:t>
      </w:r>
      <w:r w:rsidRPr="0095250E">
        <w:rPr>
          <w:rFonts w:eastAsia="等线"/>
        </w:rPr>
        <w:tab/>
        <w:t>s</w:t>
      </w:r>
      <w:r w:rsidRPr="0095250E">
        <w:t xml:space="preserve">et the </w:t>
      </w:r>
      <w:r w:rsidRPr="0095250E">
        <w:rPr>
          <w:i/>
        </w:rPr>
        <w:t>ul-PDCP-ExcessDelayResultList</w:t>
      </w:r>
      <w:r w:rsidRPr="0095250E">
        <w:t xml:space="preserve"> to include the corresponding PDCP excess delay measurements;</w:t>
      </w:r>
    </w:p>
    <w:p w14:paraId="3C44A06B" w14:textId="77777777" w:rsidR="00283C80" w:rsidRPr="0095250E" w:rsidRDefault="00283C80" w:rsidP="00283C80">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FCB0542" w14:textId="77777777" w:rsidR="00283C80" w:rsidRPr="0095250E" w:rsidRDefault="00283C80" w:rsidP="00283C80">
      <w:pPr>
        <w:pStyle w:val="B2"/>
      </w:pPr>
      <w:r w:rsidRPr="0095250E">
        <w:t>2&gt;</w:t>
      </w:r>
      <w:r w:rsidRPr="0095250E">
        <w:tab/>
        <w:t xml:space="preserve">include the </w:t>
      </w:r>
      <w:r w:rsidRPr="0095250E">
        <w:rPr>
          <w:i/>
        </w:rPr>
        <w:t>locationTimestamp</w:t>
      </w:r>
      <w:r w:rsidRPr="0095250E">
        <w:t>;</w:t>
      </w:r>
    </w:p>
    <w:p w14:paraId="1A958D65" w14:textId="77777777" w:rsidR="00283C80" w:rsidRPr="0095250E" w:rsidRDefault="00283C80" w:rsidP="00283C80">
      <w:pPr>
        <w:pStyle w:val="B2"/>
      </w:pPr>
      <w:r w:rsidRPr="0095250E">
        <w:t>2&gt;</w:t>
      </w:r>
      <w:r w:rsidRPr="0095250E">
        <w:tab/>
        <w:t xml:space="preserve">include the </w:t>
      </w:r>
      <w:r w:rsidRPr="0095250E">
        <w:rPr>
          <w:i/>
          <w:iCs/>
        </w:rPr>
        <w:t>locationCoordinate</w:t>
      </w:r>
      <w:r w:rsidRPr="0095250E">
        <w:t>, if available;</w:t>
      </w:r>
    </w:p>
    <w:p w14:paraId="765E1C0D" w14:textId="77777777" w:rsidR="00283C80" w:rsidRPr="0095250E" w:rsidRDefault="00283C80" w:rsidP="00283C80">
      <w:pPr>
        <w:pStyle w:val="B2"/>
      </w:pPr>
      <w:r w:rsidRPr="0095250E">
        <w:t>2&gt;</w:t>
      </w:r>
      <w:r w:rsidRPr="0095250E">
        <w:tab/>
        <w:t xml:space="preserve">include the </w:t>
      </w:r>
      <w:r w:rsidRPr="0095250E">
        <w:rPr>
          <w:i/>
          <w:iCs/>
        </w:rPr>
        <w:t>velocityEstimate</w:t>
      </w:r>
      <w:r w:rsidRPr="0095250E">
        <w:t>, if available;</w:t>
      </w:r>
    </w:p>
    <w:p w14:paraId="1367200D" w14:textId="77777777" w:rsidR="00283C80" w:rsidRPr="0095250E" w:rsidRDefault="00283C80" w:rsidP="00283C80">
      <w:pPr>
        <w:pStyle w:val="B2"/>
      </w:pPr>
      <w:r w:rsidRPr="0095250E">
        <w:t>2&gt;</w:t>
      </w:r>
      <w:r w:rsidRPr="0095250E">
        <w:tab/>
        <w:t xml:space="preserve">include the </w:t>
      </w:r>
      <w:r w:rsidRPr="0095250E">
        <w:rPr>
          <w:i/>
          <w:iCs/>
        </w:rPr>
        <w:t>locationError</w:t>
      </w:r>
      <w:r w:rsidRPr="0095250E">
        <w:t>, if available;</w:t>
      </w:r>
    </w:p>
    <w:p w14:paraId="764559FA" w14:textId="77777777" w:rsidR="00283C80" w:rsidRPr="0095250E" w:rsidRDefault="00283C80" w:rsidP="00283C80">
      <w:pPr>
        <w:pStyle w:val="B2"/>
      </w:pPr>
      <w:r w:rsidRPr="0095250E">
        <w:t>2&gt;</w:t>
      </w:r>
      <w:r w:rsidRPr="0095250E">
        <w:tab/>
        <w:t xml:space="preserve">include the </w:t>
      </w:r>
      <w:r w:rsidRPr="0095250E">
        <w:rPr>
          <w:i/>
          <w:iCs/>
        </w:rPr>
        <w:t>locationSource</w:t>
      </w:r>
      <w:r w:rsidRPr="0095250E">
        <w:t>, if available;</w:t>
      </w:r>
    </w:p>
    <w:p w14:paraId="5D99C20E" w14:textId="77777777" w:rsidR="00283C80" w:rsidRPr="0095250E" w:rsidRDefault="00283C80" w:rsidP="00283C80">
      <w:pPr>
        <w:pStyle w:val="B2"/>
      </w:pPr>
      <w:r w:rsidRPr="0095250E">
        <w:t>2&gt;</w:t>
      </w:r>
      <w:r w:rsidRPr="0095250E">
        <w:tab/>
        <w:t xml:space="preserve">if available, include the </w:t>
      </w:r>
      <w:r w:rsidRPr="0095250E">
        <w:rPr>
          <w:i/>
          <w:iCs/>
        </w:rPr>
        <w:t>gnss-TOD-msec</w:t>
      </w:r>
      <w:r w:rsidRPr="0095250E">
        <w:t>,</w:t>
      </w:r>
    </w:p>
    <w:p w14:paraId="6EB68533" w14:textId="77777777" w:rsidR="00283C80" w:rsidRPr="0095250E" w:rsidRDefault="00283C80" w:rsidP="00283C80">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6B20E7DE" w14:textId="77777777" w:rsidR="00283C80" w:rsidRPr="0095250E" w:rsidRDefault="00283C80" w:rsidP="00283C80">
      <w:pPr>
        <w:pStyle w:val="B2"/>
        <w:rPr>
          <w:rFonts w:eastAsia="Yu Mincho"/>
        </w:rPr>
      </w:pPr>
      <w:r w:rsidRPr="0095250E">
        <w:t>2&gt;</w:t>
      </w:r>
      <w:r w:rsidRPr="0095250E">
        <w:tab/>
        <w:t xml:space="preserve">include </w:t>
      </w:r>
      <w:r w:rsidRPr="0095250E">
        <w:rPr>
          <w:i/>
        </w:rPr>
        <w:t>coarseLocationInfo,</w:t>
      </w:r>
      <w:r w:rsidRPr="0095250E">
        <w:t xml:space="preserve"> if available</w:t>
      </w:r>
      <w:r w:rsidRPr="0095250E">
        <w:rPr>
          <w:iCs/>
        </w:rPr>
        <w:t>;</w:t>
      </w:r>
    </w:p>
    <w:p w14:paraId="686C10AE" w14:textId="77777777" w:rsidR="00283C80" w:rsidRPr="0095250E" w:rsidRDefault="00283C80" w:rsidP="00283C80">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14C8C5BF" w14:textId="77777777" w:rsidR="00283C80" w:rsidRPr="0095250E" w:rsidRDefault="00283C80" w:rsidP="00283C80">
      <w:pPr>
        <w:pStyle w:val="B2"/>
      </w:pPr>
      <w:r w:rsidRPr="0095250E">
        <w:t>2&gt;</w:t>
      </w:r>
      <w:r w:rsidRPr="0095250E">
        <w:tab/>
        <w:t xml:space="preserve">if available, include the </w:t>
      </w:r>
      <w:r w:rsidRPr="0095250E">
        <w:rPr>
          <w:i/>
          <w:iCs/>
        </w:rPr>
        <w:t>LogMeasResultWLAN</w:t>
      </w:r>
      <w:r w:rsidRPr="0095250E">
        <w:t>, in order of decreasing RSSI for WLAN APs;</w:t>
      </w:r>
    </w:p>
    <w:p w14:paraId="7556DE64" w14:textId="77777777" w:rsidR="00283C80" w:rsidRPr="0095250E" w:rsidRDefault="00283C80" w:rsidP="00283C80">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209E9066" w14:textId="77777777" w:rsidR="00283C80" w:rsidRPr="0095250E" w:rsidRDefault="00283C80" w:rsidP="00283C80">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7E166C72" w14:textId="77777777" w:rsidR="00283C80" w:rsidRPr="0095250E" w:rsidRDefault="00283C80" w:rsidP="00283C80">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3D4B57FC" w14:textId="77777777" w:rsidR="00283C80" w:rsidRPr="0095250E" w:rsidRDefault="00283C80" w:rsidP="00283C80">
      <w:pPr>
        <w:pStyle w:val="B2"/>
      </w:pPr>
      <w:r w:rsidRPr="0095250E">
        <w:t>2&gt;</w:t>
      </w:r>
      <w:r w:rsidRPr="0095250E">
        <w:tab/>
        <w:t xml:space="preserve">if available, include the </w:t>
      </w:r>
      <w:r w:rsidRPr="0095250E">
        <w:rPr>
          <w:i/>
          <w:iCs/>
        </w:rPr>
        <w:t>sensor-MeasurementInformation</w:t>
      </w:r>
      <w:r w:rsidRPr="0095250E">
        <w:t>;</w:t>
      </w:r>
    </w:p>
    <w:p w14:paraId="0E7B4115" w14:textId="77777777" w:rsidR="00283C80" w:rsidRPr="0095250E" w:rsidRDefault="00283C80" w:rsidP="00283C80">
      <w:pPr>
        <w:pStyle w:val="B2"/>
        <w:rPr>
          <w:i/>
        </w:rPr>
      </w:pPr>
      <w:r w:rsidRPr="0095250E">
        <w:t>2&gt;</w:t>
      </w:r>
      <w:r w:rsidRPr="0095250E">
        <w:tab/>
        <w:t xml:space="preserve">if available, include the </w:t>
      </w:r>
      <w:r w:rsidRPr="0095250E">
        <w:rPr>
          <w:i/>
          <w:iCs/>
        </w:rPr>
        <w:t>sensor-MotionInformation</w:t>
      </w:r>
      <w:r w:rsidRPr="0095250E">
        <w:t>;</w:t>
      </w:r>
    </w:p>
    <w:p w14:paraId="297C70A3"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 xml:space="preserve">includeAltitudeUE </w:t>
      </w:r>
      <w:r w:rsidRPr="0095250E">
        <w:rPr>
          <w:rFonts w:eastAsia="宋体"/>
          <w:lang w:eastAsia="en-US"/>
        </w:rPr>
        <w:t xml:space="preserve">is configured in the corresponding </w:t>
      </w:r>
      <w:r w:rsidRPr="0095250E">
        <w:rPr>
          <w:rFonts w:eastAsia="宋体"/>
          <w:i/>
          <w:lang w:eastAsia="en-US"/>
        </w:rPr>
        <w:t>reportConfig</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w:t>
      </w:r>
    </w:p>
    <w:p w14:paraId="25F9E4EC"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 xml:space="preserve">set the </w:t>
      </w:r>
      <w:r w:rsidRPr="0095250E">
        <w:rPr>
          <w:rFonts w:eastAsia="宋体"/>
          <w:i/>
          <w:iCs/>
          <w:lang w:eastAsia="en-US"/>
        </w:rPr>
        <w:t xml:space="preserve">altitudeUE </w:t>
      </w:r>
      <w:r w:rsidRPr="0095250E">
        <w:rPr>
          <w:rFonts w:eastAsia="宋体"/>
          <w:lang w:eastAsia="en-US"/>
        </w:rPr>
        <w:t>to include the altitude of the UE;</w:t>
      </w:r>
    </w:p>
    <w:p w14:paraId="7ED0050D" w14:textId="77777777" w:rsidR="00283C80" w:rsidRPr="0095250E" w:rsidRDefault="00283C80" w:rsidP="00283C80">
      <w:pPr>
        <w:pStyle w:val="B1"/>
      </w:pPr>
      <w:r w:rsidRPr="0095250E">
        <w:t>1&gt;</w:t>
      </w:r>
      <w:r w:rsidRPr="0095250E">
        <w:tab/>
        <w:t xml:space="preserve">if there is at least one </w:t>
      </w:r>
      <w:r w:rsidRPr="0095250E">
        <w:rPr>
          <w:lang w:eastAsia="zh-CN"/>
        </w:rPr>
        <w:t xml:space="preserve">applicable </w:t>
      </w:r>
      <w:r w:rsidRPr="0095250E">
        <w:t xml:space="preserve">transmission resource pool for NR sidelink communication/discovery (for </w:t>
      </w:r>
      <w:r w:rsidRPr="0095250E">
        <w:rPr>
          <w:i/>
          <w:iCs/>
        </w:rPr>
        <w:t>measResultsSL</w:t>
      </w:r>
      <w:r w:rsidRPr="0095250E">
        <w:t>):</w:t>
      </w:r>
    </w:p>
    <w:p w14:paraId="0D5EC354" w14:textId="77777777" w:rsidR="00283C80" w:rsidRPr="0095250E" w:rsidRDefault="00283C80" w:rsidP="00283C80">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07782DE2" w14:textId="77777777" w:rsidR="00283C80" w:rsidRPr="0095250E" w:rsidRDefault="00283C80" w:rsidP="00283C80">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2884EBB4" w14:textId="77777777" w:rsidR="00283C80" w:rsidRPr="0095250E" w:rsidRDefault="00283C80" w:rsidP="00283C80">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0E531F80" w14:textId="77777777" w:rsidR="00283C80" w:rsidRPr="0095250E" w:rsidRDefault="00283C80" w:rsidP="00283C80">
      <w:pPr>
        <w:pStyle w:val="B3"/>
        <w:rPr>
          <w:lang w:eastAsia="ko-KR"/>
        </w:rPr>
      </w:pPr>
      <w:r w:rsidRPr="0095250E">
        <w:t>3&gt;</w:t>
      </w:r>
      <w:r w:rsidRPr="0095250E">
        <w:tab/>
      </w:r>
      <w:r w:rsidRPr="0095250E">
        <w:rPr>
          <w:lang w:eastAsia="ko-KR"/>
        </w:rPr>
        <w:t>else:</w:t>
      </w:r>
    </w:p>
    <w:p w14:paraId="25EC3370" w14:textId="77777777" w:rsidR="00283C80" w:rsidRPr="0095250E" w:rsidRDefault="00283C80" w:rsidP="00283C80">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717E2388" w14:textId="77777777" w:rsidR="00283C80" w:rsidRPr="0095250E" w:rsidRDefault="00283C80" w:rsidP="00283C80">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discovery,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0F25FC10" w14:textId="77777777" w:rsidR="00283C80" w:rsidRPr="0095250E" w:rsidRDefault="00283C80" w:rsidP="00283C80">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3F43BBC4" w14:textId="77777777" w:rsidR="00283C80" w:rsidRPr="0095250E" w:rsidRDefault="00283C80" w:rsidP="00283C80">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248732C2" w14:textId="77777777" w:rsidR="00283C80" w:rsidRPr="0095250E" w:rsidRDefault="00283C80" w:rsidP="00283C80">
      <w:pPr>
        <w:pStyle w:val="NO"/>
      </w:pPr>
      <w:r w:rsidRPr="0095250E">
        <w:t>NOTE 1:</w:t>
      </w:r>
      <w:r w:rsidRPr="0095250E">
        <w:tab/>
        <w:t>Void.</w:t>
      </w:r>
    </w:p>
    <w:p w14:paraId="71B30D2C" w14:textId="77777777" w:rsidR="00283C80" w:rsidRPr="0095250E" w:rsidRDefault="00283C80" w:rsidP="00283C80">
      <w:pPr>
        <w:pStyle w:val="B1"/>
      </w:pPr>
      <w:r w:rsidRPr="0095250E">
        <w:lastRenderedPageBreak/>
        <w:t>1&gt;</w:t>
      </w:r>
      <w:r w:rsidRPr="0095250E">
        <w:tab/>
        <w:t>if there is at least one applicable CLI measurement resource to report:</w:t>
      </w:r>
    </w:p>
    <w:p w14:paraId="7D0D42DF"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00CB68D1" w14:textId="77777777" w:rsidR="00283C80" w:rsidRPr="0095250E" w:rsidRDefault="00283C80" w:rsidP="00283C80">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680BA86" w14:textId="77777777" w:rsidR="00283C80" w:rsidRPr="0095250E" w:rsidRDefault="00283C80" w:rsidP="00283C80">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63805AAE" w14:textId="77777777" w:rsidR="00283C80" w:rsidRPr="0095250E" w:rsidRDefault="00283C80" w:rsidP="00283C80">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23ACCC" w14:textId="77777777" w:rsidR="00283C80" w:rsidRPr="0095250E" w:rsidRDefault="00283C80" w:rsidP="00283C80">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49A8FFB3" w14:textId="77777777" w:rsidR="00283C80" w:rsidRPr="0095250E" w:rsidRDefault="00283C80" w:rsidP="00283C80">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3665DF3" w14:textId="77777777" w:rsidR="00283C80" w:rsidRPr="0095250E" w:rsidRDefault="00283C80" w:rsidP="00283C80">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392F3102" w14:textId="77777777" w:rsidR="00283C80" w:rsidRPr="0095250E" w:rsidRDefault="00283C80" w:rsidP="00283C80">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277EBC5" w14:textId="77777777" w:rsidR="00283C80" w:rsidRPr="0095250E" w:rsidRDefault="00283C80" w:rsidP="00283C80">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2D9CE0CD" w14:textId="77777777" w:rsidR="00283C80" w:rsidRPr="0095250E" w:rsidRDefault="00283C80" w:rsidP="00283C80">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7668D217" w14:textId="77777777" w:rsidR="00283C80" w:rsidRPr="0095250E" w:rsidRDefault="00283C80" w:rsidP="00283C80">
      <w:pPr>
        <w:pStyle w:val="B5"/>
      </w:pPr>
      <w:r w:rsidRPr="0095250E">
        <w:t>5&gt;</w:t>
      </w:r>
      <w:r w:rsidRPr="0095250E">
        <w:tab/>
        <w:t>else:</w:t>
      </w:r>
    </w:p>
    <w:p w14:paraId="2E50B059" w14:textId="77777777" w:rsidR="00283C80" w:rsidRPr="0095250E" w:rsidRDefault="00283C80" w:rsidP="00283C80">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688A00B3" w14:textId="77777777" w:rsidR="00283C80" w:rsidRPr="0095250E" w:rsidRDefault="00283C80" w:rsidP="00283C80">
      <w:pPr>
        <w:pStyle w:val="B4"/>
      </w:pPr>
      <w:r w:rsidRPr="0095250E">
        <w:t>4&gt;</w:t>
      </w:r>
      <w:r w:rsidRPr="0095250E">
        <w:tab/>
        <w:t xml:space="preserve">for each SRS resource that is included in the </w:t>
      </w:r>
      <w:r w:rsidRPr="0095250E">
        <w:rPr>
          <w:i/>
        </w:rPr>
        <w:t>measResultCLI</w:t>
      </w:r>
      <w:r w:rsidRPr="0095250E">
        <w:t>:</w:t>
      </w:r>
    </w:p>
    <w:p w14:paraId="1149BFFA" w14:textId="77777777" w:rsidR="00283C80" w:rsidRPr="0095250E" w:rsidRDefault="00283C80" w:rsidP="00283C80">
      <w:pPr>
        <w:pStyle w:val="B5"/>
      </w:pPr>
      <w:r w:rsidRPr="0095250E">
        <w:t>5&gt;</w:t>
      </w:r>
      <w:r w:rsidRPr="0095250E">
        <w:tab/>
        <w:t xml:space="preserve">include the </w:t>
      </w:r>
      <w:r w:rsidRPr="0095250E">
        <w:rPr>
          <w:i/>
        </w:rPr>
        <w:t>srs-ResourceId</w:t>
      </w:r>
      <w:r w:rsidRPr="0095250E">
        <w:t>;</w:t>
      </w:r>
    </w:p>
    <w:p w14:paraId="55569157" w14:textId="77777777" w:rsidR="00283C80" w:rsidRPr="0095250E" w:rsidRDefault="00283C80" w:rsidP="00283C80">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512A74B" w14:textId="77777777" w:rsidR="00283C80" w:rsidRPr="0095250E" w:rsidRDefault="00283C80" w:rsidP="00283C80">
      <w:pPr>
        <w:pStyle w:val="B4"/>
      </w:pPr>
      <w:r w:rsidRPr="0095250E">
        <w:t>4&gt;</w:t>
      </w:r>
      <w:r w:rsidRPr="0095250E">
        <w:tab/>
        <w:t xml:space="preserve">for each CLI-RSSI resource that is included in the </w:t>
      </w:r>
      <w:r w:rsidRPr="0095250E">
        <w:rPr>
          <w:i/>
        </w:rPr>
        <w:t>measResultCLI</w:t>
      </w:r>
      <w:r w:rsidRPr="0095250E">
        <w:t>:</w:t>
      </w:r>
    </w:p>
    <w:p w14:paraId="67A8EFA4" w14:textId="77777777" w:rsidR="00283C80" w:rsidRPr="0095250E" w:rsidRDefault="00283C80" w:rsidP="00283C80">
      <w:pPr>
        <w:pStyle w:val="B5"/>
      </w:pPr>
      <w:r w:rsidRPr="0095250E">
        <w:t>5&gt;</w:t>
      </w:r>
      <w:r w:rsidRPr="0095250E">
        <w:tab/>
        <w:t xml:space="preserve">include the </w:t>
      </w:r>
      <w:r w:rsidRPr="0095250E">
        <w:rPr>
          <w:i/>
        </w:rPr>
        <w:t>rssi-ResourceId</w:t>
      </w:r>
      <w:r w:rsidRPr="0095250E">
        <w:t>;</w:t>
      </w:r>
    </w:p>
    <w:p w14:paraId="56FE491C" w14:textId="77777777" w:rsidR="00283C80" w:rsidRPr="0095250E" w:rsidRDefault="00283C80" w:rsidP="00283C80">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74478B8A" w14:textId="77777777" w:rsidR="00283C80" w:rsidRPr="0095250E" w:rsidRDefault="00283C80" w:rsidP="00283C80">
      <w:pPr>
        <w:pStyle w:val="B1"/>
      </w:pPr>
      <w:r w:rsidRPr="0095250E">
        <w:t>1&gt;</w:t>
      </w:r>
      <w:r w:rsidRPr="0095250E">
        <w:tab/>
        <w:t>if there is at least one applicable UE Rx-Tx time difference measurement to report:</w:t>
      </w:r>
    </w:p>
    <w:p w14:paraId="77C11B33" w14:textId="77777777" w:rsidR="00283C80" w:rsidRPr="0095250E" w:rsidRDefault="00283C80" w:rsidP="00283C80">
      <w:pPr>
        <w:pStyle w:val="B2"/>
      </w:pPr>
      <w:r w:rsidRPr="0095250E">
        <w:t>2&gt;</w:t>
      </w:r>
      <w:r w:rsidRPr="0095250E">
        <w:tab/>
        <w:t xml:space="preserve">set </w:t>
      </w:r>
      <w:r w:rsidRPr="0095250E">
        <w:rPr>
          <w:i/>
          <w:iCs/>
        </w:rPr>
        <w:t>measResultRxTxTimeDiff</w:t>
      </w:r>
      <w:r w:rsidRPr="0095250E">
        <w:t xml:space="preserve"> to the latest measurement result;</w:t>
      </w:r>
    </w:p>
    <w:p w14:paraId="463D6D49" w14:textId="77777777" w:rsidR="00283C80" w:rsidRPr="0095250E" w:rsidRDefault="00283C80" w:rsidP="00283C80">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3D9669CE" w14:textId="77777777" w:rsidR="00283C80" w:rsidRPr="0095250E" w:rsidRDefault="00283C80" w:rsidP="00283C80">
      <w:pPr>
        <w:pStyle w:val="B1"/>
      </w:pPr>
      <w:r w:rsidRPr="0095250E">
        <w:t>1&gt;</w:t>
      </w:r>
      <w:r w:rsidRPr="0095250E">
        <w:tab/>
        <w:t>stop the periodical reporting timer, if running;</w:t>
      </w:r>
    </w:p>
    <w:p w14:paraId="4E65C6F9" w14:textId="77777777" w:rsidR="00283C80" w:rsidRPr="0095250E" w:rsidRDefault="00283C80" w:rsidP="00283C80">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318F0EB5" w14:textId="77777777" w:rsidR="00283C80" w:rsidRPr="0095250E" w:rsidRDefault="00283C80" w:rsidP="00283C80">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5833FDD5" w14:textId="77777777" w:rsidR="00283C80" w:rsidRPr="0095250E" w:rsidRDefault="00283C80" w:rsidP="00283C80">
      <w:pPr>
        <w:pStyle w:val="B1"/>
      </w:pPr>
      <w:r w:rsidRPr="0095250E">
        <w:t>1&gt;</w:t>
      </w:r>
      <w:r w:rsidRPr="0095250E">
        <w:tab/>
        <w:t>else:</w:t>
      </w:r>
    </w:p>
    <w:p w14:paraId="5D9DCA8A"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Pr="0095250E">
        <w:rPr>
          <w:iCs/>
        </w:rPr>
        <w:t xml:space="preserve"> or</w:t>
      </w:r>
      <w:r w:rsidRPr="0095250E">
        <w:rPr>
          <w:i/>
        </w:rPr>
        <w:t xml:space="preserve"> rxTxPeriodical</w:t>
      </w:r>
      <w:r w:rsidRPr="0095250E">
        <w:t>:</w:t>
      </w:r>
    </w:p>
    <w:p w14:paraId="096FFB22" w14:textId="77777777" w:rsidR="00283C80" w:rsidRPr="0095250E" w:rsidRDefault="00283C80" w:rsidP="00283C80">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8020984" w14:textId="77777777" w:rsidR="00283C80" w:rsidRPr="0095250E" w:rsidRDefault="00283C80" w:rsidP="00283C80">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7133CF56" w14:textId="77777777" w:rsidR="00283C80" w:rsidRPr="0095250E" w:rsidRDefault="00283C80" w:rsidP="00283C80">
      <w:pPr>
        <w:pStyle w:val="B1"/>
        <w:rPr>
          <w:rFonts w:eastAsia="宋体"/>
        </w:rPr>
      </w:pPr>
      <w:r w:rsidRPr="0095250E">
        <w:rPr>
          <w:rFonts w:eastAsia="宋体"/>
        </w:rPr>
        <w:lastRenderedPageBreak/>
        <w:t>1&gt;</w:t>
      </w:r>
      <w:r w:rsidRPr="0095250E">
        <w:rPr>
          <w:rFonts w:eastAsia="宋体"/>
        </w:rPr>
        <w:tab/>
        <w:t xml:space="preserve">if the measurement reporting was configured by a </w:t>
      </w:r>
      <w:r w:rsidRPr="0095250E">
        <w:rPr>
          <w:rFonts w:eastAsia="宋体"/>
          <w:i/>
          <w:iCs/>
        </w:rPr>
        <w:t>sl-ConfigDedicatedNR</w:t>
      </w:r>
      <w:r w:rsidRPr="0095250E">
        <w:rPr>
          <w:rFonts w:eastAsia="宋体"/>
        </w:rPr>
        <w:t xml:space="preserve"> received within the </w:t>
      </w:r>
      <w:r w:rsidRPr="0095250E">
        <w:rPr>
          <w:rFonts w:eastAsia="宋体"/>
          <w:i/>
          <w:iCs/>
        </w:rPr>
        <w:t>RRCConnectionReconfiguration</w:t>
      </w:r>
      <w:r w:rsidRPr="0095250E">
        <w:rPr>
          <w:rFonts w:eastAsia="宋体"/>
        </w:rPr>
        <w:t>:</w:t>
      </w:r>
    </w:p>
    <w:p w14:paraId="6BA613E5"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submit the </w:t>
      </w:r>
      <w:r w:rsidRPr="0095250E">
        <w:rPr>
          <w:rFonts w:eastAsia="宋体"/>
          <w:i/>
          <w:iCs/>
        </w:rPr>
        <w:t>MeasurementReport</w:t>
      </w:r>
      <w:r w:rsidRPr="0095250E">
        <w:rPr>
          <w:rFonts w:eastAsia="宋体"/>
        </w:rPr>
        <w:t xml:space="preserve"> message to lower layers for transmission via SRB1, embedded in E-UTRA RRC message </w:t>
      </w:r>
      <w:r w:rsidRPr="0095250E">
        <w:rPr>
          <w:rFonts w:eastAsia="宋体"/>
          <w:i/>
          <w:iCs/>
        </w:rPr>
        <w:t>ULInformationTransferIRAT</w:t>
      </w:r>
      <w:r w:rsidRPr="0095250E">
        <w:rPr>
          <w:rFonts w:eastAsia="宋体"/>
        </w:rPr>
        <w:t xml:space="preserve"> as specified TS 36.331 [10], clause 5.6.28;</w:t>
      </w:r>
    </w:p>
    <w:p w14:paraId="5D56298E" w14:textId="77777777" w:rsidR="00283C80" w:rsidRPr="0095250E" w:rsidRDefault="00283C80" w:rsidP="00283C80">
      <w:pPr>
        <w:pStyle w:val="B1"/>
      </w:pPr>
      <w:r w:rsidRPr="0095250E">
        <w:t>1&gt;</w:t>
      </w:r>
      <w:r w:rsidRPr="0095250E">
        <w:tab/>
        <w:t>else if the UE is in (NG)EN-DC:</w:t>
      </w:r>
    </w:p>
    <w:p w14:paraId="4D85260B" w14:textId="77777777" w:rsidR="00283C80" w:rsidRPr="0095250E" w:rsidRDefault="00283C80" w:rsidP="00283C80">
      <w:pPr>
        <w:pStyle w:val="B2"/>
      </w:pPr>
      <w:r w:rsidRPr="0095250E">
        <w:t>2&gt;</w:t>
      </w:r>
      <w:r w:rsidRPr="0095250E">
        <w:tab/>
        <w:t>if SRB3 is configured and the SCG is not deactivated:</w:t>
      </w:r>
    </w:p>
    <w:p w14:paraId="08115EB3" w14:textId="77777777" w:rsidR="00283C80" w:rsidRPr="0095250E" w:rsidRDefault="00283C80" w:rsidP="00283C80">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1D6A9F51" w14:textId="77777777" w:rsidR="00283C80" w:rsidRPr="0095250E" w:rsidRDefault="00283C80" w:rsidP="00283C80">
      <w:pPr>
        <w:pStyle w:val="B2"/>
      </w:pPr>
      <w:r w:rsidRPr="0095250E">
        <w:t>2&gt;</w:t>
      </w:r>
      <w:r w:rsidRPr="0095250E">
        <w:tab/>
        <w:t>else:</w:t>
      </w:r>
    </w:p>
    <w:p w14:paraId="1E6EB94D" w14:textId="77777777" w:rsidR="00283C80" w:rsidRPr="0095250E" w:rsidRDefault="00283C80" w:rsidP="00283C80">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18C76E68" w14:textId="77777777" w:rsidR="00283C80" w:rsidRPr="0095250E" w:rsidRDefault="00283C80" w:rsidP="00283C80">
      <w:pPr>
        <w:pStyle w:val="B1"/>
      </w:pPr>
      <w:r w:rsidRPr="0095250E">
        <w:t>1&gt;</w:t>
      </w:r>
      <w:r w:rsidRPr="0095250E">
        <w:tab/>
        <w:t>else if the UE is in NR-DC:</w:t>
      </w:r>
    </w:p>
    <w:p w14:paraId="35E33E6F" w14:textId="77777777" w:rsidR="00283C80" w:rsidRPr="0095250E" w:rsidRDefault="00283C80" w:rsidP="00283C80">
      <w:pPr>
        <w:pStyle w:val="B2"/>
      </w:pPr>
      <w:r w:rsidRPr="0095250E">
        <w:t>2&gt;</w:t>
      </w:r>
      <w:r w:rsidRPr="0095250E">
        <w:tab/>
        <w:t>if the measurement configuration that triggered this measurement report is associated with the SCG:</w:t>
      </w:r>
    </w:p>
    <w:p w14:paraId="69DEFA12" w14:textId="77777777" w:rsidR="00283C80" w:rsidRPr="0095250E" w:rsidRDefault="00283C80" w:rsidP="00283C80">
      <w:pPr>
        <w:pStyle w:val="B3"/>
      </w:pPr>
      <w:r w:rsidRPr="0095250E">
        <w:t>3&gt;</w:t>
      </w:r>
      <w:r w:rsidRPr="0095250E">
        <w:tab/>
        <w:t>if SRB3 is configured and the SCG is not deactivated:</w:t>
      </w:r>
    </w:p>
    <w:p w14:paraId="2A2C64E6" w14:textId="77777777" w:rsidR="00283C80" w:rsidRPr="0095250E" w:rsidRDefault="00283C80" w:rsidP="00283C80">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042795AA" w14:textId="77777777" w:rsidR="00283C80" w:rsidRPr="0095250E" w:rsidRDefault="00283C80" w:rsidP="00283C80">
      <w:pPr>
        <w:pStyle w:val="B3"/>
      </w:pPr>
      <w:r w:rsidRPr="0095250E">
        <w:t>3&gt;</w:t>
      </w:r>
      <w:r w:rsidRPr="0095250E">
        <w:tab/>
        <w:t>else:</w:t>
      </w:r>
    </w:p>
    <w:p w14:paraId="7DA54085" w14:textId="77777777" w:rsidR="00283C80" w:rsidRPr="0095250E" w:rsidRDefault="00283C80" w:rsidP="00283C80">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47A91D23" w14:textId="77777777" w:rsidR="00283C80" w:rsidRPr="0095250E" w:rsidRDefault="00283C80" w:rsidP="00283C80">
      <w:pPr>
        <w:pStyle w:val="B2"/>
      </w:pPr>
      <w:r w:rsidRPr="0095250E">
        <w:t>2&gt;</w:t>
      </w:r>
      <w:r w:rsidRPr="0095250E">
        <w:tab/>
      </w:r>
      <w:r w:rsidRPr="0095250E">
        <w:rPr>
          <w:lang w:eastAsia="zh-CN"/>
        </w:rPr>
        <w:t>else</w:t>
      </w:r>
      <w:r w:rsidRPr="0095250E">
        <w:t>:</w:t>
      </w:r>
    </w:p>
    <w:p w14:paraId="3DCF9411" w14:textId="77777777" w:rsidR="00283C80" w:rsidRPr="0095250E" w:rsidRDefault="00283C80" w:rsidP="00283C80">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5F702D89" w14:textId="77777777" w:rsidR="00283C80" w:rsidRPr="0095250E" w:rsidRDefault="00283C80" w:rsidP="00283C80">
      <w:pPr>
        <w:pStyle w:val="B1"/>
      </w:pPr>
      <w:r w:rsidRPr="0095250E">
        <w:t>1&gt;</w:t>
      </w:r>
      <w:r w:rsidRPr="0095250E">
        <w:tab/>
        <w:t>else:</w:t>
      </w:r>
    </w:p>
    <w:p w14:paraId="6D8FC70B" w14:textId="77777777" w:rsidR="00283C80" w:rsidRPr="0095250E" w:rsidRDefault="00283C80" w:rsidP="00283C80">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3FD3EEE0" w14:textId="77777777" w:rsidR="00283C80" w:rsidRPr="0095250E" w:rsidRDefault="00283C80" w:rsidP="00283C80">
      <w:pPr>
        <w:pStyle w:val="4"/>
      </w:pPr>
      <w:bookmarkStart w:id="775" w:name="_Toc60776902"/>
      <w:bookmarkStart w:id="776" w:name="_Toc156129902"/>
      <w:r w:rsidRPr="0095250E">
        <w:t>5.5.5.2</w:t>
      </w:r>
      <w:r w:rsidRPr="0095250E">
        <w:tab/>
        <w:t>Reporting of beam measurement information</w:t>
      </w:r>
      <w:bookmarkEnd w:id="775"/>
      <w:bookmarkEnd w:id="776"/>
    </w:p>
    <w:p w14:paraId="407FE735" w14:textId="77777777" w:rsidR="00283C80" w:rsidRPr="0095250E" w:rsidRDefault="00283C80" w:rsidP="00283C80">
      <w:r w:rsidRPr="0095250E">
        <w:t>For beam measurement information to be included in a measurement report the UE shall:</w:t>
      </w:r>
    </w:p>
    <w:p w14:paraId="05D5C24F" w14:textId="77777777" w:rsidR="00283C80" w:rsidRPr="0095250E" w:rsidRDefault="00283C80" w:rsidP="00283C80">
      <w:pPr>
        <w:pStyle w:val="B1"/>
      </w:pPr>
      <w:r w:rsidRPr="0095250E">
        <w:t>1&gt;</w:t>
      </w:r>
      <w:r w:rsidRPr="0095250E">
        <w:tab/>
        <w:t xml:space="preserve">if </w:t>
      </w:r>
      <w:r w:rsidRPr="0095250E">
        <w:rPr>
          <w:i/>
        </w:rPr>
        <w:t>reportType</w:t>
      </w:r>
      <w:r w:rsidRPr="0095250E">
        <w:t xml:space="preserve"> is set to </w:t>
      </w:r>
      <w:r w:rsidRPr="0095250E">
        <w:rPr>
          <w:i/>
        </w:rPr>
        <w:t xml:space="preserve">eventTriggered </w:t>
      </w:r>
      <w:r w:rsidRPr="0095250E">
        <w:rPr>
          <w:iCs/>
        </w:rPr>
        <w:t>or</w:t>
      </w:r>
      <w:r w:rsidRPr="0095250E">
        <w:rPr>
          <w:i/>
        </w:rPr>
        <w:t xml:space="preserve"> reportOnScellActivation</w:t>
      </w:r>
      <w:r w:rsidRPr="0095250E">
        <w:t>:</w:t>
      </w:r>
    </w:p>
    <w:p w14:paraId="748C134F" w14:textId="77777777" w:rsidR="00283C80" w:rsidRPr="0095250E" w:rsidRDefault="00283C80" w:rsidP="00283C80">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3CCDA9E5" w14:textId="77777777" w:rsidR="00283C80" w:rsidRPr="0095250E" w:rsidRDefault="00283C80" w:rsidP="00283C80">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8FB9B1F" w14:textId="77777777" w:rsidR="00283C80" w:rsidRPr="0095250E" w:rsidRDefault="00283C80" w:rsidP="00283C80">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277AC171" w14:textId="77777777" w:rsidR="00283C80" w:rsidRPr="0095250E" w:rsidRDefault="00283C80" w:rsidP="00283C80">
      <w:pPr>
        <w:pStyle w:val="B3"/>
      </w:pPr>
      <w:r w:rsidRPr="0095250E">
        <w:t>3&gt;</w:t>
      </w:r>
      <w:r w:rsidRPr="0095250E">
        <w:tab/>
        <w:t>consider the configured single quantity as the sorting quantity;</w:t>
      </w:r>
    </w:p>
    <w:p w14:paraId="2B5BC2FA" w14:textId="77777777" w:rsidR="00283C80" w:rsidRPr="0095250E" w:rsidRDefault="00283C80" w:rsidP="00283C80">
      <w:pPr>
        <w:pStyle w:val="B2"/>
      </w:pPr>
      <w:r w:rsidRPr="0095250E">
        <w:t>2&gt;</w:t>
      </w:r>
      <w:r w:rsidRPr="0095250E">
        <w:tab/>
        <w:t>else:</w:t>
      </w:r>
    </w:p>
    <w:p w14:paraId="7A53A9C3" w14:textId="77777777" w:rsidR="00283C80" w:rsidRPr="0095250E" w:rsidRDefault="00283C80" w:rsidP="00283C80">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76A49FD6" w14:textId="77777777" w:rsidR="00283C80" w:rsidRPr="0095250E" w:rsidRDefault="00283C80" w:rsidP="00283C80">
      <w:pPr>
        <w:pStyle w:val="B4"/>
      </w:pPr>
      <w:r w:rsidRPr="0095250E">
        <w:t>4&gt;</w:t>
      </w:r>
      <w:r w:rsidRPr="0095250E">
        <w:tab/>
        <w:t>consider RSRP as the sorting quantity;</w:t>
      </w:r>
    </w:p>
    <w:p w14:paraId="2494DAA4" w14:textId="77777777" w:rsidR="00283C80" w:rsidRPr="0095250E" w:rsidRDefault="00283C80" w:rsidP="00283C80">
      <w:pPr>
        <w:pStyle w:val="B3"/>
      </w:pPr>
      <w:r w:rsidRPr="0095250E">
        <w:t>3&gt;</w:t>
      </w:r>
      <w:r w:rsidRPr="0095250E">
        <w:tab/>
        <w:t>else:</w:t>
      </w:r>
    </w:p>
    <w:p w14:paraId="7D948FD4" w14:textId="77777777" w:rsidR="00283C80" w:rsidRPr="0095250E" w:rsidRDefault="00283C80" w:rsidP="00283C80">
      <w:pPr>
        <w:pStyle w:val="B4"/>
      </w:pPr>
      <w:r w:rsidRPr="0095250E">
        <w:t>4&gt;</w:t>
      </w:r>
      <w:r w:rsidRPr="0095250E">
        <w:tab/>
        <w:t>consider RSRQ as the sorting quantity;</w:t>
      </w:r>
    </w:p>
    <w:p w14:paraId="475EB871" w14:textId="77777777" w:rsidR="00283C80" w:rsidRPr="0095250E" w:rsidRDefault="00283C80" w:rsidP="00283C80">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17D6ADC8" w14:textId="77777777" w:rsidR="00283C80" w:rsidRPr="0095250E" w:rsidRDefault="00283C80" w:rsidP="00283C80">
      <w:pPr>
        <w:pStyle w:val="B2"/>
      </w:pPr>
      <w:r w:rsidRPr="0095250E">
        <w:lastRenderedPageBreak/>
        <w:t>2&gt;</w:t>
      </w:r>
      <w:r w:rsidRPr="0095250E">
        <w:tab/>
        <w:t>if the measurement information to be included is based on SS/PBCH block:</w:t>
      </w:r>
    </w:p>
    <w:p w14:paraId="21D58642" w14:textId="77777777" w:rsidR="00283C80" w:rsidRPr="0095250E" w:rsidRDefault="00283C80" w:rsidP="00283C80">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178C5916" w14:textId="77777777" w:rsidR="00283C80" w:rsidRPr="0095250E" w:rsidRDefault="00283C80" w:rsidP="00283C80">
      <w:pPr>
        <w:pStyle w:val="B3"/>
      </w:pPr>
      <w:r w:rsidRPr="0095250E">
        <w:t>3&gt;</w:t>
      </w:r>
      <w:r w:rsidRPr="0095250E">
        <w:tab/>
        <w:t xml:space="preserve">if </w:t>
      </w:r>
      <w:r w:rsidRPr="0095250E">
        <w:rPr>
          <w:i/>
        </w:rPr>
        <w:t xml:space="preserve">includeBeamMeasurements </w:t>
      </w:r>
      <w:r w:rsidRPr="0095250E">
        <w:t xml:space="preserve">is set to </w:t>
      </w:r>
      <w:r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7E4262ED" w14:textId="77777777" w:rsidR="00283C80" w:rsidRPr="0095250E" w:rsidRDefault="00283C80" w:rsidP="00283C80">
      <w:pPr>
        <w:pStyle w:val="B2"/>
      </w:pPr>
      <w:r w:rsidRPr="0095250E">
        <w:t>2&gt;</w:t>
      </w:r>
      <w:r w:rsidRPr="0095250E">
        <w:tab/>
        <w:t>else if the beam measurement information to be included is based on CSI-RS:</w:t>
      </w:r>
    </w:p>
    <w:p w14:paraId="53DA184E" w14:textId="77777777" w:rsidR="00283C80" w:rsidRPr="0095250E" w:rsidRDefault="00283C80" w:rsidP="00283C80">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0E34C10" w14:textId="77777777" w:rsidR="00283C80" w:rsidRPr="0095250E" w:rsidRDefault="00283C80" w:rsidP="00283C80">
      <w:pPr>
        <w:pStyle w:val="B3"/>
      </w:pPr>
      <w:r w:rsidRPr="0095250E">
        <w:t>3&gt;</w:t>
      </w:r>
      <w:r w:rsidRPr="0095250E">
        <w:tab/>
        <w:t xml:space="preserve">if </w:t>
      </w:r>
      <w:r w:rsidRPr="0095250E">
        <w:rPr>
          <w:i/>
        </w:rPr>
        <w:t xml:space="preserve">includeBeamMeasurements </w:t>
      </w:r>
      <w:r w:rsidRPr="0095250E">
        <w:t xml:space="preserve">is set to </w:t>
      </w:r>
      <w:r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5AE9F8F2" w14:textId="77777777" w:rsidR="00283C80" w:rsidRPr="0095250E" w:rsidRDefault="00283C80" w:rsidP="00283C80">
      <w:pPr>
        <w:pStyle w:val="4"/>
      </w:pPr>
      <w:bookmarkStart w:id="777" w:name="_Toc60776903"/>
      <w:bookmarkStart w:id="778" w:name="_Toc156129903"/>
      <w:r w:rsidRPr="0095250E">
        <w:t>5.5.5.3</w:t>
      </w:r>
      <w:r w:rsidRPr="0095250E">
        <w:tab/>
        <w:t>Sorting of cell measurement results</w:t>
      </w:r>
      <w:bookmarkEnd w:id="777"/>
      <w:bookmarkEnd w:id="778"/>
    </w:p>
    <w:p w14:paraId="5D0054EC" w14:textId="77777777" w:rsidR="00283C80" w:rsidRPr="0095250E" w:rsidRDefault="00283C80" w:rsidP="00283C80">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0C6C8FC" w14:textId="77777777" w:rsidR="00283C80" w:rsidRPr="0095250E" w:rsidRDefault="00283C80" w:rsidP="00283C80">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151950EE" w14:textId="77777777" w:rsidR="00283C80" w:rsidRPr="0095250E" w:rsidRDefault="00283C80" w:rsidP="00283C80">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Pr="0095250E">
        <w:t xml:space="preserve">, </w:t>
      </w:r>
      <w:r w:rsidRPr="0095250E">
        <w:rPr>
          <w:i/>
        </w:rPr>
        <w:t>eventA4, eventA4H1</w:t>
      </w:r>
      <w:r w:rsidRPr="0095250E">
        <w:rPr>
          <w:iCs/>
        </w:rPr>
        <w:t xml:space="preserve"> and </w:t>
      </w:r>
      <w:r w:rsidRPr="0095250E">
        <w:rPr>
          <w:i/>
        </w:rPr>
        <w:t>eventA4H2</w:t>
      </w:r>
      <w:r w:rsidRPr="0095250E">
        <w:t xml:space="preserve">) or in the </w:t>
      </w:r>
      <w:r w:rsidRPr="0095250E">
        <w:rPr>
          <w:i/>
        </w:rPr>
        <w:t>a5-Threshold2</w:t>
      </w:r>
      <w:r w:rsidRPr="0095250E">
        <w:t xml:space="preserve"> (for </w:t>
      </w:r>
      <w:r w:rsidRPr="0095250E">
        <w:rPr>
          <w:i/>
        </w:rPr>
        <w:t>eventA5, eventA5H1</w:t>
      </w:r>
      <w:r w:rsidRPr="0095250E">
        <w:rPr>
          <w:iCs/>
        </w:rPr>
        <w:t xml:space="preserve"> and </w:t>
      </w:r>
      <w:r w:rsidRPr="0095250E">
        <w:rPr>
          <w:i/>
        </w:rPr>
        <w:t>eventA5H2</w:t>
      </w:r>
      <w:r w:rsidRPr="0095250E">
        <w:t xml:space="preserve">) or in the </w:t>
      </w:r>
      <w:r w:rsidRPr="0095250E">
        <w:rPr>
          <w:i/>
        </w:rPr>
        <w:t>aN-Offset</w:t>
      </w:r>
      <w:r w:rsidRPr="0095250E">
        <w:t xml:space="preserve"> (for </w:t>
      </w:r>
      <w:r w:rsidRPr="0095250E">
        <w:rPr>
          <w:i/>
        </w:rPr>
        <w:t>eventA3, eventA3H1, eventA3H2</w:t>
      </w:r>
      <w:r w:rsidRPr="0095250E">
        <w:t xml:space="preserve"> and </w:t>
      </w:r>
      <w:r w:rsidRPr="0095250E">
        <w:rPr>
          <w:i/>
        </w:rPr>
        <w:t>eventA6</w:t>
      </w:r>
      <w:r w:rsidRPr="0095250E">
        <w:t>)</w:t>
      </w:r>
      <w:r w:rsidRPr="0095250E">
        <w:rPr>
          <w:rFonts w:eastAsia="宋体"/>
          <w:lang w:eastAsia="zh-CN"/>
        </w:rPr>
        <w:t xml:space="preserve"> or in the </w:t>
      </w:r>
      <w:r w:rsidRPr="0095250E">
        <w:rPr>
          <w:i/>
        </w:rPr>
        <w:t xml:space="preserve">x1-Threshold2 </w:t>
      </w:r>
      <w:r w:rsidRPr="0095250E">
        <w:t xml:space="preserve">(for </w:t>
      </w:r>
      <w:r w:rsidRPr="0095250E">
        <w:rPr>
          <w:i/>
        </w:rPr>
        <w:t>event</w:t>
      </w:r>
      <w:r w:rsidRPr="0095250E">
        <w:rPr>
          <w:rFonts w:eastAsia="宋体"/>
          <w:i/>
          <w:lang w:eastAsia="zh-CN"/>
        </w:rPr>
        <w:t>X1</w:t>
      </w:r>
      <w:r w:rsidRPr="0095250E">
        <w:t>) as the sorting quantity;</w:t>
      </w:r>
    </w:p>
    <w:p w14:paraId="074264CD" w14:textId="77777777" w:rsidR="00283C80" w:rsidRPr="0095250E" w:rsidRDefault="00283C80" w:rsidP="00283C80">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1921B1A4" w14:textId="77777777" w:rsidR="00283C80" w:rsidRPr="0095250E" w:rsidRDefault="00283C80" w:rsidP="00283C80">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3CA897A7"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Pr="0095250E">
        <w:rPr>
          <w:rFonts w:eastAsia="宋体"/>
          <w:i/>
        </w:rPr>
        <w:t>1</w:t>
      </w:r>
      <w:r w:rsidRPr="0095250E">
        <w:rPr>
          <w:rFonts w:eastAsia="宋体"/>
          <w:i/>
          <w:lang w:eastAsia="en-US"/>
        </w:rPr>
        <w:t xml:space="preserve">-Threshold2-Relay </w:t>
      </w:r>
      <w:r w:rsidRPr="0095250E">
        <w:rPr>
          <w:rFonts w:eastAsia="宋体"/>
        </w:rPr>
        <w:t>(for</w:t>
      </w:r>
      <w:r w:rsidRPr="0095250E">
        <w:t xml:space="preserve"> </w:t>
      </w:r>
      <w:r w:rsidRPr="0095250E">
        <w:rPr>
          <w:rFonts w:eastAsia="宋体"/>
          <w:i/>
        </w:rPr>
        <w:t>eventY1-Relay</w:t>
      </w:r>
      <w:r w:rsidRPr="0095250E">
        <w:rPr>
          <w:rFonts w:eastAsia="宋体"/>
        </w:rPr>
        <w:t>)</w:t>
      </w:r>
      <w:r w:rsidRPr="0095250E">
        <w:rPr>
          <w:rFonts w:eastAsia="宋体"/>
          <w:i/>
        </w:rPr>
        <w:t xml:space="preserve"> </w:t>
      </w:r>
      <w:r w:rsidRPr="0095250E">
        <w:rPr>
          <w:rFonts w:eastAsia="宋体"/>
        </w:rPr>
        <w:t>or</w:t>
      </w:r>
      <w:r w:rsidRPr="0095250E">
        <w:rPr>
          <w:rFonts w:eastAsia="宋体"/>
          <w:i/>
        </w:rPr>
        <w:t xml:space="preserve"> y2-Threshold-Relay </w:t>
      </w:r>
      <w:r w:rsidRPr="0095250E">
        <w:rPr>
          <w:rFonts w:eastAsia="宋体"/>
        </w:rPr>
        <w:t>(</w:t>
      </w:r>
      <w:r w:rsidRPr="0095250E">
        <w:rPr>
          <w:rFonts w:eastAsia="宋体"/>
          <w:i/>
        </w:rPr>
        <w:t>for eventY2-Relay</w:t>
      </w:r>
      <w:r w:rsidRPr="0095250E">
        <w:rPr>
          <w:rFonts w:eastAsia="宋体"/>
        </w:rPr>
        <w:t xml:space="preserve">) </w:t>
      </w:r>
      <w:r w:rsidRPr="0095250E">
        <w:rPr>
          <w:rFonts w:eastAsia="宋体"/>
          <w:iCs/>
        </w:rPr>
        <w:t>or</w:t>
      </w:r>
      <w:r w:rsidRPr="0095250E">
        <w:rPr>
          <w:rFonts w:eastAsia="宋体"/>
          <w:i/>
        </w:rPr>
        <w:t xml:space="preserve"> z1-Threshold2-Relay </w:t>
      </w:r>
      <w:r w:rsidRPr="0095250E">
        <w:rPr>
          <w:rFonts w:eastAsia="宋体"/>
          <w:iCs/>
        </w:rPr>
        <w:t xml:space="preserve">(for </w:t>
      </w:r>
      <w:r w:rsidRPr="0095250E">
        <w:rPr>
          <w:rFonts w:eastAsia="宋体"/>
          <w:i/>
        </w:rPr>
        <w:t>eventZ1</w:t>
      </w:r>
      <w:r w:rsidRPr="0095250E">
        <w:rPr>
          <w:rFonts w:eastAsia="宋体"/>
          <w:iCs/>
        </w:rPr>
        <w:t xml:space="preserve">) </w:t>
      </w:r>
      <w:r w:rsidRPr="0095250E">
        <w:rPr>
          <w:rFonts w:eastAsia="宋体"/>
          <w:lang w:eastAsia="en-US"/>
        </w:rPr>
        <w:t>as the sorting quantity;</w:t>
      </w:r>
    </w:p>
    <w:p w14:paraId="2ACEA88D" w14:textId="77777777" w:rsidR="00283C80" w:rsidRPr="0095250E" w:rsidRDefault="00283C80" w:rsidP="00283C80">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5524FC9E" w14:textId="77777777" w:rsidR="00283C80" w:rsidRPr="0095250E" w:rsidRDefault="00283C80" w:rsidP="00283C80">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06FC199C" w14:textId="77777777" w:rsidR="00283C80" w:rsidRPr="0095250E" w:rsidRDefault="00283C80" w:rsidP="00283C80">
      <w:pPr>
        <w:pStyle w:val="B3"/>
      </w:pPr>
      <w:r w:rsidRPr="0095250E">
        <w:t>3&gt;</w:t>
      </w:r>
      <w:r w:rsidRPr="0095250E">
        <w:tab/>
        <w:t xml:space="preserve">if a single quantity is set to </w:t>
      </w:r>
      <w:r w:rsidRPr="0095250E">
        <w:rPr>
          <w:i/>
          <w:iCs/>
          <w:lang w:eastAsia="en-GB"/>
        </w:rPr>
        <w:t>true</w:t>
      </w:r>
      <w:r w:rsidRPr="0095250E">
        <w:t>:</w:t>
      </w:r>
    </w:p>
    <w:p w14:paraId="106F31D8" w14:textId="77777777" w:rsidR="00283C80" w:rsidRPr="0095250E" w:rsidRDefault="00283C80" w:rsidP="00283C80">
      <w:pPr>
        <w:pStyle w:val="B4"/>
      </w:pPr>
      <w:r w:rsidRPr="0095250E">
        <w:t>4&gt;</w:t>
      </w:r>
      <w:r w:rsidRPr="0095250E">
        <w:tab/>
        <w:t>consider this quantity as the sorting quantity;</w:t>
      </w:r>
    </w:p>
    <w:p w14:paraId="14D7D97A" w14:textId="77777777" w:rsidR="00283C80" w:rsidRPr="0095250E" w:rsidRDefault="00283C80" w:rsidP="00283C80">
      <w:pPr>
        <w:pStyle w:val="B3"/>
      </w:pPr>
      <w:r w:rsidRPr="0095250E">
        <w:t>3&gt;</w:t>
      </w:r>
      <w:r w:rsidRPr="0095250E">
        <w:tab/>
        <w:t>else:</w:t>
      </w:r>
    </w:p>
    <w:p w14:paraId="37BEE507" w14:textId="77777777" w:rsidR="00283C80" w:rsidRPr="0095250E" w:rsidRDefault="00283C80" w:rsidP="00283C80">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316510DD" w14:textId="77777777" w:rsidR="00283C80" w:rsidRPr="0095250E" w:rsidRDefault="00283C80" w:rsidP="00283C80">
      <w:pPr>
        <w:pStyle w:val="B5"/>
      </w:pPr>
      <w:r w:rsidRPr="0095250E">
        <w:t>5&gt;</w:t>
      </w:r>
      <w:r w:rsidRPr="0095250E">
        <w:tab/>
        <w:t>consider RSRP as the sorting quantity;</w:t>
      </w:r>
    </w:p>
    <w:p w14:paraId="0D44C787" w14:textId="77777777" w:rsidR="00283C80" w:rsidRPr="0095250E" w:rsidRDefault="00283C80" w:rsidP="00283C80">
      <w:pPr>
        <w:pStyle w:val="B3"/>
      </w:pPr>
      <w:r w:rsidRPr="0095250E">
        <w:t>4&gt;</w:t>
      </w:r>
      <w:r w:rsidRPr="0095250E">
        <w:tab/>
        <w:t>else:</w:t>
      </w:r>
    </w:p>
    <w:p w14:paraId="22A74655" w14:textId="77777777" w:rsidR="00283C80" w:rsidRPr="0095250E" w:rsidRDefault="00283C80" w:rsidP="00283C80">
      <w:pPr>
        <w:pStyle w:val="B5"/>
      </w:pPr>
      <w:r w:rsidRPr="0095250E">
        <w:t>5&gt;</w:t>
      </w:r>
      <w:r w:rsidRPr="0095250E">
        <w:tab/>
        <w:t>consider RSRQ as the sorting quantity;</w:t>
      </w:r>
    </w:p>
    <w:p w14:paraId="0641FEE1" w14:textId="77777777" w:rsidR="00283C80" w:rsidRPr="0095250E" w:rsidRDefault="00283C80" w:rsidP="00283C80">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2CDBA29B" w14:textId="77777777" w:rsidR="00283C80" w:rsidRPr="0095250E" w:rsidRDefault="00283C80" w:rsidP="00283C80">
      <w:pPr>
        <w:pStyle w:val="B3"/>
      </w:pPr>
      <w:r w:rsidRPr="0095250E">
        <w:t>3&gt;</w:t>
      </w:r>
      <w:r w:rsidRPr="0095250E">
        <w:tab/>
        <w:t xml:space="preserve">if a single quantity is set to </w:t>
      </w:r>
      <w:r w:rsidRPr="0095250E">
        <w:rPr>
          <w:i/>
        </w:rPr>
        <w:t>true</w:t>
      </w:r>
      <w:r w:rsidRPr="0095250E">
        <w:t>:</w:t>
      </w:r>
    </w:p>
    <w:p w14:paraId="00F9D5E0" w14:textId="77777777" w:rsidR="00283C80" w:rsidRPr="0095250E" w:rsidRDefault="00283C80" w:rsidP="00283C80">
      <w:pPr>
        <w:pStyle w:val="B4"/>
      </w:pPr>
      <w:r w:rsidRPr="0095250E">
        <w:t>4&gt;</w:t>
      </w:r>
      <w:r w:rsidRPr="0095250E">
        <w:tab/>
        <w:t>consider this quantity as the sorting quantity;</w:t>
      </w:r>
    </w:p>
    <w:p w14:paraId="0B8EA362" w14:textId="77777777" w:rsidR="00283C80" w:rsidRPr="0095250E" w:rsidRDefault="00283C80" w:rsidP="00283C80">
      <w:pPr>
        <w:pStyle w:val="B3"/>
      </w:pPr>
      <w:r w:rsidRPr="0095250E">
        <w:t>3&gt;</w:t>
      </w:r>
      <w:r w:rsidRPr="0095250E">
        <w:tab/>
        <w:t>else:</w:t>
      </w:r>
    </w:p>
    <w:p w14:paraId="7A1E9222" w14:textId="77777777" w:rsidR="00283C80" w:rsidRPr="0095250E" w:rsidRDefault="00283C80" w:rsidP="00283C80">
      <w:pPr>
        <w:pStyle w:val="B4"/>
        <w:rPr>
          <w:rFonts w:eastAsia="宋体"/>
          <w:lang w:eastAsia="en-US"/>
        </w:rPr>
      </w:pPr>
      <w:r w:rsidRPr="0095250E">
        <w:t>4&gt;</w:t>
      </w:r>
      <w:r w:rsidRPr="0095250E">
        <w:tab/>
        <w:t>consider RSCP as the sorting quantity.</w:t>
      </w:r>
    </w:p>
    <w:p w14:paraId="01D91C27" w14:textId="77777777" w:rsidR="00283C80" w:rsidRPr="0095250E" w:rsidRDefault="00283C80" w:rsidP="00283C80">
      <w:pPr>
        <w:pStyle w:val="B2"/>
        <w:rPr>
          <w:rFonts w:eastAsia="宋体"/>
          <w:lang w:eastAsia="en-US"/>
        </w:rPr>
      </w:pPr>
      <w:r w:rsidRPr="0095250E">
        <w:rPr>
          <w:rFonts w:eastAsia="宋体"/>
          <w:lang w:eastAsia="en-US"/>
        </w:rPr>
        <w:lastRenderedPageBreak/>
        <w:t>2&gt;</w:t>
      </w:r>
      <w:r w:rsidRPr="0095250E">
        <w:rPr>
          <w:rFonts w:eastAsia="宋体"/>
          <w:lang w:eastAsia="en-US"/>
        </w:rPr>
        <w:tab/>
        <w:t xml:space="preserve">for a candidate L2 U2N Relay UE, consider the </w:t>
      </w:r>
      <w:r w:rsidRPr="0095250E">
        <w:rPr>
          <w:rFonts w:eastAsia="宋体"/>
          <w:i/>
          <w:lang w:eastAsia="en-US"/>
        </w:rPr>
        <w:t xml:space="preserve">reportQuantityRelay </w:t>
      </w:r>
      <w:r w:rsidRPr="0095250E">
        <w:rPr>
          <w:rFonts w:eastAsia="宋体"/>
          <w:lang w:eastAsia="en-US"/>
        </w:rPr>
        <w:t>as the sorting quantity;</w:t>
      </w:r>
    </w:p>
    <w:p w14:paraId="0119AE5B" w14:textId="77777777" w:rsidR="00283C80" w:rsidRPr="0095250E" w:rsidRDefault="00283C80" w:rsidP="00283C80">
      <w:pPr>
        <w:pStyle w:val="3"/>
      </w:pPr>
      <w:bookmarkStart w:id="779" w:name="_Toc60776904"/>
      <w:bookmarkStart w:id="780" w:name="_Toc156129904"/>
      <w:r w:rsidRPr="0095250E">
        <w:t>5.5.6</w:t>
      </w:r>
      <w:r w:rsidRPr="0095250E">
        <w:tab/>
        <w:t>Location measurement indication</w:t>
      </w:r>
      <w:bookmarkEnd w:id="779"/>
      <w:bookmarkEnd w:id="780"/>
    </w:p>
    <w:p w14:paraId="514296A7" w14:textId="77777777" w:rsidR="00283C80" w:rsidRPr="0095250E" w:rsidRDefault="00283C80" w:rsidP="00283C80">
      <w:pPr>
        <w:pStyle w:val="4"/>
      </w:pPr>
      <w:bookmarkStart w:id="781" w:name="_Toc60776905"/>
      <w:bookmarkStart w:id="782" w:name="_Toc156129905"/>
      <w:r w:rsidRPr="0095250E">
        <w:t>5.5.6.1</w:t>
      </w:r>
      <w:r w:rsidRPr="0095250E">
        <w:tab/>
        <w:t>General</w:t>
      </w:r>
      <w:bookmarkEnd w:id="781"/>
      <w:bookmarkEnd w:id="782"/>
    </w:p>
    <w:p w14:paraId="029A5AFC" w14:textId="77777777" w:rsidR="00283C80" w:rsidRPr="0095250E" w:rsidRDefault="00283C80" w:rsidP="00283C80">
      <w:pPr>
        <w:pStyle w:val="TH"/>
      </w:pPr>
      <w:r w:rsidRPr="0095250E">
        <w:rPr>
          <w:noProof/>
        </w:rPr>
        <w:object w:dxaOrig="4620" w:dyaOrig="1605" w14:anchorId="09041BD7">
          <v:shape id="_x0000_i1055" type="#_x0000_t75" style="width:231.5pt;height:77pt" o:ole="">
            <v:imagedata r:id="rId75" o:title=""/>
          </v:shape>
          <o:OLEObject Type="Embed" ProgID="Mscgen.Chart" ShapeID="_x0000_i1055" DrawAspect="Content" ObjectID="_1771340251" r:id="rId76"/>
        </w:object>
      </w:r>
    </w:p>
    <w:p w14:paraId="76A11F81" w14:textId="77777777" w:rsidR="00283C80" w:rsidRPr="0095250E" w:rsidRDefault="00283C80" w:rsidP="00283C80">
      <w:pPr>
        <w:pStyle w:val="TF"/>
      </w:pPr>
      <w:r w:rsidRPr="0095250E">
        <w:t>Figure 5.5.6.1-1: Location measurement indication</w:t>
      </w:r>
    </w:p>
    <w:p w14:paraId="1E428D48" w14:textId="77777777" w:rsidR="00283C80" w:rsidRPr="0095250E" w:rsidRDefault="00283C80" w:rsidP="00283C80">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7A32BF78" w14:textId="77777777" w:rsidR="00283C80" w:rsidRPr="0095250E" w:rsidRDefault="00283C80" w:rsidP="00283C80">
      <w:pPr>
        <w:pStyle w:val="NO"/>
        <w:rPr>
          <w:lang w:eastAsia="zh-CN"/>
        </w:rPr>
      </w:pPr>
      <w:r w:rsidRPr="0095250E">
        <w:rPr>
          <w:lang w:eastAsia="zh-CN"/>
        </w:rPr>
        <w:t>NOTE:</w:t>
      </w:r>
      <w:r w:rsidRPr="0095250E">
        <w:rPr>
          <w:lang w:eastAsia="zh-CN"/>
        </w:rPr>
        <w:tab/>
      </w:r>
      <w:r w:rsidRPr="0095250E">
        <w:t>It is a network decision to configure the measurement gap.</w:t>
      </w:r>
    </w:p>
    <w:p w14:paraId="07E86744" w14:textId="77777777" w:rsidR="00283C80" w:rsidRPr="0095250E" w:rsidRDefault="00283C80" w:rsidP="00283C80">
      <w:pPr>
        <w:pStyle w:val="4"/>
      </w:pPr>
      <w:bookmarkStart w:id="783" w:name="_Toc60776906"/>
      <w:bookmarkStart w:id="784" w:name="_Toc156129906"/>
      <w:r w:rsidRPr="0095250E">
        <w:t>5.5.6.2</w:t>
      </w:r>
      <w:r w:rsidRPr="0095250E">
        <w:tab/>
        <w:t>Initiation</w:t>
      </w:r>
      <w:bookmarkEnd w:id="783"/>
      <w:bookmarkEnd w:id="784"/>
    </w:p>
    <w:p w14:paraId="79CE5B2A" w14:textId="77777777" w:rsidR="00283C80" w:rsidRPr="0095250E" w:rsidRDefault="00283C80" w:rsidP="00283C80">
      <w:pPr>
        <w:rPr>
          <w:lang w:eastAsia="zh-CN"/>
        </w:rPr>
      </w:pPr>
      <w:r w:rsidRPr="0095250E">
        <w:rPr>
          <w:lang w:eastAsia="zh-CN"/>
        </w:rPr>
        <w:t>The UE shall:</w:t>
      </w:r>
    </w:p>
    <w:p w14:paraId="7C8C54B0" w14:textId="77777777" w:rsidR="00283C80" w:rsidRPr="0095250E" w:rsidRDefault="00283C80" w:rsidP="00283C80">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E99DCA6" w14:textId="77777777" w:rsidR="00283C80" w:rsidRPr="0095250E" w:rsidRDefault="00283C80" w:rsidP="00283C80">
      <w:pPr>
        <w:pStyle w:val="B2"/>
      </w:pPr>
      <w:r w:rsidRPr="0095250E">
        <w:t>2&gt;</w:t>
      </w:r>
      <w:r w:rsidRPr="0095250E">
        <w:tab/>
        <w:t xml:space="preserve">if preconfigured measurement gaps for positioning </w:t>
      </w:r>
      <w:r w:rsidRPr="0095250E">
        <w:rPr>
          <w:rFonts w:eastAsia="Malgun Gothic"/>
          <w:lang w:eastAsia="ko-KR"/>
        </w:rPr>
        <w:t xml:space="preserve">and </w:t>
      </w:r>
      <w:r w:rsidRPr="0095250E">
        <w:rPr>
          <w:rFonts w:eastAsia="Malgun Gothic"/>
          <w:i/>
          <w:iCs/>
          <w:lang w:eastAsia="ko-KR"/>
        </w:rPr>
        <w:t>posMG-Request</w:t>
      </w:r>
      <w:r w:rsidRPr="0095250E">
        <w:t xml:space="preserve"> are configured and the UE considers that at least one of the preconfigured measurement gaps for positioning is sufficient for the location measurement when activated:</w:t>
      </w:r>
    </w:p>
    <w:p w14:paraId="5FB297C2" w14:textId="77777777" w:rsidR="00283C80" w:rsidRPr="0095250E" w:rsidRDefault="00283C80" w:rsidP="00283C80">
      <w:pPr>
        <w:pStyle w:val="B3"/>
      </w:pPr>
      <w:r w:rsidRPr="0095250E">
        <w:t>3&gt;</w:t>
      </w:r>
      <w:r w:rsidRPr="0095250E">
        <w:tab/>
        <w:t>trigger the lower layers to initiate the measurement gap activation request using UL MAC CE as specified in TS 38.321 [3];</w:t>
      </w:r>
    </w:p>
    <w:p w14:paraId="6174C3F1" w14:textId="77777777" w:rsidR="00283C80" w:rsidRPr="0095250E" w:rsidRDefault="00283C80" w:rsidP="00283C80">
      <w:pPr>
        <w:pStyle w:val="B2"/>
      </w:pPr>
      <w:r w:rsidRPr="0095250E">
        <w:t>2&gt; else:</w:t>
      </w:r>
    </w:p>
    <w:p w14:paraId="578DE5EB" w14:textId="77777777" w:rsidR="00283C80" w:rsidRPr="0095250E" w:rsidRDefault="00283C80" w:rsidP="00283C80">
      <w:pPr>
        <w:pStyle w:val="B3"/>
        <w:rPr>
          <w:lang w:eastAsia="zh-CN"/>
        </w:rPr>
      </w:pPr>
      <w:r w:rsidRPr="0095250E">
        <w:t>3&gt;</w:t>
      </w:r>
      <w:r w:rsidRPr="0095250E">
        <w:tab/>
      </w:r>
      <w:r w:rsidRPr="0095250E">
        <w:rPr>
          <w:lang w:eastAsia="zh-CN"/>
        </w:rPr>
        <w:t>initiate the procedure to indicate start as specified in clause 5.5.6.3;</w:t>
      </w:r>
    </w:p>
    <w:p w14:paraId="79BA3B63" w14:textId="77777777" w:rsidR="00283C80" w:rsidRPr="0095250E" w:rsidRDefault="00283C80" w:rsidP="00283C80">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8854F0E" w14:textId="77777777" w:rsidR="00283C80" w:rsidRPr="0095250E" w:rsidRDefault="00283C80" w:rsidP="00283C80">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D36C34C" w14:textId="77777777" w:rsidR="00283C80" w:rsidRPr="0095250E" w:rsidRDefault="00283C80" w:rsidP="00283C80">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28EF1427" w14:textId="77777777" w:rsidR="00283C80" w:rsidRPr="0095250E" w:rsidRDefault="00283C80" w:rsidP="00283C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76E4D1F7" w14:textId="77777777" w:rsidR="00283C80" w:rsidRPr="0095250E" w:rsidRDefault="00283C80" w:rsidP="00283C80">
      <w:pPr>
        <w:pStyle w:val="B3"/>
      </w:pPr>
      <w:r w:rsidRPr="0095250E">
        <w:t>3&gt;</w:t>
      </w:r>
      <w:r w:rsidRPr="0095250E">
        <w:tab/>
        <w:t>if there is previously triggered UL MAC CE transmission for the measurement gap activation for positioning:</w:t>
      </w:r>
    </w:p>
    <w:p w14:paraId="4357DA9B" w14:textId="77777777" w:rsidR="00283C80" w:rsidRPr="0095250E" w:rsidRDefault="00283C80" w:rsidP="00283C80">
      <w:pPr>
        <w:pStyle w:val="B4"/>
      </w:pPr>
      <w:r w:rsidRPr="0095250E">
        <w:t>4&gt;</w:t>
      </w:r>
      <w:r w:rsidRPr="0095250E">
        <w:tab/>
        <w:t>indicate to the lower layers to cancel the triggered UL MAC CE transmission for the measurement gap activation as specified in TS 38.321 [3];</w:t>
      </w:r>
    </w:p>
    <w:p w14:paraId="1C6A391D" w14:textId="77777777" w:rsidR="00283C80" w:rsidRPr="0095250E" w:rsidRDefault="00283C80" w:rsidP="00283C80">
      <w:pPr>
        <w:pStyle w:val="B2"/>
        <w:rPr>
          <w:lang w:eastAsia="zh-CN"/>
        </w:rPr>
      </w:pPr>
      <w:r w:rsidRPr="0095250E">
        <w:rPr>
          <w:lang w:eastAsia="zh-CN"/>
        </w:rPr>
        <w:t>2&gt;</w:t>
      </w:r>
      <w:r w:rsidRPr="0095250E">
        <w:rPr>
          <w:lang w:eastAsia="zh-CN"/>
        </w:rPr>
        <w:tab/>
        <w:t>else if there is activated preconfigured measurement gap for positioning:</w:t>
      </w:r>
    </w:p>
    <w:p w14:paraId="321DC7FB" w14:textId="77777777" w:rsidR="00283C80" w:rsidRPr="0095250E" w:rsidRDefault="00283C80" w:rsidP="00283C80">
      <w:pPr>
        <w:pStyle w:val="B3"/>
        <w:rPr>
          <w:lang w:eastAsia="zh-CN"/>
        </w:rPr>
      </w:pPr>
      <w:r w:rsidRPr="0095250E">
        <w:rPr>
          <w:lang w:eastAsia="zh-CN"/>
        </w:rPr>
        <w:lastRenderedPageBreak/>
        <w:t>3&gt;</w:t>
      </w:r>
      <w:r w:rsidRPr="0095250E">
        <w:rPr>
          <w:lang w:eastAsia="zh-CN"/>
        </w:rPr>
        <w:tab/>
        <w:t>trigger the lower layers to deactivate all the activated measurement gap(s) for positioning as specified in TS 38.321 [3].</w:t>
      </w:r>
    </w:p>
    <w:p w14:paraId="3B8DB5BC" w14:textId="77777777" w:rsidR="00283C80" w:rsidRPr="0095250E" w:rsidRDefault="00283C80" w:rsidP="00283C80">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4681C710" w14:textId="77777777" w:rsidR="00283C80" w:rsidRPr="0095250E" w:rsidRDefault="00283C80" w:rsidP="00283C80">
      <w:pPr>
        <w:pStyle w:val="B3"/>
      </w:pPr>
      <w:r w:rsidRPr="0095250E">
        <w:t>3&gt;</w:t>
      </w:r>
      <w:r w:rsidRPr="0095250E">
        <w:tab/>
        <w:t>initiate the procedure to indicate stop as specified in 5.5.6.3.</w:t>
      </w:r>
    </w:p>
    <w:p w14:paraId="7BBE7B83" w14:textId="77777777" w:rsidR="00283C80" w:rsidRPr="0095250E" w:rsidRDefault="00283C80" w:rsidP="00283C80">
      <w:pPr>
        <w:pStyle w:val="NO"/>
      </w:pPr>
      <w:r w:rsidRPr="0095250E">
        <w:rPr>
          <w:lang w:eastAsia="zh-CN"/>
        </w:rPr>
        <w:t>NOTE 2:</w:t>
      </w:r>
      <w:r w:rsidRPr="0095250E">
        <w:tab/>
        <w:t>The UE may initiate the procedure to indicate stop even if it did not previously initiate the procedure to indicate start.</w:t>
      </w:r>
    </w:p>
    <w:p w14:paraId="55955476" w14:textId="77777777" w:rsidR="00283C80" w:rsidRPr="0095250E" w:rsidRDefault="00283C80" w:rsidP="00283C80">
      <w:pPr>
        <w:pStyle w:val="4"/>
      </w:pPr>
      <w:bookmarkStart w:id="785" w:name="_Toc60776907"/>
      <w:bookmarkStart w:id="786" w:name="_Toc156129907"/>
      <w:r w:rsidRPr="0095250E">
        <w:t>5.5.6.3</w:t>
      </w:r>
      <w:r w:rsidRPr="0095250E">
        <w:tab/>
        <w:t xml:space="preserve">Actions related to transmission of </w:t>
      </w:r>
      <w:r w:rsidRPr="0095250E">
        <w:rPr>
          <w:i/>
        </w:rPr>
        <w:t>LocationMeasurementIndication</w:t>
      </w:r>
      <w:r w:rsidRPr="0095250E">
        <w:t xml:space="preserve"> message</w:t>
      </w:r>
      <w:bookmarkEnd w:id="785"/>
      <w:bookmarkEnd w:id="786"/>
    </w:p>
    <w:p w14:paraId="5CD62714" w14:textId="77777777" w:rsidR="00283C80" w:rsidRPr="0095250E" w:rsidRDefault="00283C80" w:rsidP="00283C80">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1EA61FE8" w14:textId="77777777" w:rsidR="00283C80" w:rsidRPr="0095250E" w:rsidRDefault="00283C80" w:rsidP="00283C80">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6622C180" w14:textId="77777777" w:rsidR="00283C80" w:rsidRPr="0095250E" w:rsidRDefault="00283C80" w:rsidP="00283C80">
      <w:pPr>
        <w:pStyle w:val="B2"/>
      </w:pPr>
      <w:r w:rsidRPr="0095250E">
        <w:t>2&gt;</w:t>
      </w:r>
      <w:r w:rsidRPr="0095250E">
        <w:tab/>
        <w:t>if the procedure is initiated for RSTD measurements towards E-UTRA:</w:t>
      </w:r>
    </w:p>
    <w:p w14:paraId="5E662A82" w14:textId="77777777" w:rsidR="00283C80" w:rsidRPr="0095250E" w:rsidRDefault="00283C80" w:rsidP="00283C80">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1079A35B" w14:textId="77777777" w:rsidR="00283C80" w:rsidRPr="0095250E" w:rsidRDefault="00283C80" w:rsidP="00283C80">
      <w:pPr>
        <w:pStyle w:val="B2"/>
      </w:pPr>
      <w:r w:rsidRPr="0095250E">
        <w:t>2&gt;</w:t>
      </w:r>
      <w:r w:rsidRPr="0095250E">
        <w:tab/>
        <w:t>else if the procedure is initiated for positioning measurement towards NR:</w:t>
      </w:r>
    </w:p>
    <w:p w14:paraId="257CA3A4" w14:textId="77777777" w:rsidR="00283C80" w:rsidRPr="0095250E" w:rsidRDefault="00283C80" w:rsidP="00283C80">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399E8C4A" w14:textId="77777777" w:rsidR="00283C80" w:rsidRPr="0095250E" w:rsidRDefault="00283C80" w:rsidP="00283C80">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1278D830" w14:textId="77777777" w:rsidR="00283C80" w:rsidRPr="0095250E" w:rsidRDefault="00283C80" w:rsidP="00283C80">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410A7318" w14:textId="77777777" w:rsidR="00283C80" w:rsidRPr="0095250E" w:rsidRDefault="00283C80" w:rsidP="00283C80">
      <w:pPr>
        <w:pStyle w:val="B1"/>
      </w:pPr>
      <w:r w:rsidRPr="0095250E">
        <w:t>1&gt;</w:t>
      </w:r>
      <w:r w:rsidRPr="0095250E">
        <w:tab/>
        <w:t>if the procedure is initiated to indicate start of subframe and slot timing detection towards E-UTRA:</w:t>
      </w:r>
    </w:p>
    <w:p w14:paraId="48EE2866" w14:textId="77777777" w:rsidR="00283C80" w:rsidRPr="0095250E" w:rsidRDefault="00283C80" w:rsidP="00283C80">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7390B23C" w14:textId="77777777" w:rsidR="00283C80" w:rsidRPr="0095250E" w:rsidRDefault="00283C80" w:rsidP="00283C80">
      <w:pPr>
        <w:pStyle w:val="B1"/>
      </w:pPr>
      <w:r w:rsidRPr="0095250E">
        <w:t>1&gt;</w:t>
      </w:r>
      <w:r w:rsidRPr="0095250E">
        <w:tab/>
        <w:t>else if the procedure is initiated to indicate stop of subframe and slot timing detection towards E-UTRA:</w:t>
      </w:r>
    </w:p>
    <w:p w14:paraId="11129831" w14:textId="77777777" w:rsidR="00283C80" w:rsidRPr="0095250E" w:rsidRDefault="00283C80" w:rsidP="00283C80">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16554F6" w14:textId="77777777" w:rsidR="00283C80" w:rsidRPr="0095250E" w:rsidRDefault="00283C80" w:rsidP="00283C80">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77792DF1" w14:textId="77777777" w:rsidR="00283C80" w:rsidRPr="0095250E" w:rsidRDefault="00283C80" w:rsidP="00283C80">
      <w:pPr>
        <w:pStyle w:val="2"/>
      </w:pPr>
      <w:bookmarkStart w:id="787" w:name="_Toc60776908"/>
      <w:bookmarkStart w:id="788" w:name="_Toc156129908"/>
      <w:r w:rsidRPr="0095250E">
        <w:t>5.5a</w:t>
      </w:r>
      <w:r w:rsidRPr="0095250E">
        <w:tab/>
        <w:t>Logged Measurements</w:t>
      </w:r>
      <w:bookmarkEnd w:id="787"/>
      <w:bookmarkEnd w:id="788"/>
    </w:p>
    <w:p w14:paraId="7EE468D0" w14:textId="77777777" w:rsidR="00283C80" w:rsidRPr="0095250E" w:rsidRDefault="00283C80" w:rsidP="00283C80">
      <w:pPr>
        <w:pStyle w:val="3"/>
      </w:pPr>
      <w:bookmarkStart w:id="789" w:name="_Toc60776909"/>
      <w:bookmarkStart w:id="790" w:name="_Toc156129909"/>
      <w:r w:rsidRPr="0095250E">
        <w:t>5.5a.1</w:t>
      </w:r>
      <w:r w:rsidRPr="0095250E">
        <w:tab/>
        <w:t>Logged Measurement Configuration</w:t>
      </w:r>
      <w:bookmarkEnd w:id="789"/>
      <w:bookmarkEnd w:id="790"/>
    </w:p>
    <w:p w14:paraId="1B95F3EB" w14:textId="77777777" w:rsidR="00283C80" w:rsidRPr="0095250E" w:rsidRDefault="00283C80" w:rsidP="00283C80">
      <w:pPr>
        <w:pStyle w:val="4"/>
      </w:pPr>
      <w:bookmarkStart w:id="791" w:name="_Toc60776910"/>
      <w:bookmarkStart w:id="792" w:name="_Toc156129910"/>
      <w:r w:rsidRPr="0095250E">
        <w:t>5.5a.1.1</w:t>
      </w:r>
      <w:r w:rsidRPr="0095250E">
        <w:tab/>
        <w:t>General</w:t>
      </w:r>
      <w:bookmarkEnd w:id="791"/>
      <w:bookmarkEnd w:id="792"/>
    </w:p>
    <w:p w14:paraId="62BB37B0" w14:textId="77777777" w:rsidR="00283C80" w:rsidRPr="0095250E" w:rsidRDefault="00283C80" w:rsidP="00283C80"/>
    <w:p w14:paraId="4354596B" w14:textId="77777777" w:rsidR="00283C80" w:rsidRPr="0095250E" w:rsidRDefault="00283C80" w:rsidP="00283C80">
      <w:pPr>
        <w:pStyle w:val="TH"/>
      </w:pPr>
      <w:r w:rsidRPr="0095250E">
        <w:object w:dxaOrig="7065" w:dyaOrig="2505" w14:anchorId="7DACADB1">
          <v:shape id="_x0000_i1056" type="#_x0000_t75" style="width:355pt;height:123.5pt" o:ole="">
            <v:imagedata r:id="rId77" o:title=""/>
          </v:shape>
          <o:OLEObject Type="Embed" ProgID="Word.Picture.8" ShapeID="_x0000_i1056" DrawAspect="Content" ObjectID="_1771340252" r:id="rId78"/>
        </w:object>
      </w:r>
    </w:p>
    <w:p w14:paraId="15F728BA" w14:textId="77777777" w:rsidR="00283C80" w:rsidRPr="0095250E" w:rsidRDefault="00283C80" w:rsidP="00283C80">
      <w:pPr>
        <w:pStyle w:val="TF"/>
      </w:pPr>
      <w:r w:rsidRPr="0095250E">
        <w:t>Figure 5.5a.1.1-1: Logged measurement configuration</w:t>
      </w:r>
    </w:p>
    <w:p w14:paraId="45E22CA7" w14:textId="77777777" w:rsidR="00283C80" w:rsidRPr="0095250E" w:rsidRDefault="00283C80" w:rsidP="00283C80">
      <w:r w:rsidRPr="0095250E">
        <w:lastRenderedPageBreak/>
        <w:t>The purpose of this procedure is to configure the UE to perform logging of measurement results while in RRC_IDLE and RRC_INACTIVE. The procedure applies to logged measurements capable UEs that are in RRC_CONNECTED.</w:t>
      </w:r>
    </w:p>
    <w:p w14:paraId="10D7EEA5" w14:textId="77777777" w:rsidR="00283C80" w:rsidRPr="0095250E" w:rsidRDefault="00283C80" w:rsidP="00283C80">
      <w:pPr>
        <w:pStyle w:val="NO"/>
      </w:pPr>
      <w:r w:rsidRPr="0095250E">
        <w:t>NOTE:</w:t>
      </w:r>
      <w:r w:rsidRPr="0095250E">
        <w:tab/>
        <w:t>NG-RAN may retrieve stored logged measurement information by means of the UE information procedure.</w:t>
      </w:r>
    </w:p>
    <w:p w14:paraId="46EAD99A" w14:textId="77777777" w:rsidR="00283C80" w:rsidRPr="0095250E" w:rsidRDefault="00283C80" w:rsidP="00283C80">
      <w:pPr>
        <w:pStyle w:val="4"/>
      </w:pPr>
      <w:bookmarkStart w:id="793" w:name="_Toc60776911"/>
      <w:bookmarkStart w:id="794" w:name="_Toc156129911"/>
      <w:r w:rsidRPr="0095250E">
        <w:t>5.5a.1.2</w:t>
      </w:r>
      <w:r w:rsidRPr="0095250E">
        <w:tab/>
        <w:t>Initiation</w:t>
      </w:r>
      <w:bookmarkEnd w:id="793"/>
      <w:bookmarkEnd w:id="794"/>
    </w:p>
    <w:p w14:paraId="3AAAC27C" w14:textId="77777777" w:rsidR="00283C80" w:rsidRPr="0095250E" w:rsidRDefault="00283C80" w:rsidP="00283C80">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43F3EB35" w14:textId="77777777" w:rsidR="00283C80" w:rsidRPr="0095250E" w:rsidRDefault="00283C80" w:rsidP="00283C80">
      <w:pPr>
        <w:pStyle w:val="4"/>
      </w:pPr>
      <w:bookmarkStart w:id="795" w:name="_Toc60776912"/>
      <w:bookmarkStart w:id="796" w:name="_Toc156129912"/>
      <w:r w:rsidRPr="0095250E">
        <w:t>5.5a.1.3</w:t>
      </w:r>
      <w:r w:rsidRPr="0095250E">
        <w:tab/>
        <w:t xml:space="preserve">Reception of the </w:t>
      </w:r>
      <w:r w:rsidRPr="0095250E">
        <w:rPr>
          <w:i/>
        </w:rPr>
        <w:t>LoggedMeasurementConfiguration</w:t>
      </w:r>
      <w:r w:rsidRPr="0095250E">
        <w:t xml:space="preserve"> by the UE</w:t>
      </w:r>
      <w:bookmarkEnd w:id="795"/>
      <w:bookmarkEnd w:id="796"/>
    </w:p>
    <w:p w14:paraId="7F933A20" w14:textId="77777777" w:rsidR="00283C80" w:rsidRPr="0095250E" w:rsidRDefault="00283C80" w:rsidP="00283C80">
      <w:r w:rsidRPr="0095250E">
        <w:t xml:space="preserve">Upon receiving the </w:t>
      </w:r>
      <w:r w:rsidRPr="0095250E">
        <w:rPr>
          <w:i/>
          <w:iCs/>
        </w:rPr>
        <w:t>LoggedMeasurementConfiguration</w:t>
      </w:r>
      <w:r w:rsidRPr="0095250E">
        <w:t xml:space="preserve"> message the UE shall:</w:t>
      </w:r>
    </w:p>
    <w:p w14:paraId="4E29D0B7" w14:textId="77777777" w:rsidR="00283C80" w:rsidRPr="0095250E" w:rsidRDefault="00283C80" w:rsidP="00283C80">
      <w:pPr>
        <w:pStyle w:val="B1"/>
      </w:pPr>
      <w:r w:rsidRPr="0095250E">
        <w:t>1&gt;</w:t>
      </w:r>
      <w:r w:rsidRPr="0095250E">
        <w:tab/>
        <w:t>discard the logged measurement configuration as well as the logged measurement information as specified in 5.5a.2;</w:t>
      </w:r>
    </w:p>
    <w:p w14:paraId="3538D652" w14:textId="77777777" w:rsidR="00283C80" w:rsidRPr="0095250E" w:rsidRDefault="00283C80" w:rsidP="00283C80">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6082D976" w14:textId="77777777" w:rsidR="00283C80" w:rsidRPr="0095250E" w:rsidRDefault="00283C80" w:rsidP="00283C80">
      <w:pPr>
        <w:pStyle w:val="B1"/>
      </w:pPr>
      <w:r w:rsidRPr="0095250E">
        <w:t>1&gt;</w:t>
      </w:r>
      <w:r w:rsidRPr="0095250E">
        <w:tab/>
        <w:t>If the UE is registered in SNPN:</w:t>
      </w:r>
    </w:p>
    <w:p w14:paraId="16DD5D42" w14:textId="77777777" w:rsidR="00283C80" w:rsidRPr="0095250E" w:rsidRDefault="00283C80" w:rsidP="00283C80">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454F7B34" w14:textId="77777777" w:rsidR="00283C80" w:rsidRPr="0095250E" w:rsidRDefault="00283C80" w:rsidP="00283C80">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153645A5" w14:textId="77777777" w:rsidR="00283C80" w:rsidRPr="0095250E" w:rsidRDefault="00283C80" w:rsidP="00283C80">
      <w:pPr>
        <w:pStyle w:val="B2"/>
        <w:rPr>
          <w:rFonts w:eastAsia="等线"/>
        </w:rPr>
      </w:pPr>
      <w:r w:rsidRPr="0095250E">
        <w:rPr>
          <w:rFonts w:eastAsia="等线"/>
        </w:rPr>
        <w:t>2&gt;</w:t>
      </w:r>
      <w:r w:rsidRPr="0095250E">
        <w:rPr>
          <w:rFonts w:eastAsia="等线"/>
        </w:rPr>
        <w:tab/>
        <w:t>else:</w:t>
      </w:r>
    </w:p>
    <w:p w14:paraId="5E1A96EB" w14:textId="77777777" w:rsidR="00283C80" w:rsidRPr="0095250E" w:rsidRDefault="00283C80" w:rsidP="00283C80">
      <w:pPr>
        <w:pStyle w:val="B3"/>
        <w:rPr>
          <w:rFonts w:eastAsia="宋体"/>
        </w:rPr>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3D1C9641" w14:textId="77777777" w:rsidR="00283C80" w:rsidRPr="0095250E" w:rsidRDefault="00283C80" w:rsidP="00283C80">
      <w:pPr>
        <w:pStyle w:val="B1"/>
      </w:pPr>
      <w:r w:rsidRPr="0095250E">
        <w:t>1&gt;</w:t>
      </w:r>
      <w:r w:rsidRPr="0095250E">
        <w:tab/>
        <w:t xml:space="preserve">else if the </w:t>
      </w:r>
      <w:r w:rsidRPr="0095250E">
        <w:rPr>
          <w:i/>
          <w:iCs/>
        </w:rPr>
        <w:t>LoggedMeasurementConfiguration</w:t>
      </w:r>
      <w:r w:rsidRPr="0095250E">
        <w:t xml:space="preserve"> message includes </w:t>
      </w:r>
      <w:r w:rsidRPr="0095250E">
        <w:rPr>
          <w:i/>
        </w:rPr>
        <w:t>plmn-IdentityList</w:t>
      </w:r>
      <w:r w:rsidRPr="0095250E">
        <w:t>:</w:t>
      </w:r>
    </w:p>
    <w:p w14:paraId="0CBD1023" w14:textId="77777777" w:rsidR="00283C80" w:rsidRPr="0095250E" w:rsidRDefault="00283C80" w:rsidP="00283C80">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4C20BDFF" w14:textId="77777777" w:rsidR="00283C80" w:rsidRPr="0095250E" w:rsidRDefault="00283C80" w:rsidP="00283C80">
      <w:pPr>
        <w:pStyle w:val="B1"/>
      </w:pPr>
      <w:r w:rsidRPr="0095250E">
        <w:t>1&gt;</w:t>
      </w:r>
      <w:r w:rsidRPr="0095250E">
        <w:tab/>
        <w:t>else:</w:t>
      </w:r>
    </w:p>
    <w:p w14:paraId="1F25AAB8" w14:textId="77777777" w:rsidR="00283C80" w:rsidRPr="0095250E" w:rsidRDefault="00283C80" w:rsidP="00283C80">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03130879" w14:textId="77777777" w:rsidR="00283C80" w:rsidRPr="0095250E" w:rsidRDefault="00283C80" w:rsidP="00283C80">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0C38C335" w14:textId="77777777" w:rsidR="00283C80" w:rsidRPr="0095250E" w:rsidRDefault="00283C80" w:rsidP="00283C80">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78A5730A" w14:textId="77777777" w:rsidR="00283C80" w:rsidRPr="0095250E" w:rsidRDefault="00283C80" w:rsidP="00283C80">
      <w:pPr>
        <w:pStyle w:val="B1"/>
      </w:pPr>
      <w:r w:rsidRPr="0095250E">
        <w:t>1&gt;</w:t>
      </w:r>
      <w:r w:rsidRPr="0095250E">
        <w:tab/>
        <w:t xml:space="preserve">store the received </w:t>
      </w:r>
      <w:r w:rsidRPr="0095250E">
        <w:rPr>
          <w:i/>
          <w:iCs/>
        </w:rPr>
        <w:t>wlan-NameList</w:t>
      </w:r>
      <w:r w:rsidRPr="0095250E">
        <w:t xml:space="preserve">, if included, </w:t>
      </w:r>
      <w:r w:rsidRPr="0095250E">
        <w:rPr>
          <w:iCs/>
        </w:rPr>
        <w:t xml:space="preserve">in </w:t>
      </w:r>
      <w:r w:rsidRPr="0095250E">
        <w:rPr>
          <w:i/>
          <w:iCs/>
        </w:rPr>
        <w:t>VarLogMeasConfig</w:t>
      </w:r>
      <w:r w:rsidRPr="0095250E">
        <w:t>;</w:t>
      </w:r>
    </w:p>
    <w:p w14:paraId="7E3B2C99" w14:textId="77777777" w:rsidR="00283C80" w:rsidRPr="0095250E" w:rsidRDefault="00283C80" w:rsidP="00283C80">
      <w:pPr>
        <w:pStyle w:val="B1"/>
      </w:pPr>
      <w:r w:rsidRPr="0095250E">
        <w:t>1&gt;</w:t>
      </w:r>
      <w:r w:rsidRPr="0095250E">
        <w:tab/>
        <w:t xml:space="preserve">store the received </w:t>
      </w:r>
      <w:r w:rsidRPr="0095250E">
        <w:rPr>
          <w:i/>
          <w:iCs/>
        </w:rPr>
        <w:t>sensor-NameList</w:t>
      </w:r>
      <w:r w:rsidRPr="0095250E">
        <w:t xml:space="preserve">, if included, </w:t>
      </w:r>
      <w:r w:rsidRPr="0095250E">
        <w:rPr>
          <w:iCs/>
        </w:rPr>
        <w:t xml:space="preserve">in </w:t>
      </w:r>
      <w:r w:rsidRPr="0095250E">
        <w:rPr>
          <w:i/>
          <w:iCs/>
        </w:rPr>
        <w:t>VarLogMeasConfig</w:t>
      </w:r>
      <w:r w:rsidRPr="0095250E">
        <w:t>;</w:t>
      </w:r>
    </w:p>
    <w:p w14:paraId="3F2AE2BE" w14:textId="77777777" w:rsidR="00283C80" w:rsidRPr="0095250E" w:rsidRDefault="00283C80" w:rsidP="00283C80">
      <w:pPr>
        <w:pStyle w:val="B1"/>
      </w:pPr>
      <w:r w:rsidRPr="0095250E">
        <w:t>1&gt;</w:t>
      </w:r>
      <w:r w:rsidRPr="0095250E">
        <w:tab/>
        <w:t xml:space="preserve">start timer T330 with the timer value set to the </w:t>
      </w:r>
      <w:r w:rsidRPr="0095250E">
        <w:rPr>
          <w:i/>
          <w:iCs/>
        </w:rPr>
        <w:t>loggingDuration</w:t>
      </w:r>
      <w:r w:rsidRPr="0095250E">
        <w:t>;</w:t>
      </w:r>
    </w:p>
    <w:p w14:paraId="6B4961EC" w14:textId="77777777" w:rsidR="00283C80" w:rsidRPr="0095250E" w:rsidRDefault="00283C80" w:rsidP="00283C80">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793E7ED6" w14:textId="77777777" w:rsidR="00283C80" w:rsidRPr="0095250E" w:rsidRDefault="00283C80" w:rsidP="00283C80">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6D94CB5B" w14:textId="77777777" w:rsidR="00283C80" w:rsidRPr="0095250E" w:rsidRDefault="00283C80" w:rsidP="00283C80">
      <w:pPr>
        <w:pStyle w:val="4"/>
      </w:pPr>
      <w:bookmarkStart w:id="797" w:name="_Toc60776913"/>
      <w:bookmarkStart w:id="798" w:name="_Toc156129913"/>
      <w:r w:rsidRPr="0095250E">
        <w:t>5.5a.1.4</w:t>
      </w:r>
      <w:r w:rsidRPr="0095250E">
        <w:tab/>
        <w:t>T330 expiry</w:t>
      </w:r>
      <w:bookmarkEnd w:id="797"/>
      <w:bookmarkEnd w:id="798"/>
    </w:p>
    <w:p w14:paraId="004A4664" w14:textId="77777777" w:rsidR="00283C80" w:rsidRPr="0095250E" w:rsidRDefault="00283C80" w:rsidP="00283C80">
      <w:r w:rsidRPr="0095250E">
        <w:t>Upon expiry of T330 the UE shall:</w:t>
      </w:r>
    </w:p>
    <w:p w14:paraId="3C7B2632" w14:textId="77777777" w:rsidR="00283C80" w:rsidRPr="0095250E" w:rsidRDefault="00283C80" w:rsidP="00283C80">
      <w:pPr>
        <w:pStyle w:val="B1"/>
      </w:pPr>
      <w:r w:rsidRPr="0095250E">
        <w:t>1&gt;</w:t>
      </w:r>
      <w:r w:rsidRPr="0095250E">
        <w:tab/>
        <w:t xml:space="preserve">release </w:t>
      </w:r>
      <w:r w:rsidRPr="0095250E">
        <w:rPr>
          <w:i/>
        </w:rPr>
        <w:t>VarLogMeasConfig</w:t>
      </w:r>
      <w:r w:rsidRPr="0095250E">
        <w:t>;</w:t>
      </w:r>
    </w:p>
    <w:p w14:paraId="5B752B06" w14:textId="77777777" w:rsidR="00283C80" w:rsidRPr="0095250E" w:rsidRDefault="00283C80" w:rsidP="00283C80">
      <w:r w:rsidRPr="0095250E">
        <w:t xml:space="preserve">The UE is allowed to discard stored logged measurements, i.e. to release </w:t>
      </w:r>
      <w:r w:rsidRPr="0095250E">
        <w:rPr>
          <w:i/>
          <w:iCs/>
        </w:rPr>
        <w:t>VarLogMeasReport</w:t>
      </w:r>
      <w:r w:rsidRPr="0095250E">
        <w:t>, 48 hours after T330 expiry.</w:t>
      </w:r>
    </w:p>
    <w:p w14:paraId="39006BC2" w14:textId="77777777" w:rsidR="00283C80" w:rsidRPr="0095250E" w:rsidRDefault="00283C80" w:rsidP="00283C80">
      <w:pPr>
        <w:pStyle w:val="3"/>
      </w:pPr>
      <w:bookmarkStart w:id="799" w:name="_Toc60776914"/>
      <w:bookmarkStart w:id="800" w:name="_Toc156129914"/>
      <w:r w:rsidRPr="0095250E">
        <w:lastRenderedPageBreak/>
        <w:t>5.5a.2</w:t>
      </w:r>
      <w:r w:rsidRPr="0095250E">
        <w:tab/>
        <w:t>Release of Logged Measurement Configuration</w:t>
      </w:r>
      <w:bookmarkEnd w:id="799"/>
      <w:bookmarkEnd w:id="800"/>
    </w:p>
    <w:p w14:paraId="6032BE80" w14:textId="77777777" w:rsidR="00283C80" w:rsidRPr="0095250E" w:rsidRDefault="00283C80" w:rsidP="00283C80">
      <w:pPr>
        <w:pStyle w:val="4"/>
      </w:pPr>
      <w:bookmarkStart w:id="801" w:name="_Toc60776915"/>
      <w:bookmarkStart w:id="802" w:name="_Toc156129915"/>
      <w:r w:rsidRPr="0095250E">
        <w:t>5.5a.2.1</w:t>
      </w:r>
      <w:r w:rsidRPr="0095250E">
        <w:tab/>
        <w:t>General</w:t>
      </w:r>
      <w:bookmarkEnd w:id="801"/>
      <w:bookmarkEnd w:id="802"/>
    </w:p>
    <w:p w14:paraId="15C32A37" w14:textId="77777777" w:rsidR="00283C80" w:rsidRPr="0095250E" w:rsidRDefault="00283C80" w:rsidP="00283C80">
      <w:r w:rsidRPr="0095250E">
        <w:t>The purpose of this procedure is to release the logged measurement configuration as well as the logged measurement information.</w:t>
      </w:r>
    </w:p>
    <w:p w14:paraId="7B37412A" w14:textId="77777777" w:rsidR="00283C80" w:rsidRPr="0095250E" w:rsidRDefault="00283C80" w:rsidP="00283C80">
      <w:pPr>
        <w:pStyle w:val="4"/>
      </w:pPr>
      <w:bookmarkStart w:id="803" w:name="_Toc60776916"/>
      <w:bookmarkStart w:id="804" w:name="_Toc156129916"/>
      <w:r w:rsidRPr="0095250E">
        <w:t>5.5a.2.2</w:t>
      </w:r>
      <w:r w:rsidRPr="0095250E">
        <w:tab/>
        <w:t>Initiation</w:t>
      </w:r>
      <w:bookmarkEnd w:id="803"/>
      <w:bookmarkEnd w:id="804"/>
    </w:p>
    <w:p w14:paraId="11CBE983" w14:textId="77777777" w:rsidR="00283C80" w:rsidRPr="0095250E" w:rsidRDefault="00283C80" w:rsidP="00283C80">
      <w:r w:rsidRPr="0095250E">
        <w:t xml:space="preserve">The UE shall initiate the procedure upon receiving a logged measurement configuration in same or another RAT. The UE shall also initiate the procedure </w:t>
      </w:r>
      <w:r w:rsidRPr="0095250E">
        <w:rPr>
          <w:rFonts w:eastAsia="宋体"/>
        </w:rPr>
        <w:t>upon power off or upon deregistration.</w:t>
      </w:r>
    </w:p>
    <w:p w14:paraId="56CA06CD" w14:textId="77777777" w:rsidR="00283C80" w:rsidRPr="0095250E" w:rsidRDefault="00283C80" w:rsidP="00283C80">
      <w:r w:rsidRPr="0095250E">
        <w:t>The UE shall:</w:t>
      </w:r>
    </w:p>
    <w:p w14:paraId="1F73D9DD" w14:textId="77777777" w:rsidR="00283C80" w:rsidRPr="0095250E" w:rsidRDefault="00283C80" w:rsidP="00283C80">
      <w:pPr>
        <w:pStyle w:val="B1"/>
      </w:pPr>
      <w:r w:rsidRPr="0095250E">
        <w:t>1&gt;</w:t>
      </w:r>
      <w:r w:rsidRPr="0095250E">
        <w:tab/>
        <w:t>stop timer T330, if running;</w:t>
      </w:r>
    </w:p>
    <w:p w14:paraId="3A79C2A3" w14:textId="77777777" w:rsidR="00283C80" w:rsidRPr="0095250E" w:rsidRDefault="00283C80" w:rsidP="00283C80">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6C2CA866" w14:textId="77777777" w:rsidR="00283C80" w:rsidRPr="0095250E" w:rsidRDefault="00283C80" w:rsidP="00283C80">
      <w:pPr>
        <w:pStyle w:val="3"/>
      </w:pPr>
      <w:bookmarkStart w:id="805" w:name="_Toc60776917"/>
      <w:bookmarkStart w:id="806" w:name="_Toc156129917"/>
      <w:r w:rsidRPr="0095250E">
        <w:t>5.5a.3</w:t>
      </w:r>
      <w:r w:rsidRPr="0095250E">
        <w:tab/>
        <w:t>Measurements logging</w:t>
      </w:r>
      <w:bookmarkEnd w:id="805"/>
      <w:bookmarkEnd w:id="806"/>
    </w:p>
    <w:p w14:paraId="0845524F" w14:textId="77777777" w:rsidR="00283C80" w:rsidRPr="0095250E" w:rsidRDefault="00283C80" w:rsidP="00283C80">
      <w:pPr>
        <w:pStyle w:val="4"/>
        <w:ind w:left="0" w:firstLine="0"/>
      </w:pPr>
      <w:bookmarkStart w:id="807" w:name="_Toc60776918"/>
      <w:bookmarkStart w:id="808" w:name="_Toc156129918"/>
      <w:r w:rsidRPr="0095250E">
        <w:t>5.5a.3.1</w:t>
      </w:r>
      <w:r w:rsidRPr="0095250E">
        <w:tab/>
        <w:t>General</w:t>
      </w:r>
      <w:bookmarkEnd w:id="807"/>
      <w:bookmarkEnd w:id="808"/>
    </w:p>
    <w:p w14:paraId="667360E9" w14:textId="77777777" w:rsidR="00283C80" w:rsidRPr="0095250E" w:rsidRDefault="00283C80" w:rsidP="00283C80">
      <w:r w:rsidRPr="0095250E">
        <w:t>This procedure specifies the logging of available measurements by a UE in RRC_IDLE and RRC_INACTIVE that has a logged measurement configuration. The actual process of logging within the UE, takes place in RRC_IDLE state could continue in RRC_INACTIVE state</w:t>
      </w:r>
      <w:r w:rsidRPr="0095250E">
        <w:rPr>
          <w:rFonts w:eastAsia="宋体"/>
          <w:lang w:eastAsia="zh-CN"/>
        </w:rPr>
        <w:t xml:space="preserve"> or vice versa.</w:t>
      </w:r>
    </w:p>
    <w:p w14:paraId="7359BE08" w14:textId="77777777" w:rsidR="00283C80" w:rsidRPr="0095250E" w:rsidRDefault="00283C80" w:rsidP="00283C80">
      <w:pPr>
        <w:pStyle w:val="4"/>
      </w:pPr>
      <w:bookmarkStart w:id="809" w:name="_Toc60776919"/>
      <w:bookmarkStart w:id="810" w:name="_Toc156129919"/>
      <w:r w:rsidRPr="0095250E">
        <w:t>5.5a.3.2</w:t>
      </w:r>
      <w:r w:rsidRPr="0095250E">
        <w:tab/>
        <w:t>Initiation</w:t>
      </w:r>
      <w:bookmarkEnd w:id="809"/>
      <w:bookmarkEnd w:id="810"/>
    </w:p>
    <w:p w14:paraId="54DC2E9E" w14:textId="77777777" w:rsidR="00283C80" w:rsidRPr="0095250E" w:rsidRDefault="00283C80" w:rsidP="00283C80">
      <w:r w:rsidRPr="0095250E">
        <w:t>While T330 is running and SDT procedure is not ongoing, the UE shall:</w:t>
      </w:r>
    </w:p>
    <w:p w14:paraId="1DF54B07" w14:textId="77777777" w:rsidR="00283C80" w:rsidRPr="0095250E" w:rsidRDefault="00283C80" w:rsidP="00283C80">
      <w:pPr>
        <w:pStyle w:val="B1"/>
      </w:pPr>
      <w:r w:rsidRPr="0095250E">
        <w:t>1&gt;</w:t>
      </w:r>
      <w:r w:rsidRPr="0095250E">
        <w:tab/>
        <w:t>if measurement logging is suspended:</w:t>
      </w:r>
    </w:p>
    <w:p w14:paraId="664C0709" w14:textId="77777777" w:rsidR="00283C80" w:rsidRPr="0095250E" w:rsidRDefault="00283C80" w:rsidP="00283C80">
      <w:pPr>
        <w:ind w:left="568"/>
      </w:pPr>
      <w:r w:rsidRPr="0095250E">
        <w:t>2&gt;</w:t>
      </w:r>
      <w:r w:rsidRPr="0095250E">
        <w:tab/>
        <w:t>if during the last logging interval the IDC problems detected by the UE is resolved, resume measurement logging;</w:t>
      </w:r>
    </w:p>
    <w:p w14:paraId="0DB6C6A7" w14:textId="77777777" w:rsidR="00283C80" w:rsidRPr="0095250E" w:rsidRDefault="00283C80" w:rsidP="00283C80">
      <w:pPr>
        <w:pStyle w:val="B1"/>
      </w:pPr>
      <w:r w:rsidRPr="0095250E">
        <w:t>1&gt;</w:t>
      </w:r>
      <w:r w:rsidRPr="0095250E">
        <w:tab/>
        <w:t>if not suspended, perform the logging in accordance with the following:</w:t>
      </w:r>
    </w:p>
    <w:p w14:paraId="37EFBB1A" w14:textId="77777777" w:rsidR="00283C80" w:rsidRPr="0095250E" w:rsidRDefault="00283C80" w:rsidP="00283C80">
      <w:pPr>
        <w:pStyle w:val="B2"/>
        <w:rPr>
          <w:rFonts w:eastAsia="等线"/>
        </w:rPr>
      </w:pPr>
      <w:r w:rsidRPr="0095250E">
        <w:rPr>
          <w:rFonts w:eastAsia="等线"/>
        </w:rPr>
        <w:t>2&gt;</w:t>
      </w:r>
      <w:r w:rsidRPr="0095250E">
        <w:rPr>
          <w:rFonts w:eastAsia="等线"/>
        </w:rPr>
        <w:tab/>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rPr>
          <w:rFonts w:eastAsia="等线"/>
        </w:rPr>
        <w:t>:</w:t>
      </w:r>
    </w:p>
    <w:p w14:paraId="02E9A466" w14:textId="77777777" w:rsidR="00283C80" w:rsidRPr="0095250E" w:rsidRDefault="00283C80" w:rsidP="00283C80">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p>
    <w:p w14:paraId="58548943" w14:textId="77777777" w:rsidR="00283C80" w:rsidRPr="0095250E" w:rsidRDefault="00283C80" w:rsidP="00283C80">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3E22AFA0" w14:textId="77777777" w:rsidR="00283C80" w:rsidRPr="0095250E" w:rsidRDefault="00283C80" w:rsidP="00283C80">
      <w:pPr>
        <w:pStyle w:val="B3"/>
      </w:pPr>
      <w:r w:rsidRPr="0095250E">
        <w:rPr>
          <w:rFonts w:eastAsia="宋体"/>
        </w:rPr>
        <w:t>3</w:t>
      </w:r>
      <w:r w:rsidRPr="0095250E">
        <w:t>&gt;</w:t>
      </w:r>
      <w:r w:rsidRPr="0095250E">
        <w:tab/>
        <w:t xml:space="preserve">if the UE is in camped normally state on an NR cell and if the RPLMN is included in </w:t>
      </w:r>
      <w:r w:rsidRPr="0095250E">
        <w:rPr>
          <w:i/>
        </w:rPr>
        <w:t>plmn-IdentityList</w:t>
      </w:r>
      <w:r w:rsidRPr="0095250E">
        <w:t xml:space="preserve"> stored in </w:t>
      </w:r>
      <w:r w:rsidRPr="0095250E">
        <w:rPr>
          <w:i/>
        </w:rPr>
        <w:t>VarLogMeasReport</w:t>
      </w:r>
      <w:r w:rsidRPr="0095250E">
        <w:rPr>
          <w:iCs/>
        </w:rPr>
        <w:t>; or</w:t>
      </w:r>
    </w:p>
    <w:p w14:paraId="53B86743" w14:textId="77777777" w:rsidR="00283C80" w:rsidRPr="0095250E" w:rsidRDefault="00283C80" w:rsidP="00283C80">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645E62E2" w14:textId="77777777" w:rsidR="00283C80" w:rsidRPr="0095250E" w:rsidRDefault="00283C80" w:rsidP="00283C80">
      <w:pPr>
        <w:pStyle w:val="B4"/>
      </w:pPr>
      <w:r w:rsidRPr="0095250E">
        <w:rPr>
          <w:rFonts w:eastAsia="宋体"/>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14046760" w14:textId="77777777" w:rsidR="00283C80" w:rsidRPr="0095250E" w:rsidRDefault="00283C80" w:rsidP="00283C80">
      <w:pPr>
        <w:pStyle w:val="B4"/>
      </w:pPr>
      <w:r w:rsidRPr="0095250E">
        <w:rPr>
          <w:rFonts w:eastAsia="宋体"/>
        </w:rPr>
        <w:t>4</w:t>
      </w:r>
      <w:r w:rsidRPr="0095250E">
        <w:t>&gt;</w:t>
      </w:r>
      <w:r w:rsidRPr="0095250E">
        <w:tab/>
        <w:t xml:space="preserve">if the serving cell is part of the area indicated by </w:t>
      </w:r>
      <w:r w:rsidRPr="0095250E">
        <w:rPr>
          <w:i/>
          <w:iCs/>
        </w:rPr>
        <w:t>areaConfig</w:t>
      </w:r>
      <w:r w:rsidRPr="0095250E">
        <w:t xml:space="preserve"> in</w:t>
      </w:r>
      <w:r w:rsidRPr="0095250E">
        <w:rPr>
          <w:i/>
        </w:rPr>
        <w:t xml:space="preserve"> areaConfiguration</w:t>
      </w:r>
      <w:r w:rsidRPr="0095250E">
        <w:t xml:space="preserve"> in </w:t>
      </w:r>
      <w:r w:rsidRPr="0095250E">
        <w:rPr>
          <w:i/>
        </w:rPr>
        <w:t>VarLogMeasConfig</w:t>
      </w:r>
      <w:r w:rsidRPr="0095250E">
        <w:rPr>
          <w:iCs/>
        </w:rPr>
        <w:t>; or</w:t>
      </w:r>
    </w:p>
    <w:p w14:paraId="07FE773D" w14:textId="77777777" w:rsidR="00283C80" w:rsidRPr="0095250E" w:rsidRDefault="00283C80" w:rsidP="00283C80">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 or</w:t>
      </w:r>
    </w:p>
    <w:p w14:paraId="48311CD3" w14:textId="77777777" w:rsidR="00283C80" w:rsidRPr="0095250E" w:rsidRDefault="00283C80" w:rsidP="00283C80">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snpn-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w:t>
      </w:r>
    </w:p>
    <w:p w14:paraId="1F2BB74D" w14:textId="77777777" w:rsidR="00283C80" w:rsidRPr="0095250E" w:rsidRDefault="00283C80" w:rsidP="00283C80">
      <w:pPr>
        <w:pStyle w:val="B5"/>
      </w:pPr>
      <w:r w:rsidRPr="0095250E">
        <w:rPr>
          <w:rFonts w:eastAsia="宋体"/>
        </w:rPr>
        <w:t>5</w:t>
      </w:r>
      <w:r w:rsidRPr="0095250E">
        <w:t>&gt;</w:t>
      </w:r>
      <w:r w:rsidRPr="0095250E">
        <w:tab/>
        <w:t xml:space="preserve">perform 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6B23C6FB" w14:textId="77777777" w:rsidR="00283C80" w:rsidRPr="0095250E" w:rsidRDefault="00283C80" w:rsidP="00283C80">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等线"/>
        </w:rPr>
        <w:t>:</w:t>
      </w:r>
    </w:p>
    <w:p w14:paraId="56958C5C" w14:textId="77777777" w:rsidR="00283C80" w:rsidRPr="0095250E" w:rsidRDefault="00283C80" w:rsidP="00283C80">
      <w:pPr>
        <w:pStyle w:val="B3"/>
        <w:rPr>
          <w:rFonts w:eastAsia="宋体"/>
        </w:rPr>
      </w:pPr>
      <w:r w:rsidRPr="0095250E">
        <w:rPr>
          <w:rFonts w:eastAsia="宋体"/>
        </w:rPr>
        <w:lastRenderedPageBreak/>
        <w:t>3&gt;</w:t>
      </w:r>
      <w:r w:rsidRPr="0095250E">
        <w:rPr>
          <w:rFonts w:eastAsia="宋体"/>
        </w:rPr>
        <w:tab/>
        <w:t>perform the logging 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UE is in any cell selection state</w:t>
      </w:r>
      <w:r w:rsidRPr="0095250E">
        <w:rPr>
          <w:rFonts w:eastAsia="宋体"/>
        </w:rPr>
        <w:t>;</w:t>
      </w:r>
    </w:p>
    <w:p w14:paraId="423684F5" w14:textId="77777777" w:rsidR="00283C80" w:rsidRPr="0095250E" w:rsidRDefault="00283C80" w:rsidP="00283C80">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4097752F" w14:textId="77777777" w:rsidR="00283C80" w:rsidRPr="0095250E" w:rsidRDefault="00283C80" w:rsidP="00283C80">
      <w:pPr>
        <w:pStyle w:val="B4"/>
        <w:rPr>
          <w:rFonts w:eastAsia="宋体"/>
        </w:rPr>
      </w:pPr>
      <w:r w:rsidRPr="0095250E">
        <w:rPr>
          <w:rFonts w:eastAsia="宋体"/>
        </w:rPr>
        <w:t>4&gt;</w:t>
      </w:r>
      <w:r w:rsidRPr="0095250E">
        <w:rPr>
          <w:rFonts w:eastAsia="宋体"/>
        </w:rPr>
        <w:tab/>
        <w:t xml:space="preserve">if the RPLMN is included in </w:t>
      </w:r>
      <w:r w:rsidRPr="0095250E">
        <w:rPr>
          <w:rFonts w:eastAsia="宋体"/>
          <w:i/>
          <w:iCs/>
        </w:rPr>
        <w:t>plmn-IdentityList</w:t>
      </w:r>
      <w:r w:rsidRPr="0095250E">
        <w:rPr>
          <w:rFonts w:eastAsia="宋体"/>
        </w:rPr>
        <w:t xml:space="preserve"> stored in </w:t>
      </w:r>
      <w:r w:rsidRPr="0095250E">
        <w:rPr>
          <w:rFonts w:eastAsia="宋体"/>
          <w:i/>
          <w:iCs/>
        </w:rPr>
        <w:t>VarLogMeasReport</w:t>
      </w:r>
      <w:r w:rsidRPr="0095250E">
        <w:t xml:space="preserve">, or if the registered SNPN is included in </w:t>
      </w:r>
      <w:r w:rsidRPr="0095250E">
        <w:rPr>
          <w:i/>
        </w:rPr>
        <w:t xml:space="preserve">snpn-ConfigIDList </w:t>
      </w:r>
      <w:r w:rsidRPr="0095250E">
        <w:t xml:space="preserve">stored in </w:t>
      </w:r>
      <w:r w:rsidRPr="0095250E">
        <w:rPr>
          <w:i/>
        </w:rPr>
        <w:t>VarLogMeasReport</w:t>
      </w:r>
      <w:r w:rsidRPr="0095250E">
        <w:rPr>
          <w:rFonts w:eastAsia="宋体"/>
        </w:rPr>
        <w:t>; and</w:t>
      </w:r>
    </w:p>
    <w:p w14:paraId="0D775F2C" w14:textId="77777777" w:rsidR="00283C80" w:rsidRPr="0095250E" w:rsidRDefault="00283C80" w:rsidP="00283C80">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current camping cell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Pr="0095250E">
        <w:t xml:space="preserve">, or if the current camp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宋体"/>
        </w:rPr>
        <w:t>:</w:t>
      </w:r>
    </w:p>
    <w:p w14:paraId="378ADF52" w14:textId="77777777" w:rsidR="00283C80" w:rsidRPr="0095250E" w:rsidRDefault="00283C80" w:rsidP="00283C80">
      <w:pPr>
        <w:pStyle w:val="B5"/>
        <w:rPr>
          <w:rFonts w:eastAsia="宋体"/>
        </w:rPr>
      </w:pPr>
      <w:r w:rsidRPr="0095250E">
        <w:rPr>
          <w:rFonts w:eastAsia="宋体"/>
        </w:rPr>
        <w:t>5&gt;</w:t>
      </w:r>
      <w:r w:rsidRPr="0095250E">
        <w:rPr>
          <w:rFonts w:eastAsia="宋体"/>
        </w:rPr>
        <w:tab/>
        <w:t>perform the logging;</w:t>
      </w:r>
    </w:p>
    <w:p w14:paraId="65A61970" w14:textId="77777777" w:rsidR="00283C80" w:rsidRPr="0095250E" w:rsidRDefault="00283C80" w:rsidP="00283C80">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等线"/>
        </w:rPr>
        <w:t>:</w:t>
      </w:r>
    </w:p>
    <w:p w14:paraId="302AD6EC" w14:textId="77777777" w:rsidR="00283C80" w:rsidRPr="0095250E" w:rsidRDefault="00283C80" w:rsidP="00283C80">
      <w:pPr>
        <w:pStyle w:val="B3"/>
        <w:rPr>
          <w:lang w:eastAsia="zh-CN"/>
        </w:rPr>
      </w:pPr>
      <w:r w:rsidRPr="0095250E">
        <w:rPr>
          <w:rFonts w:eastAsia="等线"/>
        </w:rPr>
        <w:t>3&gt;</w:t>
      </w:r>
      <w:r w:rsidRPr="0095250E">
        <w:rPr>
          <w:rFonts w:eastAsia="等线"/>
        </w:rPr>
        <w:tab/>
      </w:r>
      <w:r w:rsidRPr="0095250E">
        <w:rPr>
          <w:lang w:eastAsia="zh-CN"/>
        </w:rPr>
        <w:t xml:space="preserve">if the UE is in camped normally stat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Pr="0095250E">
        <w:rPr>
          <w:iCs/>
          <w:lang w:eastAsia="zh-CN"/>
        </w:rPr>
        <w:t>; or</w:t>
      </w:r>
    </w:p>
    <w:p w14:paraId="7683F186" w14:textId="77777777" w:rsidR="00283C80" w:rsidRPr="0095250E" w:rsidRDefault="00283C80" w:rsidP="00283C80">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3ED5A10F" w14:textId="77777777" w:rsidR="00283C80" w:rsidRPr="0095250E" w:rsidRDefault="00283C80" w:rsidP="00283C80">
      <w:pPr>
        <w:pStyle w:val="B4"/>
      </w:pPr>
      <w:r w:rsidRPr="0095250E">
        <w:rPr>
          <w:rFonts w:eastAsia="等线"/>
        </w:rPr>
        <w:t>4&gt;</w:t>
      </w:r>
      <w:r w:rsidRPr="0095250E">
        <w:rPr>
          <w:rFonts w:eastAsia="等线"/>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24908E33" w14:textId="77777777" w:rsidR="00283C80" w:rsidRPr="0095250E" w:rsidRDefault="00283C80" w:rsidP="00283C80">
      <w:pPr>
        <w:pStyle w:val="B4"/>
        <w:rPr>
          <w:rFonts w:eastAsia="等线"/>
        </w:rPr>
      </w:pPr>
      <w:r w:rsidRPr="0095250E">
        <w:rPr>
          <w:rFonts w:eastAsia="等线"/>
        </w:rPr>
        <w:t>4&gt;</w:t>
      </w:r>
      <w:r w:rsidRPr="0095250E">
        <w:rPr>
          <w:rFonts w:eastAsia="等线"/>
        </w:rPr>
        <w:tab/>
      </w:r>
      <w:r w:rsidRPr="0095250E">
        <w:rPr>
          <w:lang w:eastAsia="zh-CN"/>
        </w:rPr>
        <w:t xml:space="preserve">if the serving cell is part of the area indicated by </w:t>
      </w:r>
      <w:r w:rsidRPr="0095250E">
        <w:rPr>
          <w:i/>
          <w:iCs/>
        </w:rPr>
        <w:t>areaConfig</w:t>
      </w:r>
      <w:r w:rsidRPr="0095250E">
        <w:t xml:space="preserve"> in</w:t>
      </w:r>
      <w:r w:rsidRPr="0095250E">
        <w:rPr>
          <w:i/>
          <w:lang w:eastAsia="zh-CN"/>
        </w:rPr>
        <w:t xml:space="preserve"> areaConfiguration</w:t>
      </w:r>
      <w:r w:rsidRPr="0095250E">
        <w:rPr>
          <w:lang w:eastAsia="zh-CN"/>
        </w:rPr>
        <w:t xml:space="preserve"> in </w:t>
      </w:r>
      <w:r w:rsidRPr="0095250E">
        <w:rPr>
          <w:i/>
          <w:lang w:eastAsia="zh-CN"/>
        </w:rPr>
        <w:t>VarLogMeasConfig</w:t>
      </w:r>
      <w:r w:rsidRPr="0095250E">
        <w:rPr>
          <w:iCs/>
          <w:lang w:eastAsia="zh-CN"/>
        </w:rPr>
        <w:t>; or</w:t>
      </w:r>
    </w:p>
    <w:p w14:paraId="58ABF485" w14:textId="77777777" w:rsidR="00283C80" w:rsidRPr="0095250E" w:rsidRDefault="00283C80" w:rsidP="00283C80">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等线"/>
        </w:rPr>
        <w:t>;</w:t>
      </w:r>
    </w:p>
    <w:p w14:paraId="57D082C8" w14:textId="77777777" w:rsidR="00283C80" w:rsidRPr="0095250E" w:rsidRDefault="00283C80" w:rsidP="00283C80">
      <w:pPr>
        <w:pStyle w:val="B5"/>
        <w:rPr>
          <w:rFonts w:eastAsia="等线"/>
        </w:rPr>
      </w:pPr>
      <w:r w:rsidRPr="0095250E">
        <w:rPr>
          <w:rFonts w:eastAsia="等线"/>
        </w:rPr>
        <w:t>5&gt;</w:t>
      </w:r>
      <w:r w:rsidRPr="0095250E">
        <w:rPr>
          <w:rFonts w:eastAsia="等线"/>
        </w:rPr>
        <w:tab/>
        <w:t xml:space="preserve">perform the logging </w:t>
      </w:r>
      <w:r w:rsidRPr="0095250E">
        <w:rPr>
          <w:rFonts w:eastAsia="宋体"/>
        </w:rPr>
        <w:t>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conditions indicated by the </w:t>
      </w:r>
      <w:r w:rsidRPr="0095250E">
        <w:rPr>
          <w:i/>
        </w:rPr>
        <w:t>eventL1</w:t>
      </w:r>
      <w:r w:rsidRPr="0095250E">
        <w:t xml:space="preserve"> </w:t>
      </w:r>
      <w:r w:rsidRPr="0095250E">
        <w:rPr>
          <w:rFonts w:eastAsia="等线"/>
        </w:rPr>
        <w:t>are met;</w:t>
      </w:r>
    </w:p>
    <w:p w14:paraId="75362525" w14:textId="77777777" w:rsidR="00283C80" w:rsidRPr="0095250E" w:rsidRDefault="00283C80" w:rsidP="00283C80">
      <w:pPr>
        <w:pStyle w:val="B2"/>
      </w:pPr>
      <w:r w:rsidRPr="0095250E">
        <w:t>2&gt;</w:t>
      </w:r>
      <w:r w:rsidRPr="0095250E">
        <w:tab/>
      </w:r>
      <w:r w:rsidRPr="0095250E">
        <w:rPr>
          <w:rFonts w:eastAsia="等线"/>
        </w:rPr>
        <w:t>when performing the logging</w:t>
      </w:r>
      <w:r w:rsidRPr="0095250E">
        <w:t>:</w:t>
      </w:r>
    </w:p>
    <w:p w14:paraId="393BEB43" w14:textId="77777777" w:rsidR="00283C80" w:rsidRPr="0095250E" w:rsidRDefault="00283C80" w:rsidP="00283C80">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or any inter-RAT frequency during the last logging interval, or</w:t>
      </w:r>
    </w:p>
    <w:p w14:paraId="4ABD35B1" w14:textId="77777777" w:rsidR="00283C80" w:rsidRPr="0095250E" w:rsidRDefault="00283C80" w:rsidP="00283C80">
      <w:pPr>
        <w:pStyle w:val="B3"/>
      </w:pPr>
      <w:r w:rsidRPr="0095250E">
        <w:t>3&gt;</w:t>
      </w:r>
      <w:r w:rsidRPr="0095250E">
        <w:tab/>
        <w:t xml:space="preserve">if </w:t>
      </w:r>
      <w:r w:rsidRPr="0095250E">
        <w:rPr>
          <w:i/>
          <w:iCs/>
        </w:rPr>
        <w:t>InterFreqTargetInfo</w:t>
      </w:r>
      <w:r w:rsidRPr="0095250E">
        <w:t xml:space="preserve"> is not configured and if the UE detected IDC problems during the last logging interval:</w:t>
      </w:r>
    </w:p>
    <w:p w14:paraId="57C1A4A9" w14:textId="77777777" w:rsidR="00283C80" w:rsidRPr="0095250E" w:rsidRDefault="00283C80" w:rsidP="00283C80">
      <w:pPr>
        <w:pStyle w:val="B4"/>
      </w:pPr>
      <w:r w:rsidRPr="0095250E">
        <w:t>4&gt;</w:t>
      </w:r>
      <w:r w:rsidRPr="0095250E">
        <w:tab/>
        <w:t xml:space="preserve">if </w:t>
      </w:r>
      <w:r w:rsidRPr="0095250E">
        <w:rPr>
          <w:i/>
        </w:rPr>
        <w:t>measResultServingCell</w:t>
      </w:r>
      <w:r w:rsidRPr="0095250E">
        <w:t xml:space="preserve"> in the </w:t>
      </w:r>
      <w:r w:rsidRPr="0095250E">
        <w:rPr>
          <w:i/>
        </w:rPr>
        <w:t>VarLogMeasReport</w:t>
      </w:r>
      <w:r w:rsidRPr="0095250E">
        <w:t xml:space="preserve"> is not empty:</w:t>
      </w:r>
    </w:p>
    <w:p w14:paraId="3AD6CDAC" w14:textId="77777777" w:rsidR="00283C80" w:rsidRPr="0095250E" w:rsidRDefault="00283C80" w:rsidP="00283C80">
      <w:pPr>
        <w:pStyle w:val="B5"/>
      </w:pPr>
      <w:r w:rsidRPr="0095250E">
        <w:t>5&gt;</w:t>
      </w:r>
      <w:r w:rsidRPr="0095250E">
        <w:tab/>
        <w:t xml:space="preserve">include </w:t>
      </w:r>
      <w:r w:rsidRPr="0095250E">
        <w:rPr>
          <w:i/>
        </w:rPr>
        <w:t>inDeviceCoexDetected</w:t>
      </w:r>
      <w:r w:rsidRPr="0095250E">
        <w:t>;</w:t>
      </w:r>
    </w:p>
    <w:p w14:paraId="5D9D1700" w14:textId="77777777" w:rsidR="00283C80" w:rsidRPr="0095250E" w:rsidRDefault="00283C80" w:rsidP="00283C80">
      <w:pPr>
        <w:pStyle w:val="B5"/>
      </w:pPr>
      <w:r w:rsidRPr="0095250E">
        <w:t>5&gt;</w:t>
      </w:r>
      <w:r w:rsidRPr="0095250E">
        <w:tab/>
        <w:t>suspend measurement logging from the next logging interval;</w:t>
      </w:r>
    </w:p>
    <w:p w14:paraId="6E883AD5" w14:textId="77777777" w:rsidR="00283C80" w:rsidRPr="0095250E" w:rsidRDefault="00283C80" w:rsidP="00283C80">
      <w:pPr>
        <w:pStyle w:val="B4"/>
      </w:pPr>
      <w:r w:rsidRPr="0095250E">
        <w:t>4&gt;</w:t>
      </w:r>
      <w:r w:rsidRPr="0095250E">
        <w:tab/>
        <w:t>else:</w:t>
      </w:r>
    </w:p>
    <w:p w14:paraId="7B45E36E" w14:textId="77777777" w:rsidR="00283C80" w:rsidRPr="0095250E" w:rsidRDefault="00283C80" w:rsidP="00283C80">
      <w:pPr>
        <w:pStyle w:val="B5"/>
      </w:pPr>
      <w:r w:rsidRPr="0095250E">
        <w:t>5&gt;</w:t>
      </w:r>
      <w:r w:rsidRPr="0095250E">
        <w:tab/>
        <w:t>suspend measurement logging;</w:t>
      </w:r>
    </w:p>
    <w:p w14:paraId="4332DC16" w14:textId="77777777" w:rsidR="00283C80" w:rsidRPr="0095250E" w:rsidRDefault="00283C80" w:rsidP="00283C80">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1320BD7" w14:textId="77777777" w:rsidR="00283C80" w:rsidRPr="0095250E" w:rsidRDefault="00283C80" w:rsidP="00283C80">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47FCF466" w14:textId="77777777" w:rsidR="00283C80" w:rsidRPr="0095250E" w:rsidRDefault="00283C80" w:rsidP="00283C80">
      <w:pPr>
        <w:pStyle w:val="B3"/>
        <w:rPr>
          <w:rFonts w:eastAsia="等线"/>
        </w:rPr>
      </w:pPr>
      <w:r w:rsidRPr="0095250E">
        <w:rPr>
          <w:rFonts w:eastAsia="等线"/>
        </w:rPr>
        <w:t>3&gt;</w:t>
      </w:r>
      <w:r w:rsidRPr="0095250E">
        <w:rPr>
          <w:rFonts w:eastAsia="等线"/>
        </w:rPr>
        <w:tab/>
        <w:t>if the UE is in any cell selection state (as specified in TS 38.304 [20]):</w:t>
      </w:r>
    </w:p>
    <w:p w14:paraId="4E38B6DC" w14:textId="77777777" w:rsidR="00283C80" w:rsidRPr="0095250E" w:rsidRDefault="00283C80" w:rsidP="00283C80">
      <w:pPr>
        <w:pStyle w:val="B4"/>
      </w:pPr>
      <w:r w:rsidRPr="0095250E">
        <w:rPr>
          <w:rFonts w:eastAsia="等线"/>
        </w:rPr>
        <w:t>4&gt;</w:t>
      </w:r>
      <w:r w:rsidRPr="0095250E">
        <w:rPr>
          <w:rFonts w:eastAsia="等线"/>
        </w:rPr>
        <w:tab/>
      </w:r>
      <w:r w:rsidRPr="0095250E">
        <w:t xml:space="preserve">set </w:t>
      </w:r>
      <w:r w:rsidRPr="0095250E">
        <w:rPr>
          <w:i/>
        </w:rPr>
        <w:t>anyCellSelectionDetected</w:t>
      </w:r>
      <w:r w:rsidRPr="0095250E">
        <w:t xml:space="preserve"> to indicate the detection of no suitable or no acceptable cell found;</w:t>
      </w:r>
    </w:p>
    <w:p w14:paraId="70CBEC89" w14:textId="77777777" w:rsidR="00283C80" w:rsidRPr="0095250E" w:rsidRDefault="00283C80" w:rsidP="00283C80">
      <w:pPr>
        <w:pStyle w:val="B4"/>
      </w:pPr>
      <w:r w:rsidRPr="0095250E">
        <w:rPr>
          <w:rFonts w:eastAsia="宋体"/>
        </w:rPr>
        <w:t>4</w:t>
      </w:r>
      <w:r w:rsidRPr="0095250E">
        <w:t>&gt;</w:t>
      </w:r>
      <w:r w:rsidRPr="0095250E">
        <w:tab/>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rPr>
          <w:rFonts w:eastAsia="等线"/>
          <w:iCs/>
        </w:rPr>
        <w:t xml:space="preserve">in the </w:t>
      </w:r>
      <w:r w:rsidRPr="0095250E">
        <w:rPr>
          <w:rFonts w:eastAsia="等线"/>
          <w:i/>
        </w:rPr>
        <w:t>VarLogMeasConfig</w:t>
      </w:r>
      <w:r w:rsidRPr="0095250E">
        <w:t>; and</w:t>
      </w:r>
    </w:p>
    <w:p w14:paraId="5A3E4312" w14:textId="77777777" w:rsidR="00283C80" w:rsidRPr="0095250E" w:rsidRDefault="00283C80" w:rsidP="00283C80">
      <w:pPr>
        <w:pStyle w:val="B4"/>
        <w:rPr>
          <w:rFonts w:eastAsia="宋体"/>
        </w:rPr>
      </w:pPr>
      <w:r w:rsidRPr="0095250E">
        <w:rPr>
          <w:rFonts w:eastAsia="宋体"/>
        </w:rPr>
        <w:lastRenderedPageBreak/>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219FFAC2" w14:textId="77777777" w:rsidR="00283C80" w:rsidRPr="0095250E" w:rsidRDefault="00283C80" w:rsidP="00283C80">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last suitable cell that the UE was camping on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Pr="0095250E">
        <w:t xml:space="preserve">, or if last suitable cell that the UE was camping on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last suitable cell that the UE was camping on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宋体"/>
        </w:rPr>
        <w:t>:</w:t>
      </w:r>
    </w:p>
    <w:p w14:paraId="1163A990" w14:textId="77777777" w:rsidR="00283C80" w:rsidRPr="0095250E" w:rsidRDefault="00283C80" w:rsidP="00283C80">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w:t>
      </w:r>
      <w:r w:rsidRPr="0095250E">
        <w:rPr>
          <w:rFonts w:eastAsia="宋体"/>
        </w:rPr>
        <w:t xml:space="preserve">suitable </w:t>
      </w:r>
      <w:r w:rsidRPr="0095250E">
        <w:t>cell that the UE was camping on;</w:t>
      </w:r>
    </w:p>
    <w:p w14:paraId="376CBEEC" w14:textId="77777777" w:rsidR="00283C80" w:rsidRPr="0095250E" w:rsidRDefault="00283C80" w:rsidP="00283C80">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w:t>
      </w:r>
      <w:r w:rsidRPr="0095250E">
        <w:rPr>
          <w:rFonts w:eastAsia="宋体"/>
        </w:rPr>
        <w:t xml:space="preserve">suitable </w:t>
      </w:r>
      <w:r w:rsidRPr="0095250E">
        <w:t>cell the UE was camping on;</w:t>
      </w:r>
    </w:p>
    <w:p w14:paraId="61E533C2" w14:textId="77777777" w:rsidR="00283C80" w:rsidRPr="0095250E" w:rsidRDefault="00283C80" w:rsidP="00283C80">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t>:</w:t>
      </w:r>
    </w:p>
    <w:p w14:paraId="30FF7304" w14:textId="77777777" w:rsidR="00283C80" w:rsidRPr="0095250E" w:rsidRDefault="00283C80" w:rsidP="00283C80">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logged cell that the UE was camping on;</w:t>
      </w:r>
    </w:p>
    <w:p w14:paraId="52EC3C9D" w14:textId="77777777" w:rsidR="00283C80" w:rsidRPr="0095250E" w:rsidRDefault="00283C80" w:rsidP="00283C80">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logged cell the UE was camping on;</w:t>
      </w:r>
    </w:p>
    <w:p w14:paraId="4BDE3CE9" w14:textId="77777777" w:rsidR="00283C80" w:rsidRPr="0095250E" w:rsidRDefault="00283C80" w:rsidP="00283C80">
      <w:pPr>
        <w:pStyle w:val="B3"/>
        <w:rPr>
          <w:rFonts w:eastAsia="等线"/>
        </w:rPr>
      </w:pPr>
      <w:r w:rsidRPr="0095250E">
        <w:rPr>
          <w:rFonts w:eastAsia="等线"/>
        </w:rPr>
        <w:t>3&gt;</w:t>
      </w:r>
      <w:r w:rsidRPr="0095250E">
        <w:rPr>
          <w:rFonts w:eastAsia="等线"/>
        </w:rPr>
        <w:tab/>
        <w:t>else:</w:t>
      </w:r>
    </w:p>
    <w:p w14:paraId="27D3835F" w14:textId="77777777" w:rsidR="00283C80" w:rsidRPr="0095250E" w:rsidRDefault="00283C80" w:rsidP="00283C80">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7863AD59" w14:textId="77777777" w:rsidR="00283C80" w:rsidRPr="0095250E" w:rsidRDefault="00283C80" w:rsidP="00283C80">
      <w:pPr>
        <w:pStyle w:val="Editorsnote0"/>
        <w:ind w:left="852"/>
      </w:pPr>
      <w:r w:rsidRPr="0095250E">
        <w:t>Editor´s note: Including list of equivalent SNPN IDs in MDT report is FFS.</w:t>
      </w:r>
    </w:p>
    <w:p w14:paraId="22FE275F" w14:textId="77777777" w:rsidR="00283C80" w:rsidRPr="0095250E" w:rsidRDefault="00283C80" w:rsidP="00283C80">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0B391AB1" w14:textId="77777777" w:rsidR="00283C80" w:rsidRPr="0095250E" w:rsidRDefault="00283C80" w:rsidP="00283C80">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measurements of neighbouring cell that became available during the last logging interval and according to the following:</w:t>
      </w:r>
    </w:p>
    <w:p w14:paraId="28C1AE1A" w14:textId="77777777" w:rsidR="00283C80" w:rsidRPr="0095250E" w:rsidRDefault="00283C80" w:rsidP="00283C80">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2940DEF5" w14:textId="77777777" w:rsidR="00283C80" w:rsidRPr="0095250E" w:rsidRDefault="00283C80" w:rsidP="00283C80">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38B629BB" w14:textId="77777777" w:rsidR="00283C80" w:rsidRPr="0095250E" w:rsidRDefault="00283C80" w:rsidP="00283C80">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3F6BC4C6" w14:textId="77777777" w:rsidR="00283C80" w:rsidRPr="0095250E" w:rsidRDefault="00283C80" w:rsidP="00283C80">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Pr="0095250E">
        <w:rPr>
          <w:lang w:val="en-GB"/>
        </w:rPr>
        <w:t xml:space="preserve">(within the </w:t>
      </w:r>
      <w:r w:rsidRPr="0095250E">
        <w:rPr>
          <w:i/>
          <w:iCs/>
          <w:lang w:val="en-GB"/>
        </w:rPr>
        <w:t>VarMeasIdleConfig</w:t>
      </w:r>
      <w:r w:rsidRPr="0095250E">
        <w:rPr>
          <w:lang w:val="en-GB"/>
        </w:rPr>
        <w:t xml:space="preserve">) or </w:t>
      </w:r>
      <w:r w:rsidRPr="0095250E">
        <w:rPr>
          <w:i/>
          <w:lang w:val="en-GB"/>
        </w:rPr>
        <w:t>SIB4</w:t>
      </w:r>
      <w:r w:rsidRPr="0095250E">
        <w:rPr>
          <w:lang w:val="en-GB"/>
        </w:rPr>
        <w:t>;</w:t>
      </w:r>
    </w:p>
    <w:p w14:paraId="2468B19B" w14:textId="77777777" w:rsidR="00283C80" w:rsidRPr="0095250E" w:rsidRDefault="00283C80" w:rsidP="00283C80">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5F723A55" w14:textId="77777777" w:rsidR="00283C80" w:rsidRPr="0095250E" w:rsidRDefault="00283C80" w:rsidP="00283C80">
      <w:pPr>
        <w:pStyle w:val="B7"/>
        <w:rPr>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w:t>
      </w:r>
      <w:r w:rsidRPr="0095250E">
        <w:rPr>
          <w:i/>
          <w:iCs/>
          <w:lang w:val="en-GB"/>
        </w:rPr>
        <w:t>SIB4</w:t>
      </w:r>
      <w:r w:rsidRPr="0095250E">
        <w:rPr>
          <w:lang w:val="en-GB"/>
        </w:rPr>
        <w:t>;</w:t>
      </w:r>
    </w:p>
    <w:p w14:paraId="3C34C378" w14:textId="77777777" w:rsidR="00283C80" w:rsidRPr="0095250E" w:rsidRDefault="00283C80" w:rsidP="00283C80">
      <w:pPr>
        <w:pStyle w:val="B5"/>
      </w:pPr>
      <w:r w:rsidRPr="0095250E">
        <w:t>5&gt;</w:t>
      </w:r>
      <w:r w:rsidRPr="0095250E">
        <w:tab/>
        <w:t>else:</w:t>
      </w:r>
    </w:p>
    <w:p w14:paraId="4F3B9E58" w14:textId="77777777" w:rsidR="00283C80" w:rsidRPr="0095250E" w:rsidRDefault="00283C80" w:rsidP="00283C80">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3D36884F" w14:textId="77777777" w:rsidR="00283C80" w:rsidRPr="0095250E" w:rsidRDefault="00283C80" w:rsidP="00283C80">
      <w:pPr>
        <w:pStyle w:val="B7"/>
        <w:rPr>
          <w:lang w:val="en-GB"/>
        </w:rPr>
      </w:pPr>
      <w:r w:rsidRPr="0095250E">
        <w:rPr>
          <w:lang w:val="en-GB"/>
        </w:rPr>
        <w:t>7&gt;</w:t>
      </w:r>
      <w:r w:rsidRPr="0095250E">
        <w:rPr>
          <w:lang w:val="en-GB"/>
        </w:rPr>
        <w:tab/>
        <w:t>include measurement results for NR neighbouring frequencies that are included in either</w:t>
      </w:r>
      <w:r w:rsidRPr="0095250E">
        <w:rPr>
          <w:i/>
          <w:iCs/>
          <w:lang w:val="en-GB"/>
        </w:rPr>
        <w:t xml:space="preserve"> measIdleCarrierListNR</w:t>
      </w:r>
      <w:r w:rsidRPr="0095250E" w:rsidDel="009A5F1E">
        <w:rPr>
          <w:i/>
          <w:iCs/>
          <w:lang w:val="en-GB"/>
        </w:rPr>
        <w:t xml:space="preserve"> </w:t>
      </w:r>
      <w:r w:rsidRPr="0095250E">
        <w:rPr>
          <w:lang w:val="en-GB"/>
        </w:rPr>
        <w:t xml:space="preserve">(within the </w:t>
      </w:r>
      <w:r w:rsidRPr="0095250E">
        <w:rPr>
          <w:i/>
          <w:iCs/>
          <w:lang w:val="en-GB"/>
        </w:rPr>
        <w:t>VarMeasIdleConfig</w:t>
      </w:r>
      <w:r w:rsidRPr="0095250E">
        <w:rPr>
          <w:lang w:val="en-GB"/>
        </w:rPr>
        <w:t xml:space="preserve">) or </w:t>
      </w:r>
      <w:r w:rsidRPr="0095250E">
        <w:rPr>
          <w:i/>
          <w:iCs/>
          <w:lang w:val="en-GB"/>
        </w:rPr>
        <w:t>SIB4</w:t>
      </w:r>
      <w:r w:rsidRPr="0095250E">
        <w:rPr>
          <w:lang w:val="en-GB"/>
        </w:rPr>
        <w:t>;</w:t>
      </w:r>
    </w:p>
    <w:p w14:paraId="70181F94" w14:textId="77777777" w:rsidR="00283C80" w:rsidRPr="0095250E" w:rsidRDefault="00283C80" w:rsidP="00283C80">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68806BA5" w14:textId="77777777" w:rsidR="00283C80" w:rsidRPr="0095250E" w:rsidRDefault="00283C80" w:rsidP="00283C80">
      <w:pPr>
        <w:pStyle w:val="B7"/>
        <w:rPr>
          <w:lang w:val="en-GB"/>
        </w:rPr>
      </w:pPr>
      <w:r w:rsidRPr="0095250E">
        <w:rPr>
          <w:lang w:val="en-GB"/>
        </w:rPr>
        <w:t>7&gt;</w:t>
      </w:r>
      <w:r w:rsidRPr="0095250E">
        <w:rPr>
          <w:lang w:val="en-GB"/>
        </w:rPr>
        <w:tab/>
        <w:t xml:space="preserve">include measurement results for NR neighbouring frequencies that are included in </w:t>
      </w:r>
      <w:r w:rsidRPr="0095250E">
        <w:rPr>
          <w:i/>
          <w:iCs/>
          <w:lang w:val="en-GB"/>
        </w:rPr>
        <w:t>SIB4</w:t>
      </w:r>
      <w:r w:rsidRPr="0095250E">
        <w:rPr>
          <w:lang w:val="en-GB"/>
        </w:rPr>
        <w:t>;</w:t>
      </w:r>
    </w:p>
    <w:p w14:paraId="21AE94F3" w14:textId="77777777" w:rsidR="00283C80" w:rsidRPr="0095250E" w:rsidRDefault="00283C80" w:rsidP="00283C80">
      <w:pPr>
        <w:pStyle w:val="B4"/>
      </w:pPr>
      <w:r w:rsidRPr="0095250E">
        <w:t>4&gt;</w:t>
      </w:r>
      <w:r w:rsidRPr="0095250E">
        <w:tab/>
        <w:t>include measurement results for at most 3 neighbours per inter-RAT frequency in accordance with the following:</w:t>
      </w:r>
    </w:p>
    <w:p w14:paraId="4194F95B" w14:textId="77777777" w:rsidR="00283C80" w:rsidRPr="0095250E" w:rsidRDefault="00283C80" w:rsidP="00283C80">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0B2EF20D" w14:textId="77777777" w:rsidR="00283C80" w:rsidRPr="0095250E" w:rsidRDefault="00283C80" w:rsidP="00283C80">
      <w:pPr>
        <w:pStyle w:val="B6"/>
        <w:rPr>
          <w:rFonts w:eastAsiaTheme="minorEastAsia"/>
          <w:lang w:val="en-GB"/>
        </w:rPr>
      </w:pPr>
      <w:r w:rsidRPr="0095250E">
        <w:rPr>
          <w:lang w:val="en-GB"/>
        </w:rPr>
        <w:lastRenderedPageBreak/>
        <w:t>6&gt;</w:t>
      </w:r>
      <w:r w:rsidRPr="0095250E">
        <w:rPr>
          <w:lang w:val="en-GB"/>
        </w:rPr>
        <w:tab/>
        <w:t>include measurement results for inter-RAT neighbouring frequencies that are included in either</w:t>
      </w:r>
      <w:r w:rsidRPr="0095250E">
        <w:rPr>
          <w:i/>
          <w:iCs/>
          <w:lang w:val="en-GB"/>
        </w:rPr>
        <w:t xml:space="preserve"> measIdleCarrierListEUTRA </w:t>
      </w:r>
      <w:r w:rsidRPr="0095250E">
        <w:rPr>
          <w:lang w:val="en-GB"/>
        </w:rPr>
        <w:t xml:space="preserve">(within the </w:t>
      </w:r>
      <w:r w:rsidRPr="0095250E">
        <w:rPr>
          <w:i/>
          <w:iCs/>
          <w:lang w:val="en-GB"/>
        </w:rPr>
        <w:t>VarMeasIdleConfig</w:t>
      </w:r>
      <w:r w:rsidRPr="0095250E">
        <w:rPr>
          <w:lang w:val="en-GB"/>
        </w:rPr>
        <w:t xml:space="preserve">) or </w:t>
      </w:r>
      <w:r w:rsidRPr="0095250E">
        <w:rPr>
          <w:i/>
          <w:lang w:val="en-GB"/>
        </w:rPr>
        <w:t>SIB5</w:t>
      </w:r>
      <w:r w:rsidRPr="0095250E">
        <w:rPr>
          <w:lang w:val="en-GB"/>
        </w:rPr>
        <w:t>;</w:t>
      </w:r>
    </w:p>
    <w:p w14:paraId="230895F8" w14:textId="77777777" w:rsidR="00283C80" w:rsidRPr="0095250E" w:rsidRDefault="00283C80" w:rsidP="00283C80">
      <w:pPr>
        <w:pStyle w:val="B5"/>
        <w:rPr>
          <w:rFonts w:eastAsia="等线"/>
          <w:lang w:eastAsia="zh-CN"/>
        </w:rPr>
      </w:pPr>
      <w:r w:rsidRPr="0095250E">
        <w:rPr>
          <w:rFonts w:eastAsia="等线"/>
          <w:lang w:eastAsia="zh-CN"/>
        </w:rPr>
        <w:t>5&gt;</w:t>
      </w:r>
      <w:r w:rsidRPr="0095250E">
        <w:rPr>
          <w:rFonts w:eastAsia="等线"/>
          <w:lang w:eastAsia="zh-CN"/>
        </w:rPr>
        <w:tab/>
        <w:t>else:</w:t>
      </w:r>
    </w:p>
    <w:p w14:paraId="1B6E1C3E" w14:textId="77777777" w:rsidR="00283C80" w:rsidRPr="0095250E" w:rsidRDefault="00283C80" w:rsidP="00283C80">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6A3E457F" w14:textId="77777777" w:rsidR="00283C80" w:rsidRPr="0095250E" w:rsidRDefault="00283C80" w:rsidP="00283C80">
      <w:pPr>
        <w:pStyle w:val="B4"/>
      </w:pPr>
      <w:r w:rsidRPr="0095250E">
        <w:t>4&gt;</w:t>
      </w:r>
      <w:r w:rsidRPr="0095250E">
        <w:tab/>
        <w:t>for each neighbour cell included, include the optional fields that are available;</w:t>
      </w:r>
    </w:p>
    <w:p w14:paraId="71FD0435" w14:textId="77777777" w:rsidR="00283C80" w:rsidRPr="0095250E" w:rsidRDefault="00283C80" w:rsidP="00283C80">
      <w:pPr>
        <w:pStyle w:val="NO"/>
      </w:pPr>
      <w:r w:rsidRPr="0095250E">
        <w:t>NOTE 1:</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129754C0" w14:textId="77777777" w:rsidR="00283C80" w:rsidRPr="0095250E" w:rsidRDefault="00283C80" w:rsidP="00283C80">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811" w:name="OLE_LINK17"/>
      <w:r w:rsidRPr="0095250E">
        <w:rPr>
          <w:i/>
        </w:rPr>
        <w:t>measIdleConfig</w:t>
      </w:r>
      <w:bookmarkEnd w:id="811"/>
      <w:r w:rsidRPr="0095250E">
        <w:t xml:space="preserve"> should not be applied, and how the UE logs the measurements on the frequencies is left to the UE implementation.</w:t>
      </w:r>
    </w:p>
    <w:p w14:paraId="529B0804" w14:textId="77777777" w:rsidR="00283C80" w:rsidRPr="0095250E" w:rsidRDefault="00283C80" w:rsidP="00283C80">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208F591F" w14:textId="77777777" w:rsidR="00283C80" w:rsidRPr="0095250E" w:rsidRDefault="00283C80" w:rsidP="00283C80">
      <w:pPr>
        <w:pStyle w:val="2"/>
      </w:pPr>
      <w:bookmarkStart w:id="812" w:name="_Toc156129920"/>
      <w:bookmarkStart w:id="813" w:name="_Toc60776920"/>
      <w:r w:rsidRPr="0095250E">
        <w:t>5.5b</w:t>
      </w:r>
      <w:r w:rsidRPr="0095250E">
        <w:tab/>
        <w:t>Application Layer Measurements in RRC_IDLE/RRC_INACTIVE</w:t>
      </w:r>
      <w:bookmarkEnd w:id="812"/>
    </w:p>
    <w:p w14:paraId="365AC1AB" w14:textId="77777777" w:rsidR="00283C80" w:rsidRPr="0095250E" w:rsidRDefault="00283C80" w:rsidP="00283C80">
      <w:pPr>
        <w:pStyle w:val="3"/>
      </w:pPr>
      <w:bookmarkStart w:id="814" w:name="_Toc156129921"/>
      <w:r w:rsidRPr="0095250E">
        <w:t>5.5b.1</w:t>
      </w:r>
      <w:r w:rsidRPr="0095250E">
        <w:tab/>
        <w:t>Area handling and storing of Application Layer Measurement reports in RRC_IDLE/RRC_INACTIVE</w:t>
      </w:r>
      <w:bookmarkEnd w:id="814"/>
    </w:p>
    <w:p w14:paraId="52C49AEE" w14:textId="77777777" w:rsidR="00283C80" w:rsidRPr="0095250E" w:rsidRDefault="00283C80" w:rsidP="00283C80">
      <w:pPr>
        <w:pStyle w:val="4"/>
        <w:ind w:left="0" w:firstLine="0"/>
      </w:pPr>
      <w:bookmarkStart w:id="815" w:name="_Toc156129922"/>
      <w:r w:rsidRPr="0095250E">
        <w:t>5.5b.1.1</w:t>
      </w:r>
      <w:r w:rsidRPr="0095250E">
        <w:tab/>
        <w:t>General</w:t>
      </w:r>
      <w:bookmarkEnd w:id="815"/>
    </w:p>
    <w:p w14:paraId="5B78862F" w14:textId="77777777" w:rsidR="00283C80" w:rsidRPr="0095250E" w:rsidRDefault="00283C80" w:rsidP="00283C80">
      <w:r w:rsidRPr="0095250E">
        <w:t>This procedure specifies the area handling and storing of application layer measurement report containers by a UE in RRC_IDLE and RRC_INACTIVE that has a configuration for application layer measurements in RRC_IDLE and/or RRC_INACTIVE.</w:t>
      </w:r>
    </w:p>
    <w:p w14:paraId="39C09E3A" w14:textId="77777777" w:rsidR="00283C80" w:rsidRPr="0095250E" w:rsidRDefault="00283C80" w:rsidP="00283C80">
      <w:pPr>
        <w:pStyle w:val="4"/>
      </w:pPr>
      <w:bookmarkStart w:id="816" w:name="_Toc156129923"/>
      <w:r w:rsidRPr="0095250E">
        <w:t>5.5b.1.2</w:t>
      </w:r>
      <w:r w:rsidRPr="0095250E">
        <w:tab/>
        <w:t>Initiation</w:t>
      </w:r>
      <w:bookmarkEnd w:id="816"/>
    </w:p>
    <w:p w14:paraId="2D82F927" w14:textId="77777777" w:rsidR="00283C80" w:rsidRPr="0095250E" w:rsidRDefault="00283C80" w:rsidP="00283C80">
      <w:r w:rsidRPr="0095250E">
        <w:t>While in RRC_INACTIVE and RRC_IDLE state, the UE shall:</w:t>
      </w:r>
    </w:p>
    <w:p w14:paraId="149D1E18" w14:textId="77777777" w:rsidR="00283C80" w:rsidRPr="0095250E" w:rsidRDefault="00283C80" w:rsidP="00283C80">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A9838C9" w14:textId="77777777" w:rsidR="00283C80" w:rsidRPr="0095250E" w:rsidRDefault="00283C80" w:rsidP="00283C80">
      <w:pPr>
        <w:pStyle w:val="B1"/>
      </w:pPr>
      <w:r w:rsidRPr="0095250E">
        <w:t>1&gt;</w:t>
      </w:r>
      <w:r w:rsidRPr="0095250E">
        <w:tab/>
        <w:t>if the memory reserved for storing application layer measurement report containers becomes full:</w:t>
      </w:r>
    </w:p>
    <w:p w14:paraId="6CC76E74" w14:textId="77777777" w:rsidR="00283C80" w:rsidRPr="0095250E" w:rsidRDefault="00283C80" w:rsidP="00283C80">
      <w:pPr>
        <w:pStyle w:val="B2"/>
      </w:pPr>
      <w:r w:rsidRPr="0095250E">
        <w:t>2&gt;</w:t>
      </w:r>
      <w:r w:rsidRPr="0095250E">
        <w:tab/>
        <w:t xml:space="preserve">if the UE is configured with </w:t>
      </w:r>
      <w:r w:rsidRPr="0095250E">
        <w:rPr>
          <w:i/>
          <w:iCs/>
        </w:rPr>
        <w:t>appLayerMeasPriority</w:t>
      </w:r>
      <w:r w:rsidRPr="0095250E">
        <w:t>:</w:t>
      </w:r>
    </w:p>
    <w:p w14:paraId="39E54683" w14:textId="77777777" w:rsidR="00283C80" w:rsidRPr="0095250E" w:rsidRDefault="00283C80" w:rsidP="00283C80">
      <w:pPr>
        <w:pStyle w:val="B3"/>
      </w:pPr>
      <w:r w:rsidRPr="0095250E">
        <w:t>3&gt;</w:t>
      </w:r>
      <w:r w:rsidRPr="0095250E">
        <w:tab/>
        <w:t>discard reports in priority order where reports with the lowest priority are discarded first;</w:t>
      </w:r>
    </w:p>
    <w:p w14:paraId="2BCED87F" w14:textId="77777777" w:rsidR="00283C80" w:rsidRPr="0095250E" w:rsidRDefault="00283C80" w:rsidP="00283C80">
      <w:pPr>
        <w:pStyle w:val="B2"/>
      </w:pPr>
      <w:r w:rsidRPr="0095250E">
        <w:t>2&gt;</w:t>
      </w:r>
      <w:r w:rsidRPr="0095250E">
        <w:tab/>
        <w:t xml:space="preserve">else if no </w:t>
      </w:r>
      <w:r w:rsidRPr="0095250E">
        <w:rPr>
          <w:i/>
          <w:iCs/>
        </w:rPr>
        <w:t>appLayerMeasPriority</w:t>
      </w:r>
      <w:r w:rsidRPr="0095250E">
        <w:t xml:space="preserve"> is configured:</w:t>
      </w:r>
    </w:p>
    <w:p w14:paraId="39544FDC" w14:textId="77777777" w:rsidR="00283C80" w:rsidRPr="0095250E" w:rsidRDefault="00283C80" w:rsidP="00283C80">
      <w:pPr>
        <w:pStyle w:val="B3"/>
      </w:pPr>
      <w:r w:rsidRPr="0095250E">
        <w:t>3&gt;</w:t>
      </w:r>
      <w:r w:rsidRPr="0095250E">
        <w:tab/>
        <w:t>discard reports in the order they were received, where older reports may be discarded first;</w:t>
      </w:r>
    </w:p>
    <w:p w14:paraId="72888EF3" w14:textId="77777777" w:rsidR="00283C80" w:rsidRPr="0095250E" w:rsidRDefault="00283C80" w:rsidP="00283C80">
      <w:pPr>
        <w:pStyle w:val="B1"/>
      </w:pPr>
      <w:r w:rsidRPr="0095250E">
        <w:t>1&gt;</w:t>
      </w:r>
      <w:r w:rsidRPr="0095250E">
        <w:tab/>
      </w:r>
      <w:r w:rsidRPr="0095250E">
        <w:rPr>
          <w:rFonts w:eastAsia="宋体"/>
        </w:rPr>
        <w:t xml:space="preserve">if the current cell when the UE transits from RRC_CONNECTED state to RRC_INACTIVE or RRC_IDLE state is part of the area indicated by </w:t>
      </w:r>
      <w:r w:rsidRPr="0095250E">
        <w:rPr>
          <w:i/>
          <w:iCs/>
        </w:rPr>
        <w:t>qoe-AreaScope</w:t>
      </w:r>
      <w:r w:rsidRPr="0095250E">
        <w:t>:</w:t>
      </w:r>
    </w:p>
    <w:p w14:paraId="7BE0ECEC" w14:textId="77777777" w:rsidR="00283C80" w:rsidRPr="0095250E" w:rsidRDefault="00283C80" w:rsidP="00283C80">
      <w:pPr>
        <w:ind w:left="568"/>
      </w:pPr>
      <w:r w:rsidRPr="0095250E">
        <w:t>2&gt;</w:t>
      </w:r>
      <w:r w:rsidRPr="0095250E">
        <w:tab/>
        <w:t>inform upper layers of being inside the area;</w:t>
      </w:r>
    </w:p>
    <w:p w14:paraId="7EEE0241" w14:textId="77777777" w:rsidR="00283C80" w:rsidRPr="0095250E" w:rsidRDefault="00283C80" w:rsidP="00283C80">
      <w:pPr>
        <w:pStyle w:val="B1"/>
      </w:pPr>
      <w:r w:rsidRPr="0095250E">
        <w:t>1&gt;</w:t>
      </w:r>
      <w:r w:rsidRPr="0095250E">
        <w:tab/>
        <w:t>i</w:t>
      </w:r>
      <w:r w:rsidRPr="0095250E">
        <w:rPr>
          <w:rFonts w:eastAsia="宋体"/>
        </w:rPr>
        <w:t xml:space="preserve">f the current cell when the UE transits from RRC_CONNECTED state to RRC_INACTIVE or RRC_IDLE state is not part of the area indicated by </w:t>
      </w:r>
      <w:r w:rsidRPr="0095250E">
        <w:rPr>
          <w:i/>
          <w:iCs/>
        </w:rPr>
        <w:t>qoe-AreaScope</w:t>
      </w:r>
      <w:r w:rsidRPr="0095250E">
        <w:t>:</w:t>
      </w:r>
    </w:p>
    <w:p w14:paraId="0BD986CE" w14:textId="77777777" w:rsidR="00283C80" w:rsidRPr="0095250E" w:rsidRDefault="00283C80" w:rsidP="00283C80">
      <w:pPr>
        <w:pStyle w:val="B2"/>
        <w:rPr>
          <w:rFonts w:eastAsia="等线"/>
        </w:rPr>
      </w:pPr>
      <w:r w:rsidRPr="0095250E">
        <w:rPr>
          <w:rFonts w:eastAsia="等线"/>
        </w:rPr>
        <w:t>2&gt;</w:t>
      </w:r>
      <w:r w:rsidRPr="0095250E">
        <w:rPr>
          <w:rFonts w:eastAsia="等线"/>
        </w:rPr>
        <w:tab/>
        <w:t>inform upper layers of being outside the area.</w:t>
      </w:r>
    </w:p>
    <w:p w14:paraId="331544CF" w14:textId="77777777" w:rsidR="00283C80" w:rsidRPr="0095250E" w:rsidRDefault="00283C80" w:rsidP="00283C80">
      <w:pPr>
        <w:pStyle w:val="B1"/>
      </w:pPr>
      <w:r w:rsidRPr="0095250E">
        <w:t>1&gt;</w:t>
      </w:r>
      <w:r w:rsidRPr="0095250E">
        <w:tab/>
      </w:r>
      <w:r w:rsidRPr="0095250E">
        <w:rPr>
          <w:rFonts w:eastAsia="宋体"/>
        </w:rPr>
        <w:t>if a new current cell is part of the area indicated by</w:t>
      </w:r>
      <w:r w:rsidRPr="0095250E">
        <w:t xml:space="preserve"> </w:t>
      </w:r>
      <w:r w:rsidRPr="0095250E">
        <w:rPr>
          <w:i/>
          <w:iCs/>
        </w:rPr>
        <w:t>qoe-AreaScope</w:t>
      </w:r>
      <w:r w:rsidRPr="0095250E">
        <w:rPr>
          <w:rFonts w:eastAsia="宋体"/>
        </w:rPr>
        <w:t xml:space="preserve"> and the previous cell was not part of the area indicated by </w:t>
      </w:r>
      <w:r w:rsidRPr="0095250E">
        <w:rPr>
          <w:i/>
          <w:iCs/>
        </w:rPr>
        <w:t>qoe-AreaScope</w:t>
      </w:r>
      <w:r w:rsidRPr="0095250E">
        <w:t>:</w:t>
      </w:r>
    </w:p>
    <w:p w14:paraId="51FD86F9" w14:textId="77777777" w:rsidR="00283C80" w:rsidRPr="0095250E" w:rsidRDefault="00283C80" w:rsidP="00283C80">
      <w:pPr>
        <w:ind w:left="568"/>
      </w:pPr>
      <w:r w:rsidRPr="0095250E">
        <w:lastRenderedPageBreak/>
        <w:t>2&gt;</w:t>
      </w:r>
      <w:r w:rsidRPr="0095250E">
        <w:tab/>
        <w:t>inform upper layers of being inside the area;</w:t>
      </w:r>
    </w:p>
    <w:p w14:paraId="062FED21" w14:textId="77777777" w:rsidR="00283C80" w:rsidRPr="0095250E" w:rsidRDefault="00283C80" w:rsidP="00283C80">
      <w:pPr>
        <w:pStyle w:val="B1"/>
      </w:pPr>
      <w:r w:rsidRPr="0095250E">
        <w:t>1&gt;</w:t>
      </w:r>
      <w:r w:rsidRPr="0095250E">
        <w:tab/>
      </w:r>
      <w:r w:rsidRPr="0095250E">
        <w:rPr>
          <w:rFonts w:eastAsia="宋体"/>
        </w:rPr>
        <w:t>if a new current cell is not part of the area indicated by</w:t>
      </w:r>
      <w:r w:rsidRPr="0095250E">
        <w:t xml:space="preserve"> </w:t>
      </w:r>
      <w:r w:rsidRPr="0095250E">
        <w:rPr>
          <w:i/>
          <w:iCs/>
        </w:rPr>
        <w:t>qoe-AreaScope</w:t>
      </w:r>
      <w:r w:rsidRPr="0095250E">
        <w:rPr>
          <w:rFonts w:eastAsia="宋体"/>
        </w:rPr>
        <w:t xml:space="preserve"> and the previous cell was part of the area indicated by </w:t>
      </w:r>
      <w:r w:rsidRPr="0095250E">
        <w:rPr>
          <w:i/>
          <w:iCs/>
        </w:rPr>
        <w:t>qoe-AreaScope</w:t>
      </w:r>
      <w:r w:rsidRPr="0095250E">
        <w:t>:</w:t>
      </w:r>
    </w:p>
    <w:p w14:paraId="77A8C953" w14:textId="77777777" w:rsidR="00283C80" w:rsidRPr="0095250E" w:rsidRDefault="00283C80" w:rsidP="00283C80">
      <w:pPr>
        <w:pStyle w:val="B2"/>
      </w:pPr>
      <w:r w:rsidRPr="0095250E">
        <w:rPr>
          <w:rFonts w:eastAsia="等线"/>
        </w:rPr>
        <w:t>2&gt;</w:t>
      </w:r>
      <w:r w:rsidRPr="0095250E">
        <w:rPr>
          <w:rFonts w:eastAsia="等线"/>
        </w:rPr>
        <w:tab/>
        <w:t>inform upper layers of being outside the area.</w:t>
      </w:r>
    </w:p>
    <w:p w14:paraId="21407A27" w14:textId="77777777" w:rsidR="00283C80" w:rsidRPr="0095250E" w:rsidRDefault="00283C80" w:rsidP="00283C80">
      <w:pPr>
        <w:pStyle w:val="2"/>
      </w:pPr>
      <w:bookmarkStart w:id="817" w:name="_Toc156129924"/>
      <w:r w:rsidRPr="0095250E">
        <w:t>5.6</w:t>
      </w:r>
      <w:r w:rsidRPr="0095250E">
        <w:tab/>
        <w:t>UE capabilities</w:t>
      </w:r>
      <w:bookmarkEnd w:id="813"/>
      <w:bookmarkEnd w:id="817"/>
    </w:p>
    <w:p w14:paraId="419AED87" w14:textId="77777777" w:rsidR="00283C80" w:rsidRPr="0095250E" w:rsidRDefault="00283C80" w:rsidP="00283C80">
      <w:pPr>
        <w:pStyle w:val="3"/>
      </w:pPr>
      <w:bookmarkStart w:id="818" w:name="_Toc60776921"/>
      <w:bookmarkStart w:id="819" w:name="_Toc156129925"/>
      <w:r w:rsidRPr="0095250E">
        <w:t>5.6.1</w:t>
      </w:r>
      <w:r w:rsidRPr="0095250E">
        <w:tab/>
        <w:t>UE capability transfer</w:t>
      </w:r>
      <w:bookmarkEnd w:id="818"/>
      <w:bookmarkEnd w:id="819"/>
    </w:p>
    <w:p w14:paraId="6F973932" w14:textId="77777777" w:rsidR="00283C80" w:rsidRPr="0095250E" w:rsidRDefault="00283C80" w:rsidP="00283C80">
      <w:pPr>
        <w:pStyle w:val="4"/>
      </w:pPr>
      <w:bookmarkStart w:id="820" w:name="_Toc60776922"/>
      <w:bookmarkStart w:id="821" w:name="_Toc156129926"/>
      <w:r w:rsidRPr="0095250E">
        <w:t>5.6.1.1</w:t>
      </w:r>
      <w:r w:rsidRPr="0095250E">
        <w:tab/>
        <w:t>General</w:t>
      </w:r>
      <w:bookmarkEnd w:id="820"/>
      <w:bookmarkEnd w:id="821"/>
    </w:p>
    <w:p w14:paraId="177A153F" w14:textId="77777777" w:rsidR="00283C80" w:rsidRPr="0095250E" w:rsidRDefault="00283C80" w:rsidP="00283C80">
      <w:r w:rsidRPr="0095250E">
        <w:t>This clause describes how the UE compiles and transfers its UE capability information upon receiving a UECapabilityEnquiry from the network.</w:t>
      </w:r>
    </w:p>
    <w:p w14:paraId="418DE2E2" w14:textId="77777777" w:rsidR="00283C80" w:rsidRPr="0095250E" w:rsidRDefault="00283C80" w:rsidP="00283C80">
      <w:pPr>
        <w:pStyle w:val="TH"/>
        <w:rPr>
          <w:noProof/>
        </w:rPr>
      </w:pPr>
      <w:r w:rsidRPr="0095250E">
        <w:rPr>
          <w:noProof/>
        </w:rPr>
        <w:object w:dxaOrig="4035" w:dyaOrig="2025" w14:anchorId="64904E0B">
          <v:shape id="_x0000_i1057" type="#_x0000_t75" style="width:200.5pt;height:102.5pt" o:ole="">
            <v:imagedata r:id="rId79" o:title=""/>
          </v:shape>
          <o:OLEObject Type="Embed" ProgID="Mscgen.Chart" ShapeID="_x0000_i1057" DrawAspect="Content" ObjectID="_1771340253" r:id="rId80"/>
        </w:object>
      </w:r>
    </w:p>
    <w:p w14:paraId="7B45DF80" w14:textId="77777777" w:rsidR="00283C80" w:rsidRPr="0095250E" w:rsidRDefault="00283C80" w:rsidP="00283C80">
      <w:pPr>
        <w:pStyle w:val="TF"/>
      </w:pPr>
      <w:r w:rsidRPr="0095250E">
        <w:rPr>
          <w:rFonts w:eastAsia="MS Mincho"/>
        </w:rPr>
        <w:t>Figure 5.6.1.1-1: UE capability transfer</w:t>
      </w:r>
    </w:p>
    <w:p w14:paraId="429C24D1" w14:textId="77777777" w:rsidR="00283C80" w:rsidRPr="0095250E" w:rsidRDefault="00283C80" w:rsidP="00283C80">
      <w:pPr>
        <w:pStyle w:val="4"/>
      </w:pPr>
      <w:bookmarkStart w:id="822" w:name="_Toc60776923"/>
      <w:bookmarkStart w:id="823" w:name="_Toc156129927"/>
      <w:r w:rsidRPr="0095250E">
        <w:t>5.6.1.2</w:t>
      </w:r>
      <w:r w:rsidRPr="0095250E">
        <w:tab/>
        <w:t>Initiation</w:t>
      </w:r>
      <w:bookmarkEnd w:id="822"/>
      <w:bookmarkEnd w:id="823"/>
    </w:p>
    <w:p w14:paraId="7B3D2E61" w14:textId="77777777" w:rsidR="00283C80" w:rsidRPr="0095250E" w:rsidRDefault="00283C80" w:rsidP="00283C80">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52931E0" w14:textId="77777777" w:rsidR="00283C80" w:rsidRPr="0095250E" w:rsidRDefault="00283C80" w:rsidP="00283C80">
      <w:pPr>
        <w:pStyle w:val="4"/>
      </w:pPr>
      <w:bookmarkStart w:id="824" w:name="_Toc60776924"/>
      <w:bookmarkStart w:id="825" w:name="_Toc156129928"/>
      <w:r w:rsidRPr="0095250E">
        <w:t>5.6.1.3</w:t>
      </w:r>
      <w:r w:rsidRPr="0095250E">
        <w:tab/>
        <w:t xml:space="preserve">Reception of the </w:t>
      </w:r>
      <w:r w:rsidRPr="0095250E">
        <w:rPr>
          <w:i/>
        </w:rPr>
        <w:t>UECapabilityEnquiry</w:t>
      </w:r>
      <w:r w:rsidRPr="0095250E">
        <w:t xml:space="preserve"> by the UE</w:t>
      </w:r>
      <w:bookmarkEnd w:id="824"/>
      <w:bookmarkEnd w:id="825"/>
    </w:p>
    <w:p w14:paraId="486B5B48" w14:textId="77777777" w:rsidR="00283C80" w:rsidRPr="0095250E" w:rsidRDefault="00283C80" w:rsidP="00283C80">
      <w:r w:rsidRPr="0095250E">
        <w:t xml:space="preserve">The UE shall set the contents of </w:t>
      </w:r>
      <w:r w:rsidRPr="0095250E">
        <w:rPr>
          <w:i/>
        </w:rPr>
        <w:t>UECapabilityInformation</w:t>
      </w:r>
      <w:r w:rsidRPr="0095250E">
        <w:t xml:space="preserve"> message as follows:</w:t>
      </w:r>
    </w:p>
    <w:p w14:paraId="5999AB34" w14:textId="77777777" w:rsidR="00283C80" w:rsidRPr="0095250E" w:rsidRDefault="00283C80" w:rsidP="00283C80">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7749BFC1" w14:textId="77777777" w:rsidR="00283C80" w:rsidRPr="0095250E" w:rsidRDefault="00283C80" w:rsidP="00283C80">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634E5575" w14:textId="77777777" w:rsidR="00283C80" w:rsidRPr="0095250E" w:rsidRDefault="00283C80" w:rsidP="00283C80">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4F315D91" w14:textId="77777777" w:rsidR="00283C80" w:rsidRPr="0095250E" w:rsidRDefault="00283C80" w:rsidP="00283C80">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33DF6B61" w14:textId="77777777" w:rsidR="00283C80" w:rsidRPr="0095250E" w:rsidRDefault="00283C80" w:rsidP="00283C80">
      <w:pPr>
        <w:pStyle w:val="B2"/>
      </w:pPr>
      <w:r w:rsidRPr="0095250E">
        <w:t>2&gt; if the UE supports (NG)EN-DC or NE-DC:</w:t>
      </w:r>
    </w:p>
    <w:p w14:paraId="1D272AB4" w14:textId="77777777" w:rsidR="00283C80" w:rsidRPr="0095250E" w:rsidRDefault="00283C80" w:rsidP="00283C80">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029DF34B" w14:textId="77777777" w:rsidR="00283C80" w:rsidRPr="0095250E" w:rsidRDefault="00283C80" w:rsidP="00283C80">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008B24B2" w14:textId="77777777" w:rsidR="00283C80" w:rsidRPr="0095250E" w:rsidRDefault="00283C80" w:rsidP="00283C80">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750B66BA" w14:textId="77777777" w:rsidR="00283C80" w:rsidRPr="0095250E" w:rsidRDefault="00283C80" w:rsidP="00283C80">
      <w:pPr>
        <w:pStyle w:val="B2"/>
      </w:pPr>
      <w:r w:rsidRPr="0095250E">
        <w:t>2&gt;</w:t>
      </w:r>
      <w:r w:rsidRPr="0095250E">
        <w:tab/>
        <w:t>if the UE supports E-UTRA:</w:t>
      </w:r>
    </w:p>
    <w:p w14:paraId="5170E8E5" w14:textId="77777777" w:rsidR="00283C80" w:rsidRPr="0095250E" w:rsidRDefault="00283C80" w:rsidP="00283C80">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associated with the terrestrial network 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73A3859C" w14:textId="77777777" w:rsidR="00283C80" w:rsidRPr="0095250E" w:rsidRDefault="00283C80" w:rsidP="00283C80">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349AB81" w14:textId="77777777" w:rsidR="00283C80" w:rsidRPr="0095250E" w:rsidRDefault="00283C80" w:rsidP="00283C80">
      <w:pPr>
        <w:pStyle w:val="B2"/>
      </w:pPr>
      <w:r w:rsidRPr="0095250E">
        <w:lastRenderedPageBreak/>
        <w:t>2&gt;</w:t>
      </w:r>
      <w:r w:rsidRPr="0095250E">
        <w:tab/>
        <w:t>if the UE supports UTRA-FDD:</w:t>
      </w:r>
    </w:p>
    <w:p w14:paraId="1C455B31" w14:textId="77777777" w:rsidR="00283C80" w:rsidRPr="0095250E" w:rsidRDefault="00283C80" w:rsidP="00283C80">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2BC82CC9" w14:textId="77777777" w:rsidR="00283C80" w:rsidRPr="0095250E" w:rsidRDefault="00283C80" w:rsidP="00283C80">
      <w:pPr>
        <w:pStyle w:val="B1"/>
        <w:rPr>
          <w:rFonts w:eastAsia="宋体"/>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宋体"/>
          <w:lang w:eastAsia="zh-CN"/>
        </w:rPr>
        <w:t xml:space="preserve"> the encoded RRC message is larger than the maximum supported size of a PDCP SDU specified in TS 38.323 [5]:</w:t>
      </w:r>
    </w:p>
    <w:p w14:paraId="396AE786" w14:textId="77777777" w:rsidR="00283C80" w:rsidRPr="0095250E" w:rsidRDefault="00283C80" w:rsidP="00283C80">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5540C49D" w14:textId="77777777" w:rsidR="00283C80" w:rsidRPr="0095250E" w:rsidRDefault="00283C80" w:rsidP="00283C80">
      <w:pPr>
        <w:pStyle w:val="B1"/>
        <w:rPr>
          <w:rFonts w:eastAsia="宋体"/>
          <w:lang w:eastAsia="zh-CN"/>
        </w:rPr>
      </w:pPr>
      <w:r w:rsidRPr="0095250E">
        <w:t>1&gt;</w:t>
      </w:r>
      <w:r w:rsidRPr="0095250E">
        <w:tab/>
      </w:r>
      <w:r w:rsidRPr="0095250E">
        <w:rPr>
          <w:rFonts w:eastAsia="宋体"/>
          <w:lang w:eastAsia="zh-CN"/>
        </w:rPr>
        <w:t>else:</w:t>
      </w:r>
    </w:p>
    <w:p w14:paraId="30C39912" w14:textId="77777777" w:rsidR="00283C80" w:rsidRPr="0095250E" w:rsidRDefault="00283C80" w:rsidP="00283C80">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5AD41FCE" w14:textId="77777777" w:rsidR="00283C80" w:rsidRPr="0095250E" w:rsidRDefault="00283C80" w:rsidP="00283C80">
      <w:pPr>
        <w:pStyle w:val="4"/>
      </w:pPr>
      <w:bookmarkStart w:id="826" w:name="_Toc60776925"/>
      <w:bookmarkStart w:id="827" w:name="_Toc156129929"/>
      <w:r w:rsidRPr="0095250E">
        <w:t>5.6.1.4</w:t>
      </w:r>
      <w:r w:rsidRPr="0095250E">
        <w:tab/>
        <w:t>Setting band combinations, feature set combinations and feature sets supported by the UE</w:t>
      </w:r>
      <w:bookmarkEnd w:id="826"/>
      <w:bookmarkEnd w:id="827"/>
    </w:p>
    <w:p w14:paraId="16D4FAA1" w14:textId="77777777" w:rsidR="00283C80" w:rsidRPr="0095250E" w:rsidRDefault="00283C80" w:rsidP="00283C80">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039FAF56" w14:textId="77777777" w:rsidR="00283C80" w:rsidRPr="0095250E" w:rsidRDefault="00283C80" w:rsidP="00283C80">
      <w:pPr>
        <w:pStyle w:val="NO"/>
      </w:pPr>
      <w:r w:rsidRPr="0095250E">
        <w:t>NOTE 1:</w:t>
      </w:r>
      <w:r w:rsidRPr="0095250E">
        <w:tab/>
        <w:t xml:space="preserve">Capability enquiry without </w:t>
      </w:r>
      <w:r w:rsidRPr="0095250E">
        <w:rPr>
          <w:i/>
        </w:rPr>
        <w:t>frequencyBandListFilter</w:t>
      </w:r>
      <w:r w:rsidRPr="0095250E">
        <w:t xml:space="preserve"> is not supported.</w:t>
      </w:r>
    </w:p>
    <w:p w14:paraId="2016163D" w14:textId="77777777" w:rsidR="00283C80" w:rsidRPr="0095250E" w:rsidRDefault="00283C80" w:rsidP="00283C80">
      <w:pPr>
        <w:pStyle w:val="NO"/>
      </w:pPr>
      <w:r w:rsidRPr="0095250E">
        <w:t>NOTE 2:</w:t>
      </w:r>
      <w:r w:rsidRPr="0095250E">
        <w:tab/>
        <w:t xml:space="preserve">In (NG)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A5FEB25" w14:textId="77777777" w:rsidR="00283C80" w:rsidRPr="0095250E" w:rsidRDefault="00283C80" w:rsidP="00283C80">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CCC9AC6" w14:textId="77777777" w:rsidR="00283C80" w:rsidRPr="0095250E" w:rsidRDefault="00283C80" w:rsidP="00283C80">
      <w:r w:rsidRPr="0095250E">
        <w:t>The UE shall:</w:t>
      </w:r>
    </w:p>
    <w:p w14:paraId="705A5779" w14:textId="77777777" w:rsidR="00283C80" w:rsidRPr="0095250E" w:rsidRDefault="00283C80" w:rsidP="00283C80">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54DAA9FA" w14:textId="77777777" w:rsidR="00283C80" w:rsidRPr="0095250E" w:rsidRDefault="00283C80" w:rsidP="00283C80">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3B7C0BF" w14:textId="77777777" w:rsidR="00283C80" w:rsidRPr="0095250E" w:rsidRDefault="00283C80" w:rsidP="00283C80">
      <w:pPr>
        <w:pStyle w:val="B1"/>
      </w:pPr>
      <w:r w:rsidRPr="0095250E">
        <w:t>1&gt;</w:t>
      </w:r>
      <w:r w:rsidRPr="0095250E">
        <w:tab/>
        <w:t>for each band combination included in the list of "candidate band combinations":</w:t>
      </w:r>
    </w:p>
    <w:p w14:paraId="1B6A52EE" w14:textId="77777777" w:rsidR="00283C80" w:rsidRPr="0095250E" w:rsidRDefault="00283C80" w:rsidP="00283C80">
      <w:pPr>
        <w:pStyle w:val="B2"/>
      </w:pPr>
      <w:r w:rsidRPr="0095250E">
        <w:t>2&gt;</w:t>
      </w:r>
      <w:r w:rsidRPr="0095250E">
        <w:tab/>
        <w:t xml:space="preserve">if the network (E-UTRA) included the </w:t>
      </w:r>
      <w:r w:rsidRPr="0095250E">
        <w:rPr>
          <w:i/>
        </w:rPr>
        <w:t>eutra-nr-only</w:t>
      </w:r>
      <w:r w:rsidRPr="0095250E">
        <w:t xml:space="preserve"> field, or</w:t>
      </w:r>
    </w:p>
    <w:p w14:paraId="58FC2B62" w14:textId="77777777" w:rsidR="00283C80" w:rsidRPr="0095250E" w:rsidRDefault="00283C80" w:rsidP="00283C80">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5D192DE9" w14:textId="77777777" w:rsidR="00283C80" w:rsidRPr="0095250E" w:rsidRDefault="00283C80" w:rsidP="00283C80">
      <w:pPr>
        <w:pStyle w:val="B3"/>
      </w:pPr>
      <w:r w:rsidRPr="0095250E">
        <w:t>3&gt;</w:t>
      </w:r>
      <w:r w:rsidRPr="0095250E">
        <w:tab/>
        <w:t>remove the NR-only band combination from the list of "candidate band combinations";</w:t>
      </w:r>
    </w:p>
    <w:p w14:paraId="2A031F49" w14:textId="77777777" w:rsidR="00283C80" w:rsidRPr="0095250E" w:rsidRDefault="00283C80" w:rsidP="00283C80">
      <w:pPr>
        <w:pStyle w:val="NO"/>
      </w:pPr>
      <w:r w:rsidRPr="0095250E">
        <w:lastRenderedPageBreak/>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4D3EC9D" w14:textId="77777777" w:rsidR="00283C80" w:rsidRPr="0095250E" w:rsidRDefault="00283C80" w:rsidP="00283C80">
      <w:pPr>
        <w:pStyle w:val="B2"/>
      </w:pPr>
      <w:r w:rsidRPr="0095250E">
        <w:t>2&gt;</w:t>
      </w:r>
      <w:r w:rsidRPr="0095250E">
        <w:tab/>
        <w:t>if it is regarded as a fallback band combination with the same capabilities of another band combination included in the list of "candidate band combinations", and</w:t>
      </w:r>
    </w:p>
    <w:p w14:paraId="61292C9B" w14:textId="77777777" w:rsidR="00283C80" w:rsidRPr="0095250E" w:rsidRDefault="00283C80" w:rsidP="00283C80">
      <w:pPr>
        <w:pStyle w:val="B2"/>
      </w:pPr>
      <w:r w:rsidRPr="0095250E">
        <w:t>2&gt;</w:t>
      </w:r>
      <w:r w:rsidRPr="0095250E">
        <w:tab/>
        <w:t>if this fallback band combination is generated by releasing at least one SCell or uplink configuration of SCell or SUL according to TS 38.306 [26]:</w:t>
      </w:r>
    </w:p>
    <w:p w14:paraId="03A133E4" w14:textId="77777777" w:rsidR="00283C80" w:rsidRPr="0095250E" w:rsidRDefault="00283C80" w:rsidP="00283C80">
      <w:pPr>
        <w:pStyle w:val="B3"/>
      </w:pPr>
      <w:r w:rsidRPr="0095250E">
        <w:t>3&gt;</w:t>
      </w:r>
      <w:r w:rsidRPr="0095250E">
        <w:tab/>
        <w:t>remove the band combination from the list of "candidate band combinations";</w:t>
      </w:r>
    </w:p>
    <w:p w14:paraId="5A5075C9" w14:textId="77777777" w:rsidR="00283C80" w:rsidRPr="0095250E" w:rsidRDefault="00283C80" w:rsidP="00283C80">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5BC3968E" w14:textId="77777777" w:rsidR="00283C80" w:rsidRPr="0095250E" w:rsidRDefault="00283C80" w:rsidP="00283C80">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7973AD0F" w14:textId="77777777" w:rsidR="00283C80" w:rsidRPr="0095250E" w:rsidRDefault="00283C80" w:rsidP="00283C80">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65C312BB" w14:textId="77777777" w:rsidR="00283C80" w:rsidRPr="0095250E" w:rsidRDefault="00283C80" w:rsidP="00283C80">
      <w:pPr>
        <w:pStyle w:val="B3"/>
      </w:pPr>
      <w:r w:rsidRPr="0095250E">
        <w:t>3&gt;</w:t>
      </w:r>
      <w:r w:rsidRPr="0095250E">
        <w:tab/>
        <w:t xml:space="preserve">if </w:t>
      </w:r>
      <w:r w:rsidRPr="0095250E">
        <w:rPr>
          <w:i/>
        </w:rPr>
        <w:t>srs-SwitchingTimeRequest</w:t>
      </w:r>
      <w:r w:rsidRPr="0095250E">
        <w:t xml:space="preserve"> is received:</w:t>
      </w:r>
    </w:p>
    <w:p w14:paraId="07B27A8F" w14:textId="77777777" w:rsidR="00283C80" w:rsidRPr="0095250E" w:rsidRDefault="00283C80" w:rsidP="00283C80">
      <w:pPr>
        <w:pStyle w:val="B4"/>
      </w:pPr>
      <w:r w:rsidRPr="0095250E">
        <w:t>4&gt;</w:t>
      </w:r>
      <w:r w:rsidRPr="0095250E">
        <w:tab/>
        <w:t>if SRS carrier switching is supported;</w:t>
      </w:r>
    </w:p>
    <w:p w14:paraId="651485A1" w14:textId="77777777" w:rsidR="00283C80" w:rsidRPr="0095250E" w:rsidRDefault="00283C80" w:rsidP="00283C80">
      <w:pPr>
        <w:pStyle w:val="B5"/>
      </w:pPr>
      <w:r w:rsidRPr="0095250E">
        <w:t>5&gt;</w:t>
      </w:r>
      <w:r w:rsidRPr="0095250E">
        <w:tab/>
        <w:t xml:space="preserve">include </w:t>
      </w:r>
      <w:r w:rsidRPr="0095250E">
        <w:rPr>
          <w:i/>
        </w:rPr>
        <w:t>srs-SwitchingTimesListNR</w:t>
      </w:r>
      <w:r w:rsidRPr="0095250E">
        <w:t xml:space="preserve"> and </w:t>
      </w:r>
      <w:r w:rsidRPr="0095250E">
        <w:rPr>
          <w:i/>
          <w:iCs/>
        </w:rPr>
        <w:t>srs-SwitchingAffectedBandsListNR</w:t>
      </w:r>
      <w:r w:rsidRPr="0095250E">
        <w:t xml:space="preserve"> for each band combination;</w:t>
      </w:r>
    </w:p>
    <w:p w14:paraId="5F576ED7" w14:textId="77777777" w:rsidR="00283C80" w:rsidRPr="0095250E" w:rsidRDefault="00283C80" w:rsidP="00283C80">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384429E3" w14:textId="77777777" w:rsidR="00283C80" w:rsidRPr="0095250E" w:rsidRDefault="00283C80" w:rsidP="00283C80">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2A07C601" w14:textId="77777777" w:rsidR="00283C80" w:rsidRPr="0095250E" w:rsidRDefault="00283C80" w:rsidP="00283C80">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0743D45B" w14:textId="77777777" w:rsidR="00283C80" w:rsidRPr="0095250E" w:rsidRDefault="00283C80" w:rsidP="00283C80">
      <w:pPr>
        <w:pStyle w:val="B2"/>
      </w:pPr>
      <w:r w:rsidRPr="0095250E">
        <w:t>2&gt;</w:t>
      </w:r>
      <w:r w:rsidRPr="0095250E">
        <w:tab/>
        <w:t xml:space="preserve">if </w:t>
      </w:r>
      <w:r w:rsidRPr="0095250E">
        <w:rPr>
          <w:i/>
          <w:iCs/>
        </w:rPr>
        <w:t>uplinkTxSwitchRequest</w:t>
      </w:r>
      <w:r w:rsidRPr="0095250E">
        <w:t xml:space="preserve"> is received:</w:t>
      </w:r>
    </w:p>
    <w:p w14:paraId="50365F2E" w14:textId="77777777" w:rsidR="00283C80" w:rsidRPr="0095250E" w:rsidRDefault="00283C80" w:rsidP="00283C80">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50EE436C" w14:textId="77777777" w:rsidR="00283C80" w:rsidRPr="0095250E" w:rsidRDefault="00283C80" w:rsidP="00283C80">
      <w:pPr>
        <w:pStyle w:val="B4"/>
      </w:pPr>
      <w:r w:rsidRPr="0095250E">
        <w:t>4&gt;</w:t>
      </w:r>
      <w:r w:rsidRPr="0095250E">
        <w:tab/>
        <w:t xml:space="preserve">if </w:t>
      </w:r>
      <w:r w:rsidRPr="0095250E">
        <w:rPr>
          <w:i/>
          <w:iCs/>
        </w:rPr>
        <w:t>srs-SwitchingTimeRequest</w:t>
      </w:r>
      <w:r w:rsidRPr="0095250E">
        <w:t xml:space="preserve"> is received:</w:t>
      </w:r>
    </w:p>
    <w:p w14:paraId="5F9D6CA9" w14:textId="77777777" w:rsidR="00283C80" w:rsidRPr="0095250E" w:rsidRDefault="00283C80" w:rsidP="00283C80">
      <w:pPr>
        <w:pStyle w:val="B5"/>
      </w:pPr>
      <w:r w:rsidRPr="0095250E">
        <w:t>5&gt;</w:t>
      </w:r>
      <w:r w:rsidRPr="0095250E">
        <w:tab/>
        <w:t>if SRS carrier switching is supported;</w:t>
      </w:r>
    </w:p>
    <w:p w14:paraId="355E74D9" w14:textId="77777777" w:rsidR="00283C80" w:rsidRPr="0095250E" w:rsidRDefault="00283C80" w:rsidP="00283C80">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and </w:t>
      </w:r>
      <w:r w:rsidRPr="0095250E">
        <w:rPr>
          <w:i/>
          <w:iCs/>
          <w:lang w:val="en-GB"/>
        </w:rPr>
        <w:t>srs-SwitchingAffectedBandsListNR</w:t>
      </w:r>
      <w:r w:rsidRPr="0095250E">
        <w:rPr>
          <w:lang w:val="en-GB"/>
        </w:rPr>
        <w:t xml:space="preserve"> for each band combination;</w:t>
      </w:r>
    </w:p>
    <w:p w14:paraId="03B5806D" w14:textId="77777777" w:rsidR="00283C80" w:rsidRPr="0095250E" w:rsidRDefault="00283C80" w:rsidP="00283C80">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650C9609" w14:textId="77777777" w:rsidR="00283C80" w:rsidRPr="0095250E" w:rsidRDefault="00283C80" w:rsidP="00283C80">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2EE4B934" w14:textId="77777777" w:rsidR="00283C80" w:rsidRPr="0095250E" w:rsidRDefault="00283C80" w:rsidP="00283C80">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17A1C2E1" w14:textId="77777777" w:rsidR="00283C80" w:rsidRPr="0095250E" w:rsidRDefault="00283C80" w:rsidP="00283C80">
      <w:pPr>
        <w:pStyle w:val="B2"/>
      </w:pPr>
      <w:r w:rsidRPr="0095250E">
        <w:t>2&gt;</w:t>
      </w:r>
      <w:r w:rsidRPr="0095250E">
        <w:tab/>
        <w:t xml:space="preserve">if </w:t>
      </w:r>
      <w:r w:rsidRPr="0095250E">
        <w:rPr>
          <w:i/>
          <w:iCs/>
        </w:rPr>
        <w:t>sidelinkRequest</w:t>
      </w:r>
      <w:r w:rsidRPr="0095250E">
        <w:t xml:space="preserve"> is received:</w:t>
      </w:r>
    </w:p>
    <w:p w14:paraId="33BDF40D" w14:textId="77777777" w:rsidR="00283C80" w:rsidRPr="0095250E" w:rsidRDefault="00283C80" w:rsidP="00283C80">
      <w:pPr>
        <w:pStyle w:val="B3"/>
      </w:pPr>
      <w:r w:rsidRPr="0095250E">
        <w:lastRenderedPageBreak/>
        <w:t>3&gt;</w:t>
      </w:r>
      <w:r w:rsidRPr="0095250E">
        <w:tab/>
        <w:t xml:space="preserve">for a sidelink band combination the UE included in </w:t>
      </w:r>
      <w:r w:rsidRPr="0095250E">
        <w:rPr>
          <w:i/>
          <w:iCs/>
        </w:rPr>
        <w:t>supportedBandCombinationListSidelinkEUTRA-NR</w:t>
      </w:r>
      <w:r w:rsidRPr="0095250E">
        <w:t xml:space="preserve">, </w:t>
      </w:r>
      <w:r w:rsidRPr="0095250E">
        <w:rPr>
          <w:i/>
          <w:iCs/>
        </w:rPr>
        <w:t>supportedBandCombinationListSL-RelayDiscovery, supportedBandCombinationListSL-U2U-RelayDiscovery</w:t>
      </w:r>
      <w:r w:rsidRPr="0095250E">
        <w:rPr>
          <w:rFonts w:ascii="Courier New" w:hAnsi="Courier New"/>
          <w:noProof/>
          <w:sz w:val="16"/>
          <w:lang w:eastAsia="en-GB"/>
        </w:rPr>
        <w:t xml:space="preserve"> </w:t>
      </w:r>
      <w:r w:rsidRPr="0095250E">
        <w:t>or</w:t>
      </w:r>
      <w:r w:rsidRPr="0095250E">
        <w:rPr>
          <w:rFonts w:ascii="Courier New" w:hAnsi="Courier New"/>
          <w:noProof/>
          <w:sz w:val="16"/>
          <w:lang w:eastAsia="en-GB"/>
        </w:rPr>
        <w:t xml:space="preserve"> </w:t>
      </w:r>
      <w:r w:rsidRPr="0095250E">
        <w:rPr>
          <w:i/>
          <w:iCs/>
        </w:rPr>
        <w:t>supportedBandCombinationListSL-NonRelayDiscovery</w:t>
      </w:r>
      <w:r w:rsidRPr="0095250E">
        <w:t>:</w:t>
      </w:r>
    </w:p>
    <w:p w14:paraId="1948670C" w14:textId="77777777" w:rsidR="00283C80" w:rsidRPr="0095250E" w:rsidRDefault="00283C80" w:rsidP="00283C80">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09A6066A" w14:textId="77777777" w:rsidR="00283C80" w:rsidRPr="0095250E" w:rsidRDefault="00283C80" w:rsidP="00283C80">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4150B5D3" w14:textId="77777777" w:rsidR="00283C80" w:rsidRPr="0095250E" w:rsidRDefault="00283C80" w:rsidP="00283C80">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505C24A9" w14:textId="77777777" w:rsidR="00283C80" w:rsidRPr="0095250E" w:rsidRDefault="00283C80" w:rsidP="00283C80">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9F74C65" w14:textId="77777777" w:rsidR="00283C80" w:rsidRPr="0095250E" w:rsidRDefault="00283C80" w:rsidP="00283C80">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F3AB934" w14:textId="77777777" w:rsidR="00283C80" w:rsidRPr="0095250E" w:rsidRDefault="00283C80" w:rsidP="00283C80">
      <w:pPr>
        <w:pStyle w:val="B3"/>
      </w:pPr>
      <w:r w:rsidRPr="0095250E">
        <w:t>3&gt;</w:t>
      </w:r>
      <w:r w:rsidRPr="0095250E">
        <w:tab/>
        <w:t xml:space="preserve">if </w:t>
      </w:r>
      <w:r w:rsidRPr="0095250E">
        <w:rPr>
          <w:i/>
        </w:rPr>
        <w:t>srs-SwitchingTimeRequest</w:t>
      </w:r>
      <w:r w:rsidRPr="0095250E">
        <w:t xml:space="preserve"> is received:</w:t>
      </w:r>
    </w:p>
    <w:p w14:paraId="2ADFB2C5" w14:textId="77777777" w:rsidR="00283C80" w:rsidRPr="0095250E" w:rsidRDefault="00283C80" w:rsidP="00283C80">
      <w:pPr>
        <w:pStyle w:val="B4"/>
      </w:pPr>
      <w:r w:rsidRPr="0095250E">
        <w:t>4&gt;</w:t>
      </w:r>
      <w:r w:rsidRPr="0095250E">
        <w:tab/>
        <w:t>if SRS carrier switching is supported;</w:t>
      </w:r>
    </w:p>
    <w:p w14:paraId="62D9EFDA" w14:textId="77777777" w:rsidR="00283C80" w:rsidRPr="0095250E" w:rsidRDefault="00283C80" w:rsidP="00283C80">
      <w:pPr>
        <w:pStyle w:val="B5"/>
      </w:pPr>
      <w:r w:rsidRPr="0095250E">
        <w:t>5&gt;</w:t>
      </w:r>
      <w:r w:rsidRPr="0095250E">
        <w:tab/>
        <w:t xml:space="preserve">include </w:t>
      </w:r>
      <w:r w:rsidRPr="0095250E">
        <w:rPr>
          <w:i/>
        </w:rPr>
        <w:t>srs-SwitchingTimesListNR</w:t>
      </w:r>
      <w:r w:rsidRPr="0095250E">
        <w:rPr>
          <w:iCs/>
        </w:rPr>
        <w:t>,</w:t>
      </w:r>
      <w:r w:rsidRPr="0095250E">
        <w:t xml:space="preserve"> </w:t>
      </w:r>
      <w:r w:rsidRPr="0095250E">
        <w:rPr>
          <w:i/>
        </w:rPr>
        <w:t>srs-SwitchingTimesListEUTRA</w:t>
      </w:r>
      <w:r w:rsidRPr="0095250E">
        <w:t xml:space="preserve"> and </w:t>
      </w:r>
      <w:r w:rsidRPr="0095250E">
        <w:rPr>
          <w:i/>
          <w:iCs/>
        </w:rPr>
        <w:t>srs-SwitchingAffectedBandsListNR</w:t>
      </w:r>
      <w:r w:rsidRPr="0095250E">
        <w:t xml:space="preserve"> for each band combination;</w:t>
      </w:r>
    </w:p>
    <w:p w14:paraId="5DD3788D" w14:textId="77777777" w:rsidR="00283C80" w:rsidRPr="0095250E" w:rsidRDefault="00283C80" w:rsidP="00283C80">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14C4AAD1" w14:textId="77777777" w:rsidR="00283C80" w:rsidRPr="0095250E" w:rsidRDefault="00283C80" w:rsidP="00283C80">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57D9D57D" w14:textId="77777777" w:rsidR="00283C80" w:rsidRPr="0095250E" w:rsidRDefault="00283C80" w:rsidP="00283C80">
      <w:pPr>
        <w:pStyle w:val="B2"/>
      </w:pPr>
      <w:r w:rsidRPr="0095250E">
        <w:t>2&gt;</w:t>
      </w:r>
      <w:r w:rsidRPr="0095250E">
        <w:tab/>
        <w:t xml:space="preserve">if </w:t>
      </w:r>
      <w:r w:rsidRPr="0095250E">
        <w:rPr>
          <w:i/>
          <w:iCs/>
        </w:rPr>
        <w:t>uplinkTxSwitchRequest</w:t>
      </w:r>
      <w:r w:rsidRPr="0095250E">
        <w:t xml:space="preserve"> is received:</w:t>
      </w:r>
    </w:p>
    <w:p w14:paraId="5ADFF3C6" w14:textId="77777777" w:rsidR="00283C80" w:rsidRPr="0095250E" w:rsidRDefault="00283C80" w:rsidP="00283C80">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5C97EB30" w14:textId="77777777" w:rsidR="00283C80" w:rsidRPr="0095250E" w:rsidRDefault="00283C80" w:rsidP="00283C80">
      <w:pPr>
        <w:pStyle w:val="B4"/>
      </w:pPr>
      <w:r w:rsidRPr="0095250E">
        <w:t>4&gt;</w:t>
      </w:r>
      <w:r w:rsidRPr="0095250E">
        <w:tab/>
        <w:t xml:space="preserve">if </w:t>
      </w:r>
      <w:r w:rsidRPr="0095250E">
        <w:rPr>
          <w:i/>
          <w:iCs/>
        </w:rPr>
        <w:t>srs-SwitchingTimeRequest</w:t>
      </w:r>
      <w:r w:rsidRPr="0095250E">
        <w:t xml:space="preserve"> is received:</w:t>
      </w:r>
    </w:p>
    <w:p w14:paraId="4B267EBB" w14:textId="77777777" w:rsidR="00283C80" w:rsidRPr="0095250E" w:rsidRDefault="00283C80" w:rsidP="00283C80">
      <w:pPr>
        <w:pStyle w:val="B5"/>
      </w:pPr>
      <w:r w:rsidRPr="0095250E">
        <w:t>5&gt;</w:t>
      </w:r>
      <w:r w:rsidRPr="0095250E">
        <w:tab/>
        <w:t>if SRS carrier switching is supported;</w:t>
      </w:r>
    </w:p>
    <w:p w14:paraId="1ED8B429" w14:textId="77777777" w:rsidR="00283C80" w:rsidRPr="0095250E" w:rsidRDefault="00283C80" w:rsidP="00283C80">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Pr="0095250E">
        <w:rPr>
          <w:i/>
          <w:iCs/>
          <w:lang w:val="en-GB"/>
        </w:rPr>
        <w:t>srs-SwitchingTimesListEUTRA</w:t>
      </w:r>
      <w:r w:rsidRPr="0095250E">
        <w:rPr>
          <w:lang w:val="en-GB"/>
        </w:rPr>
        <w:t xml:space="preserve"> and </w:t>
      </w:r>
      <w:r w:rsidRPr="0095250E">
        <w:rPr>
          <w:i/>
          <w:iCs/>
          <w:lang w:val="en-GB"/>
        </w:rPr>
        <w:t>srs-SwitchingAffectedBandsListNR</w:t>
      </w:r>
      <w:r w:rsidRPr="0095250E">
        <w:rPr>
          <w:lang w:val="en-GB"/>
        </w:rPr>
        <w:t xml:space="preserve"> for each band combination;</w:t>
      </w:r>
    </w:p>
    <w:p w14:paraId="7A8455C5" w14:textId="77777777" w:rsidR="00283C80" w:rsidRPr="0095250E" w:rsidRDefault="00283C80" w:rsidP="00283C80">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41DB4E58" w14:textId="77777777" w:rsidR="00283C80" w:rsidRPr="0095250E" w:rsidRDefault="00283C80" w:rsidP="00283C80">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15594F7A" w14:textId="77777777" w:rsidR="00283C80" w:rsidRPr="0095250E" w:rsidRDefault="00283C80" w:rsidP="00283C80">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1E4AB611" w14:textId="77777777" w:rsidR="00283C80" w:rsidRPr="0095250E" w:rsidRDefault="00283C80" w:rsidP="00283C80">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33376D3D" w14:textId="77777777" w:rsidR="00283C80" w:rsidRPr="0095250E" w:rsidRDefault="00283C80" w:rsidP="00283C80">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0668670" w14:textId="77777777" w:rsidR="00283C80" w:rsidRPr="0095250E" w:rsidRDefault="00283C80" w:rsidP="00283C80">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28406941" w14:textId="77777777" w:rsidR="00283C80" w:rsidRPr="0095250E" w:rsidRDefault="00283C80" w:rsidP="00283C80">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4A12B21D" w14:textId="77777777" w:rsidR="00283C80" w:rsidRPr="0095250E" w:rsidRDefault="00283C80" w:rsidP="00283C80">
      <w:pPr>
        <w:pStyle w:val="B2"/>
      </w:pPr>
      <w:r w:rsidRPr="0095250E">
        <w:t>2&gt;</w:t>
      </w:r>
      <w:r w:rsidRPr="0095250E">
        <w:tab/>
        <w:t xml:space="preserve">include all the supported bands of the UE in the field </w:t>
      </w:r>
      <w:r w:rsidRPr="0095250E">
        <w:rPr>
          <w:i/>
          <w:iCs/>
        </w:rPr>
        <w:t>appliedFreqBandListFilter</w:t>
      </w:r>
      <w:r w:rsidRPr="0095250E">
        <w:t>;</w:t>
      </w:r>
    </w:p>
    <w:p w14:paraId="4A47D1A9" w14:textId="77777777" w:rsidR="00283C80" w:rsidRPr="0095250E" w:rsidRDefault="00283C80" w:rsidP="00283C80">
      <w:pPr>
        <w:pStyle w:val="B1"/>
      </w:pPr>
      <w:r w:rsidRPr="0095250E">
        <w:lastRenderedPageBreak/>
        <w:t>1&gt;</w:t>
      </w:r>
      <w:r w:rsidRPr="0095250E">
        <w:tab/>
        <w:t>else:</w:t>
      </w:r>
    </w:p>
    <w:p w14:paraId="4043130A" w14:textId="77777777" w:rsidR="00283C80" w:rsidRPr="0095250E" w:rsidRDefault="00283C80" w:rsidP="00283C80">
      <w:pPr>
        <w:pStyle w:val="B2"/>
      </w:pPr>
      <w:r w:rsidRPr="0095250E">
        <w:t>2&gt;</w:t>
      </w:r>
      <w:r w:rsidRPr="0095250E">
        <w:tab/>
        <w:t xml:space="preserve">include the received </w:t>
      </w:r>
      <w:r w:rsidRPr="0095250E">
        <w:rPr>
          <w:i/>
        </w:rPr>
        <w:t>frequencyBandListFilter</w:t>
      </w:r>
      <w:r w:rsidRPr="0095250E">
        <w:t xml:space="preserve"> in the field </w:t>
      </w:r>
      <w:r w:rsidRPr="0095250E">
        <w:rPr>
          <w:i/>
        </w:rPr>
        <w:t>appliedFreqBandListFilter</w:t>
      </w:r>
      <w:r w:rsidRPr="0095250E">
        <w:t xml:space="preserve"> of the requested UE capability, except if the requested </w:t>
      </w:r>
      <w:r w:rsidRPr="0095250E">
        <w:rPr>
          <w:i/>
        </w:rPr>
        <w:t>rat-Type</w:t>
      </w:r>
      <w:r w:rsidRPr="0095250E">
        <w:t xml:space="preserve"> is </w:t>
      </w:r>
      <w:r w:rsidRPr="0095250E">
        <w:rPr>
          <w:i/>
        </w:rPr>
        <w:t>nr</w:t>
      </w:r>
      <w:r w:rsidRPr="0095250E">
        <w:t xml:space="preserve"> and</w:t>
      </w:r>
      <w:r w:rsidRPr="0095250E">
        <w:rPr>
          <w:i/>
        </w:rPr>
        <w:t xml:space="preserve"> </w:t>
      </w:r>
      <w:r w:rsidRPr="0095250E">
        <w:t xml:space="preserve">the network included the </w:t>
      </w:r>
      <w:r w:rsidRPr="0095250E">
        <w:rPr>
          <w:i/>
        </w:rPr>
        <w:t>eutra-nr-only</w:t>
      </w:r>
      <w:r w:rsidRPr="0095250E">
        <w:t xml:space="preserve"> field;</w:t>
      </w:r>
    </w:p>
    <w:p w14:paraId="683E4DE2" w14:textId="77777777" w:rsidR="00283C80" w:rsidRPr="0095250E" w:rsidRDefault="00283C80" w:rsidP="00283C80">
      <w:pPr>
        <w:pStyle w:val="B1"/>
      </w:pPr>
      <w:r w:rsidRPr="0095250E">
        <w:t>1&gt;</w:t>
      </w:r>
      <w:r w:rsidRPr="0095250E">
        <w:tab/>
        <w:t xml:space="preserve">if the network included </w:t>
      </w:r>
      <w:r w:rsidRPr="0095250E">
        <w:rPr>
          <w:i/>
        </w:rPr>
        <w:t>ue-CapabilityEnquiryExt</w:t>
      </w:r>
      <w:r w:rsidRPr="0095250E">
        <w:t>:</w:t>
      </w:r>
    </w:p>
    <w:p w14:paraId="393EBC7B" w14:textId="77777777" w:rsidR="00283C80" w:rsidRPr="0095250E" w:rsidRDefault="00283C80" w:rsidP="00283C80">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36D18B4F" w14:textId="77777777" w:rsidR="00283C80" w:rsidRPr="0095250E" w:rsidRDefault="00283C80" w:rsidP="00283C80">
      <w:pPr>
        <w:pStyle w:val="4"/>
      </w:pPr>
      <w:bookmarkStart w:id="828" w:name="_Toc60776926"/>
      <w:bookmarkStart w:id="829" w:name="_Toc156129930"/>
      <w:r w:rsidRPr="0095250E">
        <w:t>5.6.1.5</w:t>
      </w:r>
      <w:r w:rsidRPr="0095250E">
        <w:tab/>
        <w:t>Void</w:t>
      </w:r>
      <w:bookmarkEnd w:id="828"/>
      <w:bookmarkEnd w:id="829"/>
    </w:p>
    <w:p w14:paraId="1FDA1A43" w14:textId="77777777" w:rsidR="00283C80" w:rsidRPr="0095250E" w:rsidRDefault="00283C80" w:rsidP="00283C80">
      <w:pPr>
        <w:pStyle w:val="2"/>
      </w:pPr>
      <w:bookmarkStart w:id="830" w:name="_Toc60776927"/>
      <w:bookmarkStart w:id="831" w:name="_Toc156129931"/>
      <w:r w:rsidRPr="0095250E">
        <w:t>5.7</w:t>
      </w:r>
      <w:r w:rsidRPr="0095250E">
        <w:tab/>
        <w:t>Other</w:t>
      </w:r>
      <w:bookmarkEnd w:id="830"/>
      <w:bookmarkEnd w:id="831"/>
    </w:p>
    <w:p w14:paraId="0D2E3789" w14:textId="77777777" w:rsidR="00283C80" w:rsidRPr="0095250E" w:rsidRDefault="00283C80" w:rsidP="00283C80">
      <w:pPr>
        <w:pStyle w:val="3"/>
      </w:pPr>
      <w:bookmarkStart w:id="832" w:name="_Toc60776928"/>
      <w:bookmarkStart w:id="833" w:name="_Toc156129932"/>
      <w:r w:rsidRPr="0095250E">
        <w:t>5.7.1</w:t>
      </w:r>
      <w:r w:rsidRPr="0095250E">
        <w:tab/>
        <w:t>DL information transfer</w:t>
      </w:r>
      <w:bookmarkEnd w:id="832"/>
      <w:bookmarkEnd w:id="833"/>
    </w:p>
    <w:p w14:paraId="41154947" w14:textId="77777777" w:rsidR="00283C80" w:rsidRPr="0095250E" w:rsidRDefault="00283C80" w:rsidP="00283C80">
      <w:pPr>
        <w:pStyle w:val="4"/>
      </w:pPr>
      <w:bookmarkStart w:id="834" w:name="_Toc60776929"/>
      <w:bookmarkStart w:id="835" w:name="_Toc156129933"/>
      <w:r w:rsidRPr="0095250E">
        <w:t>5.7.1.1</w:t>
      </w:r>
      <w:r w:rsidRPr="0095250E">
        <w:tab/>
        <w:t>General</w:t>
      </w:r>
      <w:bookmarkEnd w:id="834"/>
      <w:bookmarkEnd w:id="835"/>
    </w:p>
    <w:p w14:paraId="68A8FFB5" w14:textId="77777777" w:rsidR="00283C80" w:rsidRPr="0095250E" w:rsidRDefault="00283C80" w:rsidP="00283C80">
      <w:pPr>
        <w:pStyle w:val="TH"/>
      </w:pPr>
      <w:r w:rsidRPr="0095250E">
        <w:rPr>
          <w:noProof/>
        </w:rPr>
        <w:object w:dxaOrig="3690" w:dyaOrig="1605" w14:anchorId="0F0EE7D2">
          <v:shape id="_x0000_i1058" type="#_x0000_t75" style="width:185.5pt;height:77pt" o:ole="">
            <v:imagedata r:id="rId81" o:title=""/>
          </v:shape>
          <o:OLEObject Type="Embed" ProgID="Mscgen.Chart" ShapeID="_x0000_i1058" DrawAspect="Content" ObjectID="_1771340254" r:id="rId82"/>
        </w:object>
      </w:r>
    </w:p>
    <w:p w14:paraId="3666B791" w14:textId="77777777" w:rsidR="00283C80" w:rsidRPr="0095250E" w:rsidRDefault="00283C80" w:rsidP="00283C80">
      <w:pPr>
        <w:pStyle w:val="TF"/>
      </w:pPr>
      <w:r w:rsidRPr="0095250E">
        <w:t>Figure 5.7.1.1-1: DL information transfer</w:t>
      </w:r>
    </w:p>
    <w:p w14:paraId="1D9D1656" w14:textId="77777777" w:rsidR="00283C80" w:rsidRPr="0095250E" w:rsidRDefault="00283C80" w:rsidP="00283C80">
      <w:r w:rsidRPr="0095250E">
        <w:t>The purpose of this procedure is to transfer NAS dedicated information from NG-RAN to a UE in RRC_CONNECTED or to a UE in RRC_INACTIVE during SDT, or to transfer F1-C related information from IAB Donor-CU to IAB-DU via the collocated IAB-MT in RRC_CONNECTED.</w:t>
      </w:r>
    </w:p>
    <w:p w14:paraId="2E6EA0DC" w14:textId="77777777" w:rsidR="00283C80" w:rsidRPr="0095250E" w:rsidRDefault="00283C80" w:rsidP="00283C80">
      <w:pPr>
        <w:pStyle w:val="4"/>
      </w:pPr>
      <w:bookmarkStart w:id="836" w:name="_Toc60776930"/>
      <w:bookmarkStart w:id="837" w:name="_Toc156129934"/>
      <w:r w:rsidRPr="0095250E">
        <w:t>5.7.1.2</w:t>
      </w:r>
      <w:r w:rsidRPr="0095250E">
        <w:tab/>
        <w:t>Initiation</w:t>
      </w:r>
      <w:bookmarkEnd w:id="836"/>
      <w:bookmarkEnd w:id="837"/>
    </w:p>
    <w:p w14:paraId="651DD390" w14:textId="77777777" w:rsidR="00283C80" w:rsidRPr="0095250E" w:rsidRDefault="00283C80" w:rsidP="00283C80">
      <w:r w:rsidRPr="0095250E">
        <w:t xml:space="preserve">The network initiates the DL information transfer procedure whenever there is a need to transfer NAS dedicated information, or F1-C related information to an IAB-node. The network initiates the DL information transfer procedure by sending the </w:t>
      </w:r>
      <w:r w:rsidRPr="0095250E">
        <w:rPr>
          <w:i/>
        </w:rPr>
        <w:t>DLInformationTransfer</w:t>
      </w:r>
      <w:r w:rsidRPr="0095250E">
        <w:t xml:space="preserve"> message.</w:t>
      </w:r>
    </w:p>
    <w:p w14:paraId="444A2BA1" w14:textId="77777777" w:rsidR="00283C80" w:rsidRPr="0095250E" w:rsidRDefault="00283C80" w:rsidP="00283C80">
      <w:pPr>
        <w:pStyle w:val="4"/>
      </w:pPr>
      <w:bookmarkStart w:id="838" w:name="_Toc60776931"/>
      <w:bookmarkStart w:id="839" w:name="_Toc156129935"/>
      <w:r w:rsidRPr="0095250E">
        <w:t>5.7.1.3</w:t>
      </w:r>
      <w:r w:rsidRPr="0095250E">
        <w:tab/>
        <w:t xml:space="preserve">Reception of the </w:t>
      </w:r>
      <w:r w:rsidRPr="0095250E">
        <w:rPr>
          <w:i/>
        </w:rPr>
        <w:t>DLInformationTransfer</w:t>
      </w:r>
      <w:r w:rsidRPr="0095250E">
        <w:t xml:space="preserve"> by the UE</w:t>
      </w:r>
      <w:bookmarkEnd w:id="838"/>
      <w:bookmarkEnd w:id="839"/>
    </w:p>
    <w:p w14:paraId="6C78A40A" w14:textId="77777777" w:rsidR="00283C80" w:rsidRPr="0095250E" w:rsidRDefault="00283C80" w:rsidP="00283C80">
      <w:r w:rsidRPr="0095250E">
        <w:t xml:space="preserve">Upon receiving </w:t>
      </w:r>
      <w:r w:rsidRPr="0095250E">
        <w:rPr>
          <w:i/>
        </w:rPr>
        <w:t>DLInformationTransfer</w:t>
      </w:r>
      <w:r w:rsidRPr="0095250E">
        <w:t xml:space="preserve"> message, the UE shall:</w:t>
      </w:r>
    </w:p>
    <w:p w14:paraId="6B3A0AB1" w14:textId="77777777" w:rsidR="00283C80" w:rsidRPr="0095250E" w:rsidRDefault="00283C80" w:rsidP="00283C80">
      <w:pPr>
        <w:pStyle w:val="B1"/>
      </w:pPr>
      <w:r w:rsidRPr="0095250E">
        <w:t>1&gt;</w:t>
      </w:r>
      <w:r w:rsidRPr="0095250E">
        <w:tab/>
        <w:t xml:space="preserve">if </w:t>
      </w:r>
      <w:r w:rsidRPr="0095250E">
        <w:rPr>
          <w:i/>
        </w:rPr>
        <w:t>dedicatedNAS-Message</w:t>
      </w:r>
      <w:r w:rsidRPr="0095250E">
        <w:t xml:space="preserve"> is included:</w:t>
      </w:r>
    </w:p>
    <w:p w14:paraId="2CB91A45" w14:textId="77777777" w:rsidR="00283C80" w:rsidRPr="0095250E" w:rsidRDefault="00283C80" w:rsidP="00283C80">
      <w:pPr>
        <w:pStyle w:val="B2"/>
      </w:pPr>
      <w:r w:rsidRPr="0095250E">
        <w:t>2&gt;</w:t>
      </w:r>
      <w:r w:rsidRPr="0095250E">
        <w:tab/>
        <w:t xml:space="preserve">forward </w:t>
      </w:r>
      <w:r w:rsidRPr="0095250E">
        <w:rPr>
          <w:i/>
        </w:rPr>
        <w:t>dedicatedNAS-Message</w:t>
      </w:r>
      <w:r w:rsidRPr="0095250E">
        <w:t xml:space="preserve"> to upper layers.</w:t>
      </w:r>
    </w:p>
    <w:p w14:paraId="5431872E" w14:textId="77777777" w:rsidR="00283C80" w:rsidRPr="0095250E" w:rsidRDefault="00283C80" w:rsidP="00283C80">
      <w:pPr>
        <w:pStyle w:val="B1"/>
      </w:pPr>
      <w:r w:rsidRPr="0095250E">
        <w:t>1&gt;</w:t>
      </w:r>
      <w:r w:rsidRPr="0095250E">
        <w:tab/>
        <w:t xml:space="preserve">if </w:t>
      </w:r>
      <w:r w:rsidRPr="0095250E">
        <w:rPr>
          <w:i/>
        </w:rPr>
        <w:t>referenceTimeInfo</w:t>
      </w:r>
      <w:r w:rsidRPr="0095250E">
        <w:t xml:space="preserve"> is included:</w:t>
      </w:r>
    </w:p>
    <w:p w14:paraId="0B1BDFCF" w14:textId="77777777" w:rsidR="00283C80" w:rsidRPr="0095250E" w:rsidRDefault="00283C80" w:rsidP="00283C80">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4765B17C" w14:textId="77777777" w:rsidR="00283C80" w:rsidRPr="0095250E" w:rsidRDefault="00283C80" w:rsidP="00283C80">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2356BF1C" w14:textId="77777777" w:rsidR="00283C80" w:rsidRPr="0095250E" w:rsidRDefault="00283C80" w:rsidP="00283C80">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p>
    <w:p w14:paraId="51EE5F93" w14:textId="77777777" w:rsidR="00283C80" w:rsidRPr="0095250E" w:rsidRDefault="00283C80" w:rsidP="00283C80">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40D57267" w14:textId="77777777" w:rsidR="00283C80" w:rsidRPr="0095250E" w:rsidRDefault="00283C80" w:rsidP="00283C80">
      <w:pPr>
        <w:pStyle w:val="B1"/>
      </w:pPr>
      <w:r w:rsidRPr="0095250E">
        <w:t>1&gt;</w:t>
      </w:r>
      <w:r w:rsidRPr="0095250E">
        <w:tab/>
        <w:t xml:space="preserve">if </w:t>
      </w:r>
      <w:r w:rsidRPr="0095250E">
        <w:rPr>
          <w:i/>
          <w:iCs/>
        </w:rPr>
        <w:t>sib9Fallback</w:t>
      </w:r>
      <w:r w:rsidRPr="0095250E">
        <w:t xml:space="preserve"> is included:</w:t>
      </w:r>
    </w:p>
    <w:p w14:paraId="5792B7C0" w14:textId="77777777" w:rsidR="00283C80" w:rsidRPr="0095250E" w:rsidRDefault="00283C80" w:rsidP="00283C80">
      <w:pPr>
        <w:pStyle w:val="B2"/>
      </w:pPr>
      <w:r w:rsidRPr="0095250E">
        <w:t>2&gt;</w:t>
      </w:r>
      <w:r w:rsidRPr="0095250E">
        <w:tab/>
        <w:t xml:space="preserve">apply </w:t>
      </w:r>
      <w:r w:rsidRPr="0095250E">
        <w:rPr>
          <w:i/>
          <w:iCs/>
        </w:rPr>
        <w:t xml:space="preserve">referenceTimeInfo </w:t>
      </w:r>
      <w:r w:rsidRPr="0095250E">
        <w:t>in SIB9.</w:t>
      </w:r>
    </w:p>
    <w:p w14:paraId="32A034E4" w14:textId="77777777" w:rsidR="00283C80" w:rsidRPr="0095250E" w:rsidRDefault="00283C80" w:rsidP="00283C80">
      <w:pPr>
        <w:pStyle w:val="B1"/>
      </w:pPr>
      <w:r w:rsidRPr="0095250E">
        <w:t>1&gt;</w:t>
      </w:r>
      <w:r w:rsidRPr="0095250E">
        <w:tab/>
        <w:t xml:space="preserve">if </w:t>
      </w:r>
      <w:r w:rsidRPr="0095250E">
        <w:rPr>
          <w:i/>
          <w:iCs/>
        </w:rPr>
        <w:t>rxTxTimeDiff-gNB</w:t>
      </w:r>
      <w:r w:rsidRPr="0095250E">
        <w:t xml:space="preserve"> is included:</w:t>
      </w:r>
    </w:p>
    <w:p w14:paraId="4719D722" w14:textId="77777777" w:rsidR="00283C80" w:rsidRPr="0095250E" w:rsidRDefault="00283C80" w:rsidP="00283C80">
      <w:pPr>
        <w:pStyle w:val="B2"/>
      </w:pPr>
      <w:r w:rsidRPr="0095250E">
        <w:t>2&gt;</w:t>
      </w:r>
      <w:r w:rsidRPr="0095250E">
        <w:tab/>
        <w:t>calculate the propagation delay based on the UE Rx-Tx time difference measurement and the received Rx-Tx time difference measurement at the gNB;</w:t>
      </w:r>
    </w:p>
    <w:p w14:paraId="455F180E" w14:textId="77777777" w:rsidR="00283C80" w:rsidRPr="0095250E" w:rsidRDefault="00283C80" w:rsidP="00283C80">
      <w:pPr>
        <w:pStyle w:val="B2"/>
      </w:pPr>
      <w:r w:rsidRPr="0095250E">
        <w:t>2&gt;</w:t>
      </w:r>
      <w:r w:rsidRPr="0095250E">
        <w:tab/>
        <w:t>inform upper layers of the propagation delay.</w:t>
      </w:r>
    </w:p>
    <w:p w14:paraId="6C2AAFB8" w14:textId="77777777" w:rsidR="00283C80" w:rsidRPr="0095250E" w:rsidRDefault="00283C80" w:rsidP="00283C80">
      <w:pPr>
        <w:pStyle w:val="B1"/>
      </w:pPr>
      <w:bookmarkStart w:id="840" w:name="_Toc60776932"/>
      <w:r w:rsidRPr="0095250E">
        <w:lastRenderedPageBreak/>
        <w:t>1&gt;</w:t>
      </w:r>
      <w:r w:rsidRPr="0095250E">
        <w:tab/>
        <w:t xml:space="preserve">if </w:t>
      </w:r>
      <w:r w:rsidRPr="0095250E">
        <w:rPr>
          <w:i/>
          <w:iCs/>
        </w:rPr>
        <w:t>ta-PDC</w:t>
      </w:r>
      <w:r w:rsidRPr="0095250E">
        <w:t xml:space="preserve"> is set to </w:t>
      </w:r>
      <w:r w:rsidRPr="0095250E">
        <w:rPr>
          <w:i/>
          <w:iCs/>
        </w:rPr>
        <w:t>activate</w:t>
      </w:r>
      <w:r w:rsidRPr="0095250E">
        <w:t>:</w:t>
      </w:r>
    </w:p>
    <w:p w14:paraId="3CA40F7E" w14:textId="77777777" w:rsidR="00283C80" w:rsidRPr="0095250E" w:rsidRDefault="00283C80" w:rsidP="00283C80">
      <w:pPr>
        <w:pStyle w:val="B2"/>
      </w:pPr>
      <w:r w:rsidRPr="0095250E">
        <w:t>2&gt;</w:t>
      </w:r>
      <w:r w:rsidRPr="0095250E">
        <w:tab/>
        <w:t>inform upper layers of the propagation delay determined by the accumulated Timing Advance commands.</w:t>
      </w:r>
    </w:p>
    <w:p w14:paraId="7CF3331B" w14:textId="77777777" w:rsidR="00283C80" w:rsidRPr="0095250E" w:rsidRDefault="00283C80" w:rsidP="00283C80">
      <w:pPr>
        <w:pStyle w:val="B1"/>
      </w:pPr>
      <w:r w:rsidRPr="0095250E">
        <w:t>1&gt;</w:t>
      </w:r>
      <w:r w:rsidRPr="0095250E">
        <w:tab/>
        <w:t xml:space="preserve">if </w:t>
      </w:r>
      <w:r w:rsidRPr="0095250E">
        <w:rPr>
          <w:i/>
          <w:iCs/>
        </w:rPr>
        <w:t>clockQualityDetailsLevel</w:t>
      </w:r>
      <w:r w:rsidRPr="0095250E">
        <w:t xml:space="preserve"> is included:</w:t>
      </w:r>
    </w:p>
    <w:p w14:paraId="18FC86F3" w14:textId="77777777" w:rsidR="00283C80" w:rsidRPr="0095250E" w:rsidRDefault="00283C80" w:rsidP="00283C80">
      <w:pPr>
        <w:pStyle w:val="B2"/>
      </w:pPr>
      <w:r w:rsidRPr="0095250E">
        <w:t>2&gt;</w:t>
      </w:r>
      <w:r w:rsidRPr="0095250E">
        <w:tab/>
        <w:t xml:space="preserve">if </w:t>
      </w:r>
      <w:r w:rsidRPr="0095250E">
        <w:rPr>
          <w:i/>
          <w:iCs/>
        </w:rPr>
        <w:t xml:space="preserve">eventID-TSS </w:t>
      </w:r>
      <w:r w:rsidRPr="0095250E">
        <w:t>is included:</w:t>
      </w:r>
    </w:p>
    <w:p w14:paraId="2AD1E0BC" w14:textId="77777777" w:rsidR="00283C80" w:rsidRPr="0095250E" w:rsidRDefault="00283C80" w:rsidP="00283C80">
      <w:pPr>
        <w:pStyle w:val="B3"/>
      </w:pPr>
      <w:r w:rsidRPr="0095250E">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50A75893" w14:textId="77777777" w:rsidR="00283C80" w:rsidRPr="0095250E" w:rsidRDefault="00283C80" w:rsidP="00283C80">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3EFDD5CC" w14:textId="77777777" w:rsidR="00283C80" w:rsidRPr="0095250E" w:rsidRDefault="00283C80" w:rsidP="00283C80">
      <w:pPr>
        <w:pStyle w:val="B3"/>
      </w:pPr>
      <w:r w:rsidRPr="0095250E">
        <w:t>3&gt;</w:t>
      </w:r>
      <w:r w:rsidRPr="0095250E">
        <w:tab/>
        <w:t>else:</w:t>
      </w:r>
    </w:p>
    <w:p w14:paraId="2AFFB725" w14:textId="77777777" w:rsidR="00283C80" w:rsidRPr="0095250E" w:rsidRDefault="00283C80" w:rsidP="00283C80">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2F21DD96" w14:textId="77777777" w:rsidR="00283C80" w:rsidRPr="0095250E" w:rsidRDefault="00283C80" w:rsidP="00283C80">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413E807C" w14:textId="77777777" w:rsidR="00283C80" w:rsidRPr="0095250E" w:rsidRDefault="00283C80" w:rsidP="00283C80">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15D3E958" w14:textId="77777777" w:rsidR="00283C80" w:rsidRPr="0095250E" w:rsidRDefault="00283C80" w:rsidP="00283C80">
      <w:pPr>
        <w:pStyle w:val="B2"/>
      </w:pPr>
      <w:r w:rsidRPr="0095250E">
        <w:t>2&gt;</w:t>
      </w:r>
      <w:r w:rsidRPr="0095250E">
        <w:tab/>
        <w:t>else:</w:t>
      </w:r>
    </w:p>
    <w:p w14:paraId="7DAB95B4" w14:textId="77777777" w:rsidR="00283C80" w:rsidRPr="0095250E" w:rsidRDefault="00283C80" w:rsidP="00283C80">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3A9B1832" w14:textId="77777777" w:rsidR="00283C80" w:rsidRPr="0095250E" w:rsidRDefault="00283C80" w:rsidP="00283C80">
      <w:pPr>
        <w:pStyle w:val="B2"/>
      </w:pPr>
      <w:r w:rsidRPr="0095250E">
        <w:t>2&gt;</w:t>
      </w:r>
      <w:r w:rsidRPr="0095250E">
        <w:tab/>
        <w:t xml:space="preserve">forward </w:t>
      </w:r>
      <w:r w:rsidRPr="0095250E">
        <w:rPr>
          <w:i/>
          <w:iCs/>
        </w:rPr>
        <w:t xml:space="preserve">clockQualityDetailsLevel </w:t>
      </w:r>
      <w:r w:rsidRPr="0095250E">
        <w:t>to upper layers.</w:t>
      </w:r>
    </w:p>
    <w:p w14:paraId="6AFC0F1A" w14:textId="77777777" w:rsidR="00283C80" w:rsidRPr="0095250E" w:rsidRDefault="00283C80" w:rsidP="00283C80">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62DC4996"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37FFE41F"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collocated IAB-DU.</w:t>
      </w:r>
    </w:p>
    <w:p w14:paraId="6EDF50ED" w14:textId="77777777" w:rsidR="00283C80" w:rsidRPr="0095250E" w:rsidRDefault="00283C80" w:rsidP="00283C80">
      <w:pPr>
        <w:pStyle w:val="3"/>
      </w:pPr>
      <w:bookmarkStart w:id="841" w:name="_Toc156129936"/>
      <w:r w:rsidRPr="0095250E">
        <w:t>5.7.1a</w:t>
      </w:r>
      <w:r w:rsidRPr="0095250E">
        <w:tab/>
        <w:t>DL information transfer for MR-DC</w:t>
      </w:r>
      <w:bookmarkEnd w:id="840"/>
      <w:bookmarkEnd w:id="841"/>
    </w:p>
    <w:p w14:paraId="083081DF" w14:textId="77777777" w:rsidR="00283C80" w:rsidRPr="0095250E" w:rsidRDefault="00283C80" w:rsidP="00283C80">
      <w:pPr>
        <w:pStyle w:val="4"/>
      </w:pPr>
      <w:bookmarkStart w:id="842" w:name="_Toc60776933"/>
      <w:bookmarkStart w:id="843" w:name="_Toc156129937"/>
      <w:r w:rsidRPr="0095250E">
        <w:t>5.7.1a.1</w:t>
      </w:r>
      <w:r w:rsidRPr="0095250E">
        <w:tab/>
        <w:t>General</w:t>
      </w:r>
      <w:bookmarkEnd w:id="842"/>
      <w:bookmarkEnd w:id="843"/>
    </w:p>
    <w:p w14:paraId="47F2FF89" w14:textId="77777777" w:rsidR="00283C80" w:rsidRPr="0095250E" w:rsidRDefault="00283C80" w:rsidP="00283C80">
      <w:pPr>
        <w:pStyle w:val="TH"/>
      </w:pPr>
      <w:r w:rsidRPr="0095250E">
        <w:rPr>
          <w:noProof/>
        </w:rPr>
        <w:object w:dxaOrig="4425" w:dyaOrig="1575" w14:anchorId="49E02560">
          <v:shape id="_x0000_i1059" type="#_x0000_t75" style="width:221.5pt;height:77pt" o:ole="">
            <v:imagedata r:id="rId83" o:title=""/>
          </v:shape>
          <o:OLEObject Type="Embed" ProgID="Mscgen.Chart" ShapeID="_x0000_i1059" DrawAspect="Content" ObjectID="_1771340255" r:id="rId84"/>
        </w:object>
      </w:r>
    </w:p>
    <w:p w14:paraId="5041F519" w14:textId="77777777" w:rsidR="00283C80" w:rsidRPr="0095250E" w:rsidRDefault="00283C80" w:rsidP="00283C80">
      <w:pPr>
        <w:pStyle w:val="TF"/>
      </w:pPr>
      <w:r w:rsidRPr="0095250E">
        <w:t>Figure 5.7.1a.1-1: DL information transfer MR-DC</w:t>
      </w:r>
    </w:p>
    <w:p w14:paraId="0D64A11E" w14:textId="77777777" w:rsidR="00283C80" w:rsidRPr="0095250E" w:rsidRDefault="00283C80" w:rsidP="00283C80">
      <w:r w:rsidRPr="0095250E">
        <w:t xml:space="preserve">The purpose of this procedure is to transfer RRC messages from the network to the UE over SRB3 (e.g. an NR RRC reconfiguration message including </w:t>
      </w:r>
      <w:r w:rsidRPr="0095250E">
        <w:rPr>
          <w:i/>
        </w:rPr>
        <w:t>reconfigurationWithSync</w:t>
      </w:r>
      <w:r w:rsidRPr="0095250E">
        <w:t xml:space="preserve">, an E-UTRA RRC </w:t>
      </w:r>
      <w:r w:rsidRPr="0095250E">
        <w:rPr>
          <w:iCs/>
        </w:rPr>
        <w:t xml:space="preserve">connection reconfiguration message including </w:t>
      </w:r>
      <w:r w:rsidRPr="0095250E">
        <w:rPr>
          <w:i/>
          <w:iCs/>
        </w:rPr>
        <w:t>mobilityControlInfo</w:t>
      </w:r>
      <w:r w:rsidRPr="0095250E">
        <w:rPr>
          <w:iCs/>
        </w:rPr>
        <w:t xml:space="preserve">, an RRC connection release message, a </w:t>
      </w:r>
      <w:r w:rsidRPr="0095250E">
        <w:rPr>
          <w:i/>
        </w:rPr>
        <w:t>MobilityFromNRCommand</w:t>
      </w:r>
      <w:r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885B7FD" w14:textId="77777777" w:rsidR="00283C80" w:rsidRPr="0095250E" w:rsidRDefault="00283C80" w:rsidP="00283C80">
      <w:pPr>
        <w:pStyle w:val="4"/>
      </w:pPr>
      <w:bookmarkStart w:id="844" w:name="_Toc60776934"/>
      <w:bookmarkStart w:id="845" w:name="_Toc156129938"/>
      <w:r w:rsidRPr="0095250E">
        <w:t>5.7.1a.2</w:t>
      </w:r>
      <w:r w:rsidRPr="0095250E">
        <w:tab/>
        <w:t>Initiation</w:t>
      </w:r>
      <w:bookmarkEnd w:id="844"/>
      <w:bookmarkEnd w:id="845"/>
    </w:p>
    <w:p w14:paraId="6CF058AC" w14:textId="77777777" w:rsidR="00283C80" w:rsidRPr="0095250E" w:rsidRDefault="00283C80" w:rsidP="00283C80">
      <w:r w:rsidRPr="0095250E">
        <w:t>The network initiates this procedure whenever there is a need to transfer an RRC message during fast MCG link recovery.</w:t>
      </w:r>
    </w:p>
    <w:p w14:paraId="5B86B0AC" w14:textId="77777777" w:rsidR="00283C80" w:rsidRPr="0095250E" w:rsidRDefault="00283C80" w:rsidP="00283C80">
      <w:pPr>
        <w:pStyle w:val="4"/>
      </w:pPr>
      <w:bookmarkStart w:id="846" w:name="_Toc60776935"/>
      <w:bookmarkStart w:id="847" w:name="_Toc156129939"/>
      <w:r w:rsidRPr="0095250E">
        <w:t>5.7.1a.3</w:t>
      </w:r>
      <w:r w:rsidRPr="0095250E">
        <w:tab/>
        <w:t xml:space="preserve">Actions related to reception of </w:t>
      </w:r>
      <w:r w:rsidRPr="0095250E">
        <w:rPr>
          <w:i/>
        </w:rPr>
        <w:t>DLInformationTransferMRDC</w:t>
      </w:r>
      <w:r w:rsidRPr="0095250E">
        <w:t xml:space="preserve"> message</w:t>
      </w:r>
      <w:bookmarkEnd w:id="846"/>
      <w:bookmarkEnd w:id="847"/>
    </w:p>
    <w:p w14:paraId="5934AFCB" w14:textId="77777777" w:rsidR="00283C80" w:rsidRPr="0095250E" w:rsidRDefault="00283C80" w:rsidP="00283C80">
      <w:r w:rsidRPr="0095250E">
        <w:t xml:space="preserve">Upon receiving the </w:t>
      </w:r>
      <w:r w:rsidRPr="0095250E">
        <w:rPr>
          <w:i/>
        </w:rPr>
        <w:t>DLInformationTransferMRDC</w:t>
      </w:r>
      <w:r w:rsidRPr="0095250E">
        <w:rPr>
          <w:iCs/>
        </w:rPr>
        <w:t>, the UE shall</w:t>
      </w:r>
      <w:r w:rsidRPr="0095250E">
        <w:t>:</w:t>
      </w:r>
    </w:p>
    <w:p w14:paraId="5548DB82" w14:textId="77777777" w:rsidR="00283C80" w:rsidRPr="0095250E" w:rsidRDefault="00283C80" w:rsidP="00283C80">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6719DF1E" w14:textId="77777777" w:rsidR="00283C80" w:rsidRPr="0095250E" w:rsidRDefault="00283C80" w:rsidP="00283C80">
      <w:pPr>
        <w:pStyle w:val="B2"/>
      </w:pPr>
      <w:r w:rsidRPr="0095250E">
        <w:t>2&gt;</w:t>
      </w:r>
      <w:r w:rsidRPr="0095250E">
        <w:tab/>
        <w:t>perform the RRC reconfiguration procedure according to 5.3.5.3;</w:t>
      </w:r>
    </w:p>
    <w:p w14:paraId="66917A62" w14:textId="77777777" w:rsidR="00283C80" w:rsidRPr="0095250E" w:rsidRDefault="00283C80" w:rsidP="00283C80">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7610DE6F" w14:textId="77777777" w:rsidR="00283C80" w:rsidRPr="0095250E" w:rsidRDefault="00283C80" w:rsidP="00283C80">
      <w:pPr>
        <w:pStyle w:val="B2"/>
      </w:pPr>
      <w:r w:rsidRPr="0095250E">
        <w:lastRenderedPageBreak/>
        <w:t>2&gt;</w:t>
      </w:r>
      <w:r w:rsidRPr="0095250E">
        <w:tab/>
        <w:t>perform the RRC release procedure according to 5.3.8;</w:t>
      </w:r>
    </w:p>
    <w:p w14:paraId="00324A8E" w14:textId="77777777" w:rsidR="00283C80" w:rsidRPr="0095250E" w:rsidRDefault="00283C80" w:rsidP="00283C80">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2462D160" w14:textId="77777777" w:rsidR="00283C80" w:rsidRPr="0095250E" w:rsidRDefault="00283C80" w:rsidP="00283C80">
      <w:pPr>
        <w:pStyle w:val="B2"/>
      </w:pPr>
      <w:r w:rsidRPr="0095250E">
        <w:t>2&gt;</w:t>
      </w:r>
      <w:r w:rsidRPr="0095250E">
        <w:tab/>
        <w:t>perform the mobility from NR procedure according to 5.4.3.3;</w:t>
      </w:r>
    </w:p>
    <w:p w14:paraId="7E0714A8" w14:textId="77777777" w:rsidR="00283C80" w:rsidRPr="0095250E" w:rsidRDefault="00283C80" w:rsidP="00283C80">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70B075E0" w14:textId="77777777" w:rsidR="00283C80" w:rsidRPr="0095250E" w:rsidRDefault="00283C80" w:rsidP="00283C80">
      <w:pPr>
        <w:pStyle w:val="B2"/>
      </w:pPr>
      <w:r w:rsidRPr="0095250E">
        <w:t>2&gt;</w:t>
      </w:r>
      <w:r w:rsidRPr="0095250E">
        <w:tab/>
        <w:t>perform the RRC connection reconfiguration procedure as specified in TS 36.331 [10], clause 5.3.5.4;</w:t>
      </w:r>
    </w:p>
    <w:p w14:paraId="3CA71487" w14:textId="77777777" w:rsidR="00283C80" w:rsidRPr="0095250E" w:rsidRDefault="00283C80" w:rsidP="00283C80">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70CB4626" w14:textId="77777777" w:rsidR="00283C80" w:rsidRPr="0095250E" w:rsidRDefault="00283C80" w:rsidP="00283C80">
      <w:pPr>
        <w:pStyle w:val="B2"/>
      </w:pPr>
      <w:r w:rsidRPr="0095250E">
        <w:t>2&gt;</w:t>
      </w:r>
      <w:r w:rsidRPr="0095250E">
        <w:tab/>
        <w:t>perform the RRC connection release as specified in TS 36.331 [10], clause 5.3.8;</w:t>
      </w:r>
    </w:p>
    <w:p w14:paraId="414F081B" w14:textId="77777777" w:rsidR="00283C80" w:rsidRPr="0095250E" w:rsidRDefault="00283C80" w:rsidP="00283C80">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FF6C7A8" w14:textId="77777777" w:rsidR="00283C80" w:rsidRPr="0095250E" w:rsidRDefault="00283C80" w:rsidP="00283C80">
      <w:pPr>
        <w:pStyle w:val="B2"/>
      </w:pPr>
      <w:r w:rsidRPr="0095250E">
        <w:t>2&gt;</w:t>
      </w:r>
      <w:r w:rsidRPr="0095250E">
        <w:tab/>
        <w:t>perform the mobility from E-UTRA procedure as specified in TS 36.331 [10], clause 5.4.3.3;</w:t>
      </w:r>
    </w:p>
    <w:p w14:paraId="09563554" w14:textId="77777777" w:rsidR="00283C80" w:rsidRPr="0095250E" w:rsidRDefault="00283C80" w:rsidP="00283C80">
      <w:pPr>
        <w:pStyle w:val="3"/>
      </w:pPr>
      <w:bookmarkStart w:id="848" w:name="_Toc60776936"/>
      <w:bookmarkStart w:id="849" w:name="_Toc156129940"/>
      <w:r w:rsidRPr="0095250E">
        <w:t>5.7.2</w:t>
      </w:r>
      <w:r w:rsidRPr="0095250E">
        <w:tab/>
        <w:t>UL information transfer</w:t>
      </w:r>
      <w:bookmarkEnd w:id="848"/>
      <w:bookmarkEnd w:id="849"/>
    </w:p>
    <w:p w14:paraId="4B487AF5" w14:textId="77777777" w:rsidR="00283C80" w:rsidRPr="0095250E" w:rsidRDefault="00283C80" w:rsidP="00283C80">
      <w:pPr>
        <w:pStyle w:val="4"/>
      </w:pPr>
      <w:bookmarkStart w:id="850" w:name="_Toc60776937"/>
      <w:bookmarkStart w:id="851" w:name="_Toc156129941"/>
      <w:r w:rsidRPr="0095250E">
        <w:t>5.7.2.1</w:t>
      </w:r>
      <w:r w:rsidRPr="0095250E">
        <w:tab/>
        <w:t>General</w:t>
      </w:r>
      <w:bookmarkEnd w:id="850"/>
      <w:bookmarkEnd w:id="851"/>
    </w:p>
    <w:p w14:paraId="36A1DF9F" w14:textId="77777777" w:rsidR="00283C80" w:rsidRPr="0095250E" w:rsidRDefault="00283C80" w:rsidP="00283C80">
      <w:pPr>
        <w:pStyle w:val="TH"/>
        <w:rPr>
          <w:noProof/>
        </w:rPr>
      </w:pPr>
      <w:r w:rsidRPr="0095250E">
        <w:rPr>
          <w:noProof/>
        </w:rPr>
        <w:object w:dxaOrig="3690" w:dyaOrig="1605" w14:anchorId="3706B5A8">
          <v:shape id="_x0000_i1060" type="#_x0000_t75" style="width:185.5pt;height:77pt" o:ole="">
            <v:imagedata r:id="rId85" o:title=""/>
          </v:shape>
          <o:OLEObject Type="Embed" ProgID="Mscgen.Chart" ShapeID="_x0000_i1060" DrawAspect="Content" ObjectID="_1771340256" r:id="rId86"/>
        </w:object>
      </w:r>
    </w:p>
    <w:p w14:paraId="7B0CAFB3" w14:textId="77777777" w:rsidR="00283C80" w:rsidRPr="0095250E" w:rsidRDefault="00283C80" w:rsidP="00283C80">
      <w:pPr>
        <w:pStyle w:val="TF"/>
      </w:pPr>
      <w:r w:rsidRPr="0095250E">
        <w:t>Figure 5.7.2.1-1: UL information transfer</w:t>
      </w:r>
    </w:p>
    <w:p w14:paraId="30BD572C" w14:textId="77777777" w:rsidR="00283C80" w:rsidRPr="0095250E" w:rsidRDefault="00283C80" w:rsidP="00283C80">
      <w:r w:rsidRPr="0095250E">
        <w:t>The purpose of this procedure is to transfer NAS dedicated information from the UE to the network in RRC_CONNECTED or in RRC_INACTIVE during SDT, or to transfer F1-C related information from IAB-DU to IAB Donor-CU via the collocated IAB-MT in RRC_CONNECTED.</w:t>
      </w:r>
    </w:p>
    <w:p w14:paraId="6AC5F13F" w14:textId="77777777" w:rsidR="00283C80" w:rsidRPr="0095250E" w:rsidRDefault="00283C80" w:rsidP="00283C80">
      <w:pPr>
        <w:pStyle w:val="4"/>
      </w:pPr>
      <w:bookmarkStart w:id="852" w:name="_Toc60776938"/>
      <w:bookmarkStart w:id="853" w:name="_Toc156129942"/>
      <w:r w:rsidRPr="0095250E">
        <w:t>5.7.2.2</w:t>
      </w:r>
      <w:r w:rsidRPr="0095250E">
        <w:tab/>
        <w:t>Initiation</w:t>
      </w:r>
      <w:bookmarkEnd w:id="852"/>
      <w:bookmarkEnd w:id="853"/>
    </w:p>
    <w:p w14:paraId="46C4FBEB" w14:textId="77777777" w:rsidR="00283C80" w:rsidRPr="0095250E" w:rsidRDefault="00283C80" w:rsidP="00283C80">
      <w:r w:rsidRPr="0095250E">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E012DEE" w14:textId="77777777" w:rsidR="00283C80" w:rsidRPr="0095250E" w:rsidRDefault="00283C80" w:rsidP="00283C80"/>
    <w:p w14:paraId="5E4BC8D8" w14:textId="77777777" w:rsidR="00283C80" w:rsidRPr="0095250E" w:rsidRDefault="00283C80" w:rsidP="00283C80">
      <w:pPr>
        <w:pStyle w:val="4"/>
      </w:pPr>
      <w:bookmarkStart w:id="854" w:name="_Toc60776939"/>
      <w:bookmarkStart w:id="855" w:name="_Toc156129943"/>
      <w:r w:rsidRPr="0095250E">
        <w:t>5.7.2.3</w:t>
      </w:r>
      <w:r w:rsidRPr="0095250E">
        <w:tab/>
        <w:t xml:space="preserve">Actions related to transmission of </w:t>
      </w:r>
      <w:r w:rsidRPr="0095250E">
        <w:rPr>
          <w:i/>
          <w:iCs/>
        </w:rPr>
        <w:t>ULInformationTransfer</w:t>
      </w:r>
      <w:r w:rsidRPr="0095250E">
        <w:t xml:space="preserve"> message</w:t>
      </w:r>
      <w:bookmarkEnd w:id="854"/>
      <w:bookmarkEnd w:id="855"/>
    </w:p>
    <w:p w14:paraId="1C64E7F4" w14:textId="77777777" w:rsidR="00283C80" w:rsidRPr="0095250E" w:rsidRDefault="00283C80" w:rsidP="00283C80">
      <w:r w:rsidRPr="0095250E">
        <w:t xml:space="preserve">The UE shall set the contents of the </w:t>
      </w:r>
      <w:r w:rsidRPr="0095250E">
        <w:rPr>
          <w:i/>
        </w:rPr>
        <w:t>ULInformationTransfer</w:t>
      </w:r>
      <w:r w:rsidRPr="0095250E">
        <w:t xml:space="preserve"> message as follows:</w:t>
      </w:r>
    </w:p>
    <w:p w14:paraId="66233B2E" w14:textId="77777777" w:rsidR="00283C80" w:rsidRPr="0095250E" w:rsidRDefault="00283C80" w:rsidP="00283C80">
      <w:pPr>
        <w:pStyle w:val="B1"/>
      </w:pPr>
      <w:r w:rsidRPr="0095250E">
        <w:t>1&gt;</w:t>
      </w:r>
      <w:r w:rsidRPr="0095250E">
        <w:tab/>
        <w:t>if the upper layer provides NAS PDU:</w:t>
      </w:r>
    </w:p>
    <w:p w14:paraId="70A22EBF" w14:textId="77777777" w:rsidR="00283C80" w:rsidRPr="0095250E" w:rsidRDefault="00283C80" w:rsidP="00283C80">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18E849D4" w14:textId="77777777" w:rsidR="00283C80" w:rsidRPr="0095250E" w:rsidRDefault="00283C80" w:rsidP="00283C80">
      <w:pPr>
        <w:pStyle w:val="B1"/>
      </w:pPr>
      <w:r w:rsidRPr="0095250E">
        <w:t>1&gt;</w:t>
      </w:r>
      <w:r w:rsidRPr="0095250E">
        <w:tab/>
        <w:t>for the IAB-MT, if there is a need to transfer F1-C related information:</w:t>
      </w:r>
    </w:p>
    <w:p w14:paraId="226507FC" w14:textId="77777777" w:rsidR="00283C80" w:rsidRPr="0095250E" w:rsidRDefault="00283C80" w:rsidP="00283C80">
      <w:pPr>
        <w:pStyle w:val="B2"/>
      </w:pPr>
      <w:r w:rsidRPr="0095250E">
        <w:t>2&gt;</w:t>
      </w:r>
      <w:r w:rsidRPr="0095250E">
        <w:tab/>
        <w:t xml:space="preserve">include the </w:t>
      </w:r>
      <w:r w:rsidRPr="0095250E">
        <w:rPr>
          <w:i/>
          <w:iCs/>
        </w:rPr>
        <w:t>dedicatedInfoF1c</w:t>
      </w:r>
      <w:r w:rsidRPr="0095250E">
        <w:t>;</w:t>
      </w:r>
    </w:p>
    <w:p w14:paraId="18F00A58" w14:textId="77777777" w:rsidR="00283C80" w:rsidRPr="0095250E" w:rsidRDefault="00283C80" w:rsidP="00283C80">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4BC9837F" w14:textId="77777777" w:rsidR="00283C80" w:rsidRPr="0095250E" w:rsidRDefault="00283C80" w:rsidP="00283C80">
      <w:pPr>
        <w:pStyle w:val="4"/>
      </w:pPr>
      <w:bookmarkStart w:id="856" w:name="_Toc60776940"/>
      <w:bookmarkStart w:id="857" w:name="_Toc156129944"/>
      <w:r w:rsidRPr="0095250E">
        <w:t>5.7.2.4</w:t>
      </w:r>
      <w:r w:rsidRPr="0095250E">
        <w:tab/>
        <w:t xml:space="preserve">Failure to deliver </w:t>
      </w:r>
      <w:r w:rsidRPr="0095250E">
        <w:rPr>
          <w:i/>
        </w:rPr>
        <w:t>ULInformationTransfer</w:t>
      </w:r>
      <w:r w:rsidRPr="0095250E">
        <w:t xml:space="preserve"> message</w:t>
      </w:r>
      <w:bookmarkEnd w:id="856"/>
      <w:bookmarkEnd w:id="857"/>
    </w:p>
    <w:p w14:paraId="0CC67B74" w14:textId="77777777" w:rsidR="00283C80" w:rsidRPr="0095250E" w:rsidRDefault="00283C80" w:rsidP="00283C80">
      <w:r w:rsidRPr="0095250E">
        <w:t>The UE shall:</w:t>
      </w:r>
    </w:p>
    <w:p w14:paraId="357ABC3A" w14:textId="77777777" w:rsidR="00283C80" w:rsidRPr="0095250E" w:rsidRDefault="00283C80" w:rsidP="00283C80">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4093C18E" w14:textId="77777777" w:rsidR="00283C80" w:rsidRPr="0095250E" w:rsidRDefault="00283C80" w:rsidP="00283C80">
      <w:pPr>
        <w:pStyle w:val="B1"/>
      </w:pPr>
      <w:r w:rsidRPr="0095250E">
        <w:lastRenderedPageBreak/>
        <w:t>1&gt;</w:t>
      </w:r>
      <w:r w:rsidRPr="0095250E">
        <w:tab/>
        <w:t xml:space="preserve">if PDCP re-establishment or release/addition (e.g due to key refresh upon PCell or PSCell change, or RRC connection re-establishment, or failure of resume procedure initiated for SDT) occurs on an SRB on which </w:t>
      </w:r>
      <w:r w:rsidRPr="0095250E">
        <w:rPr>
          <w:i/>
        </w:rPr>
        <w:t>ULInformationTransfer</w:t>
      </w:r>
      <w:r w:rsidRPr="0095250E">
        <w:t xml:space="preserve"> messages were submitted for transmission but successful delivery of these messages was not confirmed by lower layers:</w:t>
      </w:r>
    </w:p>
    <w:p w14:paraId="7F753F2C" w14:textId="77777777" w:rsidR="00283C80" w:rsidRPr="0095250E" w:rsidRDefault="00283C80" w:rsidP="00283C80">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 unless the messages only include </w:t>
      </w:r>
      <w:r w:rsidRPr="0095250E">
        <w:rPr>
          <w:i/>
          <w:iCs/>
        </w:rPr>
        <w:t>dedicatedInfoF1c</w:t>
      </w:r>
      <w:r w:rsidRPr="0095250E">
        <w:t>.</w:t>
      </w:r>
    </w:p>
    <w:p w14:paraId="50056BFA" w14:textId="77777777" w:rsidR="00283C80" w:rsidRPr="0095250E" w:rsidRDefault="00283C80" w:rsidP="00283C80">
      <w:pPr>
        <w:pStyle w:val="3"/>
      </w:pPr>
      <w:bookmarkStart w:id="858" w:name="_Toc60776941"/>
      <w:bookmarkStart w:id="859" w:name="_Toc156129945"/>
      <w:r w:rsidRPr="0095250E">
        <w:t>5.7.2a</w:t>
      </w:r>
      <w:r w:rsidRPr="0095250E">
        <w:tab/>
        <w:t>UL information transfer for MR-DC</w:t>
      </w:r>
      <w:bookmarkEnd w:id="858"/>
      <w:bookmarkEnd w:id="859"/>
    </w:p>
    <w:p w14:paraId="7B0C2C5C" w14:textId="77777777" w:rsidR="00283C80" w:rsidRPr="0095250E" w:rsidRDefault="00283C80" w:rsidP="00283C80">
      <w:pPr>
        <w:pStyle w:val="4"/>
      </w:pPr>
      <w:bookmarkStart w:id="860" w:name="_Toc60776942"/>
      <w:bookmarkStart w:id="861" w:name="_Toc156129946"/>
      <w:r w:rsidRPr="0095250E">
        <w:t>5.7.2a.1</w:t>
      </w:r>
      <w:r w:rsidRPr="0095250E">
        <w:tab/>
        <w:t>General</w:t>
      </w:r>
      <w:bookmarkEnd w:id="860"/>
      <w:bookmarkEnd w:id="861"/>
    </w:p>
    <w:p w14:paraId="1D0EBDC2" w14:textId="77777777" w:rsidR="00283C80" w:rsidRPr="0095250E" w:rsidRDefault="00283C80" w:rsidP="00283C80">
      <w:pPr>
        <w:pStyle w:val="TH"/>
      </w:pPr>
      <w:r w:rsidRPr="0095250E">
        <w:object w:dxaOrig="4410" w:dyaOrig="1545" w14:anchorId="1773C972">
          <v:shape id="_x0000_i1061" type="#_x0000_t75" style="width:221pt;height:77pt" o:ole="">
            <v:imagedata r:id="rId87" o:title=""/>
          </v:shape>
          <o:OLEObject Type="Embed" ProgID="Mscgen.Chart" ShapeID="_x0000_i1061" DrawAspect="Content" ObjectID="_1771340257" r:id="rId88"/>
        </w:object>
      </w:r>
    </w:p>
    <w:p w14:paraId="59928A86" w14:textId="77777777" w:rsidR="00283C80" w:rsidRPr="0095250E" w:rsidRDefault="00283C80" w:rsidP="00283C80">
      <w:pPr>
        <w:pStyle w:val="TF"/>
      </w:pPr>
      <w:r w:rsidRPr="0095250E">
        <w:t>Figure 5.7.2a.1-1: UL information transfer MR-DC</w:t>
      </w:r>
    </w:p>
    <w:p w14:paraId="65D928B8" w14:textId="77777777" w:rsidR="00283C80" w:rsidRPr="0095250E" w:rsidRDefault="00283C80" w:rsidP="00283C80">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Pr="0095250E">
        <w:t xml:space="preserve"> </w:t>
      </w:r>
      <w:r w:rsidRPr="0095250E">
        <w:rPr>
          <w:i/>
        </w:rPr>
        <w:t>MCGFailureInformation</w:t>
      </w:r>
      <w:r w:rsidRPr="0095250E">
        <w:rPr>
          <w:iCs/>
        </w:rPr>
        <w:t xml:space="preserve">, or </w:t>
      </w:r>
      <w:r w:rsidRPr="0095250E">
        <w:rPr>
          <w:i/>
        </w:rPr>
        <w:t>IABOtherInformation</w:t>
      </w:r>
      <w:r w:rsidRPr="0095250E">
        <w:t xml:space="preserve"> message.</w:t>
      </w:r>
    </w:p>
    <w:p w14:paraId="56FC0637" w14:textId="77777777" w:rsidR="00283C80" w:rsidRPr="0095250E" w:rsidRDefault="00283C80" w:rsidP="00283C80">
      <w:pPr>
        <w:pStyle w:val="4"/>
      </w:pPr>
      <w:bookmarkStart w:id="862" w:name="_Toc60776943"/>
      <w:bookmarkStart w:id="863" w:name="_Toc156129947"/>
      <w:r w:rsidRPr="0095250E">
        <w:t>5.7.2a.2</w:t>
      </w:r>
      <w:r w:rsidRPr="0095250E">
        <w:tab/>
        <w:t>Initiation</w:t>
      </w:r>
      <w:bookmarkEnd w:id="862"/>
      <w:bookmarkEnd w:id="863"/>
    </w:p>
    <w:p w14:paraId="1D8750FC" w14:textId="77777777" w:rsidR="00283C80" w:rsidRPr="0095250E" w:rsidRDefault="00283C80" w:rsidP="00283C80">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Pr="0095250E">
        <w:rPr>
          <w:rFonts w:eastAsia="宋体"/>
          <w:lang w:eastAsia="zh-CN"/>
        </w:rPr>
        <w:t xml:space="preserve">, </w:t>
      </w:r>
      <w:r w:rsidRPr="0095250E">
        <w:t xml:space="preserve">except in the case the UE executes </w:t>
      </w:r>
      <w:r w:rsidRPr="0095250E">
        <w:rPr>
          <w:rFonts w:eastAsia="宋体"/>
          <w:lang w:eastAsia="zh-CN"/>
        </w:rPr>
        <w:t>an intra-SN CPC</w:t>
      </w:r>
      <w:r w:rsidRPr="0095250E">
        <w:t>.</w:t>
      </w:r>
    </w:p>
    <w:p w14:paraId="6B3AA7B0" w14:textId="77777777" w:rsidR="00283C80" w:rsidRPr="0095250E" w:rsidRDefault="00283C80" w:rsidP="00283C80">
      <w:pPr>
        <w:pStyle w:val="4"/>
      </w:pPr>
      <w:bookmarkStart w:id="864" w:name="_Toc60776944"/>
      <w:bookmarkStart w:id="865" w:name="_Toc156129948"/>
      <w:r w:rsidRPr="0095250E">
        <w:t>5.7.2a.3</w:t>
      </w:r>
      <w:r w:rsidRPr="0095250E">
        <w:tab/>
        <w:t xml:space="preserve">Actions related to transmission of </w:t>
      </w:r>
      <w:r w:rsidRPr="0095250E">
        <w:rPr>
          <w:i/>
        </w:rPr>
        <w:t>ULInformationTransferMRDC</w:t>
      </w:r>
      <w:r w:rsidRPr="0095250E">
        <w:t xml:space="preserve"> message</w:t>
      </w:r>
      <w:bookmarkEnd w:id="864"/>
      <w:bookmarkEnd w:id="865"/>
    </w:p>
    <w:p w14:paraId="44400A77" w14:textId="77777777" w:rsidR="00283C80" w:rsidRPr="0095250E" w:rsidRDefault="00283C80" w:rsidP="00283C80">
      <w:r w:rsidRPr="0095250E">
        <w:t xml:space="preserve">The UE shall set the contents of the </w:t>
      </w:r>
      <w:r w:rsidRPr="0095250E">
        <w:rPr>
          <w:i/>
        </w:rPr>
        <w:t>ULInformationTransferMRDC</w:t>
      </w:r>
      <w:r w:rsidRPr="0095250E">
        <w:t xml:space="preserve"> message as follows:</w:t>
      </w:r>
    </w:p>
    <w:p w14:paraId="67DE5710" w14:textId="77777777" w:rsidR="00283C80" w:rsidRPr="0095250E" w:rsidRDefault="00283C80" w:rsidP="00283C80">
      <w:pPr>
        <w:pStyle w:val="B1"/>
      </w:pPr>
      <w:r w:rsidRPr="0095250E">
        <w:t>1&gt;</w:t>
      </w:r>
      <w:r w:rsidRPr="0095250E">
        <w:tab/>
        <w:t>if there is a need to transfer MR-DC dedicated information related to NR:</w:t>
      </w:r>
    </w:p>
    <w:p w14:paraId="57BEE6DD" w14:textId="77777777" w:rsidR="00283C80" w:rsidRPr="0095250E" w:rsidRDefault="00283C80" w:rsidP="00283C80">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Pr="0095250E">
        <w:t xml:space="preserve"> </w:t>
      </w:r>
      <w:r w:rsidRPr="0095250E">
        <w:rPr>
          <w:i/>
        </w:rPr>
        <w:t>MCGFailureInformation</w:t>
      </w:r>
      <w:r w:rsidRPr="0095250E">
        <w:rPr>
          <w:iCs/>
        </w:rPr>
        <w:t xml:space="preserve">, or </w:t>
      </w:r>
      <w:r w:rsidRPr="0095250E">
        <w:rPr>
          <w:i/>
        </w:rPr>
        <w:t>IABOtherInformation</w:t>
      </w:r>
      <w:r w:rsidRPr="0095250E">
        <w:t xml:space="preserve"> message);</w:t>
      </w:r>
    </w:p>
    <w:p w14:paraId="51AB9542" w14:textId="77777777" w:rsidR="00283C80" w:rsidRPr="0095250E" w:rsidRDefault="00283C80" w:rsidP="00283C80">
      <w:pPr>
        <w:pStyle w:val="B1"/>
      </w:pPr>
      <w:r w:rsidRPr="0095250E">
        <w:t>1&gt;</w:t>
      </w:r>
      <w:r w:rsidRPr="0095250E">
        <w:tab/>
        <w:t>else if there is a need to transfer MR-DC dedicated information related to E-UTRA:</w:t>
      </w:r>
    </w:p>
    <w:p w14:paraId="3E89F12C" w14:textId="77777777" w:rsidR="00283C80" w:rsidRPr="0095250E" w:rsidRDefault="00283C80" w:rsidP="00283C80">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4CF609EA" w14:textId="77777777" w:rsidR="00283C80" w:rsidRPr="0095250E" w:rsidRDefault="00283C80" w:rsidP="00283C80">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15E72330" w14:textId="77777777" w:rsidR="00283C80" w:rsidRPr="0095250E" w:rsidRDefault="00283C80" w:rsidP="00283C80">
      <w:pPr>
        <w:pStyle w:val="3"/>
      </w:pPr>
      <w:bookmarkStart w:id="866" w:name="_Toc60776945"/>
      <w:bookmarkStart w:id="867" w:name="_Toc156129949"/>
      <w:r w:rsidRPr="0095250E">
        <w:t>5.7.2b</w:t>
      </w:r>
      <w:r w:rsidRPr="0095250E">
        <w:tab/>
        <w:t>UL transfer of IRAT information</w:t>
      </w:r>
      <w:bookmarkEnd w:id="866"/>
      <w:bookmarkEnd w:id="867"/>
    </w:p>
    <w:p w14:paraId="5F3D9F5C" w14:textId="77777777" w:rsidR="00283C80" w:rsidRPr="0095250E" w:rsidRDefault="00283C80" w:rsidP="00283C80">
      <w:pPr>
        <w:pStyle w:val="4"/>
      </w:pPr>
      <w:bookmarkStart w:id="868" w:name="_Toc60776946"/>
      <w:bookmarkStart w:id="869" w:name="_Toc156129950"/>
      <w:r w:rsidRPr="0095250E">
        <w:t>5.7.2b.1</w:t>
      </w:r>
      <w:r w:rsidRPr="0095250E">
        <w:tab/>
        <w:t>General</w:t>
      </w:r>
      <w:bookmarkEnd w:id="868"/>
      <w:bookmarkEnd w:id="869"/>
    </w:p>
    <w:p w14:paraId="5A176BBB" w14:textId="77777777" w:rsidR="00283C80" w:rsidRPr="0095250E" w:rsidRDefault="00283C80" w:rsidP="00283C80">
      <w:pPr>
        <w:pStyle w:val="TH"/>
        <w:rPr>
          <w:rFonts w:eastAsia="宋体"/>
        </w:rPr>
      </w:pPr>
      <w:r w:rsidRPr="0095250E">
        <w:rPr>
          <w:rFonts w:eastAsia="宋体"/>
          <w:noProof/>
        </w:rPr>
        <w:object w:dxaOrig="7875" w:dyaOrig="1770" w14:anchorId="5003E4F8">
          <v:shape id="_x0000_i1062" type="#_x0000_t75" style="width:396pt;height:87.5pt" o:ole="">
            <v:imagedata r:id="rId89" o:title=""/>
          </v:shape>
          <o:OLEObject Type="Embed" ProgID="Word.Document.8" ShapeID="_x0000_i1062" DrawAspect="Content" ObjectID="_1771340258" r:id="rId90"/>
        </w:object>
      </w:r>
    </w:p>
    <w:p w14:paraId="4F8CC092" w14:textId="77777777" w:rsidR="00283C80" w:rsidRPr="0095250E" w:rsidRDefault="00283C80" w:rsidP="00283C80">
      <w:pPr>
        <w:pStyle w:val="TF"/>
        <w:rPr>
          <w:rFonts w:eastAsia="宋体"/>
        </w:rPr>
      </w:pPr>
      <w:r w:rsidRPr="0095250E">
        <w:rPr>
          <w:rFonts w:eastAsia="宋体"/>
        </w:rPr>
        <w:t>Figure 5.7.2b.1-1: UL transfer of IRAT information</w:t>
      </w:r>
    </w:p>
    <w:p w14:paraId="65C4807F" w14:textId="77777777" w:rsidR="00283C80" w:rsidRPr="0095250E" w:rsidRDefault="00283C80" w:rsidP="00283C80">
      <w:pPr>
        <w:rPr>
          <w:rFonts w:eastAsia="宋体"/>
        </w:rPr>
      </w:pPr>
      <w:r w:rsidRPr="0095250E">
        <w:rPr>
          <w:rFonts w:eastAsia="宋体"/>
        </w:rPr>
        <w:lastRenderedPageBreak/>
        <w:t xml:space="preserve">The purpose of this procedure is to transfer from the UE to NR MCG dedicated information terminated at the NR MCG but specified by another RAT e.g. the E-UTRA </w:t>
      </w:r>
      <w:r w:rsidRPr="0095250E">
        <w:rPr>
          <w:rFonts w:eastAsia="宋体"/>
          <w:i/>
          <w:iCs/>
        </w:rPr>
        <w:t>MeasurementReport</w:t>
      </w:r>
      <w:r w:rsidRPr="0095250E">
        <w:rPr>
          <w:rFonts w:eastAsia="宋体"/>
        </w:rPr>
        <w:t xml:space="preserve"> message, the E-UTRA </w:t>
      </w:r>
      <w:r w:rsidRPr="0095250E">
        <w:rPr>
          <w:rFonts w:eastAsia="宋体"/>
          <w:i/>
          <w:iCs/>
        </w:rPr>
        <w:t>SidelinkUEInformation</w:t>
      </w:r>
      <w:r w:rsidRPr="0095250E">
        <w:rPr>
          <w:rFonts w:eastAsia="宋体"/>
        </w:rPr>
        <w:t xml:space="preserve"> message or the E-UTRA </w:t>
      </w:r>
      <w:r w:rsidRPr="0095250E">
        <w:rPr>
          <w:rFonts w:eastAsia="宋体"/>
          <w:i/>
          <w:iCs/>
        </w:rPr>
        <w:t>UEAssistanceInformation</w:t>
      </w:r>
      <w:r w:rsidRPr="0095250E">
        <w:rPr>
          <w:rFonts w:eastAsia="宋体"/>
        </w:rPr>
        <w:t xml:space="preserve"> message. The specific information transferred in this message is set in accordance with:</w:t>
      </w:r>
    </w:p>
    <w:p w14:paraId="3E8271B6" w14:textId="77777777" w:rsidR="00283C80" w:rsidRPr="0095250E" w:rsidRDefault="00283C80" w:rsidP="00283C80">
      <w:pPr>
        <w:pStyle w:val="B1"/>
        <w:rPr>
          <w:rFonts w:eastAsia="宋体"/>
        </w:rPr>
      </w:pPr>
      <w:r w:rsidRPr="0095250E">
        <w:rPr>
          <w:rFonts w:eastAsia="宋体"/>
        </w:rPr>
        <w:t>-</w:t>
      </w:r>
      <w:r w:rsidRPr="0095250E">
        <w:rPr>
          <w:rFonts w:eastAsia="宋体"/>
        </w:rPr>
        <w:tab/>
        <w:t xml:space="preserve">the procedure specified in 5.6.10 of TS 36.331 [10] for E-UTRA </w:t>
      </w:r>
      <w:r w:rsidRPr="0095250E">
        <w:rPr>
          <w:rFonts w:eastAsia="宋体"/>
          <w:i/>
          <w:iCs/>
        </w:rPr>
        <w:t>UEAssistanceInformation</w:t>
      </w:r>
      <w:r w:rsidRPr="0095250E">
        <w:rPr>
          <w:rFonts w:eastAsia="宋体"/>
        </w:rPr>
        <w:t xml:space="preserve"> message;</w:t>
      </w:r>
    </w:p>
    <w:p w14:paraId="2D512A56" w14:textId="77777777" w:rsidR="00283C80" w:rsidRPr="0095250E" w:rsidRDefault="00283C80" w:rsidP="00283C80">
      <w:pPr>
        <w:pStyle w:val="B1"/>
        <w:rPr>
          <w:rFonts w:eastAsia="宋体"/>
        </w:rPr>
      </w:pPr>
      <w:r w:rsidRPr="0095250E">
        <w:rPr>
          <w:rFonts w:eastAsia="宋体"/>
        </w:rPr>
        <w:t>-</w:t>
      </w:r>
      <w:r w:rsidRPr="0095250E">
        <w:rPr>
          <w:rFonts w:eastAsia="宋体"/>
        </w:rPr>
        <w:tab/>
        <w:t xml:space="preserve">the procedure specified in 5.10.2 of TS 36.331 [10] for E-UTRA </w:t>
      </w:r>
      <w:r w:rsidRPr="0095250E">
        <w:rPr>
          <w:rFonts w:eastAsia="宋体"/>
          <w:i/>
          <w:iCs/>
        </w:rPr>
        <w:t>SidelinkUEInformation</w:t>
      </w:r>
      <w:r w:rsidRPr="0095250E">
        <w:rPr>
          <w:rFonts w:eastAsia="宋体"/>
        </w:rPr>
        <w:t xml:space="preserve"> message;</w:t>
      </w:r>
    </w:p>
    <w:p w14:paraId="1DD1E934" w14:textId="77777777" w:rsidR="00283C80" w:rsidRPr="0095250E" w:rsidRDefault="00283C80" w:rsidP="00283C80">
      <w:pPr>
        <w:pStyle w:val="B1"/>
        <w:rPr>
          <w:rFonts w:eastAsia="宋体"/>
        </w:rPr>
      </w:pPr>
      <w:r w:rsidRPr="0095250E">
        <w:rPr>
          <w:rFonts w:eastAsia="宋体"/>
        </w:rPr>
        <w:t>-</w:t>
      </w:r>
      <w:r w:rsidRPr="0095250E">
        <w:rPr>
          <w:rFonts w:eastAsia="宋体"/>
        </w:rPr>
        <w:tab/>
        <w:t xml:space="preserve">the procedure specified in 5.5.5 of TS 36.331 [10] for E-UTRA </w:t>
      </w:r>
      <w:r w:rsidRPr="0095250E">
        <w:rPr>
          <w:rFonts w:eastAsia="宋体"/>
          <w:i/>
          <w:iCs/>
        </w:rPr>
        <w:t>MeasurementReport</w:t>
      </w:r>
      <w:r w:rsidRPr="0095250E">
        <w:rPr>
          <w:rFonts w:eastAsia="宋体"/>
        </w:rPr>
        <w:t xml:space="preserve"> Message.</w:t>
      </w:r>
    </w:p>
    <w:p w14:paraId="18EC4011" w14:textId="77777777" w:rsidR="00283C80" w:rsidRPr="0095250E" w:rsidRDefault="00283C80" w:rsidP="00283C80">
      <w:pPr>
        <w:pStyle w:val="4"/>
      </w:pPr>
      <w:bookmarkStart w:id="870" w:name="_Toc60776947"/>
      <w:bookmarkStart w:id="871" w:name="_Toc156129951"/>
      <w:r w:rsidRPr="0095250E">
        <w:t>5.7.2b.2</w:t>
      </w:r>
      <w:r w:rsidRPr="0095250E">
        <w:tab/>
        <w:t>Initiation</w:t>
      </w:r>
      <w:bookmarkEnd w:id="870"/>
      <w:bookmarkEnd w:id="871"/>
    </w:p>
    <w:p w14:paraId="3A628D4A" w14:textId="77777777" w:rsidR="00283C80" w:rsidRPr="0095250E" w:rsidRDefault="00283C80" w:rsidP="00283C80">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71D323CD" w14:textId="77777777" w:rsidR="00283C80" w:rsidRPr="0095250E" w:rsidRDefault="00283C80" w:rsidP="00283C80">
      <w:pPr>
        <w:pStyle w:val="4"/>
      </w:pPr>
      <w:bookmarkStart w:id="872" w:name="_Toc60776948"/>
      <w:bookmarkStart w:id="873" w:name="_Toc156129952"/>
      <w:r w:rsidRPr="0095250E">
        <w:t>5.7.2b.3</w:t>
      </w:r>
      <w:r w:rsidRPr="0095250E">
        <w:tab/>
        <w:t xml:space="preserve">Actions related to transmission of </w:t>
      </w:r>
      <w:r w:rsidRPr="0095250E">
        <w:rPr>
          <w:i/>
        </w:rPr>
        <w:t>ULInformationTransferIRAT</w:t>
      </w:r>
      <w:r w:rsidRPr="0095250E">
        <w:t xml:space="preserve"> message</w:t>
      </w:r>
      <w:bookmarkEnd w:id="872"/>
      <w:bookmarkEnd w:id="873"/>
    </w:p>
    <w:p w14:paraId="4C115A18" w14:textId="77777777" w:rsidR="00283C80" w:rsidRPr="0095250E" w:rsidRDefault="00283C80" w:rsidP="00283C80">
      <w:pPr>
        <w:rPr>
          <w:rFonts w:eastAsia="宋体"/>
        </w:rPr>
      </w:pPr>
      <w:r w:rsidRPr="0095250E">
        <w:rPr>
          <w:rFonts w:eastAsia="宋体"/>
        </w:rPr>
        <w:t xml:space="preserve">The UE shall set the contents of the </w:t>
      </w:r>
      <w:r w:rsidRPr="0095250E">
        <w:rPr>
          <w:rFonts w:eastAsia="宋体"/>
          <w:i/>
        </w:rPr>
        <w:t>ULInformationTransferIRAT</w:t>
      </w:r>
      <w:r w:rsidRPr="0095250E">
        <w:rPr>
          <w:rFonts w:eastAsia="宋体"/>
        </w:rPr>
        <w:t xml:space="preserve"> message as follows:</w:t>
      </w:r>
    </w:p>
    <w:p w14:paraId="50BA36D7" w14:textId="77777777" w:rsidR="00283C80" w:rsidRPr="0095250E" w:rsidRDefault="00283C80" w:rsidP="00283C80">
      <w:pPr>
        <w:pStyle w:val="B1"/>
        <w:rPr>
          <w:rFonts w:eastAsia="宋体"/>
        </w:rPr>
      </w:pPr>
      <w:r w:rsidRPr="0095250E">
        <w:rPr>
          <w:rFonts w:eastAsia="宋体"/>
        </w:rPr>
        <w:t>1&gt;</w:t>
      </w:r>
      <w:r w:rsidRPr="0095250E">
        <w:rPr>
          <w:rFonts w:eastAsia="宋体"/>
        </w:rPr>
        <w:tab/>
        <w:t>if there is a need to transfer dedicated LTE information related to V2X sidelink communications:</w:t>
      </w:r>
    </w:p>
    <w:p w14:paraId="12D6B412"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set the </w:t>
      </w:r>
      <w:r w:rsidRPr="0095250E">
        <w:rPr>
          <w:rFonts w:eastAsia="宋体"/>
          <w:i/>
        </w:rPr>
        <w:t>ul-DCCH-MessageEUTRA</w:t>
      </w:r>
      <w:r w:rsidRPr="0095250E">
        <w:rPr>
          <w:rFonts w:eastAsia="宋体"/>
        </w:rPr>
        <w:t xml:space="preserve"> to include the V2X sidelink communication information to be transferred (e.g. the E-UTRA RRC </w:t>
      </w:r>
      <w:r w:rsidRPr="0095250E">
        <w:rPr>
          <w:rFonts w:eastAsia="宋体"/>
          <w:i/>
          <w:iCs/>
        </w:rPr>
        <w:t>MeasurementReport</w:t>
      </w:r>
      <w:r w:rsidRPr="0095250E">
        <w:rPr>
          <w:rFonts w:eastAsia="宋体"/>
        </w:rPr>
        <w:t xml:space="preserve"> message, the E-UTRA RRC </w:t>
      </w:r>
      <w:r w:rsidRPr="0095250E">
        <w:rPr>
          <w:rFonts w:eastAsia="宋体"/>
          <w:i/>
          <w:iCs/>
        </w:rPr>
        <w:t>SidelinkUEInformation</w:t>
      </w:r>
      <w:r w:rsidRPr="0095250E">
        <w:rPr>
          <w:rFonts w:eastAsia="宋体"/>
        </w:rPr>
        <w:t xml:space="preserve"> message, or the E-UTRA RRC </w:t>
      </w:r>
      <w:r w:rsidRPr="0095250E">
        <w:rPr>
          <w:rFonts w:eastAsia="宋体"/>
          <w:i/>
          <w:iCs/>
        </w:rPr>
        <w:t>UEAssistanceInformation</w:t>
      </w:r>
      <w:r w:rsidRPr="0095250E">
        <w:rPr>
          <w:rFonts w:eastAsia="宋体"/>
        </w:rPr>
        <w:t xml:space="preserve"> message);</w:t>
      </w:r>
    </w:p>
    <w:p w14:paraId="51C6C179" w14:textId="77777777" w:rsidR="00283C80" w:rsidRPr="0095250E" w:rsidRDefault="00283C80" w:rsidP="00283C80">
      <w:pPr>
        <w:pStyle w:val="B1"/>
        <w:rPr>
          <w:rFonts w:eastAsia="宋体"/>
        </w:rPr>
      </w:pPr>
      <w:r w:rsidRPr="0095250E">
        <w:rPr>
          <w:rFonts w:eastAsia="宋体"/>
        </w:rPr>
        <w:t>1&gt;</w:t>
      </w:r>
      <w:r w:rsidRPr="0095250E">
        <w:rPr>
          <w:rFonts w:eastAsia="宋体"/>
        </w:rPr>
        <w:tab/>
        <w:t xml:space="preserve">submit the </w:t>
      </w:r>
      <w:r w:rsidRPr="0095250E">
        <w:rPr>
          <w:rFonts w:eastAsia="宋体"/>
          <w:i/>
        </w:rPr>
        <w:t>ULInformationTransferIRAT</w:t>
      </w:r>
      <w:r w:rsidRPr="0095250E">
        <w:rPr>
          <w:rFonts w:eastAsia="宋体"/>
        </w:rPr>
        <w:t xml:space="preserve"> message to lower layers for transmission, upon which the procedure ends;</w:t>
      </w:r>
    </w:p>
    <w:p w14:paraId="50F91BDE" w14:textId="77777777" w:rsidR="00283C80" w:rsidRPr="0095250E" w:rsidRDefault="00283C80" w:rsidP="00283C80">
      <w:pPr>
        <w:pStyle w:val="3"/>
      </w:pPr>
      <w:bookmarkStart w:id="874" w:name="_Toc60776949"/>
      <w:bookmarkStart w:id="875" w:name="_Toc156129953"/>
      <w:r w:rsidRPr="0095250E">
        <w:t>5.7.3</w:t>
      </w:r>
      <w:r w:rsidRPr="0095250E">
        <w:tab/>
        <w:t>SCG failure information</w:t>
      </w:r>
      <w:bookmarkEnd w:id="874"/>
      <w:bookmarkEnd w:id="875"/>
    </w:p>
    <w:p w14:paraId="7FAEF67A" w14:textId="77777777" w:rsidR="00283C80" w:rsidRPr="0095250E" w:rsidRDefault="00283C80" w:rsidP="00283C80">
      <w:pPr>
        <w:pStyle w:val="4"/>
      </w:pPr>
      <w:bookmarkStart w:id="876" w:name="_Toc60776950"/>
      <w:bookmarkStart w:id="877" w:name="_Toc156129954"/>
      <w:r w:rsidRPr="0095250E">
        <w:t>5.7.3.1</w:t>
      </w:r>
      <w:r w:rsidRPr="0095250E">
        <w:tab/>
        <w:t>General</w:t>
      </w:r>
      <w:bookmarkEnd w:id="876"/>
      <w:bookmarkEnd w:id="877"/>
    </w:p>
    <w:p w14:paraId="7632968F" w14:textId="77777777" w:rsidR="00283C80" w:rsidRPr="0095250E" w:rsidRDefault="00283C80" w:rsidP="00283C80">
      <w:pPr>
        <w:pStyle w:val="TH"/>
      </w:pPr>
      <w:r w:rsidRPr="0095250E">
        <w:rPr>
          <w:noProof/>
        </w:rPr>
        <w:object w:dxaOrig="3795" w:dyaOrig="2025" w14:anchorId="4073CDAB">
          <v:shape id="_x0000_i1063" type="#_x0000_t75" style="width:190pt;height:102.5pt" o:ole="">
            <v:imagedata r:id="rId91" o:title=""/>
          </v:shape>
          <o:OLEObject Type="Embed" ProgID="Mscgen.Chart" ShapeID="_x0000_i1063" DrawAspect="Content" ObjectID="_1771340259" r:id="rId92"/>
        </w:object>
      </w:r>
    </w:p>
    <w:p w14:paraId="0DC6F00D" w14:textId="77777777" w:rsidR="00283C80" w:rsidRPr="0095250E" w:rsidRDefault="00283C80" w:rsidP="00283C80">
      <w:pPr>
        <w:pStyle w:val="TF"/>
      </w:pPr>
      <w:r w:rsidRPr="0095250E">
        <w:t>Figure 5.7.3.1-1: SCG failure information</w:t>
      </w:r>
    </w:p>
    <w:p w14:paraId="23F3DF31" w14:textId="77777777" w:rsidR="00283C80" w:rsidRPr="0095250E" w:rsidRDefault="00283C80" w:rsidP="00283C80">
      <w:r w:rsidRPr="0095250E">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5DC624AE" w14:textId="77777777" w:rsidR="00283C80" w:rsidRPr="0095250E" w:rsidRDefault="00283C80" w:rsidP="00283C80">
      <w:pPr>
        <w:pStyle w:val="4"/>
      </w:pPr>
      <w:bookmarkStart w:id="878" w:name="_Toc60776951"/>
      <w:bookmarkStart w:id="879" w:name="_Toc156129955"/>
      <w:r w:rsidRPr="0095250E">
        <w:t>5.7.3.2</w:t>
      </w:r>
      <w:r w:rsidRPr="0095250E">
        <w:tab/>
        <w:t>Initiation</w:t>
      </w:r>
      <w:bookmarkEnd w:id="878"/>
      <w:bookmarkEnd w:id="879"/>
    </w:p>
    <w:p w14:paraId="157A04CD" w14:textId="77777777" w:rsidR="00283C80" w:rsidRPr="0095250E" w:rsidRDefault="00283C80" w:rsidP="00283C80">
      <w:r w:rsidRPr="0095250E">
        <w:t>A UE initiates the procedure to report SCG failures when neither MCG nor SCG transmission is suspended and when one of the following conditions is met:</w:t>
      </w:r>
    </w:p>
    <w:p w14:paraId="0516DAEF" w14:textId="77777777" w:rsidR="00283C80" w:rsidRPr="0095250E" w:rsidRDefault="00283C80" w:rsidP="00283C80">
      <w:pPr>
        <w:pStyle w:val="B1"/>
      </w:pPr>
      <w:r w:rsidRPr="0095250E">
        <w:t>1&gt;</w:t>
      </w:r>
      <w:r w:rsidRPr="0095250E">
        <w:tab/>
        <w:t>upon detecting radio link failure for the SCG, in accordance with clause 5.3.10.3;</w:t>
      </w:r>
    </w:p>
    <w:p w14:paraId="58D9A79D" w14:textId="77777777" w:rsidR="00283C80" w:rsidRPr="0095250E" w:rsidRDefault="00283C80" w:rsidP="00283C80">
      <w:pPr>
        <w:pStyle w:val="B1"/>
      </w:pPr>
      <w:r w:rsidRPr="0095250E">
        <w:t>1&gt;</w:t>
      </w:r>
      <w:r w:rsidRPr="0095250E">
        <w:tab/>
        <w:t>upon detecting beam failure of the PSCell while the SCG is deactivated, in accordance with TS 38.321[3];</w:t>
      </w:r>
    </w:p>
    <w:p w14:paraId="310012FE" w14:textId="77777777" w:rsidR="00283C80" w:rsidRPr="0095250E" w:rsidRDefault="00283C80" w:rsidP="00283C80">
      <w:pPr>
        <w:pStyle w:val="B1"/>
      </w:pPr>
      <w:r w:rsidRPr="0095250E">
        <w:t>1&gt;</w:t>
      </w:r>
      <w:r w:rsidRPr="0095250E">
        <w:tab/>
        <w:t>upon reconfiguration with sync failure of the SCG, in accordance with clause 5.3.5.8.3;</w:t>
      </w:r>
    </w:p>
    <w:p w14:paraId="6AE575C2" w14:textId="77777777" w:rsidR="00283C80" w:rsidRPr="0095250E" w:rsidRDefault="00283C80" w:rsidP="00283C80">
      <w:pPr>
        <w:pStyle w:val="B1"/>
      </w:pPr>
      <w:r w:rsidRPr="0095250E">
        <w:t>1&gt;</w:t>
      </w:r>
      <w:r w:rsidRPr="0095250E">
        <w:tab/>
        <w:t>upon SCG configuration failure, in accordance with clause 5.3.5.8.2;</w:t>
      </w:r>
    </w:p>
    <w:p w14:paraId="7FE38B5C" w14:textId="77777777" w:rsidR="00283C80" w:rsidRPr="0095250E" w:rsidRDefault="00283C80" w:rsidP="00283C80">
      <w:pPr>
        <w:pStyle w:val="B1"/>
      </w:pPr>
      <w:r w:rsidRPr="0095250E">
        <w:t>1&gt;</w:t>
      </w:r>
      <w:r w:rsidRPr="0095250E">
        <w:tab/>
        <w:t>upon integrity check failure indication from SCG lower layers concerning SRB3.</w:t>
      </w:r>
    </w:p>
    <w:p w14:paraId="57663A3D" w14:textId="77777777" w:rsidR="00283C80" w:rsidRPr="0095250E" w:rsidRDefault="00283C80" w:rsidP="00283C80">
      <w:r w:rsidRPr="0095250E">
        <w:lastRenderedPageBreak/>
        <w:t>Upon initiating the procedure, the UE shall:</w:t>
      </w:r>
    </w:p>
    <w:p w14:paraId="07D50CB5" w14:textId="77777777" w:rsidR="00283C80" w:rsidRPr="0095250E" w:rsidRDefault="00283C80" w:rsidP="00283C80">
      <w:pPr>
        <w:pStyle w:val="B1"/>
      </w:pPr>
      <w:r w:rsidRPr="0095250E">
        <w:t>1&gt;</w:t>
      </w:r>
      <w:r w:rsidRPr="0095250E">
        <w:tab/>
        <w:t>if the procedure was not initiated due to beam failure of the PSCell while the SCG is deactivated:</w:t>
      </w:r>
    </w:p>
    <w:p w14:paraId="1355275D" w14:textId="77777777" w:rsidR="00283C80" w:rsidRPr="0095250E" w:rsidRDefault="00283C80" w:rsidP="00283C80">
      <w:pPr>
        <w:pStyle w:val="B2"/>
      </w:pPr>
      <w:r w:rsidRPr="0095250E">
        <w:t>2&gt;</w:t>
      </w:r>
      <w:r w:rsidRPr="0095250E">
        <w:tab/>
        <w:t>suspend SCG transmission for all SRBs, DRBs and, if any, BH RLC channels;</w:t>
      </w:r>
    </w:p>
    <w:p w14:paraId="44D3E9AF" w14:textId="77777777" w:rsidR="00283C80" w:rsidRPr="0095250E" w:rsidRDefault="00283C80" w:rsidP="00283C80">
      <w:pPr>
        <w:pStyle w:val="B2"/>
      </w:pPr>
      <w:r w:rsidRPr="0095250E">
        <w:t>2&gt;</w:t>
      </w:r>
      <w:r w:rsidRPr="0095250E">
        <w:tab/>
        <w:t>reset SCG MAC;</w:t>
      </w:r>
    </w:p>
    <w:p w14:paraId="10B8C2AE" w14:textId="77777777" w:rsidR="00283C80" w:rsidRPr="0095250E" w:rsidRDefault="00283C80" w:rsidP="00283C80">
      <w:pPr>
        <w:pStyle w:val="B1"/>
      </w:pPr>
      <w:r w:rsidRPr="0095250E">
        <w:t>1&gt;</w:t>
      </w:r>
      <w:r w:rsidRPr="0095250E">
        <w:tab/>
        <w:t>stop T304 for the SCG, if running;</w:t>
      </w:r>
    </w:p>
    <w:p w14:paraId="1B115A77" w14:textId="77777777" w:rsidR="00283C80" w:rsidRPr="0095250E" w:rsidRDefault="00283C80" w:rsidP="00283C80">
      <w:pPr>
        <w:pStyle w:val="B1"/>
      </w:pPr>
      <w:r w:rsidRPr="0095250E">
        <w:t>1&gt;</w:t>
      </w:r>
      <w:r w:rsidRPr="0095250E">
        <w:tab/>
        <w:t>stop conditional reconfiguration evaluation for CPC, CPA, or subsequent CPAC, if configured;</w:t>
      </w:r>
    </w:p>
    <w:p w14:paraId="03C84520" w14:textId="77777777" w:rsidR="00283C80" w:rsidRPr="0095250E" w:rsidRDefault="00283C80" w:rsidP="00283C80">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35109173" w14:textId="77777777" w:rsidR="00283C80" w:rsidRPr="0095250E" w:rsidRDefault="00283C80" w:rsidP="00283C80">
      <w:pPr>
        <w:pStyle w:val="B1"/>
      </w:pPr>
      <w:r w:rsidRPr="0095250E">
        <w:t>1&gt;</w:t>
      </w:r>
      <w:r w:rsidRPr="0095250E">
        <w:tab/>
        <w:t>if the UE is in (NG)EN-DC:</w:t>
      </w:r>
    </w:p>
    <w:p w14:paraId="57A8C4CA" w14:textId="77777777" w:rsidR="00283C80" w:rsidRPr="0095250E" w:rsidRDefault="00283C80" w:rsidP="00283C80">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00925553" w14:textId="77777777" w:rsidR="00283C80" w:rsidRPr="0095250E" w:rsidRDefault="00283C80" w:rsidP="00283C80">
      <w:pPr>
        <w:pStyle w:val="B1"/>
      </w:pPr>
      <w:r w:rsidRPr="0095250E">
        <w:t>1&gt;</w:t>
      </w:r>
      <w:r w:rsidRPr="0095250E">
        <w:tab/>
        <w:t>else:</w:t>
      </w:r>
    </w:p>
    <w:p w14:paraId="08DFFFC3" w14:textId="77777777" w:rsidR="00283C80" w:rsidRPr="0095250E" w:rsidRDefault="00283C80" w:rsidP="00283C80">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14638E92" w14:textId="77777777" w:rsidR="00283C80" w:rsidRPr="0095250E" w:rsidRDefault="00283C80" w:rsidP="00283C80">
      <w:pPr>
        <w:pStyle w:val="4"/>
      </w:pPr>
      <w:bookmarkStart w:id="880" w:name="_Toc60776952"/>
      <w:bookmarkStart w:id="881" w:name="_Toc156129956"/>
      <w:r w:rsidRPr="0095250E">
        <w:t>5.7.3.3</w:t>
      </w:r>
      <w:r w:rsidRPr="0095250E">
        <w:tab/>
        <w:t>Failure type determination for (NG)EN-DC</w:t>
      </w:r>
      <w:bookmarkEnd w:id="880"/>
      <w:bookmarkEnd w:id="881"/>
    </w:p>
    <w:p w14:paraId="4A6134E4" w14:textId="77777777" w:rsidR="00283C80" w:rsidRPr="0095250E" w:rsidRDefault="00283C80" w:rsidP="00283C80">
      <w:r w:rsidRPr="0095250E">
        <w:t>The UE shall set the SCG failure type as follows:</w:t>
      </w:r>
    </w:p>
    <w:p w14:paraId="0E36F9B7" w14:textId="77777777" w:rsidR="00283C80" w:rsidRPr="0095250E" w:rsidRDefault="00283C80" w:rsidP="00283C80">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6E16AC68"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76E10432"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316ADA17" w14:textId="77777777" w:rsidR="00283C80" w:rsidRPr="0095250E" w:rsidRDefault="00283C80" w:rsidP="00283C80">
      <w:pPr>
        <w:pStyle w:val="B2"/>
      </w:pPr>
      <w:r w:rsidRPr="0095250E">
        <w:t>2&gt;</w:t>
      </w:r>
      <w:r w:rsidRPr="0095250E">
        <w:tab/>
        <w:t xml:space="preserve">set the </w:t>
      </w:r>
      <w:r w:rsidRPr="0095250E">
        <w:rPr>
          <w:i/>
          <w:iCs/>
        </w:rPr>
        <w:t>failureType</w:t>
      </w:r>
      <w:r w:rsidRPr="0095250E">
        <w:t xml:space="preserve"> as any value</w:t>
      </w:r>
      <w:r w:rsidRPr="0095250E" w:rsidDel="006C1F5E">
        <w:rPr>
          <w:i/>
          <w:iCs/>
        </w:rPr>
        <w:t xml:space="preserve"> </w:t>
      </w:r>
      <w:r w:rsidRPr="0095250E">
        <w:t xml:space="preserve">and set the </w:t>
      </w:r>
      <w:r w:rsidRPr="0095250E">
        <w:rPr>
          <w:i/>
        </w:rPr>
        <w:t>failureType-v1610</w:t>
      </w:r>
      <w:r w:rsidRPr="0095250E">
        <w:t xml:space="preserve"> as t312-Expiry;</w:t>
      </w:r>
    </w:p>
    <w:p w14:paraId="6B3D7BCB"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30C319FA"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47C84FC8"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6AA97BD4" w14:textId="77777777" w:rsidR="00283C80" w:rsidRPr="0095250E" w:rsidRDefault="00283C80" w:rsidP="00283C80">
      <w:pPr>
        <w:pStyle w:val="B2"/>
      </w:pPr>
      <w:r w:rsidRPr="0095250E">
        <w:t>2&gt;</w:t>
      </w:r>
      <w:r w:rsidRPr="0095250E">
        <w:tab/>
        <w:t>if the random access procedure was initiated for beam failure recovery:</w:t>
      </w:r>
    </w:p>
    <w:p w14:paraId="03005B7F" w14:textId="77777777" w:rsidR="00283C80" w:rsidRPr="0095250E" w:rsidRDefault="00283C80" w:rsidP="00283C80">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3FC2C4B2" w14:textId="77777777" w:rsidR="00283C80" w:rsidRPr="0095250E" w:rsidRDefault="00283C80" w:rsidP="00283C80">
      <w:pPr>
        <w:pStyle w:val="B2"/>
      </w:pPr>
      <w:r w:rsidRPr="0095250E">
        <w:t>2&gt;</w:t>
      </w:r>
      <w:r w:rsidRPr="0095250E">
        <w:tab/>
        <w:t>else:</w:t>
      </w:r>
    </w:p>
    <w:p w14:paraId="2E00A4ED" w14:textId="77777777" w:rsidR="00283C80" w:rsidRPr="0095250E" w:rsidRDefault="00283C80" w:rsidP="00283C80">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69C3F4C8"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D9290F3"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1ACF6A29"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22285CFF"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01845BA9"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4DBD1EA3"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Pr="0095250E">
        <w:t>;</w:t>
      </w:r>
    </w:p>
    <w:p w14:paraId="6B4D2E8D" w14:textId="77777777" w:rsidR="00283C80" w:rsidRPr="0095250E" w:rsidRDefault="00283C80" w:rsidP="00283C80">
      <w:pPr>
        <w:pStyle w:val="B1"/>
      </w:pPr>
      <w:r w:rsidRPr="0095250E">
        <w:lastRenderedPageBreak/>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0AFFCCA4" w14:textId="77777777" w:rsidR="00283C80" w:rsidRPr="0095250E" w:rsidRDefault="00283C80" w:rsidP="00283C80">
      <w:pPr>
        <w:pStyle w:val="B2"/>
      </w:pPr>
      <w:r w:rsidRPr="0095250E">
        <w:t>2&gt;</w:t>
      </w:r>
      <w:r w:rsidRPr="0095250E">
        <w:tab/>
        <w:t xml:space="preserve">set the </w:t>
      </w:r>
      <w:r w:rsidRPr="0095250E">
        <w:rPr>
          <w:i/>
          <w:iCs/>
        </w:rPr>
        <w:t>failureType</w:t>
      </w:r>
      <w:r w:rsidRPr="0095250E">
        <w:t xml:space="preserve"> as any value</w:t>
      </w:r>
      <w:r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125A54F8" w14:textId="77777777" w:rsidR="00283C80" w:rsidRPr="0095250E" w:rsidRDefault="00283C80" w:rsidP="00283C80">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E7A7A13" w14:textId="77777777" w:rsidR="00283C80" w:rsidRPr="0095250E" w:rsidRDefault="00283C80" w:rsidP="00283C80">
      <w:pPr>
        <w:pStyle w:val="B2"/>
      </w:pPr>
      <w:r w:rsidRPr="0095250E">
        <w:t>2&gt;</w:t>
      </w:r>
      <w:r w:rsidRPr="0095250E">
        <w:tab/>
        <w:t xml:space="preserve">set the </w:t>
      </w:r>
      <w:r w:rsidRPr="0095250E">
        <w:rPr>
          <w:i/>
          <w:iCs/>
        </w:rPr>
        <w:t>failureType</w:t>
      </w:r>
      <w:r w:rsidRPr="0095250E">
        <w:t xml:space="preserve"> as any value</w:t>
      </w:r>
      <w:r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2BA9E56C" w14:textId="77777777" w:rsidR="00283C80" w:rsidRPr="0095250E" w:rsidRDefault="00283C80" w:rsidP="00283C80">
      <w:pPr>
        <w:pStyle w:val="B1"/>
      </w:pPr>
      <w:bookmarkStart w:id="882"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2FD334C1"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549BA5C1" w14:textId="77777777" w:rsidR="00283C80" w:rsidRPr="0095250E" w:rsidRDefault="00283C80" w:rsidP="00283C80">
      <w:pPr>
        <w:pStyle w:val="4"/>
      </w:pPr>
      <w:bookmarkStart w:id="883" w:name="_Toc156129957"/>
      <w:r w:rsidRPr="0095250E">
        <w:t>5.7.3.4</w:t>
      </w:r>
      <w:r w:rsidRPr="0095250E">
        <w:tab/>
        <w:t xml:space="preserve">Setting the contents of </w:t>
      </w:r>
      <w:r w:rsidRPr="0095250E">
        <w:rPr>
          <w:i/>
          <w:noProof/>
        </w:rPr>
        <w:t>MeasResultSCG-Failure</w:t>
      </w:r>
      <w:bookmarkEnd w:id="882"/>
      <w:bookmarkEnd w:id="883"/>
    </w:p>
    <w:p w14:paraId="7232CE8D" w14:textId="77777777" w:rsidR="00283C80" w:rsidRPr="0095250E" w:rsidRDefault="00283C80" w:rsidP="00283C80">
      <w:r w:rsidRPr="0095250E">
        <w:t xml:space="preserve">The UE shall set the contents of the </w:t>
      </w:r>
      <w:r w:rsidRPr="0095250E">
        <w:rPr>
          <w:i/>
        </w:rPr>
        <w:t xml:space="preserve">MeasResultSCG-Failure </w:t>
      </w:r>
      <w:r w:rsidRPr="0095250E">
        <w:t>as follows:</w:t>
      </w:r>
    </w:p>
    <w:p w14:paraId="222AF794" w14:textId="77777777" w:rsidR="00283C80" w:rsidRPr="0095250E" w:rsidRDefault="00283C80" w:rsidP="00283C80">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6568A215" w14:textId="77777777" w:rsidR="00283C80" w:rsidRPr="0095250E" w:rsidRDefault="00283C80" w:rsidP="00283C80">
      <w:pPr>
        <w:pStyle w:val="B2"/>
      </w:pPr>
      <w:r w:rsidRPr="0095250E">
        <w:t>2&gt;</w:t>
      </w:r>
      <w:r w:rsidRPr="0095250E">
        <w:tab/>
        <w:t xml:space="preserve">include an entry in </w:t>
      </w:r>
      <w:r w:rsidRPr="0095250E">
        <w:rPr>
          <w:i/>
        </w:rPr>
        <w:t>measResultPerMOList</w:t>
      </w:r>
      <w:r w:rsidRPr="0095250E">
        <w:t>;</w:t>
      </w:r>
    </w:p>
    <w:p w14:paraId="7A1EFE1B" w14:textId="77777777" w:rsidR="00283C80" w:rsidRPr="0095250E" w:rsidRDefault="00283C80" w:rsidP="00283C80">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12074307" w14:textId="77777777" w:rsidR="00283C80" w:rsidRPr="0095250E" w:rsidRDefault="00283C80" w:rsidP="00283C80">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3BA328B4" w14:textId="77777777" w:rsidR="00283C80" w:rsidRPr="0095250E" w:rsidRDefault="00283C80" w:rsidP="00283C80">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7D5D4DF7" w14:textId="77777777" w:rsidR="00283C80" w:rsidRPr="0095250E" w:rsidRDefault="00283C80" w:rsidP="00283C80">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7F84EEFE" w14:textId="77777777" w:rsidR="00283C80" w:rsidRPr="0095250E" w:rsidRDefault="00283C80" w:rsidP="00283C80">
      <w:pPr>
        <w:pStyle w:val="B2"/>
      </w:pPr>
      <w:r w:rsidRPr="0095250E">
        <w:t>2&gt;</w:t>
      </w:r>
      <w:r w:rsidRPr="0095250E">
        <w:tab/>
        <w:t xml:space="preserve">if a serving cell is associated with the </w:t>
      </w:r>
      <w:r w:rsidRPr="0095250E">
        <w:rPr>
          <w:i/>
        </w:rPr>
        <w:t>MeasObjectNR</w:t>
      </w:r>
      <w:r w:rsidRPr="0095250E">
        <w:t>:</w:t>
      </w:r>
    </w:p>
    <w:p w14:paraId="29D186A1" w14:textId="77777777" w:rsidR="00283C80" w:rsidRPr="0095250E" w:rsidRDefault="00283C80" w:rsidP="00283C80">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62687CE" w14:textId="77777777" w:rsidR="00283C80" w:rsidRPr="0095250E" w:rsidRDefault="00283C80" w:rsidP="00283C80">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6F34E850" w14:textId="77777777" w:rsidR="00283C80" w:rsidRPr="0095250E" w:rsidRDefault="00283C80" w:rsidP="00283C80">
      <w:pPr>
        <w:pStyle w:val="B3"/>
        <w:rPr>
          <w:lang w:eastAsia="zh-CN"/>
        </w:rPr>
      </w:pPr>
      <w:r w:rsidRPr="0095250E">
        <w:t>3&gt;</w:t>
      </w:r>
      <w:r w:rsidRPr="0095250E">
        <w:tab/>
        <w:t xml:space="preserve">ordering the cells with </w:t>
      </w:r>
      <w:r w:rsidRPr="0095250E">
        <w:rPr>
          <w:lang w:eastAsia="zh-CN"/>
        </w:rPr>
        <w:t>sorting as follows:</w:t>
      </w:r>
    </w:p>
    <w:p w14:paraId="5BC13647" w14:textId="77777777" w:rsidR="00283C80" w:rsidRPr="0095250E" w:rsidRDefault="00283C80" w:rsidP="00283C80">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E4C2D51" w14:textId="77777777" w:rsidR="00283C80" w:rsidRPr="0095250E" w:rsidRDefault="00283C80" w:rsidP="00283C80">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B734900" w14:textId="77777777" w:rsidR="00283C80" w:rsidRPr="0095250E" w:rsidRDefault="00283C80" w:rsidP="00283C80">
      <w:pPr>
        <w:pStyle w:val="B3"/>
      </w:pPr>
      <w:r w:rsidRPr="0095250E">
        <w:t>3&gt;</w:t>
      </w:r>
      <w:r w:rsidRPr="0095250E">
        <w:tab/>
        <w:t>for each neighbour cell included:</w:t>
      </w:r>
    </w:p>
    <w:p w14:paraId="40C47744" w14:textId="77777777" w:rsidR="00283C80" w:rsidRPr="0095250E" w:rsidRDefault="00283C80" w:rsidP="00283C80">
      <w:pPr>
        <w:pStyle w:val="B4"/>
      </w:pPr>
      <w:r w:rsidRPr="0095250E">
        <w:t>4&gt;</w:t>
      </w:r>
      <w:r w:rsidRPr="0095250E">
        <w:tab/>
        <w:t>include the optional fields that are available.</w:t>
      </w:r>
    </w:p>
    <w:p w14:paraId="4C2045B1" w14:textId="77777777" w:rsidR="00283C80" w:rsidRPr="0095250E" w:rsidRDefault="00283C80" w:rsidP="00283C80">
      <w:pPr>
        <w:pStyle w:val="NO"/>
      </w:pPr>
      <w:r w:rsidRPr="0095250E">
        <w:t>NOTE:</w:t>
      </w:r>
      <w:r w:rsidRPr="0095250E">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D1E76EA" w14:textId="77777777" w:rsidR="00283C80" w:rsidRPr="0095250E" w:rsidRDefault="00283C80" w:rsidP="00283C80">
      <w:pPr>
        <w:pStyle w:val="B1"/>
      </w:pPr>
      <w:r w:rsidRPr="0095250E">
        <w:t>1&gt;</w:t>
      </w:r>
      <w:r w:rsidRPr="0095250E">
        <w:tab/>
        <w:t xml:space="preserve">if available, set the </w:t>
      </w:r>
      <w:r w:rsidRPr="0095250E">
        <w:rPr>
          <w:i/>
        </w:rPr>
        <w:t xml:space="preserve">locationInfo </w:t>
      </w:r>
      <w:r w:rsidRPr="0095250E">
        <w:t xml:space="preserve">as in 5.3.3.7 according to the </w:t>
      </w:r>
      <w:r w:rsidRPr="0095250E">
        <w:rPr>
          <w:i/>
          <w:iCs/>
        </w:rPr>
        <w:t>otherConfig</w:t>
      </w:r>
      <w:r w:rsidRPr="0095250E">
        <w:t xml:space="preserve"> associated with the NR SCG.</w:t>
      </w:r>
    </w:p>
    <w:p w14:paraId="64C499CA" w14:textId="77777777" w:rsidR="00283C80" w:rsidRPr="0095250E" w:rsidRDefault="00283C80" w:rsidP="00283C80">
      <w:pPr>
        <w:pStyle w:val="4"/>
      </w:pPr>
      <w:bookmarkStart w:id="884" w:name="_Toc60776954"/>
      <w:bookmarkStart w:id="885" w:name="_Toc156129958"/>
      <w:r w:rsidRPr="0095250E">
        <w:t>5.7.3.5</w:t>
      </w:r>
      <w:r w:rsidRPr="0095250E">
        <w:tab/>
        <w:t xml:space="preserve">Actions related to transmission of </w:t>
      </w:r>
      <w:r w:rsidRPr="0095250E">
        <w:rPr>
          <w:i/>
        </w:rPr>
        <w:t>SCGFailureInformation</w:t>
      </w:r>
      <w:r w:rsidRPr="0095250E">
        <w:t xml:space="preserve"> message</w:t>
      </w:r>
      <w:bookmarkEnd w:id="884"/>
      <w:bookmarkEnd w:id="885"/>
    </w:p>
    <w:p w14:paraId="654CCFB8" w14:textId="77777777" w:rsidR="00283C80" w:rsidRPr="0095250E" w:rsidRDefault="00283C80" w:rsidP="00283C80">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4EC9B0EA" w14:textId="77777777" w:rsidR="00283C80" w:rsidRPr="0095250E" w:rsidRDefault="00283C80" w:rsidP="00283C80">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2A94F081"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2EDB4321" w14:textId="77777777" w:rsidR="00283C80" w:rsidRPr="0095250E" w:rsidRDefault="00283C80" w:rsidP="00283C80">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due to T312 expiry:</w:t>
      </w:r>
    </w:p>
    <w:p w14:paraId="2CAB20A8" w14:textId="77777777" w:rsidR="00283C80" w:rsidRPr="0095250E" w:rsidRDefault="00283C80" w:rsidP="00283C80">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3C109470"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631B6A7F"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2DD173DD"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5756A413" w14:textId="77777777" w:rsidR="00283C80" w:rsidRPr="0095250E" w:rsidRDefault="00283C80" w:rsidP="00283C80">
      <w:pPr>
        <w:pStyle w:val="B2"/>
      </w:pPr>
      <w:r w:rsidRPr="0095250E">
        <w:t>2&gt;</w:t>
      </w:r>
      <w:r w:rsidRPr="0095250E">
        <w:tab/>
        <w:t>if the random access procedure was initiated for beam failure recovery:</w:t>
      </w:r>
    </w:p>
    <w:p w14:paraId="31E14EFC" w14:textId="77777777" w:rsidR="00283C80" w:rsidRPr="0095250E" w:rsidRDefault="00283C80" w:rsidP="00283C80">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2B9FEA79" w14:textId="77777777" w:rsidR="00283C80" w:rsidRPr="0095250E" w:rsidRDefault="00283C80" w:rsidP="00283C80">
      <w:pPr>
        <w:pStyle w:val="B2"/>
      </w:pPr>
      <w:r w:rsidRPr="0095250E">
        <w:t>2&gt;</w:t>
      </w:r>
      <w:r w:rsidRPr="0095250E">
        <w:tab/>
        <w:t>else:</w:t>
      </w:r>
    </w:p>
    <w:p w14:paraId="30F2DE07" w14:textId="77777777" w:rsidR="00283C80" w:rsidRPr="0095250E" w:rsidRDefault="00283C80" w:rsidP="00283C80">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703C839D"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5C920C67"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9F2BAAF"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1FF0C1AA"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7242546C"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75AD9FE1"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Pr="0095250E">
        <w:t>;</w:t>
      </w:r>
    </w:p>
    <w:p w14:paraId="20DB6344" w14:textId="77777777" w:rsidR="00283C80" w:rsidRPr="0095250E" w:rsidRDefault="00283C80" w:rsidP="00283C80">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B7BEA2B" w14:textId="77777777" w:rsidR="00283C80" w:rsidRPr="0095250E" w:rsidRDefault="00283C80" w:rsidP="00283C80">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7BD32B84" w14:textId="77777777" w:rsidR="00283C80" w:rsidRPr="0095250E" w:rsidRDefault="00283C80" w:rsidP="00283C80">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6F39541F" w14:textId="77777777" w:rsidR="00283C80" w:rsidRPr="0095250E" w:rsidRDefault="00283C80" w:rsidP="00283C80">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55D1C21"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600CE2FF"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696D35A3" w14:textId="77777777" w:rsidR="00283C80" w:rsidRPr="0095250E" w:rsidRDefault="00283C80" w:rsidP="00283C80">
      <w:pPr>
        <w:pStyle w:val="B1"/>
      </w:pPr>
      <w:r w:rsidRPr="0095250E">
        <w:t xml:space="preserve">1&gt; include and set </w:t>
      </w:r>
      <w:r w:rsidRPr="0095250E">
        <w:rPr>
          <w:i/>
        </w:rPr>
        <w:t>MeasResultSCG</w:t>
      </w:r>
      <w:r w:rsidRPr="0095250E">
        <w:t>-Failure in accordance with 5.7.3.4;</w:t>
      </w:r>
    </w:p>
    <w:p w14:paraId="1DAFA8BA" w14:textId="77777777" w:rsidR="00283C80" w:rsidRPr="0095250E" w:rsidRDefault="00283C80" w:rsidP="00283C80">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E89A5E" w14:textId="77777777" w:rsidR="00283C80" w:rsidRPr="0095250E" w:rsidRDefault="00283C80" w:rsidP="00283C80">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54770E32" w14:textId="77777777" w:rsidR="00283C80" w:rsidRPr="0095250E" w:rsidRDefault="00283C80" w:rsidP="00283C80">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6686C5A" w14:textId="77777777" w:rsidR="00283C80" w:rsidRPr="0095250E" w:rsidRDefault="00283C80" w:rsidP="00283C80">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1F11B0E2" w14:textId="77777777" w:rsidR="00283C80" w:rsidRPr="0095250E" w:rsidRDefault="00283C80" w:rsidP="00283C80">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04BB8F11" w14:textId="77777777" w:rsidR="00283C80" w:rsidRPr="0095250E" w:rsidRDefault="00283C80" w:rsidP="00283C80">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2A6C4529" w14:textId="77777777" w:rsidR="00283C80" w:rsidRPr="0095250E" w:rsidRDefault="00283C80" w:rsidP="00283C80">
      <w:pPr>
        <w:pStyle w:val="B2"/>
      </w:pPr>
      <w:r w:rsidRPr="0095250E">
        <w:t>2&gt;</w:t>
      </w:r>
      <w:r w:rsidRPr="0095250E">
        <w:tab/>
        <w:t xml:space="preserve">if a serving cell is associated with the </w:t>
      </w:r>
      <w:r w:rsidRPr="0095250E">
        <w:rPr>
          <w:i/>
        </w:rPr>
        <w:t>MeasObjectNR</w:t>
      </w:r>
      <w:r w:rsidRPr="0095250E">
        <w:t>:</w:t>
      </w:r>
    </w:p>
    <w:p w14:paraId="16A60266" w14:textId="77777777" w:rsidR="00283C80" w:rsidRPr="0095250E" w:rsidRDefault="00283C80" w:rsidP="00283C80">
      <w:pPr>
        <w:pStyle w:val="B3"/>
      </w:pPr>
      <w:r w:rsidRPr="0095250E">
        <w:lastRenderedPageBreak/>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79B6C7FC" w14:textId="77777777" w:rsidR="00283C80" w:rsidRPr="0095250E" w:rsidRDefault="00283C80" w:rsidP="00283C80">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42312F1" w14:textId="77777777" w:rsidR="00283C80" w:rsidRPr="0095250E" w:rsidRDefault="00283C80" w:rsidP="00283C80">
      <w:pPr>
        <w:pStyle w:val="B3"/>
        <w:rPr>
          <w:lang w:eastAsia="zh-CN"/>
        </w:rPr>
      </w:pPr>
      <w:r w:rsidRPr="0095250E">
        <w:t>3&gt;</w:t>
      </w:r>
      <w:r w:rsidRPr="0095250E">
        <w:tab/>
        <w:t xml:space="preserve">ordering the cells with </w:t>
      </w:r>
      <w:r w:rsidRPr="0095250E">
        <w:rPr>
          <w:lang w:eastAsia="zh-CN"/>
        </w:rPr>
        <w:t>sorting as follows:</w:t>
      </w:r>
    </w:p>
    <w:p w14:paraId="009AA642" w14:textId="77777777" w:rsidR="00283C80" w:rsidRPr="0095250E" w:rsidRDefault="00283C80" w:rsidP="00283C80">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47E8EB72" w14:textId="77777777" w:rsidR="00283C80" w:rsidRPr="0095250E" w:rsidRDefault="00283C80" w:rsidP="00283C80">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4D9D5A78" w14:textId="77777777" w:rsidR="00283C80" w:rsidRPr="0095250E" w:rsidRDefault="00283C80" w:rsidP="00283C80">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PSCell change or addition, </w:t>
      </w:r>
      <w:r w:rsidRPr="0095250E">
        <w:rPr>
          <w:rFonts w:eastAsia="宋体"/>
          <w:lang w:eastAsia="zh-CN"/>
        </w:rPr>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FreqList</w:t>
      </w:r>
      <w:r w:rsidRPr="0095250E">
        <w:rPr>
          <w:rFonts w:eastAsia="宋体"/>
          <w:iCs/>
          <w:lang w:eastAsia="zh-CN"/>
        </w:rPr>
        <w:t>:</w:t>
      </w:r>
    </w:p>
    <w:p w14:paraId="28A47BAC" w14:textId="77777777" w:rsidR="00283C80" w:rsidRPr="0095250E" w:rsidRDefault="00283C80" w:rsidP="00283C80">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等线"/>
          <w:iCs/>
          <w:lang w:eastAsia="zh-CN"/>
        </w:rPr>
        <w:t xml:space="preserve"> </w:t>
      </w:r>
      <w:r w:rsidRPr="0095250E">
        <w:rPr>
          <w:iCs/>
        </w:rPr>
        <w:t>at the moment of the detected SCG failure (radio link failure at PSCell or PSCell change or addition failure):</w:t>
      </w:r>
    </w:p>
    <w:p w14:paraId="4929334D" w14:textId="77777777" w:rsidR="00283C80" w:rsidRPr="0095250E" w:rsidRDefault="00283C80" w:rsidP="00283C80">
      <w:pPr>
        <w:pStyle w:val="B5"/>
      </w:pPr>
      <w:r w:rsidRPr="0095250E">
        <w:rPr>
          <w:rFonts w:eastAsia="宋体"/>
        </w:rPr>
        <w:t>5&gt;</w:t>
      </w:r>
      <w:r w:rsidRPr="0095250E">
        <w:rPr>
          <w:rFonts w:eastAsia="宋体"/>
        </w:rPr>
        <w:tab/>
        <w:t xml:space="preserve">if the first entry of </w:t>
      </w:r>
      <w:r w:rsidRPr="0095250E">
        <w:rPr>
          <w:i/>
          <w:iCs/>
        </w:rPr>
        <w:t>choConfig</w:t>
      </w:r>
      <w:r w:rsidRPr="0095250E">
        <w:rPr>
          <w:rFonts w:eastAsia="宋体"/>
        </w:rPr>
        <w:t xml:space="preserve"> corresponds to a fulfilled execution condition</w:t>
      </w:r>
      <w:r w:rsidRPr="0095250E">
        <w:t xml:space="preserve"> at the moment of SCG failure; or</w:t>
      </w:r>
    </w:p>
    <w:p w14:paraId="4CA1E531" w14:textId="77777777" w:rsidR="00283C80" w:rsidRPr="0095250E" w:rsidRDefault="00283C80" w:rsidP="00283C80">
      <w:pPr>
        <w:pStyle w:val="B5"/>
      </w:pPr>
      <w:r w:rsidRPr="0095250E">
        <w:rPr>
          <w:rFonts w:eastAsia="宋体"/>
        </w:rPr>
        <w:t>5&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SCG failure:</w:t>
      </w:r>
    </w:p>
    <w:p w14:paraId="79E268EE" w14:textId="77777777" w:rsidR="00283C80" w:rsidRPr="0095250E" w:rsidRDefault="00283C80" w:rsidP="00283C80">
      <w:pPr>
        <w:pStyle w:val="B6"/>
        <w:rPr>
          <w:rFonts w:eastAsia="宋体"/>
          <w:lang w:val="en-GB"/>
        </w:rPr>
      </w:pPr>
      <w:r w:rsidRPr="0095250E">
        <w:rPr>
          <w:rFonts w:eastAsia="宋体"/>
          <w:lang w:val="en-GB"/>
        </w:rPr>
        <w:t>6&gt;</w:t>
      </w:r>
      <w:r w:rsidRPr="0095250E">
        <w:rPr>
          <w:rFonts w:eastAsia="宋体"/>
          <w:lang w:val="en-GB"/>
        </w:rPr>
        <w:tab/>
        <w:t xml:space="preserve">set </w:t>
      </w:r>
      <w:r w:rsidRPr="0095250E">
        <w:rPr>
          <w:rFonts w:eastAsia="宋体"/>
          <w:i/>
          <w:iCs/>
          <w:lang w:val="en-GB"/>
        </w:rPr>
        <w:t>firstTriggeredEvent</w:t>
      </w:r>
      <w:r w:rsidRPr="0095250E">
        <w:rPr>
          <w:rFonts w:eastAsia="宋体"/>
          <w:lang w:val="en-GB"/>
        </w:rPr>
        <w:t xml:space="preserve"> to the execution condition </w:t>
      </w:r>
      <w:r w:rsidRPr="0095250E">
        <w:rPr>
          <w:rFonts w:eastAsia="宋体"/>
          <w:i/>
          <w:iCs/>
          <w:lang w:val="en-GB"/>
        </w:rPr>
        <w:t>condFirstEvent</w:t>
      </w:r>
      <w:r w:rsidRPr="0095250E">
        <w:rPr>
          <w:rFonts w:eastAsia="宋体"/>
          <w:lang w:val="en-GB"/>
        </w:rPr>
        <w:t xml:space="preserve"> corresponding to the first entry of </w:t>
      </w:r>
      <w:r w:rsidRPr="0095250E">
        <w:rPr>
          <w:i/>
          <w:iCs/>
          <w:lang w:val="en-GB"/>
        </w:rPr>
        <w:t>choConfig</w:t>
      </w:r>
      <w:r w:rsidRPr="0095250E">
        <w:rPr>
          <w:rFonts w:eastAsia="宋体"/>
          <w:lang w:val="en-GB"/>
        </w:rPr>
        <w:t xml:space="preserve"> or to the execution condition </w:t>
      </w:r>
      <w:r w:rsidRPr="0095250E">
        <w:rPr>
          <w:rFonts w:eastAsia="宋体"/>
          <w:i/>
          <w:iCs/>
          <w:lang w:val="en-GB"/>
        </w:rPr>
        <w:t>condSecondEvent</w:t>
      </w:r>
      <w:r w:rsidRPr="0095250E">
        <w:rPr>
          <w:rFonts w:eastAsia="宋体"/>
          <w:lang w:val="en-GB"/>
        </w:rPr>
        <w:t xml:space="preserve"> corresponding to the second entry of </w:t>
      </w:r>
      <w:r w:rsidRPr="0095250E">
        <w:rPr>
          <w:i/>
          <w:iCs/>
          <w:lang w:val="en-GB"/>
        </w:rPr>
        <w:t>choConfig</w:t>
      </w:r>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7DE07462" w14:textId="77777777" w:rsidR="00283C80" w:rsidRPr="0095250E" w:rsidRDefault="00283C80" w:rsidP="00283C80">
      <w:pPr>
        <w:pStyle w:val="B6"/>
        <w:rPr>
          <w:rFonts w:eastAsia="宋体"/>
          <w:lang w:val="en-GB" w:eastAsia="zh-CN"/>
        </w:rPr>
      </w:pPr>
      <w:r w:rsidRPr="0095250E">
        <w:rPr>
          <w:rFonts w:eastAsia="宋体"/>
          <w:lang w:val="en-GB"/>
        </w:rPr>
        <w:t>6&gt;</w:t>
      </w:r>
      <w:r w:rsidRPr="0095250E">
        <w:rPr>
          <w:rFonts w:eastAsia="宋体"/>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26DDD29B" w14:textId="77777777" w:rsidR="00283C80" w:rsidRPr="0095250E" w:rsidRDefault="00283C80" w:rsidP="00283C80">
      <w:pPr>
        <w:pStyle w:val="B3"/>
      </w:pPr>
      <w:r w:rsidRPr="0095250E">
        <w:t>3&gt;</w:t>
      </w:r>
      <w:r w:rsidRPr="0095250E">
        <w:tab/>
        <w:t>for each neighbour cell included:</w:t>
      </w:r>
    </w:p>
    <w:p w14:paraId="26E559A7" w14:textId="77777777" w:rsidR="00283C80" w:rsidRPr="0095250E" w:rsidRDefault="00283C80" w:rsidP="00283C80">
      <w:pPr>
        <w:pStyle w:val="B4"/>
      </w:pPr>
      <w:r w:rsidRPr="0095250E">
        <w:t>4&gt;</w:t>
      </w:r>
      <w:r w:rsidRPr="0095250E">
        <w:tab/>
        <w:t>include the optional fields that are available.</w:t>
      </w:r>
    </w:p>
    <w:p w14:paraId="47AD313C" w14:textId="77777777" w:rsidR="00283C80" w:rsidRPr="0095250E" w:rsidRDefault="00283C80" w:rsidP="00283C80">
      <w:pPr>
        <w:pStyle w:val="NO"/>
      </w:pPr>
      <w:r w:rsidRPr="0095250E">
        <w:t>NOTE 1:</w:t>
      </w:r>
      <w:r w:rsidRPr="0095250E">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A46B545" w14:textId="77777777" w:rsidR="00283C80" w:rsidRPr="0095250E" w:rsidRDefault="00283C80" w:rsidP="00283C80">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65A4F62D" w14:textId="77777777" w:rsidR="00283C80" w:rsidRPr="0095250E" w:rsidRDefault="00283C80" w:rsidP="00283C80">
      <w:pPr>
        <w:pStyle w:val="B1"/>
      </w:pPr>
      <w:r w:rsidRPr="0095250E">
        <w:t>1&gt;</w:t>
      </w:r>
      <w:r w:rsidRPr="0095250E">
        <w:tab/>
        <w:t xml:space="preserve">if available, set the </w:t>
      </w:r>
      <w:r w:rsidRPr="0095250E">
        <w:rPr>
          <w:i/>
        </w:rPr>
        <w:t xml:space="preserve">locationInfo </w:t>
      </w:r>
      <w:r w:rsidRPr="0095250E">
        <w:t xml:space="preserve">as in 5.3.3.7 according to the </w:t>
      </w:r>
      <w:r w:rsidRPr="0095250E">
        <w:rPr>
          <w:i/>
          <w:iCs/>
        </w:rPr>
        <w:t>otherConfig</w:t>
      </w:r>
      <w:r w:rsidRPr="0095250E">
        <w:t xml:space="preserve"> associated with the NR MCG.</w:t>
      </w:r>
    </w:p>
    <w:p w14:paraId="0484FB96" w14:textId="77777777" w:rsidR="00283C80" w:rsidRPr="0095250E" w:rsidRDefault="00283C80" w:rsidP="00283C80">
      <w:pPr>
        <w:pStyle w:val="B1"/>
      </w:pPr>
      <w:r w:rsidRPr="0095250E">
        <w:t>1&gt;</w:t>
      </w:r>
      <w:r w:rsidRPr="0095250E">
        <w:tab/>
        <w:t>if the UE supports SCG failure for mobility robustness optimization:</w:t>
      </w:r>
    </w:p>
    <w:p w14:paraId="7CB457CB" w14:textId="77777777" w:rsidR="00283C80" w:rsidRPr="0095250E" w:rsidRDefault="00283C80" w:rsidP="00283C80">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2D9910B1" w14:textId="77777777" w:rsidR="00283C80" w:rsidRPr="0095250E" w:rsidRDefault="00283C80" w:rsidP="00283C80">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64221936" w14:textId="77777777" w:rsidR="00283C80" w:rsidRPr="0095250E" w:rsidRDefault="00283C80" w:rsidP="00283C80">
      <w:pPr>
        <w:pStyle w:val="B3"/>
      </w:pPr>
      <w:r w:rsidRPr="0095250E">
        <w:t>3&gt;</w:t>
      </w:r>
      <w:r w:rsidRPr="0095250E">
        <w:tab/>
      </w:r>
      <w:r w:rsidRPr="0095250E">
        <w:rPr>
          <w:lang w:eastAsia="ko-KR"/>
        </w:rPr>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0B2E0E54" w14:textId="77777777" w:rsidR="00283C80" w:rsidRPr="0095250E" w:rsidRDefault="00283C80" w:rsidP="00283C80">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00E85A9A" w14:textId="77777777" w:rsidR="00283C80" w:rsidRPr="0095250E" w:rsidRDefault="00283C80" w:rsidP="00283C80">
      <w:pPr>
        <w:pStyle w:val="B3"/>
      </w:pPr>
      <w:r w:rsidRPr="0095250E">
        <w:rPr>
          <w:rFonts w:eastAsia="宋体"/>
          <w:lang w:eastAsia="zh-CN"/>
        </w:rPr>
        <w:lastRenderedPageBreak/>
        <w:t>3&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associated to the last received</w:t>
      </w:r>
      <w:r w:rsidRPr="0095250E">
        <w:rPr>
          <w:i/>
        </w:rPr>
        <w:t xml:space="preserve"> RRCReconfiguration</w:t>
      </w:r>
      <w:r w:rsidRPr="0095250E">
        <w:t xml:space="preserve"> message including </w:t>
      </w:r>
      <w:r w:rsidRPr="0095250E">
        <w:rPr>
          <w:i/>
        </w:rPr>
        <w:t>reconfigurationWithSync</w:t>
      </w:r>
      <w:r w:rsidRPr="0095250E">
        <w:t xml:space="preserve"> </w:t>
      </w:r>
      <w:r w:rsidRPr="0095250E">
        <w:rPr>
          <w:iCs/>
        </w:rPr>
        <w:t>for the SCG, if available</w:t>
      </w:r>
      <w:r w:rsidRPr="0095250E">
        <w:t>;</w:t>
      </w:r>
    </w:p>
    <w:p w14:paraId="6CE86E41" w14:textId="77777777" w:rsidR="00283C80" w:rsidRPr="0095250E" w:rsidRDefault="00283C80" w:rsidP="00283C80">
      <w:pPr>
        <w:pStyle w:val="B3"/>
      </w:pPr>
      <w:r w:rsidRPr="0095250E">
        <w:rPr>
          <w:rFonts w:eastAsia="宋体"/>
          <w:lang w:eastAsia="zh-CN"/>
        </w:rPr>
        <w:t>3&gt;</w:t>
      </w:r>
      <w:r w:rsidRPr="0095250E">
        <w:rPr>
          <w:rFonts w:eastAsia="宋体"/>
          <w:lang w:eastAsia="zh-CN"/>
        </w:rPr>
        <w:tab/>
      </w:r>
      <w:r w:rsidRPr="0095250E">
        <w:t xml:space="preserve">set the </w:t>
      </w:r>
      <w:r w:rsidRPr="0095250E">
        <w:rPr>
          <w:i/>
        </w:rPr>
        <w:t>timeSCGFailure</w:t>
      </w:r>
      <w:r w:rsidRPr="0095250E">
        <w:t xml:space="preserve"> to the elapsed time since the last execution of </w:t>
      </w:r>
      <w:r w:rsidRPr="0095250E">
        <w:rPr>
          <w:i/>
        </w:rPr>
        <w:t>RRCReconfiguration</w:t>
      </w:r>
      <w:r w:rsidRPr="0095250E">
        <w:t xml:space="preserve"> message including the </w:t>
      </w:r>
      <w:r w:rsidRPr="0095250E">
        <w:rPr>
          <w:i/>
        </w:rPr>
        <w:t xml:space="preserve">reconfigurationWithSync </w:t>
      </w:r>
      <w:r w:rsidRPr="0095250E">
        <w:rPr>
          <w:iCs/>
        </w:rPr>
        <w:t>for the SCG until declaring the SCG failure</w:t>
      </w:r>
      <w:r w:rsidRPr="0095250E">
        <w:t>;</w:t>
      </w:r>
    </w:p>
    <w:p w14:paraId="2BDAA92E" w14:textId="77777777" w:rsidR="00283C80" w:rsidRPr="0095250E" w:rsidRDefault="00283C80" w:rsidP="00283C80">
      <w:pPr>
        <w:pStyle w:val="B2"/>
        <w:rPr>
          <w:lang w:eastAsia="zh-CN"/>
        </w:rPr>
      </w:pPr>
      <w:r w:rsidRPr="0095250E">
        <w:rPr>
          <w:lang w:eastAsia="zh-CN"/>
        </w:rPr>
        <w:t>2&gt;</w:t>
      </w:r>
      <w:r w:rsidRPr="0095250E">
        <w:rPr>
          <w:lang w:eastAsia="zh-CN"/>
        </w:rPr>
        <w:tab/>
        <w:t>else:</w:t>
      </w:r>
    </w:p>
    <w:p w14:paraId="7E990893" w14:textId="77777777" w:rsidR="00283C80" w:rsidRPr="0095250E" w:rsidRDefault="00283C80" w:rsidP="00283C80">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4FEAD874" w14:textId="77777777" w:rsidR="00283C80" w:rsidRPr="0095250E" w:rsidRDefault="00283C80" w:rsidP="00283C80">
      <w:pPr>
        <w:pStyle w:val="B3"/>
      </w:pPr>
      <w:r w:rsidRPr="0095250E">
        <w:rPr>
          <w:rFonts w:eastAsia="宋体"/>
          <w:lang w:eastAsia="zh-CN"/>
        </w:rPr>
        <w:t>3&gt;</w:t>
      </w:r>
      <w:r w:rsidRPr="0095250E">
        <w:rPr>
          <w:rFonts w:eastAsia="宋体"/>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7F7EA717" w14:textId="77777777" w:rsidR="00283C80" w:rsidRPr="0095250E" w:rsidRDefault="00283C80" w:rsidP="00283C80">
      <w:pPr>
        <w:pStyle w:val="B4"/>
      </w:pPr>
      <w:r w:rsidRPr="0095250E">
        <w:t>4&gt;</w:t>
      </w:r>
      <w:r w:rsidRPr="0095250E">
        <w:tab/>
        <w:t xml:space="preserve">set the </w:t>
      </w:r>
      <w:r w:rsidRPr="0095250E">
        <w:rPr>
          <w:i/>
        </w:rPr>
        <w:t>timeSCGFailure</w:t>
      </w:r>
      <w:r w:rsidRPr="0095250E">
        <w:t xml:space="preserve"> to the elapsed time since the last execution of</w:t>
      </w:r>
      <w:r w:rsidRPr="0095250E">
        <w:rPr>
          <w:i/>
        </w:rPr>
        <w:t xml:space="preserve"> RRCReconfiguration</w:t>
      </w:r>
      <w:r w:rsidRPr="0095250E">
        <w:t xml:space="preserve"> message including the </w:t>
      </w:r>
      <w:r w:rsidRPr="0095250E">
        <w:rPr>
          <w:i/>
        </w:rPr>
        <w:t xml:space="preserve">reconfigurationWithSync </w:t>
      </w:r>
      <w:r w:rsidRPr="0095250E">
        <w:rPr>
          <w:iCs/>
        </w:rPr>
        <w:t>for the SCG until declaring the SCG failure</w:t>
      </w:r>
      <w:r w:rsidRPr="0095250E">
        <w:t>;</w:t>
      </w:r>
    </w:p>
    <w:p w14:paraId="38DD0C1A" w14:textId="77777777" w:rsidR="00283C80" w:rsidRPr="0095250E" w:rsidRDefault="00283C80" w:rsidP="00283C80">
      <w:pPr>
        <w:pStyle w:val="B4"/>
      </w:pPr>
      <w:r w:rsidRPr="0095250E">
        <w:rPr>
          <w:rFonts w:eastAsia="宋体"/>
          <w:lang w:eastAsia="zh-CN"/>
        </w:rPr>
        <w:t>4&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associated to the last received</w:t>
      </w:r>
      <w:r w:rsidRPr="0095250E">
        <w:rPr>
          <w:i/>
        </w:rPr>
        <w:t xml:space="preserve"> 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132606E8" w14:textId="77777777" w:rsidR="00283C80" w:rsidRPr="0095250E" w:rsidRDefault="00283C80" w:rsidP="00283C80">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34E3B45E" w14:textId="77777777" w:rsidR="00283C80" w:rsidRPr="0095250E" w:rsidRDefault="00283C80" w:rsidP="00283C80">
      <w:r w:rsidRPr="0095250E">
        <w:t xml:space="preserve">The UE shall submit the </w:t>
      </w:r>
      <w:r w:rsidRPr="0095250E">
        <w:rPr>
          <w:i/>
        </w:rPr>
        <w:t>SCGFailureInformation</w:t>
      </w:r>
      <w:r w:rsidRPr="0095250E">
        <w:t xml:space="preserve"> message to lower layers for transmission.</w:t>
      </w:r>
    </w:p>
    <w:p w14:paraId="1E8B5BEF" w14:textId="77777777" w:rsidR="00283C80" w:rsidRPr="0095250E" w:rsidRDefault="00283C80" w:rsidP="00283C80">
      <w:pPr>
        <w:pStyle w:val="3"/>
      </w:pPr>
      <w:bookmarkStart w:id="886" w:name="_Toc60776955"/>
      <w:bookmarkStart w:id="887" w:name="_Toc156129959"/>
      <w:r w:rsidRPr="0095250E">
        <w:t>5.7.3a</w:t>
      </w:r>
      <w:r w:rsidRPr="0095250E">
        <w:tab/>
        <w:t>EUTRA SCG failure information</w:t>
      </w:r>
      <w:bookmarkEnd w:id="886"/>
      <w:bookmarkEnd w:id="887"/>
    </w:p>
    <w:p w14:paraId="635294DF" w14:textId="77777777" w:rsidR="00283C80" w:rsidRPr="0095250E" w:rsidRDefault="00283C80" w:rsidP="00283C80">
      <w:pPr>
        <w:pStyle w:val="4"/>
      </w:pPr>
      <w:bookmarkStart w:id="888" w:name="_Toc60776956"/>
      <w:bookmarkStart w:id="889" w:name="_Toc156129960"/>
      <w:r w:rsidRPr="0095250E">
        <w:t>5.7.3a.1</w:t>
      </w:r>
      <w:r w:rsidRPr="0095250E">
        <w:tab/>
        <w:t>General</w:t>
      </w:r>
      <w:bookmarkEnd w:id="888"/>
      <w:bookmarkEnd w:id="889"/>
    </w:p>
    <w:p w14:paraId="72261FED" w14:textId="77777777" w:rsidR="00283C80" w:rsidRPr="0095250E" w:rsidRDefault="00283C80" w:rsidP="00283C80">
      <w:pPr>
        <w:pStyle w:val="TH"/>
      </w:pPr>
      <w:r w:rsidRPr="0095250E">
        <w:object w:dxaOrig="4515" w:dyaOrig="2085" w14:anchorId="35A5EF37">
          <v:shape id="_x0000_i1064" type="#_x0000_t75" style="width:226pt;height:103pt" o:ole="">
            <v:imagedata r:id="rId93" o:title=""/>
          </v:shape>
          <o:OLEObject Type="Embed" ProgID="Mscgen.Chart" ShapeID="_x0000_i1064" DrawAspect="Content" ObjectID="_1771340260" r:id="rId94"/>
        </w:object>
      </w:r>
    </w:p>
    <w:p w14:paraId="3BA3BD09" w14:textId="77777777" w:rsidR="00283C80" w:rsidRPr="0095250E" w:rsidRDefault="00283C80" w:rsidP="00283C80">
      <w:pPr>
        <w:pStyle w:val="TF"/>
      </w:pPr>
      <w:r w:rsidRPr="0095250E">
        <w:t>Figure 5.7.3a.1-1: EUTRA SCG failure information</w:t>
      </w:r>
    </w:p>
    <w:p w14:paraId="1397D884" w14:textId="77777777" w:rsidR="00283C80" w:rsidRPr="0095250E" w:rsidRDefault="00283C80" w:rsidP="00283C80">
      <w:r w:rsidRPr="0095250E">
        <w:t>The purpose of this procedure is to inform NR MN about an SCG failure on E-UTRA SN the UE has experienced (e.g. SCG radio link failure, SCG change failure), as specified in TS 36.331 [10] clause 5.6.13.2.</w:t>
      </w:r>
    </w:p>
    <w:p w14:paraId="4359F60D" w14:textId="77777777" w:rsidR="00283C80" w:rsidRPr="0095250E" w:rsidRDefault="00283C80" w:rsidP="00283C80">
      <w:pPr>
        <w:pStyle w:val="4"/>
      </w:pPr>
      <w:bookmarkStart w:id="890" w:name="_Toc60776957"/>
      <w:bookmarkStart w:id="891" w:name="_Toc156129961"/>
      <w:r w:rsidRPr="0095250E">
        <w:t>5.7.3a.2</w:t>
      </w:r>
      <w:r w:rsidRPr="0095250E">
        <w:tab/>
        <w:t>Initiation</w:t>
      </w:r>
      <w:bookmarkEnd w:id="890"/>
      <w:bookmarkEnd w:id="891"/>
    </w:p>
    <w:p w14:paraId="6D41301B" w14:textId="77777777" w:rsidR="00283C80" w:rsidRPr="0095250E" w:rsidRDefault="00283C80" w:rsidP="00283C80">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78DF5E69" w14:textId="77777777" w:rsidR="00283C80" w:rsidRPr="0095250E" w:rsidRDefault="00283C80" w:rsidP="00283C80">
      <w:pPr>
        <w:pStyle w:val="4"/>
      </w:pPr>
      <w:bookmarkStart w:id="892" w:name="_Toc60776958"/>
      <w:bookmarkStart w:id="893" w:name="_Toc156129962"/>
      <w:r w:rsidRPr="0095250E">
        <w:t>5.7.3a.3</w:t>
      </w:r>
      <w:r w:rsidRPr="0095250E">
        <w:tab/>
        <w:t xml:space="preserve">Actions related to transmission of </w:t>
      </w:r>
      <w:r w:rsidRPr="0095250E">
        <w:rPr>
          <w:i/>
        </w:rPr>
        <w:t>SCGFailureInformationEUTRA</w:t>
      </w:r>
      <w:r w:rsidRPr="0095250E">
        <w:t xml:space="preserve"> message</w:t>
      </w:r>
      <w:bookmarkEnd w:id="892"/>
      <w:bookmarkEnd w:id="893"/>
    </w:p>
    <w:p w14:paraId="2C35E3D9" w14:textId="77777777" w:rsidR="00283C80" w:rsidRPr="0095250E" w:rsidRDefault="00283C80" w:rsidP="00283C80">
      <w:r w:rsidRPr="0095250E">
        <w:t xml:space="preserve">The UE shall set the contents of the </w:t>
      </w:r>
      <w:r w:rsidRPr="0095250E">
        <w:rPr>
          <w:i/>
        </w:rPr>
        <w:t>SCGFailureInformationEUTRA</w:t>
      </w:r>
      <w:r w:rsidRPr="0095250E">
        <w:t xml:space="preserve"> message as follows:</w:t>
      </w:r>
    </w:p>
    <w:p w14:paraId="2A72BF7E" w14:textId="77777777" w:rsidR="00283C80" w:rsidRPr="0095250E" w:rsidRDefault="00283C80" w:rsidP="00283C80">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0F291F71" w14:textId="77777777" w:rsidR="00283C80" w:rsidRPr="0095250E" w:rsidRDefault="00283C80" w:rsidP="00283C80">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37A7DD49" w14:textId="77777777" w:rsidR="00283C80" w:rsidRPr="0095250E" w:rsidRDefault="00283C80" w:rsidP="00283C80">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3DE10BF1" w14:textId="77777777" w:rsidR="00283C80" w:rsidRPr="0095250E" w:rsidRDefault="00283C80" w:rsidP="00283C80">
      <w:pPr>
        <w:pStyle w:val="B2"/>
      </w:pPr>
      <w:r w:rsidRPr="0095250E">
        <w:lastRenderedPageBreak/>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D93EEE5" w14:textId="77777777" w:rsidR="00283C80" w:rsidRPr="0095250E" w:rsidRDefault="00283C80" w:rsidP="00283C80">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2F40B8EF" w14:textId="77777777" w:rsidR="00283C80" w:rsidRPr="0095250E" w:rsidRDefault="00283C80" w:rsidP="00283C80">
      <w:pPr>
        <w:pStyle w:val="B1"/>
      </w:pPr>
      <w:r w:rsidRPr="0095250E">
        <w:t>1&gt;</w:t>
      </w:r>
      <w:r w:rsidRPr="0095250E">
        <w:tab/>
        <w:t xml:space="preserve">if available, set the </w:t>
      </w:r>
      <w:r w:rsidRPr="0095250E">
        <w:rPr>
          <w:i/>
        </w:rPr>
        <w:t xml:space="preserve">locationInfo </w:t>
      </w:r>
      <w:r w:rsidRPr="0095250E">
        <w:t>as in 5.3.3.7.:</w:t>
      </w:r>
    </w:p>
    <w:p w14:paraId="61037879" w14:textId="77777777" w:rsidR="00283C80" w:rsidRPr="0095250E" w:rsidRDefault="00283C80" w:rsidP="00283C80">
      <w:r w:rsidRPr="0095250E">
        <w:t xml:space="preserve">The UE shall submit the </w:t>
      </w:r>
      <w:r w:rsidRPr="0095250E">
        <w:rPr>
          <w:i/>
        </w:rPr>
        <w:t>SCGFailureInformationEUTRA</w:t>
      </w:r>
      <w:r w:rsidRPr="0095250E">
        <w:t xml:space="preserve"> message to lower layers for transmission.</w:t>
      </w:r>
    </w:p>
    <w:p w14:paraId="5D319704" w14:textId="77777777" w:rsidR="00283C80" w:rsidRPr="0095250E" w:rsidRDefault="00283C80" w:rsidP="00283C80">
      <w:pPr>
        <w:pStyle w:val="3"/>
      </w:pPr>
      <w:bookmarkStart w:id="894" w:name="_Toc60776959"/>
      <w:bookmarkStart w:id="895" w:name="_Toc156129963"/>
      <w:r w:rsidRPr="0095250E">
        <w:t>5.7.3b</w:t>
      </w:r>
      <w:r w:rsidRPr="0095250E">
        <w:tab/>
        <w:t>MCG failure information</w:t>
      </w:r>
      <w:bookmarkEnd w:id="894"/>
      <w:bookmarkEnd w:id="895"/>
    </w:p>
    <w:p w14:paraId="527B6538" w14:textId="77777777" w:rsidR="00283C80" w:rsidRPr="0095250E" w:rsidRDefault="00283C80" w:rsidP="00283C80">
      <w:pPr>
        <w:pStyle w:val="4"/>
      </w:pPr>
      <w:bookmarkStart w:id="896" w:name="_Toc60776960"/>
      <w:bookmarkStart w:id="897" w:name="_Toc156129964"/>
      <w:r w:rsidRPr="0095250E">
        <w:t>5.7.3b.1</w:t>
      </w:r>
      <w:r w:rsidRPr="0095250E">
        <w:tab/>
        <w:t>General</w:t>
      </w:r>
      <w:bookmarkEnd w:id="896"/>
      <w:bookmarkEnd w:id="897"/>
    </w:p>
    <w:p w14:paraId="62E6FD58" w14:textId="77777777" w:rsidR="00283C80" w:rsidRPr="0095250E" w:rsidRDefault="00283C80" w:rsidP="00283C80">
      <w:pPr>
        <w:pStyle w:val="TH"/>
      </w:pPr>
      <w:r w:rsidRPr="0095250E">
        <w:rPr>
          <w:noProof/>
        </w:rPr>
        <w:object w:dxaOrig="6300" w:dyaOrig="2430" w14:anchorId="39D6DF82">
          <v:shape id="_x0000_i1065" type="#_x0000_t75" style="width:313pt;height:123.5pt" o:ole="">
            <v:imagedata r:id="rId95" o:title=""/>
          </v:shape>
          <o:OLEObject Type="Embed" ProgID="Word.Picture.8" ShapeID="_x0000_i1065" DrawAspect="Content" ObjectID="_1771340261" r:id="rId96"/>
        </w:object>
      </w:r>
    </w:p>
    <w:p w14:paraId="5291F74D" w14:textId="77777777" w:rsidR="00283C80" w:rsidRPr="0095250E" w:rsidRDefault="00283C80" w:rsidP="00283C80">
      <w:pPr>
        <w:pStyle w:val="TF"/>
      </w:pPr>
      <w:r w:rsidRPr="0095250E">
        <w:t>Figure 5.7.3b.1-1: MCG failure information</w:t>
      </w:r>
    </w:p>
    <w:p w14:paraId="44C9391D" w14:textId="77777777" w:rsidR="00283C80" w:rsidRPr="0095250E" w:rsidRDefault="00283C80" w:rsidP="00283C80">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rsidRPr="0095250E">
        <w:t>or, for IAB, SRB2</w:t>
      </w:r>
      <w:r w:rsidRPr="0095250E">
        <w:rPr>
          <w:lang w:eastAsia="zh-CN"/>
        </w:rPr>
        <w:t>, may initiate the fast MCG link recovery procedure in order to continue the RRC connection without re-establishment.</w:t>
      </w:r>
    </w:p>
    <w:p w14:paraId="76A0D5D7" w14:textId="77777777" w:rsidR="00283C80" w:rsidRPr="0095250E" w:rsidRDefault="00283C80" w:rsidP="00283C80">
      <w:pPr>
        <w:pStyle w:val="4"/>
      </w:pPr>
      <w:bookmarkStart w:id="898" w:name="_Toc60776961"/>
      <w:bookmarkStart w:id="899" w:name="_Toc156129965"/>
      <w:r w:rsidRPr="0095250E">
        <w:t>5.7.3b.2</w:t>
      </w:r>
      <w:r w:rsidRPr="0095250E">
        <w:tab/>
        <w:t>Initiation</w:t>
      </w:r>
      <w:bookmarkEnd w:id="898"/>
      <w:bookmarkEnd w:id="899"/>
    </w:p>
    <w:p w14:paraId="13387DD0" w14:textId="77777777" w:rsidR="00283C80" w:rsidRPr="0095250E" w:rsidRDefault="00283C80" w:rsidP="00283C80">
      <w:pPr>
        <w:spacing w:after="120"/>
        <w:jc w:val="both"/>
        <w:rPr>
          <w:lang w:eastAsia="zh-CN"/>
        </w:rPr>
      </w:pPr>
      <w:r w:rsidRPr="0095250E">
        <w:rPr>
          <w:rFonts w:eastAsia="宋体"/>
          <w:lang w:eastAsia="zh-CN"/>
        </w:rPr>
        <w:t xml:space="preserve">In case of MR-DC, </w:t>
      </w:r>
      <w:r w:rsidRPr="0095250E">
        <w:rPr>
          <w:lang w:eastAsia="zh-CN"/>
        </w:rPr>
        <w:t xml:space="preserve">a UE configured with split SRB1 or SRB3 initiates the procedure to report MCG failures when neither MCG nor SCG transmission is suspended, the SCG is not deactivated, </w:t>
      </w:r>
      <w:r w:rsidRPr="0095250E">
        <w:rPr>
          <w:i/>
          <w:iCs/>
          <w:lang w:eastAsia="zh-CN"/>
        </w:rPr>
        <w:t>t316</w:t>
      </w:r>
      <w:r w:rsidRPr="0095250E">
        <w:rPr>
          <w:lang w:eastAsia="zh-CN"/>
        </w:rPr>
        <w:t xml:space="preserve"> is configured, and when the following condition is met; or</w:t>
      </w:r>
    </w:p>
    <w:p w14:paraId="793F4CD5" w14:textId="77777777" w:rsidR="00283C80" w:rsidRPr="0095250E" w:rsidRDefault="00283C80" w:rsidP="00283C80">
      <w:pPr>
        <w:spacing w:after="120"/>
        <w:jc w:val="both"/>
        <w:rPr>
          <w:lang w:eastAsia="zh-CN"/>
        </w:rPr>
      </w:pPr>
      <w:r w:rsidRPr="0095250E">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Pr="0095250E">
        <w:rPr>
          <w:lang w:eastAsia="zh-CN"/>
        </w:rPr>
        <w:t>:</w:t>
      </w:r>
    </w:p>
    <w:p w14:paraId="0C737108" w14:textId="77777777" w:rsidR="00283C80" w:rsidRPr="0095250E" w:rsidRDefault="00283C80" w:rsidP="00283C80">
      <w:pPr>
        <w:pStyle w:val="B1"/>
      </w:pPr>
      <w:r w:rsidRPr="0095250E">
        <w:t>1&gt;</w:t>
      </w:r>
      <w:r w:rsidRPr="0095250E">
        <w:tab/>
        <w:t>upon detecting radio link failure of the MCG, in accordance with 5.3.10.3, while T316 is not running.</w:t>
      </w:r>
    </w:p>
    <w:p w14:paraId="43C3F7E1" w14:textId="77777777" w:rsidR="00283C80" w:rsidRPr="0095250E" w:rsidRDefault="00283C80" w:rsidP="00283C80">
      <w:pPr>
        <w:spacing w:after="120"/>
        <w:jc w:val="both"/>
        <w:rPr>
          <w:lang w:eastAsia="zh-CN"/>
        </w:rPr>
      </w:pPr>
      <w:r w:rsidRPr="0095250E">
        <w:rPr>
          <w:lang w:eastAsia="zh-CN"/>
        </w:rPr>
        <w:t>Upon initiating the procedure, the UE shall:</w:t>
      </w:r>
    </w:p>
    <w:p w14:paraId="50094083" w14:textId="77777777" w:rsidR="00283C80" w:rsidRPr="0095250E" w:rsidRDefault="00283C80" w:rsidP="00283C80">
      <w:pPr>
        <w:pStyle w:val="B1"/>
      </w:pPr>
      <w:r w:rsidRPr="0095250E">
        <w:t>1&gt;</w:t>
      </w:r>
      <w:r w:rsidRPr="0095250E">
        <w:tab/>
        <w:t>stop timer T310 for the PCell, if running;</w:t>
      </w:r>
    </w:p>
    <w:p w14:paraId="0DFCD043" w14:textId="77777777" w:rsidR="00283C80" w:rsidRPr="0095250E" w:rsidRDefault="00283C80" w:rsidP="00283C80">
      <w:pPr>
        <w:pStyle w:val="B1"/>
      </w:pPr>
      <w:r w:rsidRPr="0095250E">
        <w:t>1&gt;</w:t>
      </w:r>
      <w:r w:rsidRPr="0095250E">
        <w:tab/>
        <w:t>stop timer T312 for the PCell, if running;</w:t>
      </w:r>
    </w:p>
    <w:p w14:paraId="36CE58AE" w14:textId="77777777" w:rsidR="00283C80" w:rsidRPr="0095250E" w:rsidRDefault="00283C80" w:rsidP="00283C80">
      <w:pPr>
        <w:pStyle w:val="B1"/>
      </w:pPr>
      <w:r w:rsidRPr="0095250E">
        <w:t>1&gt;</w:t>
      </w:r>
      <w:r w:rsidRPr="0095250E">
        <w:tab/>
        <w:t>suspend MCG transmission for all SRBs, DRBs, multicast MRBs, except SRB0, and, if any, BH RLC channels;</w:t>
      </w:r>
    </w:p>
    <w:p w14:paraId="252CE9D9" w14:textId="77777777" w:rsidR="00283C80" w:rsidRPr="0095250E" w:rsidRDefault="00283C80" w:rsidP="00283C80">
      <w:pPr>
        <w:pStyle w:val="B1"/>
      </w:pPr>
      <w:r w:rsidRPr="0095250E">
        <w:t>1&gt;</w:t>
      </w:r>
      <w:r w:rsidRPr="0095250E">
        <w:tab/>
        <w:t>reset MCG MAC;</w:t>
      </w:r>
    </w:p>
    <w:p w14:paraId="4713ED1E" w14:textId="77777777" w:rsidR="00283C80" w:rsidRPr="0095250E" w:rsidRDefault="00283C80" w:rsidP="00283C80">
      <w:pPr>
        <w:pStyle w:val="B1"/>
      </w:pPr>
      <w:r w:rsidRPr="0095250E">
        <w:t>1&gt;</w:t>
      </w:r>
      <w:r w:rsidRPr="0095250E">
        <w:tab/>
        <w:t>stop conditional reconfiguration evaluation for CHO, if configured;</w:t>
      </w:r>
    </w:p>
    <w:p w14:paraId="627C7615" w14:textId="77777777" w:rsidR="00283C80" w:rsidRPr="0095250E" w:rsidRDefault="00283C80" w:rsidP="00283C80">
      <w:pPr>
        <w:pStyle w:val="B1"/>
      </w:pPr>
      <w:r w:rsidRPr="0095250E">
        <w:t>1&gt;</w:t>
      </w:r>
      <w:r w:rsidRPr="0095250E">
        <w:tab/>
        <w:t>stop conditional reconfiguration evaluation for CPC or subsequent CPAC, if configured;</w:t>
      </w:r>
    </w:p>
    <w:p w14:paraId="5BCAE9D4" w14:textId="77777777" w:rsidR="00283C80" w:rsidRPr="0095250E" w:rsidRDefault="00283C80" w:rsidP="00283C80">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127960EE" w14:textId="77777777" w:rsidR="00283C80" w:rsidRPr="0095250E" w:rsidRDefault="00283C80" w:rsidP="00283C80">
      <w:pPr>
        <w:pStyle w:val="NO"/>
      </w:pPr>
      <w:r w:rsidRPr="0095250E">
        <w:t>NOTE:</w:t>
      </w:r>
      <w:r w:rsidRPr="0095250E">
        <w:tab/>
        <w:t>The handling of any outstanding UL RRC messages during the initiation of the fast MCG link recovery is left to UE implementation.</w:t>
      </w:r>
    </w:p>
    <w:p w14:paraId="5588480D" w14:textId="77777777" w:rsidR="00283C80" w:rsidRPr="0095250E" w:rsidRDefault="00283C80" w:rsidP="00283C80">
      <w:pPr>
        <w:pStyle w:val="4"/>
      </w:pPr>
      <w:bookmarkStart w:id="900" w:name="_Toc60776962"/>
      <w:bookmarkStart w:id="901" w:name="_Toc156129966"/>
      <w:r w:rsidRPr="0095250E">
        <w:lastRenderedPageBreak/>
        <w:t>5.7.3b.3</w:t>
      </w:r>
      <w:r w:rsidRPr="0095250E">
        <w:tab/>
        <w:t>Failure type determination</w:t>
      </w:r>
      <w:bookmarkEnd w:id="900"/>
      <w:bookmarkEnd w:id="901"/>
    </w:p>
    <w:p w14:paraId="68410066" w14:textId="77777777" w:rsidR="00283C80" w:rsidRPr="0095250E" w:rsidRDefault="00283C80" w:rsidP="00283C80">
      <w:pPr>
        <w:spacing w:after="120"/>
        <w:jc w:val="both"/>
      </w:pPr>
      <w:r w:rsidRPr="0095250E">
        <w:t>The UE shall set the MCG failure type as follows:</w:t>
      </w:r>
    </w:p>
    <w:p w14:paraId="20B9358E" w14:textId="77777777" w:rsidR="00283C80" w:rsidRPr="0095250E" w:rsidRDefault="00283C80" w:rsidP="00283C80">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7C483CA8"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7A4C0272" w14:textId="77777777" w:rsidR="00283C80" w:rsidRPr="0095250E" w:rsidRDefault="00283C80" w:rsidP="00283C80">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5106D4B6"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0E1B295B" w14:textId="77777777" w:rsidR="00283C80" w:rsidRPr="0095250E" w:rsidRDefault="00283C80" w:rsidP="00283C80">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430E365D" w14:textId="77777777" w:rsidR="00283C80" w:rsidRPr="0095250E" w:rsidRDefault="00283C80" w:rsidP="00283C80">
      <w:pPr>
        <w:pStyle w:val="B2"/>
      </w:pPr>
      <w:r w:rsidRPr="0095250E">
        <w:t>2&gt;</w:t>
      </w:r>
      <w:r w:rsidRPr="0095250E">
        <w:tab/>
        <w:t>if the random access procedure was initiated for beam failure recovery:</w:t>
      </w:r>
    </w:p>
    <w:p w14:paraId="1348715E" w14:textId="77777777" w:rsidR="00283C80" w:rsidRPr="0095250E" w:rsidRDefault="00283C80" w:rsidP="00283C80">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5D31E5FC" w14:textId="77777777" w:rsidR="00283C80" w:rsidRPr="0095250E" w:rsidRDefault="00283C80" w:rsidP="00283C80">
      <w:pPr>
        <w:pStyle w:val="B2"/>
      </w:pPr>
      <w:r w:rsidRPr="0095250E">
        <w:t>2&gt;</w:t>
      </w:r>
      <w:r w:rsidRPr="0095250E">
        <w:tab/>
        <w:t>else:</w:t>
      </w:r>
    </w:p>
    <w:p w14:paraId="5E50CF49" w14:textId="77777777" w:rsidR="00283C80" w:rsidRPr="0095250E" w:rsidRDefault="00283C80" w:rsidP="00283C80">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5D2CFC15" w14:textId="77777777" w:rsidR="00283C80" w:rsidRPr="0095250E" w:rsidRDefault="00283C80" w:rsidP="00283C80">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1CFA64B"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362B5DF8" w14:textId="77777777" w:rsidR="00283C80" w:rsidRPr="0095250E" w:rsidRDefault="00283C80" w:rsidP="00283C80">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38C0BAF3" w14:textId="77777777" w:rsidR="00283C80" w:rsidRPr="0095250E" w:rsidRDefault="00283C80" w:rsidP="00283C80">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4D0DD89" w14:textId="77777777" w:rsidR="00283C80" w:rsidRPr="0095250E" w:rsidRDefault="00283C80" w:rsidP="00283C80">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6BCFA1C4" w14:textId="77777777" w:rsidR="00283C80" w:rsidRPr="0095250E" w:rsidRDefault="00283C80" w:rsidP="00283C80">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177DC39B" w14:textId="77777777" w:rsidR="00283C80" w:rsidRPr="0095250E" w:rsidRDefault="00283C80" w:rsidP="00283C80">
      <w:pPr>
        <w:pStyle w:val="4"/>
        <w:rPr>
          <w:rFonts w:cs="Arial"/>
          <w:szCs w:val="24"/>
        </w:rPr>
      </w:pPr>
      <w:bookmarkStart w:id="902" w:name="_Toc60776963"/>
      <w:bookmarkStart w:id="903" w:name="_Toc156129967"/>
      <w:r w:rsidRPr="0095250E">
        <w:t>5.7.3b.4</w:t>
      </w:r>
      <w:r w:rsidRPr="0095250E">
        <w:tab/>
      </w:r>
      <w:r w:rsidRPr="0095250E">
        <w:rPr>
          <w:rFonts w:cs="Arial"/>
          <w:szCs w:val="24"/>
        </w:rPr>
        <w:t xml:space="preserve">Actions related to transmission of </w:t>
      </w:r>
      <w:r w:rsidRPr="0095250E">
        <w:rPr>
          <w:rFonts w:cs="Arial"/>
          <w:i/>
          <w:szCs w:val="24"/>
        </w:rPr>
        <w:t xml:space="preserve">MCGFailureInformation </w:t>
      </w:r>
      <w:r w:rsidRPr="0095250E">
        <w:rPr>
          <w:rFonts w:cs="Arial"/>
          <w:szCs w:val="24"/>
        </w:rPr>
        <w:t>message</w:t>
      </w:r>
      <w:bookmarkEnd w:id="902"/>
      <w:bookmarkEnd w:id="903"/>
    </w:p>
    <w:p w14:paraId="4EC5DE42" w14:textId="77777777" w:rsidR="00283C80" w:rsidRPr="0095250E" w:rsidRDefault="00283C80" w:rsidP="00283C80">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17EC78B9" w14:textId="77777777" w:rsidR="00283C80" w:rsidRPr="0095250E" w:rsidRDefault="00283C80" w:rsidP="00283C80">
      <w:pPr>
        <w:pStyle w:val="B1"/>
      </w:pPr>
      <w:r w:rsidRPr="0095250E">
        <w:t>1&gt;</w:t>
      </w:r>
      <w:r w:rsidRPr="0095250E">
        <w:tab/>
        <w:t xml:space="preserve">include and set </w:t>
      </w:r>
      <w:r w:rsidRPr="0095250E">
        <w:rPr>
          <w:i/>
        </w:rPr>
        <w:t>failureType</w:t>
      </w:r>
      <w:r w:rsidRPr="0095250E">
        <w:t xml:space="preserve"> in accordance with 5.7.3b.3;</w:t>
      </w:r>
    </w:p>
    <w:p w14:paraId="65E01684" w14:textId="77777777" w:rsidR="00283C80" w:rsidRPr="0095250E" w:rsidRDefault="00283C80" w:rsidP="00283C80">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60CCA077" w14:textId="77777777" w:rsidR="00283C80" w:rsidRPr="0095250E" w:rsidRDefault="00283C80" w:rsidP="00283C80">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534DF42" w14:textId="77777777" w:rsidR="00283C80" w:rsidRPr="0095250E" w:rsidRDefault="00283C80" w:rsidP="00283C80">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8659B46" w14:textId="77777777" w:rsidR="00283C80" w:rsidRPr="0095250E" w:rsidRDefault="00283C80" w:rsidP="00283C80">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D02C463" w14:textId="77777777" w:rsidR="00283C80" w:rsidRPr="0095250E" w:rsidRDefault="00283C80" w:rsidP="00283C80">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1E3502D4" w14:textId="77777777" w:rsidR="00283C80" w:rsidRPr="0095250E" w:rsidRDefault="00283C80" w:rsidP="00283C80">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72BA320A" w14:textId="77777777" w:rsidR="00283C80" w:rsidRPr="0095250E" w:rsidRDefault="00283C80" w:rsidP="00283C80">
      <w:pPr>
        <w:pStyle w:val="B2"/>
      </w:pPr>
      <w:r w:rsidRPr="0095250E">
        <w:t>2&gt;</w:t>
      </w:r>
      <w:r w:rsidRPr="0095250E">
        <w:tab/>
        <w:t xml:space="preserve">if a serving cell is associated with the </w:t>
      </w:r>
      <w:r w:rsidRPr="0095250E">
        <w:rPr>
          <w:i/>
        </w:rPr>
        <w:t>MeasObjectNR</w:t>
      </w:r>
      <w:r w:rsidRPr="0095250E">
        <w:t>:</w:t>
      </w:r>
    </w:p>
    <w:p w14:paraId="6C1E9E38" w14:textId="77777777" w:rsidR="00283C80" w:rsidRPr="0095250E" w:rsidRDefault="00283C80" w:rsidP="00283C80">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6DA8BC75" w14:textId="77777777" w:rsidR="00283C80" w:rsidRPr="0095250E" w:rsidRDefault="00283C80" w:rsidP="00283C80">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D52C6EA" w14:textId="77777777" w:rsidR="00283C80" w:rsidRPr="0095250E" w:rsidRDefault="00283C80" w:rsidP="00283C80">
      <w:pPr>
        <w:pStyle w:val="B3"/>
        <w:rPr>
          <w:lang w:eastAsia="zh-CN"/>
        </w:rPr>
      </w:pPr>
      <w:r w:rsidRPr="0095250E">
        <w:lastRenderedPageBreak/>
        <w:t>3&gt;</w:t>
      </w:r>
      <w:r w:rsidRPr="0095250E">
        <w:tab/>
        <w:t xml:space="preserve">ordering the cells with </w:t>
      </w:r>
      <w:r w:rsidRPr="0095250E">
        <w:rPr>
          <w:lang w:eastAsia="zh-CN"/>
        </w:rPr>
        <w:t>sorting as follows:</w:t>
      </w:r>
    </w:p>
    <w:p w14:paraId="6BA60D4B" w14:textId="77777777" w:rsidR="00283C80" w:rsidRPr="0095250E" w:rsidRDefault="00283C80" w:rsidP="00283C80">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5C58F40D" w14:textId="77777777" w:rsidR="00283C80" w:rsidRPr="0095250E" w:rsidRDefault="00283C80" w:rsidP="00283C80">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976FA9" w14:textId="77777777" w:rsidR="00283C80" w:rsidRPr="0095250E" w:rsidRDefault="00283C80" w:rsidP="00283C80">
      <w:pPr>
        <w:pStyle w:val="B3"/>
      </w:pPr>
      <w:r w:rsidRPr="0095250E">
        <w:t>3&gt;</w:t>
      </w:r>
      <w:r w:rsidRPr="0095250E">
        <w:tab/>
        <w:t>for each neighbour cell included:</w:t>
      </w:r>
    </w:p>
    <w:p w14:paraId="5BA39789" w14:textId="77777777" w:rsidR="00283C80" w:rsidRPr="0095250E" w:rsidRDefault="00283C80" w:rsidP="00283C80">
      <w:pPr>
        <w:pStyle w:val="B4"/>
      </w:pPr>
      <w:r w:rsidRPr="0095250E">
        <w:t>4&gt;</w:t>
      </w:r>
      <w:r w:rsidRPr="0095250E">
        <w:tab/>
        <w:t>include the optional fields that are available.</w:t>
      </w:r>
    </w:p>
    <w:p w14:paraId="2DF94740" w14:textId="77777777" w:rsidR="00283C80" w:rsidRPr="0095250E" w:rsidRDefault="00283C80" w:rsidP="00283C80">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4F2F2BFB" w14:textId="77777777" w:rsidR="00283C80" w:rsidRPr="0095250E" w:rsidRDefault="00283C80" w:rsidP="00283C80">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FB70BD5" w14:textId="77777777" w:rsidR="00283C80" w:rsidRPr="0095250E" w:rsidRDefault="00283C80" w:rsidP="00283C80">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0C4DC771" w14:textId="77777777" w:rsidR="00283C80" w:rsidRPr="0095250E" w:rsidRDefault="00283C80" w:rsidP="00283C80">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EE90475" w14:textId="77777777" w:rsidR="00283C80" w:rsidRPr="0095250E" w:rsidRDefault="00283C80" w:rsidP="00283C80">
      <w:pPr>
        <w:pStyle w:val="B2"/>
      </w:pPr>
    </w:p>
    <w:p w14:paraId="6C5CBE24" w14:textId="77777777" w:rsidR="00283C80" w:rsidRPr="0095250E" w:rsidRDefault="00283C80" w:rsidP="00283C80">
      <w:pPr>
        <w:pStyle w:val="B1"/>
      </w:pPr>
      <w:r w:rsidRPr="0095250E">
        <w:t>1&gt;</w:t>
      </w:r>
      <w:r w:rsidRPr="0095250E">
        <w:tab/>
        <w:t>if the UE is in NR-DC:</w:t>
      </w:r>
    </w:p>
    <w:p w14:paraId="3CF7496A" w14:textId="77777777" w:rsidR="00283C80" w:rsidRPr="0095250E" w:rsidRDefault="00283C80" w:rsidP="00283C80">
      <w:pPr>
        <w:pStyle w:val="B2"/>
      </w:pPr>
      <w:r w:rsidRPr="0095250E">
        <w:t>2&gt;</w:t>
      </w:r>
      <w:r w:rsidRPr="0095250E">
        <w:tab/>
        <w:t xml:space="preserve">include and set </w:t>
      </w:r>
      <w:r w:rsidRPr="0095250E">
        <w:rPr>
          <w:i/>
        </w:rPr>
        <w:t>measResultSCG</w:t>
      </w:r>
      <w:r w:rsidRPr="0095250E">
        <w:t xml:space="preserve"> in accordance with 5.7.3.4;</w:t>
      </w:r>
    </w:p>
    <w:p w14:paraId="75C8355B" w14:textId="77777777" w:rsidR="00283C80" w:rsidRPr="0095250E" w:rsidRDefault="00283C80" w:rsidP="00283C80">
      <w:pPr>
        <w:pStyle w:val="B1"/>
      </w:pPr>
      <w:r w:rsidRPr="0095250E">
        <w:t>1&gt;</w:t>
      </w:r>
      <w:r w:rsidRPr="0095250E">
        <w:tab/>
        <w:t>if the UE is in NE-DC:</w:t>
      </w:r>
    </w:p>
    <w:p w14:paraId="1CB3D9B3" w14:textId="77777777" w:rsidR="00283C80" w:rsidRPr="0095250E" w:rsidRDefault="00283C80" w:rsidP="00283C80">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3AB36266" w14:textId="77777777" w:rsidR="00283C80" w:rsidRPr="0095250E" w:rsidRDefault="00283C80" w:rsidP="00283C80">
      <w:pPr>
        <w:pStyle w:val="NO"/>
      </w:pPr>
      <w:r w:rsidRPr="0095250E">
        <w:t>NOTE 1:</w:t>
      </w:r>
      <w:r w:rsidRPr="0095250E">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ED2A9A4" w14:textId="77777777" w:rsidR="00283C80" w:rsidRPr="0095250E" w:rsidRDefault="00283C80" w:rsidP="00283C80">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42C2B01A" w14:textId="77777777" w:rsidR="00283C80" w:rsidRPr="0095250E" w:rsidRDefault="00283C80" w:rsidP="00283C80">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41EA9FC6" w14:textId="77777777" w:rsidR="00283C80" w:rsidRPr="0095250E" w:rsidRDefault="00283C80" w:rsidP="00283C80">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61004FF6" w14:textId="77777777" w:rsidR="00283C80" w:rsidRPr="0095250E" w:rsidRDefault="00283C80" w:rsidP="00283C80">
      <w:pPr>
        <w:pStyle w:val="B2"/>
      </w:pPr>
      <w:r w:rsidRPr="0095250E">
        <w:t>2&gt;</w:t>
      </w:r>
      <w:r w:rsidRPr="0095250E">
        <w:tab/>
        <w:t xml:space="preserve">if the </w:t>
      </w:r>
      <w:r w:rsidRPr="0095250E">
        <w:rPr>
          <w:i/>
          <w:iCs/>
        </w:rPr>
        <w:t>primaryPath</w:t>
      </w:r>
      <w:r w:rsidRPr="0095250E">
        <w:t xml:space="preserve"> for the PDCP entity of SRB1 refers to the MCG:</w:t>
      </w:r>
    </w:p>
    <w:p w14:paraId="640872D2" w14:textId="77777777" w:rsidR="00283C80" w:rsidRPr="0095250E" w:rsidRDefault="00283C80" w:rsidP="00283C80">
      <w:pPr>
        <w:pStyle w:val="B3"/>
      </w:pPr>
      <w:r w:rsidRPr="0095250E">
        <w:t>3&gt;</w:t>
      </w:r>
      <w:r w:rsidRPr="0095250E">
        <w:tab/>
        <w:t xml:space="preserve">set the </w:t>
      </w:r>
      <w:r w:rsidRPr="0095250E">
        <w:rPr>
          <w:i/>
        </w:rPr>
        <w:t>primaryPath</w:t>
      </w:r>
      <w:r w:rsidRPr="0095250E">
        <w:t xml:space="preserve"> to refer to the SCG.</w:t>
      </w:r>
    </w:p>
    <w:p w14:paraId="3329D60E" w14:textId="77777777" w:rsidR="00283C80" w:rsidRPr="0095250E" w:rsidRDefault="00283C80" w:rsidP="00283C80">
      <w:pPr>
        <w:rPr>
          <w:lang w:eastAsia="zh-CN"/>
        </w:rPr>
      </w:pPr>
      <w:r w:rsidRPr="0095250E">
        <w:rPr>
          <w:lang w:eastAsia="zh-CN"/>
        </w:rPr>
        <w:t>The UE shall:</w:t>
      </w:r>
    </w:p>
    <w:p w14:paraId="6705A2E9" w14:textId="77777777" w:rsidR="00283C80" w:rsidRPr="0095250E" w:rsidRDefault="00283C80" w:rsidP="00283C80">
      <w:pPr>
        <w:pStyle w:val="B1"/>
        <w:rPr>
          <w:lang w:eastAsia="zh-CN"/>
        </w:rPr>
      </w:pPr>
      <w:r w:rsidRPr="0095250E">
        <w:rPr>
          <w:lang w:eastAsia="zh-CN"/>
        </w:rPr>
        <w:t>1&gt;</w:t>
      </w:r>
      <w:r w:rsidRPr="0095250E">
        <w:rPr>
          <w:lang w:eastAsia="zh-CN"/>
        </w:rPr>
        <w:tab/>
        <w:t>s</w:t>
      </w:r>
      <w:r w:rsidRPr="0095250E">
        <w:t>tart timer T316;</w:t>
      </w:r>
    </w:p>
    <w:p w14:paraId="5E47BDF4" w14:textId="77777777" w:rsidR="00283C80" w:rsidRPr="0095250E" w:rsidRDefault="00283C80" w:rsidP="00283C80">
      <w:pPr>
        <w:pStyle w:val="B1"/>
      </w:pPr>
      <w:r w:rsidRPr="0095250E">
        <w:t>1&gt;</w:t>
      </w:r>
      <w:r w:rsidRPr="0095250E">
        <w:tab/>
        <w:t>if SRB1 is configured as split SRB:</w:t>
      </w:r>
    </w:p>
    <w:p w14:paraId="014F1668" w14:textId="77777777" w:rsidR="00283C80" w:rsidRPr="0095250E" w:rsidRDefault="00283C80" w:rsidP="00283C80">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21B4250" w14:textId="77777777" w:rsidR="00283C80" w:rsidRPr="0095250E" w:rsidRDefault="00283C80" w:rsidP="00283C80">
      <w:pPr>
        <w:pStyle w:val="B1"/>
      </w:pPr>
      <w:r w:rsidRPr="0095250E">
        <w:t>1&gt;</w:t>
      </w:r>
      <w:r w:rsidRPr="0095250E">
        <w:tab/>
        <w:t>else (i.e. SRB3 configured):</w:t>
      </w:r>
    </w:p>
    <w:p w14:paraId="7ACBC92F" w14:textId="77777777" w:rsidR="00283C80" w:rsidRPr="0095250E" w:rsidRDefault="00283C80" w:rsidP="00283C80">
      <w:pPr>
        <w:pStyle w:val="B2"/>
      </w:pPr>
      <w:r w:rsidRPr="0095250E">
        <w:lastRenderedPageBreak/>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76F1F85F" w14:textId="77777777" w:rsidR="00283C80" w:rsidRPr="0095250E" w:rsidRDefault="00283C80" w:rsidP="00283C80">
      <w:pPr>
        <w:pStyle w:val="4"/>
      </w:pPr>
      <w:bookmarkStart w:id="904" w:name="_Toc60776964"/>
      <w:bookmarkStart w:id="905" w:name="_Toc156129968"/>
      <w:r w:rsidRPr="0095250E">
        <w:rPr>
          <w:rFonts w:eastAsia="Malgun Gothic"/>
          <w:lang w:eastAsia="ko-KR"/>
        </w:rPr>
        <w:t>5.7.3b.5</w:t>
      </w:r>
      <w:r w:rsidRPr="0095250E">
        <w:tab/>
        <w:t>T316 expiry</w:t>
      </w:r>
      <w:bookmarkEnd w:id="904"/>
      <w:bookmarkEnd w:id="905"/>
    </w:p>
    <w:p w14:paraId="3BD24EB8" w14:textId="77777777" w:rsidR="00283C80" w:rsidRPr="0095250E" w:rsidRDefault="00283C80" w:rsidP="00283C80">
      <w:r w:rsidRPr="0095250E">
        <w:t>The UE shall:</w:t>
      </w:r>
    </w:p>
    <w:p w14:paraId="0E22CC94" w14:textId="77777777" w:rsidR="00283C80" w:rsidRPr="0095250E" w:rsidRDefault="00283C80" w:rsidP="00283C80">
      <w:pPr>
        <w:pStyle w:val="B1"/>
      </w:pPr>
      <w:r w:rsidRPr="0095250E">
        <w:t>1&gt;</w:t>
      </w:r>
      <w:r w:rsidRPr="0095250E">
        <w:tab/>
        <w:t>if T316 expires:</w:t>
      </w:r>
    </w:p>
    <w:p w14:paraId="680EF42C" w14:textId="77777777" w:rsidR="00283C80" w:rsidRPr="0095250E" w:rsidRDefault="00283C80" w:rsidP="00283C80">
      <w:pPr>
        <w:pStyle w:val="B2"/>
      </w:pPr>
      <w:r w:rsidRPr="0095250E">
        <w:t>2&gt;</w:t>
      </w:r>
      <w:r w:rsidRPr="0095250E">
        <w:tab/>
        <w:t>initiate the connection re-establishment procedure as specified in 5.3.7.</w:t>
      </w:r>
    </w:p>
    <w:p w14:paraId="20BA34D9" w14:textId="77777777" w:rsidR="00283C80" w:rsidRPr="0095250E" w:rsidRDefault="00283C80" w:rsidP="00283C80">
      <w:pPr>
        <w:pStyle w:val="3"/>
      </w:pPr>
      <w:bookmarkStart w:id="906" w:name="_Toc156129969"/>
      <w:r w:rsidRPr="0095250E">
        <w:t>5.7.3c</w:t>
      </w:r>
      <w:r w:rsidRPr="0095250E">
        <w:tab/>
        <w:t>Indirect path failure information</w:t>
      </w:r>
      <w:bookmarkEnd w:id="906"/>
    </w:p>
    <w:p w14:paraId="228A1BC9" w14:textId="77777777" w:rsidR="00283C80" w:rsidRPr="0095250E" w:rsidRDefault="00283C80" w:rsidP="00283C80">
      <w:pPr>
        <w:pStyle w:val="4"/>
      </w:pPr>
      <w:bookmarkStart w:id="907" w:name="_Toc156129970"/>
      <w:r w:rsidRPr="0095250E">
        <w:t>5.7.3c.1</w:t>
      </w:r>
      <w:r w:rsidRPr="0095250E">
        <w:tab/>
        <w:t>General</w:t>
      </w:r>
      <w:bookmarkEnd w:id="907"/>
    </w:p>
    <w:p w14:paraId="2758B547" w14:textId="77777777" w:rsidR="00283C80" w:rsidRPr="0095250E" w:rsidRDefault="00283C80" w:rsidP="00283C80">
      <w:pPr>
        <w:pStyle w:val="TH"/>
        <w:rPr>
          <w:rFonts w:eastAsia="宋体"/>
        </w:rPr>
      </w:pPr>
      <w:r w:rsidRPr="0095250E">
        <w:rPr>
          <w:rFonts w:eastAsia="宋体"/>
        </w:rPr>
        <w:object w:dxaOrig="4572" w:dyaOrig="2064" w14:anchorId="03493F7E">
          <v:shape id="_x0000_i1066" type="#_x0000_t75" style="width:227pt;height:103pt" o:ole="">
            <v:imagedata r:id="rId97" o:title=""/>
          </v:shape>
          <o:OLEObject Type="Embed" ProgID="Mscgen.Chart" ShapeID="_x0000_i1066" DrawAspect="Content" ObjectID="_1771340262" r:id="rId98"/>
        </w:object>
      </w:r>
    </w:p>
    <w:p w14:paraId="112F34AB" w14:textId="77777777" w:rsidR="00283C80" w:rsidRPr="0095250E" w:rsidRDefault="00283C80" w:rsidP="00283C80">
      <w:pPr>
        <w:pStyle w:val="TF"/>
        <w:rPr>
          <w:rFonts w:eastAsia="宋体"/>
        </w:rPr>
      </w:pPr>
      <w:r w:rsidRPr="0095250E">
        <w:rPr>
          <w:rFonts w:eastAsia="宋体"/>
        </w:rPr>
        <w:t>Figure 5.7.3c.1-1: Indirect path failure information</w:t>
      </w:r>
    </w:p>
    <w:p w14:paraId="5B044FB9" w14:textId="77777777" w:rsidR="00283C80" w:rsidRPr="0095250E" w:rsidRDefault="00283C80" w:rsidP="00283C80">
      <w:pPr>
        <w:rPr>
          <w:rFonts w:eastAsia="宋体"/>
        </w:rPr>
      </w:pPr>
      <w:r w:rsidRPr="0095250E">
        <w:rPr>
          <w:rFonts w:eastAsia="宋体"/>
        </w:rPr>
        <w:t>The purpose of this procedure is to inform NR RAN about an indirect path failure the MP remote UE has experienced.</w:t>
      </w:r>
    </w:p>
    <w:p w14:paraId="4F73509C" w14:textId="77777777" w:rsidR="00283C80" w:rsidRPr="0095250E" w:rsidRDefault="00283C80" w:rsidP="00283C80">
      <w:pPr>
        <w:pStyle w:val="4"/>
      </w:pPr>
      <w:bookmarkStart w:id="908" w:name="_Toc156129971"/>
      <w:r w:rsidRPr="0095250E">
        <w:t>5.7.3c.2</w:t>
      </w:r>
      <w:r w:rsidRPr="0095250E">
        <w:tab/>
        <w:t>Initiation</w:t>
      </w:r>
      <w:bookmarkEnd w:id="908"/>
    </w:p>
    <w:p w14:paraId="15E859CD" w14:textId="77777777" w:rsidR="00283C80" w:rsidRPr="0095250E" w:rsidRDefault="00283C80" w:rsidP="00283C80">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9BAE2" w14:textId="77777777" w:rsidR="00283C80" w:rsidRPr="0095250E" w:rsidRDefault="00283C80" w:rsidP="00283C80">
      <w:pPr>
        <w:pStyle w:val="B1"/>
        <w:rPr>
          <w:rFonts w:eastAsia="宋体"/>
        </w:rPr>
      </w:pPr>
      <w:r w:rsidRPr="0095250E">
        <w:rPr>
          <w:rFonts w:eastAsia="宋体"/>
        </w:rPr>
        <w:t>1&gt;</w:t>
      </w:r>
      <w:r w:rsidRPr="0095250E">
        <w:rPr>
          <w:rFonts w:eastAsia="宋体"/>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宋体"/>
        </w:rPr>
        <w:t xml:space="preserve"> from the L2 U2N Relay UE indicating Uu failure, or indirect path addition/change failure in accordance with 5.3.5.17.2.3; or</w:t>
      </w:r>
    </w:p>
    <w:p w14:paraId="0F13266E" w14:textId="77777777" w:rsidR="00283C80" w:rsidRPr="0095250E" w:rsidRDefault="00283C80" w:rsidP="00283C80">
      <w:pPr>
        <w:pStyle w:val="B1"/>
        <w:rPr>
          <w:rFonts w:eastAsia="宋体"/>
        </w:rPr>
      </w:pPr>
      <w:r w:rsidRPr="0095250E">
        <w:rPr>
          <w:rFonts w:eastAsia="宋体"/>
        </w:rPr>
        <w:t>1&gt;</w:t>
      </w:r>
      <w:r w:rsidRPr="0095250E">
        <w:rPr>
          <w:rFonts w:eastAsia="宋体"/>
        </w:rPr>
        <w:tab/>
        <w:t>upon detecting a N3C indirect path failure, including N3C connection failure or Uu failure of the relay UE with N3C indirect path;</w:t>
      </w:r>
    </w:p>
    <w:p w14:paraId="6CB5F185" w14:textId="77777777" w:rsidR="00283C80" w:rsidRPr="0095250E" w:rsidRDefault="00283C80" w:rsidP="00283C80">
      <w:pPr>
        <w:rPr>
          <w:rFonts w:eastAsia="宋体"/>
        </w:rPr>
      </w:pPr>
      <w:r w:rsidRPr="0095250E">
        <w:rPr>
          <w:rFonts w:eastAsia="宋体"/>
        </w:rPr>
        <w:t>Upon initiating the procedure, the UE shall:</w:t>
      </w:r>
    </w:p>
    <w:p w14:paraId="1AFF77ED" w14:textId="77777777" w:rsidR="00283C80" w:rsidRPr="0095250E" w:rsidRDefault="00283C80" w:rsidP="00283C80">
      <w:pPr>
        <w:pStyle w:val="B1"/>
        <w:rPr>
          <w:rFonts w:eastAsia="宋体"/>
        </w:rPr>
      </w:pPr>
      <w:r w:rsidRPr="0095250E">
        <w:rPr>
          <w:rFonts w:eastAsia="宋体"/>
        </w:rPr>
        <w:t>1&gt;</w:t>
      </w:r>
      <w:r w:rsidRPr="0095250E">
        <w:rPr>
          <w:rFonts w:eastAsia="宋体"/>
        </w:rPr>
        <w:tab/>
        <w:t>if the procedure was initiated to report SL indirect path failure:</w:t>
      </w:r>
    </w:p>
    <w:p w14:paraId="55A87545" w14:textId="77777777" w:rsidR="00283C80" w:rsidRPr="0095250E" w:rsidRDefault="00283C80" w:rsidP="00283C80">
      <w:pPr>
        <w:pStyle w:val="B2"/>
        <w:rPr>
          <w:rFonts w:eastAsia="宋体"/>
        </w:rPr>
      </w:pPr>
      <w:r w:rsidRPr="0095250E">
        <w:rPr>
          <w:rFonts w:eastAsia="宋体"/>
        </w:rPr>
        <w:t>2&gt;</w:t>
      </w:r>
      <w:r w:rsidRPr="0095250E">
        <w:rPr>
          <w:rFonts w:eastAsia="宋体"/>
        </w:rPr>
        <w:tab/>
        <w:t>reset the sidelink specific MAC of this destination;</w:t>
      </w:r>
    </w:p>
    <w:p w14:paraId="3AA7BE6B" w14:textId="77777777" w:rsidR="00283C80" w:rsidRPr="0095250E" w:rsidRDefault="00283C80" w:rsidP="00283C80">
      <w:pPr>
        <w:pStyle w:val="B2"/>
        <w:rPr>
          <w:rFonts w:eastAsia="宋体"/>
        </w:rPr>
      </w:pPr>
      <w:r w:rsidRPr="0095250E">
        <w:rPr>
          <w:rFonts w:eastAsia="宋体"/>
        </w:rPr>
        <w:t>2&gt;</w:t>
      </w:r>
      <w:r w:rsidRPr="0095250E">
        <w:rPr>
          <w:rFonts w:eastAsia="宋体"/>
        </w:rPr>
        <w:tab/>
        <w:t>stop T421 if running;</w:t>
      </w:r>
    </w:p>
    <w:p w14:paraId="5040ED5B" w14:textId="77777777" w:rsidR="00283C80" w:rsidRPr="0095250E" w:rsidRDefault="00283C80" w:rsidP="00283C80">
      <w:pPr>
        <w:pStyle w:val="B1"/>
        <w:rPr>
          <w:rFonts w:eastAsia="宋体"/>
        </w:rPr>
      </w:pPr>
      <w:r w:rsidRPr="0095250E">
        <w:rPr>
          <w:rFonts w:eastAsia="宋体"/>
        </w:rPr>
        <w:t>1&gt;</w:t>
      </w:r>
      <w:r w:rsidRPr="0095250E">
        <w:rPr>
          <w:rFonts w:eastAsia="宋体"/>
        </w:rPr>
        <w:tab/>
        <w:t>suspend indirect path transmission for all SRBs and DRBs;</w:t>
      </w:r>
    </w:p>
    <w:p w14:paraId="65DE97C5" w14:textId="77777777" w:rsidR="00283C80" w:rsidRPr="0095250E" w:rsidRDefault="00283C80" w:rsidP="00283C80">
      <w:pPr>
        <w:pStyle w:val="B1"/>
        <w:rPr>
          <w:rFonts w:eastAsia="宋体"/>
        </w:rPr>
      </w:pPr>
      <w:r w:rsidRPr="0095250E">
        <w:rPr>
          <w:rFonts w:eastAsia="宋体"/>
        </w:rPr>
        <w:t>1&gt;</w:t>
      </w:r>
      <w:r w:rsidRPr="0095250E">
        <w:rPr>
          <w:rFonts w:eastAsia="宋体"/>
        </w:rPr>
        <w:tab/>
        <w:t xml:space="preserve">initiate transmission of the </w:t>
      </w:r>
      <w:r w:rsidRPr="0095250E">
        <w:rPr>
          <w:rFonts w:eastAsia="宋体"/>
          <w:i/>
          <w:iCs/>
        </w:rPr>
        <w:t>IndirectPathFailureInformation</w:t>
      </w:r>
      <w:r w:rsidRPr="0095250E">
        <w:rPr>
          <w:rFonts w:eastAsia="宋体"/>
        </w:rPr>
        <w:t xml:space="preserve"> message in accordance with 5.7.3c.4;</w:t>
      </w:r>
    </w:p>
    <w:p w14:paraId="277146FF" w14:textId="77777777" w:rsidR="00283C80" w:rsidRPr="0095250E" w:rsidRDefault="00283C80" w:rsidP="00283C80">
      <w:pPr>
        <w:pStyle w:val="4"/>
      </w:pPr>
      <w:bookmarkStart w:id="909" w:name="_Toc156129972"/>
      <w:r w:rsidRPr="0095250E">
        <w:t>5.7.3c.3</w:t>
      </w:r>
      <w:r w:rsidRPr="0095250E">
        <w:tab/>
        <w:t>Failure type determination</w:t>
      </w:r>
      <w:bookmarkEnd w:id="909"/>
    </w:p>
    <w:p w14:paraId="3FBD63BA" w14:textId="77777777" w:rsidR="00283C80" w:rsidRPr="0095250E" w:rsidRDefault="00283C80" w:rsidP="00283C80">
      <w:pPr>
        <w:rPr>
          <w:rFonts w:eastAsia="宋体"/>
        </w:rPr>
      </w:pPr>
      <w:bookmarkStart w:id="910" w:name="_Hlk156165221"/>
      <w:r w:rsidRPr="0095250E">
        <w:rPr>
          <w:rFonts w:eastAsia="宋体"/>
        </w:rPr>
        <w:t>The L2 U2N Remote UE configured with SL indirect path shall set the indirect path failure type as follows:</w:t>
      </w:r>
      <w:bookmarkEnd w:id="910"/>
    </w:p>
    <w:p w14:paraId="5FA7AE29" w14:textId="77777777" w:rsidR="00283C80" w:rsidRPr="0095250E" w:rsidRDefault="00283C80" w:rsidP="00283C80">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T4</w:t>
      </w:r>
      <w:r>
        <w:rPr>
          <w:rFonts w:eastAsia="宋体"/>
        </w:rPr>
        <w:t>21</w:t>
      </w:r>
      <w:r w:rsidRPr="0095250E">
        <w:rPr>
          <w:rFonts w:eastAsia="宋体"/>
        </w:rPr>
        <w:t xml:space="preserve"> expiry in accordance with clause 5.3.5.16.1.3:</w:t>
      </w:r>
    </w:p>
    <w:p w14:paraId="3ED141B2"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t4</w:t>
      </w:r>
      <w:r>
        <w:rPr>
          <w:rFonts w:eastAsia="宋体"/>
          <w:i/>
          <w:iCs/>
        </w:rPr>
        <w:t>21</w:t>
      </w:r>
      <w:r w:rsidRPr="0095250E">
        <w:rPr>
          <w:rFonts w:eastAsia="宋体"/>
          <w:i/>
          <w:iCs/>
        </w:rPr>
        <w:t>-Expiry</w:t>
      </w:r>
      <w:r w:rsidRPr="0095250E">
        <w:rPr>
          <w:rFonts w:eastAsia="宋体"/>
        </w:rPr>
        <w:t>;</w:t>
      </w:r>
    </w:p>
    <w:p w14:paraId="7CD22B98" w14:textId="77777777" w:rsidR="00283C80" w:rsidRPr="0095250E" w:rsidRDefault="00283C80" w:rsidP="00283C80">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reception of the </w:t>
      </w:r>
      <w:r w:rsidRPr="0095250E">
        <w:rPr>
          <w:rFonts w:eastAsia="MS Mincho"/>
          <w:i/>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w:t>
      </w:r>
      <w:r w:rsidRPr="0095250E">
        <w:rPr>
          <w:rFonts w:eastAsia="MS Mincho"/>
        </w:rPr>
        <w:t>5.8.9.10.4</w:t>
      </w:r>
      <w:r w:rsidRPr="0095250E">
        <w:rPr>
          <w:rFonts w:eastAsia="宋体"/>
        </w:rPr>
        <w:t>:</w:t>
      </w:r>
    </w:p>
    <w:p w14:paraId="25DF4F92" w14:textId="77777777" w:rsidR="00283C80" w:rsidRPr="0095250E" w:rsidRDefault="00283C80" w:rsidP="00283C80">
      <w:pPr>
        <w:pStyle w:val="B2"/>
        <w:rPr>
          <w:rFonts w:eastAsia="宋体"/>
        </w:rPr>
      </w:pPr>
      <w:r w:rsidRPr="0095250E">
        <w:rPr>
          <w:rFonts w:eastAsia="宋体"/>
        </w:rPr>
        <w:t>2&gt;</w:t>
      </w:r>
      <w:r w:rsidRPr="0095250E">
        <w:rPr>
          <w:rFonts w:eastAsia="宋体"/>
        </w:rPr>
        <w:tab/>
        <w:t>set the</w:t>
      </w:r>
      <w:r w:rsidRPr="0095250E">
        <w:rPr>
          <w:rFonts w:eastAsia="宋体"/>
          <w:i/>
        </w:rPr>
        <w:t xml:space="preserve"> failureTypeIndirectPath</w:t>
      </w:r>
      <w:r w:rsidRPr="0095250E">
        <w:rPr>
          <w:rFonts w:eastAsia="宋体"/>
        </w:rPr>
        <w:t xml:space="preserve"> as the value</w:t>
      </w:r>
      <w:r w:rsidRPr="0095250E">
        <w:rPr>
          <w:rFonts w:eastAsia="宋体"/>
          <w:iCs/>
        </w:rPr>
        <w:t xml:space="preserve"> </w:t>
      </w:r>
      <w:r w:rsidRPr="0095250E">
        <w:rPr>
          <w:rFonts w:eastAsia="宋体"/>
        </w:rPr>
        <w:t xml:space="preserve">in </w:t>
      </w:r>
      <w:r w:rsidRPr="0095250E">
        <w:rPr>
          <w:rFonts w:eastAsia="宋体"/>
          <w:i/>
          <w:iCs/>
        </w:rPr>
        <w:t>indicationType</w:t>
      </w:r>
      <w:r w:rsidRPr="0095250E">
        <w:rPr>
          <w:rFonts w:eastAsia="宋体"/>
        </w:rPr>
        <w:t xml:space="preserve"> received from </w:t>
      </w:r>
      <w:r w:rsidRPr="0095250E">
        <w:rPr>
          <w:rFonts w:eastAsia="宋体"/>
          <w:i/>
          <w:iCs/>
        </w:rPr>
        <w:t>NotificationMessageSidelink</w:t>
      </w:r>
      <w:r w:rsidRPr="0095250E">
        <w:rPr>
          <w:rFonts w:eastAsia="宋体"/>
        </w:rPr>
        <w:t>;</w:t>
      </w:r>
    </w:p>
    <w:p w14:paraId="02FC5681" w14:textId="77777777" w:rsidR="00283C80" w:rsidRPr="0095250E" w:rsidRDefault="00283C80" w:rsidP="00283C80">
      <w:pPr>
        <w:pStyle w:val="B1"/>
        <w:rPr>
          <w:rFonts w:eastAsia="宋体"/>
        </w:rPr>
      </w:pPr>
      <w:r w:rsidRPr="0095250E">
        <w:rPr>
          <w:rFonts w:eastAsia="宋体"/>
        </w:rPr>
        <w:lastRenderedPageBreak/>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sidelink radio link failure in accordance with clause 5.8.9.3:</w:t>
      </w:r>
    </w:p>
    <w:p w14:paraId="258F4AC3"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w:t>
      </w:r>
      <w:r w:rsidRPr="0095250E">
        <w:rPr>
          <w:rFonts w:eastAsia="宋体"/>
          <w:i/>
          <w:iCs/>
        </w:rPr>
        <w:t xml:space="preserve"> sl-Failure</w:t>
      </w:r>
      <w:r w:rsidRPr="0095250E">
        <w:rPr>
          <w:rFonts w:eastAsia="宋体"/>
        </w:rPr>
        <w:t>;</w:t>
      </w:r>
    </w:p>
    <w:p w14:paraId="0533E1A7" w14:textId="77777777" w:rsidR="00283C80" w:rsidRPr="0095250E" w:rsidRDefault="00283C80" w:rsidP="00283C80">
      <w:pPr>
        <w:pStyle w:val="B1"/>
        <w:rPr>
          <w:rFonts w:eastAsia="宋体"/>
          <w:lang w:eastAsia="zh-CN"/>
        </w:rPr>
      </w:pPr>
      <w:r w:rsidRPr="0095250E">
        <w:rPr>
          <w:rFonts w:eastAsia="宋体"/>
          <w:lang w:eastAsia="zh-CN"/>
        </w:rPr>
        <w:t>1&gt;</w:t>
      </w:r>
      <w:r w:rsidRPr="0095250E">
        <w:rPr>
          <w:rFonts w:eastAsia="宋体"/>
          <w:lang w:eastAsia="zh-CN"/>
        </w:rPr>
        <w:tab/>
        <w:t xml:space="preserve">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 xml:space="preserve">sl-IndirectPathCellIdentity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326480BC" w14:textId="77777777" w:rsidR="00283C80" w:rsidRPr="0095250E" w:rsidRDefault="00283C80" w:rsidP="00283C80">
      <w:pPr>
        <w:pStyle w:val="B2"/>
        <w:rPr>
          <w:rFonts w:eastAsia="宋体"/>
          <w:lang w:eastAsia="zh-CN"/>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indirectPathAddChangeFailure</w:t>
      </w:r>
      <w:r w:rsidRPr="0095250E">
        <w:rPr>
          <w:rFonts w:eastAsia="宋体"/>
        </w:rPr>
        <w:t>;</w:t>
      </w:r>
    </w:p>
    <w:p w14:paraId="54AB878F" w14:textId="77777777" w:rsidR="00283C80" w:rsidRPr="0095250E" w:rsidRDefault="00283C80" w:rsidP="00283C80">
      <w:pPr>
        <w:spacing w:line="256" w:lineRule="auto"/>
        <w:rPr>
          <w:rFonts w:eastAsia="宋体"/>
        </w:rPr>
      </w:pPr>
      <w:r w:rsidRPr="0095250E">
        <w:rPr>
          <w:rFonts w:eastAsia="宋体"/>
        </w:rPr>
        <w:t>The N3C remote UE shall set the indirect path failure type as follows:</w:t>
      </w:r>
    </w:p>
    <w:p w14:paraId="537C5BEE" w14:textId="77777777" w:rsidR="00283C80" w:rsidRPr="0095250E" w:rsidRDefault="00283C80" w:rsidP="00283C80">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N3C connection failure:</w:t>
      </w:r>
    </w:p>
    <w:p w14:paraId="64DF9146"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n3c-Failure</w:t>
      </w:r>
      <w:r w:rsidRPr="0095250E">
        <w:rPr>
          <w:rFonts w:eastAsia="宋体"/>
        </w:rPr>
        <w:t>;</w:t>
      </w:r>
    </w:p>
    <w:p w14:paraId="6FD52622" w14:textId="77777777" w:rsidR="00283C80" w:rsidRPr="0095250E" w:rsidRDefault="00283C80" w:rsidP="00283C80">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Uu radio link failure on N3C indirect path:</w:t>
      </w:r>
    </w:p>
    <w:p w14:paraId="5F24E248"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relayUE-Uu-RLF</w:t>
      </w:r>
      <w:r w:rsidRPr="0095250E">
        <w:rPr>
          <w:rFonts w:eastAsia="宋体"/>
        </w:rPr>
        <w:t>;</w:t>
      </w:r>
    </w:p>
    <w:p w14:paraId="2509CEC8" w14:textId="77777777" w:rsidR="00283C80" w:rsidRPr="0095250E" w:rsidRDefault="00283C80" w:rsidP="00283C80">
      <w:pPr>
        <w:pStyle w:val="NO"/>
        <w:rPr>
          <w:rFonts w:eastAsia="宋体"/>
        </w:rPr>
      </w:pPr>
      <w:r w:rsidRPr="0095250E">
        <w:rPr>
          <w:rFonts w:eastAsia="宋体"/>
        </w:rPr>
        <w:t>NOTE:</w:t>
      </w:r>
      <w:r w:rsidRPr="0095250E">
        <w:rPr>
          <w:rFonts w:eastAsia="宋体"/>
        </w:rPr>
        <w:tab/>
        <w:t>it is out of 3GPP scope how the remote UE detects N3C connection failure, or how the relay UE indicates Uu RLF to the remote UE on the N3C connection.</w:t>
      </w:r>
    </w:p>
    <w:p w14:paraId="044E9458" w14:textId="77777777" w:rsidR="00283C80" w:rsidRPr="0095250E" w:rsidRDefault="00283C80" w:rsidP="00283C80">
      <w:pPr>
        <w:pStyle w:val="4"/>
      </w:pPr>
      <w:bookmarkStart w:id="911" w:name="_Toc156129973"/>
      <w:r w:rsidRPr="0095250E">
        <w:t>5.7.3c.4</w:t>
      </w:r>
      <w:r w:rsidRPr="0095250E">
        <w:tab/>
        <w:t xml:space="preserve">Actions related to transmission of </w:t>
      </w:r>
      <w:r w:rsidRPr="0095250E">
        <w:rPr>
          <w:i/>
        </w:rPr>
        <w:t>IndirectPathFailureInformation</w:t>
      </w:r>
      <w:r w:rsidRPr="0095250E">
        <w:t xml:space="preserve"> message</w:t>
      </w:r>
      <w:bookmarkEnd w:id="911"/>
    </w:p>
    <w:p w14:paraId="559DA499" w14:textId="77777777" w:rsidR="00283C80" w:rsidRPr="0095250E" w:rsidRDefault="00283C80" w:rsidP="00283C80">
      <w:pPr>
        <w:spacing w:line="256" w:lineRule="auto"/>
        <w:rPr>
          <w:rFonts w:eastAsia="宋体"/>
          <w:lang w:eastAsia="zh-CN"/>
        </w:rPr>
      </w:pPr>
      <w:r w:rsidRPr="0095250E">
        <w:rPr>
          <w:rFonts w:eastAsia="宋体"/>
          <w:lang w:eastAsia="zh-CN"/>
        </w:rPr>
        <w:t xml:space="preserve">The UE shall set the contents of the </w:t>
      </w:r>
      <w:r w:rsidRPr="0095250E">
        <w:rPr>
          <w:rFonts w:eastAsia="宋体"/>
          <w:i/>
          <w:lang w:eastAsia="zh-CN"/>
        </w:rPr>
        <w:t>IndirectPathFailureInformation</w:t>
      </w:r>
      <w:r w:rsidRPr="0095250E">
        <w:rPr>
          <w:rFonts w:eastAsia="宋体"/>
          <w:lang w:eastAsia="zh-CN"/>
        </w:rPr>
        <w:t xml:space="preserve"> message as follows:</w:t>
      </w:r>
    </w:p>
    <w:p w14:paraId="1BC05701" w14:textId="77777777" w:rsidR="00283C80" w:rsidRPr="0095250E" w:rsidRDefault="00283C80" w:rsidP="00283C80">
      <w:pPr>
        <w:pStyle w:val="B1"/>
        <w:rPr>
          <w:rFonts w:eastAsia="宋体"/>
        </w:rPr>
      </w:pPr>
      <w:r w:rsidRPr="0095250E">
        <w:rPr>
          <w:rFonts w:eastAsia="宋体"/>
        </w:rPr>
        <w:t>1&gt;</w:t>
      </w:r>
      <w:r w:rsidRPr="0095250E">
        <w:rPr>
          <w:rFonts w:eastAsia="宋体"/>
        </w:rPr>
        <w:tab/>
        <w:t xml:space="preserve">set the </w:t>
      </w:r>
      <w:r w:rsidRPr="0095250E">
        <w:rPr>
          <w:rFonts w:eastAsia="宋体"/>
          <w:i/>
        </w:rPr>
        <w:t>failureTypeIndirectPath</w:t>
      </w:r>
      <w:r w:rsidRPr="0095250E">
        <w:rPr>
          <w:rFonts w:eastAsia="宋体"/>
        </w:rPr>
        <w:t xml:space="preserve"> in accordance with 5.7.3c.3;</w:t>
      </w:r>
    </w:p>
    <w:p w14:paraId="3CD67789" w14:textId="77777777" w:rsidR="00283C80" w:rsidRPr="0095250E" w:rsidRDefault="00283C80" w:rsidP="00283C80">
      <w:pPr>
        <w:pStyle w:val="B1"/>
      </w:pPr>
      <w:r w:rsidRPr="0095250E">
        <w:t>1&gt;</w:t>
      </w:r>
      <w:r w:rsidRPr="0095250E">
        <w:tab/>
      </w:r>
      <w:r w:rsidRPr="0095250E">
        <w:rPr>
          <w:rFonts w:eastAsia="宋体"/>
        </w:rPr>
        <w:t>if the procedure was initiated to report SL indirect path failure:</w:t>
      </w:r>
    </w:p>
    <w:p w14:paraId="0AB4A920" w14:textId="77777777" w:rsidR="00283C80" w:rsidRPr="0095250E" w:rsidRDefault="00283C80" w:rsidP="00283C80">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4FC8E8BF" w14:textId="77777777" w:rsidR="00283C80" w:rsidRPr="0095250E" w:rsidRDefault="00283C80" w:rsidP="00283C80">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6995C319" w14:textId="77777777" w:rsidR="00283C80" w:rsidRPr="0095250E" w:rsidRDefault="00283C80" w:rsidP="00283C80">
      <w:pPr>
        <w:pStyle w:val="B3"/>
        <w:rPr>
          <w:rFonts w:eastAsia="MS Mincho"/>
        </w:rPr>
      </w:pPr>
      <w:r w:rsidRPr="0095250E">
        <w:t>3&gt;</w:t>
      </w:r>
      <w:r w:rsidRPr="0095250E">
        <w:tab/>
        <w:t xml:space="preserve">include an entry in </w:t>
      </w:r>
      <w:r w:rsidRPr="0095250E">
        <w:rPr>
          <w:i/>
          <w:iCs/>
        </w:rPr>
        <w:t>sl-MeasResultsCandRelay</w:t>
      </w:r>
      <w:r w:rsidRPr="0095250E">
        <w:t>;</w:t>
      </w:r>
    </w:p>
    <w:p w14:paraId="316A7C83" w14:textId="77777777" w:rsidR="00283C80" w:rsidRPr="0095250E" w:rsidRDefault="00283C80" w:rsidP="00283C80">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5D376CAE" w14:textId="77777777" w:rsidR="00283C80" w:rsidRPr="0095250E" w:rsidRDefault="00283C80" w:rsidP="00283C80">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325126CE" w14:textId="77777777" w:rsidR="00283C80" w:rsidRPr="0095250E" w:rsidRDefault="00283C80" w:rsidP="00283C80">
      <w:pPr>
        <w:pStyle w:val="B1"/>
      </w:pPr>
      <w:r w:rsidRPr="0095250E">
        <w:rPr>
          <w:rFonts w:eastAsia="宋体"/>
        </w:rPr>
        <w:t>1&gt;</w:t>
      </w:r>
      <w:r w:rsidRPr="0095250E">
        <w:rPr>
          <w:rFonts w:eastAsia="宋体"/>
        </w:rPr>
        <w:tab/>
        <w:t xml:space="preserve">submit the </w:t>
      </w:r>
      <w:r w:rsidRPr="0095250E">
        <w:rPr>
          <w:rFonts w:eastAsia="宋体"/>
          <w:i/>
        </w:rPr>
        <w:t>IndirectPathFailureInformation</w:t>
      </w:r>
      <w:r w:rsidRPr="0095250E">
        <w:rPr>
          <w:rFonts w:eastAsia="宋体"/>
        </w:rPr>
        <w:t xml:space="preserve"> message to lower layers for transmission.</w:t>
      </w:r>
    </w:p>
    <w:p w14:paraId="6E4A6D46" w14:textId="77777777" w:rsidR="00283C80" w:rsidRPr="0095250E" w:rsidRDefault="00283C80" w:rsidP="00283C80">
      <w:pPr>
        <w:pStyle w:val="3"/>
      </w:pPr>
      <w:bookmarkStart w:id="912" w:name="_Toc60776965"/>
      <w:bookmarkStart w:id="913" w:name="_Toc156129974"/>
      <w:r w:rsidRPr="0095250E">
        <w:t>5.7.4</w:t>
      </w:r>
      <w:r w:rsidRPr="0095250E">
        <w:tab/>
        <w:t>UE Assistance Information</w:t>
      </w:r>
      <w:bookmarkEnd w:id="912"/>
      <w:bookmarkEnd w:id="913"/>
    </w:p>
    <w:p w14:paraId="384EF85D" w14:textId="77777777" w:rsidR="00283C80" w:rsidRPr="0095250E" w:rsidRDefault="00283C80" w:rsidP="00283C80">
      <w:pPr>
        <w:pStyle w:val="4"/>
      </w:pPr>
      <w:bookmarkStart w:id="914" w:name="_Toc60776966"/>
      <w:bookmarkStart w:id="915" w:name="_Toc156129975"/>
      <w:r w:rsidRPr="0095250E">
        <w:t>5.7.4.1</w:t>
      </w:r>
      <w:r w:rsidRPr="0095250E">
        <w:tab/>
        <w:t>General</w:t>
      </w:r>
      <w:bookmarkEnd w:id="914"/>
      <w:bookmarkEnd w:id="915"/>
    </w:p>
    <w:p w14:paraId="489ACAD9" w14:textId="77777777" w:rsidR="00283C80" w:rsidRPr="0095250E" w:rsidRDefault="00283C80" w:rsidP="00283C80">
      <w:pPr>
        <w:pStyle w:val="TH"/>
      </w:pPr>
      <w:r w:rsidRPr="0095250E">
        <w:rPr>
          <w:noProof/>
        </w:rPr>
        <w:object w:dxaOrig="3990" w:dyaOrig="2055" w14:anchorId="2C158045">
          <v:shape id="_x0000_i1067" type="#_x0000_t75" style="width:200.5pt;height:102.5pt" o:ole="">
            <v:imagedata r:id="rId99" o:title=""/>
          </v:shape>
          <o:OLEObject Type="Embed" ProgID="Mscgen.Chart" ShapeID="_x0000_i1067" DrawAspect="Content" ObjectID="_1771340263" r:id="rId100"/>
        </w:object>
      </w:r>
    </w:p>
    <w:p w14:paraId="7564B01C" w14:textId="77777777" w:rsidR="00283C80" w:rsidRPr="0095250E" w:rsidRDefault="00283C80" w:rsidP="00283C80">
      <w:pPr>
        <w:pStyle w:val="TF"/>
      </w:pPr>
      <w:r w:rsidRPr="0095250E">
        <w:t>Figure 5.7.4.1-1: UE Assistance Information</w:t>
      </w:r>
    </w:p>
    <w:p w14:paraId="32C514BD" w14:textId="77777777" w:rsidR="00283C80" w:rsidRPr="0095250E" w:rsidRDefault="00283C80" w:rsidP="00283C80">
      <w:r w:rsidRPr="0095250E">
        <w:t xml:space="preserve">The purpose of this procedure is for the UE to inform </w:t>
      </w:r>
      <w:r w:rsidRPr="0095250E">
        <w:rPr>
          <w:lang w:eastAsia="zh-CN"/>
        </w:rPr>
        <w:t>the network</w:t>
      </w:r>
      <w:r w:rsidRPr="0095250E">
        <w:t xml:space="preserve"> of:</w:t>
      </w:r>
    </w:p>
    <w:p w14:paraId="4DB96629" w14:textId="77777777" w:rsidR="00283C80" w:rsidRPr="0095250E" w:rsidRDefault="00283C80" w:rsidP="00283C80">
      <w:pPr>
        <w:pStyle w:val="B1"/>
      </w:pPr>
      <w:r w:rsidRPr="0095250E">
        <w:t>-</w:t>
      </w:r>
      <w:r w:rsidRPr="0095250E">
        <w:tab/>
        <w:t>its delay budget report carrying desired increment/decrement in the connected mode DRX cycle length, or;</w:t>
      </w:r>
    </w:p>
    <w:p w14:paraId="5C910204" w14:textId="77777777" w:rsidR="00283C80" w:rsidRPr="0095250E" w:rsidRDefault="00283C80" w:rsidP="00283C80">
      <w:pPr>
        <w:pStyle w:val="B1"/>
      </w:pPr>
      <w:r w:rsidRPr="0095250E">
        <w:lastRenderedPageBreak/>
        <w:t>-</w:t>
      </w:r>
      <w:r w:rsidRPr="0095250E">
        <w:tab/>
        <w:t>its overheating assistance information, or;</w:t>
      </w:r>
    </w:p>
    <w:p w14:paraId="42074C76" w14:textId="77777777" w:rsidR="00283C80" w:rsidRPr="0095250E" w:rsidRDefault="00283C80" w:rsidP="00283C80">
      <w:pPr>
        <w:pStyle w:val="B1"/>
      </w:pPr>
      <w:r w:rsidRPr="0095250E">
        <w:t>-</w:t>
      </w:r>
      <w:r w:rsidRPr="0095250E">
        <w:tab/>
        <w:t>its IDC assistance information, or;</w:t>
      </w:r>
    </w:p>
    <w:p w14:paraId="2D0D321F" w14:textId="77777777" w:rsidR="00283C80" w:rsidRPr="0095250E" w:rsidRDefault="00283C80" w:rsidP="00283C80">
      <w:pPr>
        <w:pStyle w:val="B1"/>
      </w:pPr>
      <w:r w:rsidRPr="0095250E">
        <w:t>-</w:t>
      </w:r>
      <w:r w:rsidRPr="0095250E">
        <w:tab/>
        <w:t>its preference on DRX parameters for power saving, or;</w:t>
      </w:r>
    </w:p>
    <w:p w14:paraId="6E488E46" w14:textId="77777777" w:rsidR="00283C80" w:rsidRPr="0095250E" w:rsidRDefault="00283C80" w:rsidP="00283C80">
      <w:pPr>
        <w:pStyle w:val="B1"/>
      </w:pPr>
      <w:r w:rsidRPr="0095250E">
        <w:t>-</w:t>
      </w:r>
      <w:r w:rsidRPr="0095250E">
        <w:tab/>
        <w:t>its preference on the maximum aggregated bandwidth for power saving, or;</w:t>
      </w:r>
    </w:p>
    <w:p w14:paraId="70870A6A" w14:textId="77777777" w:rsidR="00283C80" w:rsidRPr="0095250E" w:rsidRDefault="00283C80" w:rsidP="00283C80">
      <w:pPr>
        <w:pStyle w:val="B1"/>
      </w:pPr>
      <w:r w:rsidRPr="0095250E">
        <w:t>-</w:t>
      </w:r>
      <w:r w:rsidRPr="0095250E">
        <w:tab/>
        <w:t>its preference on the maximum number of secondary component carriers for power saving, or;</w:t>
      </w:r>
    </w:p>
    <w:p w14:paraId="07A76F6F" w14:textId="77777777" w:rsidR="00283C80" w:rsidRPr="0095250E" w:rsidRDefault="00283C80" w:rsidP="00283C80">
      <w:pPr>
        <w:pStyle w:val="B1"/>
      </w:pPr>
      <w:r w:rsidRPr="0095250E">
        <w:t>-</w:t>
      </w:r>
      <w:r w:rsidRPr="0095250E">
        <w:tab/>
        <w:t>its preference on the maximum number of MIMO layers for power saving, or;</w:t>
      </w:r>
    </w:p>
    <w:p w14:paraId="3D6AB098" w14:textId="77777777" w:rsidR="00283C80" w:rsidRPr="0095250E" w:rsidRDefault="00283C80" w:rsidP="00283C80">
      <w:pPr>
        <w:pStyle w:val="B1"/>
      </w:pPr>
      <w:r w:rsidRPr="0095250E">
        <w:t>-</w:t>
      </w:r>
      <w:r w:rsidRPr="0095250E">
        <w:tab/>
        <w:t>its preference on the minimum scheduling offset for cross-slot scheduling for power saving, or;</w:t>
      </w:r>
    </w:p>
    <w:p w14:paraId="410584B2" w14:textId="77777777" w:rsidR="00283C80" w:rsidRPr="0095250E" w:rsidRDefault="00283C80" w:rsidP="00283C80">
      <w:pPr>
        <w:pStyle w:val="B1"/>
      </w:pPr>
      <w:r w:rsidRPr="0095250E">
        <w:t>-</w:t>
      </w:r>
      <w:r w:rsidRPr="0095250E">
        <w:tab/>
        <w:t>its preference on the RRC state, or;</w:t>
      </w:r>
    </w:p>
    <w:p w14:paraId="0BC07377" w14:textId="77777777" w:rsidR="00283C80" w:rsidRPr="0095250E" w:rsidRDefault="00283C80" w:rsidP="00283C80">
      <w:pPr>
        <w:pStyle w:val="B1"/>
      </w:pPr>
      <w:r w:rsidRPr="0095250E">
        <w:t>-</w:t>
      </w:r>
      <w:r w:rsidRPr="0095250E">
        <w:tab/>
        <w:t>configured grant assistance information for NR sidelink communication, or;</w:t>
      </w:r>
    </w:p>
    <w:p w14:paraId="711A44B0" w14:textId="77777777" w:rsidR="00283C80" w:rsidRPr="0095250E" w:rsidRDefault="00283C80" w:rsidP="00283C80">
      <w:pPr>
        <w:pStyle w:val="B1"/>
      </w:pPr>
      <w:r w:rsidRPr="0095250E">
        <w:t>-</w:t>
      </w:r>
      <w:r w:rsidRPr="0095250E">
        <w:tab/>
        <w:t>its preference in being provisioned with reference time information, or;</w:t>
      </w:r>
    </w:p>
    <w:p w14:paraId="17CA1770" w14:textId="77777777" w:rsidR="00283C80" w:rsidRPr="0095250E" w:rsidRDefault="00283C80" w:rsidP="00283C80">
      <w:pPr>
        <w:pStyle w:val="B1"/>
      </w:pPr>
      <w:r w:rsidRPr="0095250E">
        <w:t>-</w:t>
      </w:r>
      <w:r w:rsidRPr="0095250E">
        <w:tab/>
        <w:t>its preference for FR2 UL gap, or;</w:t>
      </w:r>
    </w:p>
    <w:p w14:paraId="3EF1F523" w14:textId="77777777" w:rsidR="00283C80" w:rsidRPr="0095250E" w:rsidRDefault="00283C80" w:rsidP="00283C80">
      <w:pPr>
        <w:pStyle w:val="B1"/>
      </w:pPr>
      <w:r w:rsidRPr="0095250E">
        <w:t>-</w:t>
      </w:r>
      <w:r w:rsidRPr="0095250E">
        <w:tab/>
      </w:r>
      <w:r w:rsidRPr="0095250E">
        <w:rPr>
          <w:lang w:eastAsia="zh-CN"/>
        </w:rPr>
        <w:t xml:space="preserve">its preference </w:t>
      </w:r>
      <w:r w:rsidRPr="0095250E">
        <w:t>to transition out of RRC_CONNECTED state for MUSIM operation, or;</w:t>
      </w:r>
    </w:p>
    <w:p w14:paraId="63560433" w14:textId="77777777" w:rsidR="00283C80" w:rsidRPr="0095250E" w:rsidRDefault="00283C80" w:rsidP="00283C80">
      <w:pPr>
        <w:pStyle w:val="B1"/>
      </w:pPr>
      <w:r w:rsidRPr="0095250E">
        <w:t>-</w:t>
      </w:r>
      <w:r w:rsidRPr="0095250E">
        <w:tab/>
      </w:r>
      <w:r w:rsidRPr="0095250E">
        <w:rPr>
          <w:lang w:eastAsia="zh-CN"/>
        </w:rPr>
        <w:t>its preference on the MUSIM gaps</w:t>
      </w:r>
      <w:r w:rsidRPr="0095250E">
        <w:t>, or;</w:t>
      </w:r>
    </w:p>
    <w:p w14:paraId="75EBF31D" w14:textId="77777777" w:rsidR="00283C80" w:rsidRPr="0095250E" w:rsidRDefault="00283C80" w:rsidP="00283C80">
      <w:pPr>
        <w:pStyle w:val="B1"/>
      </w:pPr>
      <w:bookmarkStart w:id="916" w:name="_Toc60776967"/>
      <w:r w:rsidRPr="0095250E">
        <w:t>-</w:t>
      </w:r>
      <w:r w:rsidRPr="0095250E">
        <w:tab/>
      </w:r>
      <w:r w:rsidRPr="0095250E">
        <w:rPr>
          <w:lang w:eastAsia="zh-CN"/>
        </w:rPr>
        <w:t>its preference on the MUSIM gap priority</w:t>
      </w:r>
      <w:r w:rsidRPr="0095250E">
        <w:t>, or;</w:t>
      </w:r>
    </w:p>
    <w:p w14:paraId="77DA9086" w14:textId="77777777" w:rsidR="00283C80" w:rsidRPr="0095250E" w:rsidRDefault="00283C80" w:rsidP="00283C80">
      <w:pPr>
        <w:pStyle w:val="B1"/>
      </w:pPr>
      <w:r w:rsidRPr="0095250E">
        <w:t>-</w:t>
      </w:r>
      <w:r w:rsidRPr="0095250E">
        <w:tab/>
      </w:r>
      <w:r w:rsidRPr="0095250E">
        <w:rPr>
          <w:lang w:eastAsia="zh-CN"/>
        </w:rPr>
        <w:t>its preference on the MUSIM temporary capability restriction,</w:t>
      </w:r>
      <w:r w:rsidRPr="0095250E">
        <w:t xml:space="preserve"> or;</w:t>
      </w:r>
    </w:p>
    <w:p w14:paraId="16E76197" w14:textId="77777777" w:rsidR="00283C80" w:rsidRPr="0095250E" w:rsidRDefault="00283C80" w:rsidP="00283C80">
      <w:pPr>
        <w:pStyle w:val="B1"/>
      </w:pPr>
      <w:r w:rsidRPr="0095250E">
        <w:t>-</w:t>
      </w:r>
      <w:r w:rsidRPr="0095250E">
        <w:tab/>
        <w:t>its relaxation state for RLM measurements, or;</w:t>
      </w:r>
    </w:p>
    <w:p w14:paraId="4597898A" w14:textId="77777777" w:rsidR="00283C80" w:rsidRPr="0095250E" w:rsidRDefault="00283C80" w:rsidP="00283C80">
      <w:pPr>
        <w:pStyle w:val="B1"/>
      </w:pPr>
      <w:r w:rsidRPr="0095250E">
        <w:t>-</w:t>
      </w:r>
      <w:r w:rsidRPr="0095250E">
        <w:tab/>
        <w:t>its relaxation state for BFD measurements, or;</w:t>
      </w:r>
    </w:p>
    <w:p w14:paraId="61844900" w14:textId="77777777" w:rsidR="00283C80" w:rsidRPr="0095250E" w:rsidRDefault="00283C80" w:rsidP="00283C80">
      <w:pPr>
        <w:pStyle w:val="B1"/>
      </w:pPr>
      <w:r w:rsidRPr="0095250E">
        <w:t>-</w:t>
      </w:r>
      <w:r w:rsidRPr="0095250E">
        <w:tab/>
        <w:t>availability of data and/or signalling mapped to radio bearers which are not configured for SDT, or;</w:t>
      </w:r>
    </w:p>
    <w:p w14:paraId="2AF164FC" w14:textId="77777777" w:rsidR="00283C80" w:rsidRPr="0095250E" w:rsidRDefault="00283C80" w:rsidP="00283C80">
      <w:pPr>
        <w:pStyle w:val="B1"/>
      </w:pPr>
      <w:r w:rsidRPr="0095250E">
        <w:t>-</w:t>
      </w:r>
      <w:r w:rsidRPr="0095250E">
        <w:tab/>
        <w:t>its preference for the SCG to be deactivated, or;</w:t>
      </w:r>
    </w:p>
    <w:p w14:paraId="09BBE52D" w14:textId="77777777" w:rsidR="00283C80" w:rsidRPr="0095250E" w:rsidRDefault="00283C80" w:rsidP="00283C80">
      <w:pPr>
        <w:pStyle w:val="B1"/>
      </w:pPr>
      <w:r w:rsidRPr="0095250E">
        <w:t>-</w:t>
      </w:r>
      <w:r w:rsidRPr="0095250E">
        <w:tab/>
        <w:t>availability of uplink data to transmit for a DRB for which there is no MCG RLC bearer while the SCG is deactivated, or;</w:t>
      </w:r>
    </w:p>
    <w:p w14:paraId="0853A9B8" w14:textId="77777777" w:rsidR="00283C80" w:rsidRPr="0095250E" w:rsidRDefault="00283C80" w:rsidP="00283C80">
      <w:pPr>
        <w:pStyle w:val="B1"/>
      </w:pPr>
      <w:r w:rsidRPr="0095250E">
        <w:t>-</w:t>
      </w:r>
      <w:r w:rsidRPr="0095250E">
        <w:tab/>
        <w:t>change of its fulfilment status for RRM measurement relaxation criterion, or;</w:t>
      </w:r>
    </w:p>
    <w:p w14:paraId="0CA2BE6E" w14:textId="77777777" w:rsidR="00283C80" w:rsidRPr="0095250E" w:rsidRDefault="00283C80" w:rsidP="00283C80">
      <w:pPr>
        <w:pStyle w:val="B1"/>
      </w:pPr>
      <w:r w:rsidRPr="0095250E">
        <w:t>-</w:t>
      </w:r>
      <w:r w:rsidRPr="0095250E">
        <w:tab/>
        <w:t>service link (specified in TS 38.300 [2]) propagation delay difference between serving cell and neighbour cell(s); or</w:t>
      </w:r>
    </w:p>
    <w:p w14:paraId="5A70397B" w14:textId="77777777" w:rsidR="00283C80" w:rsidRPr="0095250E" w:rsidRDefault="00283C80" w:rsidP="00283C80">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Pr="0095250E">
        <w:rPr>
          <w:rFonts w:eastAsia="宋体"/>
          <w:lang w:eastAsia="en-US"/>
        </w:rPr>
        <w:t>; or</w:t>
      </w:r>
    </w:p>
    <w:p w14:paraId="1E5A1461" w14:textId="77777777" w:rsidR="00283C80" w:rsidRPr="0095250E" w:rsidRDefault="00283C80" w:rsidP="00283C80">
      <w:pPr>
        <w:pStyle w:val="B1"/>
      </w:pPr>
      <w:r w:rsidRPr="0095250E">
        <w:t>-</w:t>
      </w:r>
      <w:r w:rsidRPr="0095250E">
        <w:tab/>
        <w:t>availability of flight path information for Aerial UE operation; or</w:t>
      </w:r>
    </w:p>
    <w:p w14:paraId="00CC87E9" w14:textId="77777777" w:rsidR="00283C80" w:rsidRPr="0095250E" w:rsidRDefault="00283C80" w:rsidP="00283C80">
      <w:pPr>
        <w:pStyle w:val="B1"/>
      </w:pPr>
      <w:r w:rsidRPr="0095250E">
        <w:t>-</w:t>
      </w:r>
      <w:r w:rsidRPr="0095250E">
        <w:tab/>
        <w:t>UL traffic information, or;</w:t>
      </w:r>
    </w:p>
    <w:p w14:paraId="4186B1BD" w14:textId="77777777" w:rsidR="00283C80" w:rsidRPr="0095250E" w:rsidRDefault="00283C80" w:rsidP="00283C80">
      <w:pPr>
        <w:pStyle w:val="B1"/>
      </w:pPr>
      <w:r w:rsidRPr="0095250E">
        <w:t>-</w:t>
      </w:r>
      <w:r w:rsidRPr="0095250E">
        <w:rPr>
          <w:rFonts w:eastAsia="宋体"/>
        </w:rPr>
        <w:tab/>
        <w:t>the information of the relay UE(s) with which it connects via a non-3GPP connection for MP</w:t>
      </w:r>
      <w:r w:rsidRPr="0095250E">
        <w:t>, or;</w:t>
      </w:r>
    </w:p>
    <w:p w14:paraId="675D6D0F" w14:textId="77777777" w:rsidR="00283C80" w:rsidRPr="0095250E" w:rsidRDefault="00283C80" w:rsidP="00283C80">
      <w:pPr>
        <w:pStyle w:val="B1"/>
      </w:pPr>
      <w:r w:rsidRPr="0095250E">
        <w:t>-</w:t>
      </w:r>
      <w:r w:rsidRPr="0095250E">
        <w:tab/>
        <w:t>configured grant assistance information for NR sidelink positioning.</w:t>
      </w:r>
    </w:p>
    <w:p w14:paraId="062DD61C" w14:textId="77777777" w:rsidR="00283C80" w:rsidRPr="0095250E" w:rsidRDefault="00283C80" w:rsidP="00283C80">
      <w:pPr>
        <w:pStyle w:val="4"/>
      </w:pPr>
      <w:bookmarkStart w:id="917" w:name="_Toc156129976"/>
      <w:r w:rsidRPr="0095250E">
        <w:t>5.7.4.2</w:t>
      </w:r>
      <w:r w:rsidRPr="0095250E">
        <w:tab/>
        <w:t>Initiation</w:t>
      </w:r>
      <w:bookmarkEnd w:id="916"/>
      <w:bookmarkEnd w:id="917"/>
    </w:p>
    <w:p w14:paraId="277B94BD" w14:textId="77777777" w:rsidR="00283C80" w:rsidRPr="0095250E" w:rsidRDefault="00283C80" w:rsidP="00283C80">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4B05E2B6" w14:textId="77777777" w:rsidR="00283C80" w:rsidRPr="0095250E" w:rsidRDefault="00283C80" w:rsidP="00283C80">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BD747F8" w14:textId="77777777" w:rsidR="00283C80" w:rsidRPr="0095250E" w:rsidRDefault="00283C80" w:rsidP="00283C80">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4CF0C57E" w14:textId="77777777" w:rsidR="00283C80" w:rsidRPr="0095250E" w:rsidRDefault="00283C80" w:rsidP="00283C80">
      <w:r w:rsidRPr="0095250E">
        <w:lastRenderedPageBreak/>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BD548CA" w14:textId="77777777" w:rsidR="00283C80" w:rsidRPr="0095250E" w:rsidRDefault="00283C80" w:rsidP="00283C80">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50565B4D" w14:textId="77777777" w:rsidR="00283C80" w:rsidRPr="0095250E" w:rsidRDefault="00283C80" w:rsidP="00283C80">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BF984B9" w14:textId="77777777" w:rsidR="00283C80" w:rsidRPr="0095250E" w:rsidRDefault="00283C80" w:rsidP="00283C80">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E656853" w14:textId="77777777" w:rsidR="00283C80" w:rsidRPr="0095250E" w:rsidRDefault="00283C80" w:rsidP="00283C80">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3601E0F" w14:textId="77777777" w:rsidR="00283C80" w:rsidRPr="0095250E" w:rsidRDefault="00283C80" w:rsidP="00283C80">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96DDA20" w14:textId="77777777" w:rsidR="00283C80" w:rsidRPr="0095250E" w:rsidRDefault="00283C80" w:rsidP="00283C80">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4655CBB3" w14:textId="77777777" w:rsidR="00283C80" w:rsidRPr="0095250E" w:rsidRDefault="00283C80" w:rsidP="00283C80">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64747634" w14:textId="77777777" w:rsidR="00283C80" w:rsidRPr="0095250E" w:rsidRDefault="00283C80" w:rsidP="00283C80">
      <w:r w:rsidRPr="0095250E">
        <w:t>A UE capable of providing an indication of its preference in FR2 UL gap may initiate the procedure if it was configured to do so, upon detecting the need of FR2 UL gap activation/deactivation.</w:t>
      </w:r>
    </w:p>
    <w:p w14:paraId="62E7A379" w14:textId="77777777" w:rsidR="00283C80" w:rsidRPr="0095250E" w:rsidRDefault="00283C80" w:rsidP="00283C80">
      <w:pPr>
        <w:rPr>
          <w:rFonts w:eastAsia="宋体"/>
          <w:lang w:eastAsia="zh-CN"/>
        </w:rPr>
      </w:pPr>
      <w:r w:rsidRPr="0095250E">
        <w:rPr>
          <w:lang w:eastAsia="zh-CN"/>
        </w:rPr>
        <w:t xml:space="preserve">A UE capable of providing </w:t>
      </w:r>
      <w:r w:rsidRPr="0095250E">
        <w:t>MUSIM assistance information for gap preference 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 preference information</w:t>
      </w:r>
      <w:r w:rsidRPr="0095250E">
        <w:rPr>
          <w:rFonts w:eastAsia="宋体"/>
          <w:lang w:eastAsia="zh-CN"/>
        </w:rPr>
        <w:t>.</w:t>
      </w:r>
    </w:p>
    <w:p w14:paraId="6B773916" w14:textId="77777777" w:rsidR="00283C80" w:rsidRPr="0095250E" w:rsidRDefault="00283C80" w:rsidP="00283C80">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57D602EB" w14:textId="77777777" w:rsidR="00283C80" w:rsidRPr="0095250E" w:rsidRDefault="00283C80" w:rsidP="00283C80">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483ACA03" w14:textId="77777777" w:rsidR="00283C80" w:rsidRPr="0095250E" w:rsidRDefault="00283C80" w:rsidP="00283C80">
      <w:pPr>
        <w:rPr>
          <w:rFonts w:eastAsia="宋体"/>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1264AA5D" w14:textId="77777777" w:rsidR="00283C80" w:rsidRPr="0095250E" w:rsidRDefault="00283C80" w:rsidP="00283C80">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3AE85A06" w14:textId="77777777" w:rsidR="00283C80" w:rsidRPr="0095250E" w:rsidRDefault="00283C80" w:rsidP="00283C80">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7ED26068" w14:textId="77777777" w:rsidR="00283C80" w:rsidRPr="0095250E" w:rsidRDefault="00283C80" w:rsidP="00283C80">
      <w:r w:rsidRPr="0095250E">
        <w:t>A UE capable of SDT initiates this procedure when data and/or signalling mapped to radio bearers that are not configured for SDT becomes available during SDT (i.e. while SDT procedure is ongoing).</w:t>
      </w:r>
    </w:p>
    <w:p w14:paraId="67C979E1" w14:textId="77777777" w:rsidR="00283C80" w:rsidRPr="0095250E" w:rsidRDefault="00283C80" w:rsidP="00283C80">
      <w:r w:rsidRPr="0095250E">
        <w:t>A UE capable of providing its preference for SCG deactivation may initiate the procedure if it was configured to do so, upon determining that it prefers or does no more prefer the SCG to be deactivated.</w:t>
      </w:r>
    </w:p>
    <w:p w14:paraId="37558F92" w14:textId="77777777" w:rsidR="00283C80" w:rsidRPr="0095250E" w:rsidRDefault="00283C80" w:rsidP="00283C80">
      <w:pPr>
        <w:rPr>
          <w:lang w:eastAsia="zh-CN"/>
        </w:rPr>
      </w:pPr>
      <w:r w:rsidRPr="0095250E">
        <w:lastRenderedPageBreak/>
        <w:t>A UE that has uplink data to transmit for a DRB for which there is no MCG RLC bearer while the SCG is deactivated shall initiate the procedure.</w:t>
      </w:r>
    </w:p>
    <w:p w14:paraId="68719DEB" w14:textId="77777777" w:rsidR="00283C80" w:rsidRPr="0095250E" w:rsidRDefault="00283C80" w:rsidP="00283C80">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initiate the procedure if it was configured to do so, upon change of its fulfilment status for RRM measurement relaxation criterion for connected mode.</w:t>
      </w:r>
    </w:p>
    <w:p w14:paraId="69C41DF4" w14:textId="77777777" w:rsidR="00283C80" w:rsidRPr="0095250E" w:rsidRDefault="00283C80" w:rsidP="00283C80">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23BE14D3" w14:textId="77777777" w:rsidR="00283C80" w:rsidRPr="0095250E" w:rsidRDefault="00283C80" w:rsidP="00283C80">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4E31ADCE" w14:textId="77777777" w:rsidR="00283C80" w:rsidRPr="0095250E" w:rsidRDefault="00283C80" w:rsidP="00283C80">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62E598CB" w14:textId="77777777" w:rsidR="00283C80" w:rsidRPr="0095250E" w:rsidRDefault="00283C80" w:rsidP="00283C80">
      <w:r w:rsidRPr="0095250E">
        <w:t>A UE capable of providing UL traffic information shall initiate the procedure when the information is available upon being configured to do so, and upon change of UL traffic information.</w:t>
      </w:r>
    </w:p>
    <w:p w14:paraId="1D237F3C" w14:textId="77777777" w:rsidR="00283C80" w:rsidRPr="0095250E" w:rsidRDefault="00283C80" w:rsidP="00283C80">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75D4F251" w14:textId="77777777" w:rsidR="00283C80" w:rsidRPr="0095250E" w:rsidRDefault="00283C80" w:rsidP="00283C80">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0560FF3F" w14:textId="77777777" w:rsidR="00283C80" w:rsidRPr="0095250E" w:rsidRDefault="00283C80" w:rsidP="00283C80">
      <w:pPr>
        <w:pStyle w:val="Editorsnote0"/>
        <w:ind w:left="852"/>
        <w:rPr>
          <w:i/>
          <w:iCs/>
        </w:rPr>
      </w:pPr>
      <w:r w:rsidRPr="0095250E">
        <w:rPr>
          <w:i/>
          <w:iCs/>
        </w:rPr>
        <w:t xml:space="preserve">Editor's Note: FFS the details of </w:t>
      </w:r>
      <w:r w:rsidRPr="0095250E">
        <w:rPr>
          <w:i/>
          <w:iCs/>
          <w:lang w:eastAsia="zh-CN"/>
        </w:rPr>
        <w:t>configured grant assistance information.</w:t>
      </w:r>
    </w:p>
    <w:p w14:paraId="752CC410" w14:textId="77777777" w:rsidR="00283C80" w:rsidRPr="0095250E" w:rsidRDefault="00283C80" w:rsidP="00283C80">
      <w:r w:rsidRPr="0095250E">
        <w:t>Upon initiating the procedure, the UE shall:</w:t>
      </w:r>
    </w:p>
    <w:p w14:paraId="516A9226" w14:textId="77777777" w:rsidR="00283C80" w:rsidRPr="0095250E" w:rsidRDefault="00283C80" w:rsidP="00283C80">
      <w:pPr>
        <w:pStyle w:val="B1"/>
      </w:pPr>
      <w:r w:rsidRPr="0095250E">
        <w:t>1&gt;</w:t>
      </w:r>
      <w:r w:rsidRPr="0095250E">
        <w:tab/>
        <w:t>if configured to provide delay budget report:</w:t>
      </w:r>
    </w:p>
    <w:p w14:paraId="00758ADC" w14:textId="77777777" w:rsidR="00283C80" w:rsidRPr="0095250E" w:rsidRDefault="00283C80" w:rsidP="00283C80">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385CBF3D" w14:textId="77777777" w:rsidR="00283C80" w:rsidRPr="0095250E" w:rsidRDefault="00283C80" w:rsidP="00283C80">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59214C2B" w14:textId="77777777" w:rsidR="00283C80" w:rsidRPr="0095250E" w:rsidRDefault="00283C80" w:rsidP="00283C80">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6D73FE16"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15E7847C" w14:textId="77777777" w:rsidR="00283C80" w:rsidRPr="0095250E" w:rsidRDefault="00283C80" w:rsidP="00283C80">
      <w:pPr>
        <w:pStyle w:val="B1"/>
      </w:pPr>
      <w:r w:rsidRPr="0095250E">
        <w:t>1&gt;</w:t>
      </w:r>
      <w:r w:rsidRPr="0095250E">
        <w:tab/>
        <w:t>if configured to provide overheating assistance information:</w:t>
      </w:r>
    </w:p>
    <w:p w14:paraId="6DD25180" w14:textId="77777777" w:rsidR="00283C80" w:rsidRPr="0095250E" w:rsidRDefault="00283C80" w:rsidP="00283C80">
      <w:pPr>
        <w:pStyle w:val="B2"/>
      </w:pPr>
      <w:r w:rsidRPr="0095250E">
        <w:t>2&gt;</w:t>
      </w:r>
      <w:r w:rsidRPr="0095250E">
        <w:tab/>
        <w:t>if the overheating condition has been detected and T345 is not running; or</w:t>
      </w:r>
    </w:p>
    <w:p w14:paraId="388D8E24" w14:textId="77777777" w:rsidR="00283C80" w:rsidRPr="0095250E" w:rsidRDefault="00283C80" w:rsidP="00283C80">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992D19F" w14:textId="77777777" w:rsidR="00283C80" w:rsidRPr="0095250E" w:rsidRDefault="00283C80" w:rsidP="00283C80">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008092BD" w14:textId="77777777" w:rsidR="00283C80" w:rsidRPr="0095250E" w:rsidRDefault="00283C80" w:rsidP="00283C80">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5F8A0532" w14:textId="77777777" w:rsidR="00283C80" w:rsidRPr="0095250E" w:rsidRDefault="00283C80" w:rsidP="00283C80">
      <w:pPr>
        <w:pStyle w:val="B1"/>
      </w:pPr>
      <w:r w:rsidRPr="0095250E">
        <w:t>1&gt;</w:t>
      </w:r>
      <w:r w:rsidRPr="0095250E">
        <w:tab/>
        <w:t xml:space="preserve">if configured to provide IDC assistance information based on </w:t>
      </w:r>
      <w:r w:rsidRPr="0095250E">
        <w:rPr>
          <w:i/>
          <w:iCs/>
        </w:rPr>
        <w:t xml:space="preserve">candidateServingFreqListNR </w:t>
      </w:r>
      <w:r w:rsidRPr="0095250E">
        <w:t xml:space="preserve">included in </w:t>
      </w:r>
      <w:r w:rsidRPr="0095250E">
        <w:rPr>
          <w:i/>
          <w:iCs/>
        </w:rPr>
        <w:t>idc-AssistanceConfig</w:t>
      </w:r>
      <w:r w:rsidRPr="0095250E">
        <w:t xml:space="preserve"> of a cell group:</w:t>
      </w:r>
    </w:p>
    <w:p w14:paraId="4CF63345" w14:textId="77777777" w:rsidR="00283C80" w:rsidRPr="0095250E" w:rsidRDefault="00283C80" w:rsidP="00283C80">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1C19B6C9" w14:textId="77777777" w:rsidR="00283C80" w:rsidRPr="0095250E" w:rsidRDefault="00283C80" w:rsidP="00283C80">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2185F2E5" w14:textId="77777777" w:rsidR="00283C80" w:rsidRPr="0095250E" w:rsidRDefault="00283C80" w:rsidP="00283C80">
      <w:pPr>
        <w:pStyle w:val="B2"/>
        <w:ind w:left="1135"/>
      </w:pPr>
      <w:r w:rsidRPr="0095250E">
        <w:lastRenderedPageBreak/>
        <w:t>3&gt;</w:t>
      </w:r>
      <w:r w:rsidRPr="0095250E">
        <w:tab/>
        <w:t xml:space="preserve">if on one or more supported UL CA or NR-DC combination comprising of carrier frequencies included in </w:t>
      </w:r>
      <w:r w:rsidRPr="0095250E">
        <w:rPr>
          <w:i/>
          <w:iCs/>
        </w:rPr>
        <w:t>candidateServingFreqListNR</w:t>
      </w:r>
      <w:r w:rsidRPr="0095250E">
        <w:t>, the UE is experiencing IDC problems that it cannot solve by itself:</w:t>
      </w:r>
    </w:p>
    <w:p w14:paraId="2AC405AC" w14:textId="77777777" w:rsidR="00283C80" w:rsidRPr="0095250E" w:rsidRDefault="00283C80" w:rsidP="00283C80">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3D1A6017" w14:textId="77777777" w:rsidR="00283C80" w:rsidRPr="0095250E" w:rsidRDefault="00283C80" w:rsidP="00283C80">
      <w:pPr>
        <w:pStyle w:val="B2"/>
      </w:pPr>
      <w:r w:rsidRPr="0095250E">
        <w:t>2&gt;</w:t>
      </w:r>
      <w:r w:rsidRPr="0095250E">
        <w:tab/>
        <w:t xml:space="preserve">else if the current </w:t>
      </w:r>
      <w:r w:rsidRPr="0095250E">
        <w:rPr>
          <w:i/>
          <w:iCs/>
        </w:rPr>
        <w:t>idc-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37E52C92"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6DEBAB30" w14:textId="77777777" w:rsidR="00283C80" w:rsidRPr="0095250E" w:rsidRDefault="00283C80" w:rsidP="00283C80">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05133B97" w14:textId="77777777" w:rsidR="00283C80" w:rsidRPr="0095250E" w:rsidRDefault="00283C80" w:rsidP="00283C80">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4DE1B9BD" w14:textId="77777777" w:rsidR="00283C80" w:rsidRPr="0095250E" w:rsidRDefault="00283C80" w:rsidP="00283C80">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679F761A" w14:textId="77777777" w:rsidR="00283C80" w:rsidRPr="0095250E" w:rsidRDefault="00283C80" w:rsidP="00283C80">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6B82B99B" w14:textId="77777777" w:rsidR="00283C80" w:rsidRPr="0095250E" w:rsidRDefault="00283C80" w:rsidP="00283C80">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1175A4F" w14:textId="77777777" w:rsidR="00283C80" w:rsidRPr="0095250E" w:rsidRDefault="00283C80" w:rsidP="00283C80">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7F04ADC"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6874C2AB" w14:textId="77777777" w:rsidR="00283C80" w:rsidRPr="0095250E" w:rsidRDefault="00283C80" w:rsidP="00283C80">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625D17C6" w14:textId="77777777" w:rsidR="00283C80" w:rsidRPr="0095250E" w:rsidRDefault="00283C80" w:rsidP="00283C80">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2865F839" w14:textId="77777777" w:rsidR="00283C80" w:rsidRPr="0095250E" w:rsidRDefault="00283C80" w:rsidP="00283C80">
      <w:pPr>
        <w:pStyle w:val="B3"/>
      </w:pPr>
      <w:r w:rsidRPr="0095250E">
        <w:t>3&gt;</w:t>
      </w:r>
      <w:r w:rsidRPr="0095250E">
        <w:tab/>
        <w:t xml:space="preserve">if on one or more frequencies included in </w:t>
      </w:r>
      <w:bookmarkStart w:id="918" w:name="_Hlk142356366"/>
      <w:r w:rsidRPr="0095250E">
        <w:rPr>
          <w:i/>
          <w:iCs/>
        </w:rPr>
        <w:t>candidateServingFreqListNR</w:t>
      </w:r>
      <w:bookmarkEnd w:id="918"/>
      <w:r w:rsidRPr="0095250E">
        <w:t xml:space="preserve"> or frequency ranges included in </w:t>
      </w:r>
      <w:bookmarkStart w:id="919" w:name="_Hlk142356338"/>
      <w:r w:rsidRPr="0095250E">
        <w:rPr>
          <w:i/>
          <w:iCs/>
        </w:rPr>
        <w:t>candidateServingFreqRangeListNR</w:t>
      </w:r>
      <w:bookmarkEnd w:id="919"/>
      <w:r w:rsidRPr="0095250E">
        <w:t>, the UE is experiencing IDC problems that it cannot solve by itself; or</w:t>
      </w:r>
    </w:p>
    <w:p w14:paraId="6AF06EC2" w14:textId="77777777" w:rsidR="00283C80" w:rsidRPr="0095250E" w:rsidRDefault="00283C80" w:rsidP="00283C80">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4D5F054" w14:textId="77777777" w:rsidR="00283C80" w:rsidRPr="0095250E" w:rsidRDefault="00283C80" w:rsidP="00283C80">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3E719710" w14:textId="77777777" w:rsidR="00283C80" w:rsidRPr="0095250E" w:rsidRDefault="00283C80" w:rsidP="00283C80">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26BD24C5"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13858E2" w14:textId="77777777" w:rsidR="00283C80" w:rsidRPr="0095250E" w:rsidRDefault="00283C80" w:rsidP="00283C80">
      <w:pPr>
        <w:pStyle w:val="NO"/>
      </w:pPr>
      <w:r w:rsidRPr="0095250E">
        <w:t>NOTE 1:</w:t>
      </w:r>
      <w:r w:rsidRPr="0095250E">
        <w:tab/>
        <w:t>The term "IDC problems" refers to interference issues applicable across several subframes/slots where not necessarily all the subframes/slots are affected.</w:t>
      </w:r>
    </w:p>
    <w:p w14:paraId="29B69C3C" w14:textId="77777777" w:rsidR="00283C80" w:rsidRPr="0095250E" w:rsidRDefault="00283C80" w:rsidP="00283C80">
      <w:pPr>
        <w:pStyle w:val="NO"/>
        <w:rPr>
          <w:lang w:eastAsia="zh-CN"/>
        </w:rPr>
      </w:pPr>
      <w:r w:rsidRPr="0095250E">
        <w:lastRenderedPageBreak/>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D94843C" w14:textId="77777777" w:rsidR="00283C80" w:rsidRPr="0095250E" w:rsidRDefault="00283C80" w:rsidP="00283C80">
      <w:pPr>
        <w:pStyle w:val="B1"/>
      </w:pPr>
      <w:r w:rsidRPr="0095250E">
        <w:t>1&gt;</w:t>
      </w:r>
      <w:r w:rsidRPr="0095250E">
        <w:tab/>
        <w:t>if configured to provide its preference on DRX parameters of a cell group for power saving:</w:t>
      </w:r>
    </w:p>
    <w:p w14:paraId="25A1D4DB" w14:textId="77777777" w:rsidR="00283C80" w:rsidRPr="0095250E" w:rsidRDefault="00283C80" w:rsidP="00283C80">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4C6F8DFB" w14:textId="77777777" w:rsidR="00283C80" w:rsidRPr="0095250E" w:rsidRDefault="00283C80" w:rsidP="00283C80">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A6A767" w14:textId="77777777" w:rsidR="00283C80" w:rsidRPr="0095250E" w:rsidRDefault="00283C80" w:rsidP="00283C80">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A7116BA"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F819E3C" w14:textId="77777777" w:rsidR="00283C80" w:rsidRPr="0095250E" w:rsidRDefault="00283C80" w:rsidP="00283C80">
      <w:pPr>
        <w:pStyle w:val="B1"/>
      </w:pPr>
      <w:r w:rsidRPr="0095250E">
        <w:t>1&gt;</w:t>
      </w:r>
      <w:r w:rsidRPr="0095250E">
        <w:tab/>
        <w:t>if configured to provide its preference on the maximum aggregated bandwidth of a cell group for power saving:</w:t>
      </w:r>
    </w:p>
    <w:p w14:paraId="1AA03446" w14:textId="77777777" w:rsidR="00283C80" w:rsidRPr="0095250E" w:rsidRDefault="00283C80" w:rsidP="00283C80">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Pr="0095250E">
        <w:rPr>
          <w:rFonts w:eastAsia="宋体"/>
          <w:lang w:eastAsia="en-US"/>
        </w:rPr>
        <w:t xml:space="preserve">and/or </w:t>
      </w:r>
      <w:r w:rsidRPr="0095250E">
        <w:rPr>
          <w:rFonts w:eastAsia="宋体"/>
          <w:i/>
          <w:lang w:eastAsia="en-US"/>
        </w:rPr>
        <w:t>maxBW-PreferenceFR2-2</w:t>
      </w:r>
      <w:r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0F02180E" w14:textId="77777777" w:rsidR="00283C80" w:rsidRPr="0095250E" w:rsidRDefault="00283C80" w:rsidP="00283C80">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Pr="0095250E">
        <w:rPr>
          <w:rFonts w:eastAsia="宋体"/>
          <w:lang w:eastAsia="en-US"/>
        </w:rPr>
        <w:t xml:space="preserve">and/or </w:t>
      </w:r>
      <w:r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5E619485" w14:textId="77777777" w:rsidR="00283C80" w:rsidRPr="0095250E" w:rsidRDefault="00283C80" w:rsidP="00283C80">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608B9E70"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Pr="0095250E">
        <w:rPr>
          <w:rFonts w:eastAsia="宋体"/>
          <w:lang w:eastAsia="en-US"/>
        </w:rPr>
        <w:t xml:space="preserve"> and/or </w:t>
      </w:r>
      <w:r w:rsidRPr="0095250E">
        <w:rPr>
          <w:rFonts w:eastAsia="宋体"/>
          <w:i/>
          <w:lang w:eastAsia="en-US"/>
        </w:rPr>
        <w:t>maxBW-PreferenceFR2-2</w:t>
      </w:r>
      <w:r w:rsidRPr="0095250E">
        <w:t>;</w:t>
      </w:r>
    </w:p>
    <w:p w14:paraId="674A0CA5" w14:textId="77777777" w:rsidR="00283C80" w:rsidRPr="0095250E" w:rsidRDefault="00283C80" w:rsidP="00283C80">
      <w:pPr>
        <w:pStyle w:val="B1"/>
      </w:pPr>
      <w:r w:rsidRPr="0095250E">
        <w:t>1&gt;</w:t>
      </w:r>
      <w:r w:rsidRPr="0095250E">
        <w:tab/>
        <w:t>if configured to provide its preference on the maximum number of secondary component carriers of a cell group for power saving:</w:t>
      </w:r>
    </w:p>
    <w:p w14:paraId="1ED40D9B" w14:textId="77777777" w:rsidR="00283C80" w:rsidRPr="0095250E" w:rsidRDefault="00283C80" w:rsidP="00283C80">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481AA9DB" w14:textId="77777777" w:rsidR="00283C80" w:rsidRPr="0095250E" w:rsidRDefault="00283C80" w:rsidP="00283C80">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41F31964" w14:textId="77777777" w:rsidR="00283C80" w:rsidRPr="0095250E" w:rsidRDefault="00283C80" w:rsidP="00283C80">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621DB36"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7BE35DD6" w14:textId="77777777" w:rsidR="00283C80" w:rsidRPr="0095250E" w:rsidRDefault="00283C80" w:rsidP="00283C80">
      <w:pPr>
        <w:pStyle w:val="B1"/>
      </w:pPr>
      <w:r w:rsidRPr="0095250E">
        <w:t>1&gt;</w:t>
      </w:r>
      <w:r w:rsidRPr="0095250E">
        <w:tab/>
        <w:t>if configured to provide its preference on the maximum number of MIMO layers of a cell group for power saving:</w:t>
      </w:r>
    </w:p>
    <w:p w14:paraId="5C93D5EC" w14:textId="77777777" w:rsidR="00283C80" w:rsidRPr="0095250E" w:rsidRDefault="00283C80" w:rsidP="00283C80">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Pr="0095250E">
        <w:rPr>
          <w:rFonts w:eastAsia="宋体"/>
          <w:lang w:eastAsia="en-US"/>
        </w:rPr>
        <w:t xml:space="preserve">and/or </w:t>
      </w:r>
      <w:r w:rsidRPr="0095250E">
        <w:rPr>
          <w:rFonts w:eastAsia="宋体"/>
          <w:i/>
          <w:lang w:eastAsia="en-US"/>
        </w:rPr>
        <w:t>maxMIMO-LayerPreferenceFR2-2</w:t>
      </w:r>
      <w:r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2E82B041" w14:textId="77777777" w:rsidR="00283C80" w:rsidRPr="0095250E" w:rsidRDefault="00283C80" w:rsidP="00283C80">
      <w:pPr>
        <w:pStyle w:val="B2"/>
      </w:pPr>
      <w:r w:rsidRPr="0095250E">
        <w:lastRenderedPageBreak/>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Pr="0095250E">
        <w:rPr>
          <w:rFonts w:eastAsia="宋体"/>
          <w:lang w:eastAsia="en-US"/>
        </w:rPr>
        <w:t xml:space="preserve">and/or </w:t>
      </w:r>
      <w:r w:rsidRPr="0095250E">
        <w:rPr>
          <w:rFonts w:eastAsia="宋体"/>
          <w:i/>
          <w:lang w:eastAsia="en-US"/>
        </w:rPr>
        <w:t>maxMIMO-LayerPreferenceFR2-2</w:t>
      </w:r>
      <w:r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66B06835" w14:textId="77777777" w:rsidR="00283C80" w:rsidRPr="0095250E" w:rsidRDefault="00283C80" w:rsidP="00283C80">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189A94BE"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Pr="0095250E">
        <w:rPr>
          <w:rFonts w:eastAsia="宋体"/>
          <w:i/>
          <w:lang w:eastAsia="en-US"/>
        </w:rPr>
        <w:t xml:space="preserve"> </w:t>
      </w:r>
      <w:r w:rsidRPr="0095250E">
        <w:rPr>
          <w:rFonts w:eastAsia="宋体"/>
          <w:lang w:eastAsia="en-US"/>
        </w:rPr>
        <w:t xml:space="preserve">and/or </w:t>
      </w:r>
      <w:r w:rsidRPr="0095250E">
        <w:rPr>
          <w:rFonts w:eastAsia="宋体"/>
          <w:i/>
          <w:lang w:eastAsia="en-US"/>
        </w:rPr>
        <w:t>maxMIMO-LayerPreferenceFR2-2</w:t>
      </w:r>
      <w:r w:rsidRPr="0095250E">
        <w:t>;</w:t>
      </w:r>
    </w:p>
    <w:p w14:paraId="7D490E8B" w14:textId="77777777" w:rsidR="00283C80" w:rsidRPr="0095250E" w:rsidRDefault="00283C80" w:rsidP="00283C80">
      <w:pPr>
        <w:pStyle w:val="B1"/>
      </w:pPr>
      <w:r w:rsidRPr="0095250E">
        <w:t>1&gt;</w:t>
      </w:r>
      <w:r w:rsidRPr="0095250E">
        <w:tab/>
        <w:t>if configured to provide its preference on the minimum scheduling offset for cross-slot scheduling of a cell group for power saving:</w:t>
      </w:r>
    </w:p>
    <w:p w14:paraId="76BFDC4F" w14:textId="77777777" w:rsidR="00283C80" w:rsidRPr="0095250E" w:rsidRDefault="00283C80" w:rsidP="00283C80">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Pr="0095250E">
        <w:rPr>
          <w:rFonts w:eastAsia="宋体"/>
          <w:lang w:eastAsia="en-US"/>
        </w:rPr>
        <w:t xml:space="preserve">and/or </w:t>
      </w:r>
      <w:r w:rsidRPr="0095250E">
        <w:rPr>
          <w:rFonts w:eastAsia="宋体"/>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3973BF9B" w14:textId="77777777" w:rsidR="00283C80" w:rsidRPr="0095250E" w:rsidRDefault="00283C80" w:rsidP="00283C80">
      <w:pPr>
        <w:pStyle w:val="B2"/>
      </w:pPr>
      <w:r w:rsidRPr="0095250E">
        <w:t>2&gt;</w:t>
      </w:r>
      <w:r w:rsidRPr="0095250E">
        <w:tab/>
        <w:t xml:space="preserve">if the current </w:t>
      </w:r>
      <w:r w:rsidRPr="0095250E">
        <w:rPr>
          <w:i/>
        </w:rPr>
        <w:t xml:space="preserve">minSchedulingOffsetPreference </w:t>
      </w:r>
      <w:r w:rsidRPr="0095250E">
        <w:rPr>
          <w:rFonts w:eastAsia="宋体"/>
          <w:lang w:eastAsia="en-US"/>
        </w:rPr>
        <w:t xml:space="preserve">and/or </w:t>
      </w:r>
      <w:r w:rsidRPr="0095250E">
        <w:rPr>
          <w:rFonts w:eastAsia="宋体"/>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Pr="0095250E">
        <w:rPr>
          <w:rFonts w:eastAsia="宋体"/>
          <w:lang w:eastAsia="en-US"/>
        </w:rPr>
        <w:t xml:space="preserve">and/or </w:t>
      </w:r>
      <w:r w:rsidRPr="0095250E">
        <w:rPr>
          <w:rFonts w:eastAsia="宋体"/>
          <w:i/>
          <w:lang w:eastAsia="en-US"/>
        </w:rPr>
        <w:t>minSchedulingOffsetPreferenceExt</w:t>
      </w:r>
      <w:r w:rsidRPr="0095250E">
        <w:t xml:space="preserve"> for the cell group and timer T346</w:t>
      </w:r>
      <w:r w:rsidRPr="0095250E">
        <w:rPr>
          <w:lang w:eastAsia="zh-CN"/>
        </w:rPr>
        <w:t>e</w:t>
      </w:r>
      <w:r w:rsidRPr="0095250E">
        <w:t xml:space="preserve"> associated with the cell group is not running:</w:t>
      </w:r>
    </w:p>
    <w:p w14:paraId="288A6F5B" w14:textId="77777777" w:rsidR="00283C80" w:rsidRPr="0095250E" w:rsidRDefault="00283C80" w:rsidP="00283C80">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61DECBED"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Pr="0095250E">
        <w:rPr>
          <w:rFonts w:eastAsia="宋体"/>
          <w:i/>
          <w:lang w:eastAsia="en-US"/>
        </w:rPr>
        <w:t xml:space="preserve"> </w:t>
      </w:r>
      <w:r w:rsidRPr="0095250E">
        <w:rPr>
          <w:rFonts w:eastAsia="宋体"/>
          <w:lang w:eastAsia="en-US"/>
        </w:rPr>
        <w:t xml:space="preserve">and/or </w:t>
      </w:r>
      <w:r w:rsidRPr="0095250E">
        <w:rPr>
          <w:rFonts w:eastAsia="宋体"/>
          <w:i/>
          <w:lang w:eastAsia="en-US"/>
        </w:rPr>
        <w:t>minSchedulingOffsetPreferenceExt</w:t>
      </w:r>
      <w:r w:rsidRPr="0095250E">
        <w:t>;</w:t>
      </w:r>
    </w:p>
    <w:p w14:paraId="3B422315" w14:textId="77777777" w:rsidR="00283C80" w:rsidRPr="0095250E" w:rsidRDefault="00283C80" w:rsidP="00283C80">
      <w:pPr>
        <w:pStyle w:val="B1"/>
      </w:pPr>
      <w:r w:rsidRPr="0095250E">
        <w:t>1&gt;</w:t>
      </w:r>
      <w:r w:rsidRPr="0095250E">
        <w:tab/>
        <w:t>if configured to provide its release preference and timer T346f is not running:</w:t>
      </w:r>
    </w:p>
    <w:p w14:paraId="7348AA40" w14:textId="77777777" w:rsidR="00283C80" w:rsidRPr="0095250E" w:rsidRDefault="00283C80" w:rsidP="00283C80">
      <w:pPr>
        <w:pStyle w:val="B2"/>
      </w:pPr>
      <w:r w:rsidRPr="0095250E">
        <w:t>2&gt;</w:t>
      </w:r>
      <w:r w:rsidRPr="0095250E">
        <w:tab/>
        <w:t>if the UE determines that it would prefer to transition out of RRC_CONNECTED state; or</w:t>
      </w:r>
    </w:p>
    <w:p w14:paraId="45B86058" w14:textId="77777777" w:rsidR="00283C80" w:rsidRPr="0095250E" w:rsidRDefault="00283C80" w:rsidP="00283C80">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D54FCFD" w14:textId="77777777" w:rsidR="00283C80" w:rsidRPr="0095250E" w:rsidRDefault="00283C80" w:rsidP="00283C80">
      <w:pPr>
        <w:pStyle w:val="B3"/>
      </w:pPr>
      <w:r w:rsidRPr="0095250E">
        <w:t>3&gt;</w:t>
      </w:r>
      <w:r w:rsidRPr="0095250E">
        <w:tab/>
        <w:t xml:space="preserve">start timer T346f with the timer value set to the </w:t>
      </w:r>
      <w:r w:rsidRPr="0095250E">
        <w:rPr>
          <w:i/>
        </w:rPr>
        <w:t>releasePreferenceProhibitTimer</w:t>
      </w:r>
      <w:r w:rsidRPr="0095250E">
        <w:t>;</w:t>
      </w:r>
    </w:p>
    <w:p w14:paraId="507A5AC3" w14:textId="77777777" w:rsidR="00283C80" w:rsidRPr="0095250E" w:rsidRDefault="00283C80" w:rsidP="00283C80">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00F8D76A" w14:textId="77777777" w:rsidR="00283C80" w:rsidRPr="0095250E" w:rsidRDefault="00283C80" w:rsidP="00283C80">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656CB88D" w14:textId="77777777" w:rsidR="00283C80" w:rsidRPr="0095250E" w:rsidRDefault="00283C80" w:rsidP="00283C80">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16F0D829"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30A16128"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3A190137"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6C5071F8" w14:textId="77777777" w:rsidR="00283C80" w:rsidRPr="0095250E" w:rsidRDefault="00283C80" w:rsidP="00283C80">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53132E0" w14:textId="77777777" w:rsidR="00283C80" w:rsidRPr="0095250E" w:rsidRDefault="00283C80" w:rsidP="00283C80">
      <w:pPr>
        <w:pStyle w:val="B1"/>
      </w:pPr>
      <w:r w:rsidRPr="0095250E">
        <w:t>1&gt;</w:t>
      </w:r>
      <w:r w:rsidRPr="0095250E">
        <w:tab/>
        <w:t>if configured to provide its preference on FR2 UL gap:</w:t>
      </w:r>
    </w:p>
    <w:p w14:paraId="2B7997EA" w14:textId="77777777" w:rsidR="00283C80" w:rsidRPr="0095250E" w:rsidRDefault="00283C80" w:rsidP="00283C80">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72C5ABFE" w14:textId="77777777" w:rsidR="00283C80" w:rsidRPr="0095250E" w:rsidRDefault="00283C80" w:rsidP="00283C80">
      <w:pPr>
        <w:pStyle w:val="B3"/>
      </w:pPr>
      <w:r w:rsidRPr="0095250E">
        <w:t>3&gt;</w:t>
      </w:r>
      <w:r w:rsidRPr="0095250E">
        <w:tab/>
        <w:t>if the UE has a preference on FR2 UL gap activation/deactivation:</w:t>
      </w:r>
    </w:p>
    <w:p w14:paraId="24643420" w14:textId="77777777" w:rsidR="00283C80" w:rsidRPr="0095250E" w:rsidRDefault="00283C80" w:rsidP="00283C80">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3330650D" w14:textId="77777777" w:rsidR="00283C80" w:rsidRPr="0095250E" w:rsidRDefault="00283C80" w:rsidP="00283C80">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62A16AC1" w14:textId="77777777" w:rsidR="00283C80" w:rsidRPr="0095250E" w:rsidRDefault="00283C80" w:rsidP="00283C80">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65894F71" w14:textId="77777777" w:rsidR="00283C80" w:rsidRPr="0095250E" w:rsidRDefault="00283C80" w:rsidP="00283C80">
      <w:pPr>
        <w:pStyle w:val="B1"/>
        <w:rPr>
          <w:rFonts w:eastAsia="宋体"/>
          <w:lang w:eastAsia="zh-CN"/>
        </w:rPr>
      </w:pPr>
      <w:bookmarkStart w:id="920"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5FB9A061" w14:textId="77777777" w:rsidR="00283C80" w:rsidRPr="0095250E" w:rsidRDefault="00283C80" w:rsidP="00283C80">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and the timer T346g is not running</w:t>
      </w:r>
      <w:r w:rsidRPr="0095250E">
        <w:t>:</w:t>
      </w:r>
    </w:p>
    <w:p w14:paraId="6F4A8C84" w14:textId="77777777" w:rsidR="00283C80" w:rsidRPr="0095250E" w:rsidRDefault="00283C80" w:rsidP="00283C80">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19FD97A5" w14:textId="77777777" w:rsidR="00283C80" w:rsidRPr="0095250E" w:rsidRDefault="00283C80" w:rsidP="00283C80">
      <w:pPr>
        <w:pStyle w:val="B3"/>
        <w:rPr>
          <w:sz w:val="16"/>
          <w:szCs w:val="16"/>
        </w:rPr>
      </w:pPr>
      <w:r w:rsidRPr="0095250E">
        <w:rPr>
          <w:lang w:eastAsia="ko-KR"/>
        </w:rPr>
        <w:t>3</w:t>
      </w:r>
      <w:r w:rsidRPr="0095250E">
        <w:t>&gt;</w:t>
      </w:r>
      <w:r w:rsidRPr="0095250E">
        <w:rPr>
          <w:lang w:eastAsia="ko-KR"/>
        </w:rPr>
        <w:tab/>
      </w:r>
      <w:r w:rsidRPr="0095250E">
        <w:t>start the timer 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30AF59CD" w14:textId="77777777" w:rsidR="00283C80" w:rsidRPr="0095250E" w:rsidRDefault="00283C80" w:rsidP="00283C80">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eference</w:t>
      </w:r>
      <w:r w:rsidRPr="0095250E">
        <w:t>:</w:t>
      </w:r>
    </w:p>
    <w:p w14:paraId="5214E48A" w14:textId="77777777" w:rsidR="00283C80" w:rsidRPr="0095250E" w:rsidRDefault="00283C80" w:rsidP="00283C80">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Pr="0095250E">
        <w:rPr>
          <w:rFonts w:eastAsia="等线"/>
          <w:lang w:eastAsia="zh-CN"/>
        </w:rPr>
        <w:t>for gap preference</w:t>
      </w:r>
      <w:r w:rsidRPr="0095250E">
        <w:t>; or</w:t>
      </w:r>
    </w:p>
    <w:p w14:paraId="06905E86" w14:textId="77777777" w:rsidR="00283C80" w:rsidRPr="0095250E" w:rsidRDefault="00283C80" w:rsidP="00283C80">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T346h is not running:</w:t>
      </w:r>
    </w:p>
    <w:p w14:paraId="6B86ECBB" w14:textId="77777777" w:rsidR="00283C80" w:rsidRPr="0095250E" w:rsidRDefault="00283C80" w:rsidP="00283C80">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3234A8A9" w14:textId="77777777" w:rsidR="00283C80" w:rsidRPr="0095250E" w:rsidRDefault="00283C80" w:rsidP="00283C80">
      <w:pPr>
        <w:pStyle w:val="B3"/>
      </w:pPr>
      <w:r w:rsidRPr="0095250E">
        <w:t>3&gt;</w:t>
      </w:r>
      <w:r w:rsidRPr="0095250E">
        <w:tab/>
        <w:t xml:space="preserve">start or restart the timer T346h with the timer value set to the </w:t>
      </w:r>
      <w:r w:rsidRPr="0095250E">
        <w:rPr>
          <w:i/>
        </w:rPr>
        <w:t>musim-GapProhibitTimer</w:t>
      </w:r>
      <w:r w:rsidRPr="0095250E">
        <w:t>.</w:t>
      </w:r>
    </w:p>
    <w:p w14:paraId="2937366F" w14:textId="77777777" w:rsidR="00283C80" w:rsidRPr="0095250E" w:rsidRDefault="00283C80" w:rsidP="00283C80">
      <w:pPr>
        <w:pStyle w:val="NO"/>
      </w:pPr>
      <w:r w:rsidRPr="0095250E">
        <w:t>NOTE 3:</w:t>
      </w:r>
      <w:r w:rsidRPr="0095250E">
        <w:tab/>
        <w:t xml:space="preserve">The UE does not need to initiate transmission of the </w:t>
      </w:r>
      <w:r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46300E66" w14:textId="77777777" w:rsidR="00283C80" w:rsidRPr="0095250E" w:rsidRDefault="00283C80" w:rsidP="00283C80">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3CA5433C" w14:textId="77777777" w:rsidR="00283C80" w:rsidRPr="0095250E" w:rsidRDefault="00283C80" w:rsidP="00283C80">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等线"/>
          <w:lang w:eastAsia="zh-CN"/>
        </w:rPr>
        <w:t>for gap priority preference</w:t>
      </w:r>
      <w:r w:rsidRPr="0095250E">
        <w:t>; or</w:t>
      </w:r>
    </w:p>
    <w:p w14:paraId="2B112905" w14:textId="77777777" w:rsidR="00283C80" w:rsidRPr="0095250E" w:rsidRDefault="00283C80" w:rsidP="00283C80">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4C5F5E96" w14:textId="77777777" w:rsidR="00283C80" w:rsidRPr="0095250E" w:rsidRDefault="00283C80" w:rsidP="00283C80">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01BC7C0F" w14:textId="77777777" w:rsidR="00283C80" w:rsidRPr="0095250E" w:rsidRDefault="00283C80" w:rsidP="00283C80">
      <w:pPr>
        <w:pStyle w:val="B3"/>
      </w:pPr>
      <w:r w:rsidRPr="0095250E">
        <w:t>3&gt;</w:t>
      </w:r>
      <w:r w:rsidRPr="0095250E">
        <w:tab/>
        <w:t xml:space="preserve">start or restart the timer T346h with the timer value set to the </w:t>
      </w:r>
      <w:r w:rsidRPr="0095250E">
        <w:rPr>
          <w:i/>
        </w:rPr>
        <w:t>musim-GapProhibitTimer</w:t>
      </w:r>
      <w:r w:rsidRPr="0095250E">
        <w:t>.</w:t>
      </w:r>
    </w:p>
    <w:p w14:paraId="36EFFD94" w14:textId="77777777" w:rsidR="00283C80" w:rsidRPr="0095250E" w:rsidRDefault="00283C80" w:rsidP="00283C80">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2FDFDE1A" w14:textId="77777777" w:rsidR="00283C80" w:rsidRPr="0095250E" w:rsidRDefault="00283C80" w:rsidP="00283C80">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timer T348</w:t>
      </w:r>
      <w:r w:rsidRPr="0095250E">
        <w:rPr>
          <w:rFonts w:eastAsia="等线"/>
          <w:iCs/>
          <w:lang w:eastAsia="zh-CN"/>
        </w:rPr>
        <w:t xml:space="preserve"> is not running</w:t>
      </w:r>
      <w:r w:rsidRPr="0095250E">
        <w:t>:</w:t>
      </w:r>
    </w:p>
    <w:p w14:paraId="3A5852ED" w14:textId="77777777" w:rsidR="00283C80" w:rsidRPr="0095250E" w:rsidRDefault="00283C80" w:rsidP="00283C80">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697232E0" w14:textId="77777777" w:rsidR="00283C80" w:rsidRPr="0095250E" w:rsidRDefault="00283C80" w:rsidP="00283C80">
      <w:pPr>
        <w:pStyle w:val="B3"/>
      </w:pPr>
      <w:r w:rsidRPr="0095250E">
        <w:t>3&gt;</w:t>
      </w:r>
      <w:r w:rsidRPr="0095250E">
        <w:tab/>
        <w:t xml:space="preserve">start the timer T348 with the timer value set to the </w:t>
      </w:r>
      <w:r w:rsidRPr="0095250E">
        <w:rPr>
          <w:i/>
        </w:rPr>
        <w:t>musim-WaitTimer</w:t>
      </w:r>
      <w:r w:rsidRPr="0095250E">
        <w:t>.</w:t>
      </w:r>
    </w:p>
    <w:p w14:paraId="5D16A0FA" w14:textId="77777777" w:rsidR="00283C80" w:rsidRPr="0095250E" w:rsidRDefault="00283C80" w:rsidP="00283C80">
      <w:pPr>
        <w:pStyle w:val="B2"/>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482A7C59" w14:textId="77777777" w:rsidR="00283C80" w:rsidRPr="0095250E" w:rsidRDefault="00283C80" w:rsidP="00283C80">
      <w:pPr>
        <w:pStyle w:val="B2"/>
      </w:pPr>
      <w:r w:rsidRPr="0095250E">
        <w:lastRenderedPageBreak/>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等线"/>
          <w:iCs/>
          <w:lang w:eastAsia="zh-CN"/>
        </w:rPr>
        <w:t xml:space="preserve"> is not running</w:t>
      </w:r>
      <w:r w:rsidRPr="0095250E">
        <w:t>:</w:t>
      </w:r>
    </w:p>
    <w:p w14:paraId="20F140E5" w14:textId="77777777" w:rsidR="00283C80" w:rsidRPr="0095250E" w:rsidRDefault="00283C80" w:rsidP="00283C80">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62534D82" w14:textId="77777777" w:rsidR="00283C80" w:rsidRPr="0095250E" w:rsidRDefault="00283C80" w:rsidP="00283C80">
      <w:pPr>
        <w:pStyle w:val="B3"/>
      </w:pPr>
      <w:r w:rsidRPr="0095250E">
        <w:t>3&gt;</w:t>
      </w:r>
      <w:r w:rsidRPr="0095250E">
        <w:tab/>
        <w:t xml:space="preserve">start the timer T346n with the timer value set to the </w:t>
      </w:r>
      <w:r w:rsidRPr="0095250E">
        <w:rPr>
          <w:i/>
        </w:rPr>
        <w:t>musim-ProhibitTimer</w:t>
      </w:r>
      <w:r w:rsidRPr="0095250E">
        <w:t>.</w:t>
      </w:r>
    </w:p>
    <w:p w14:paraId="30D15689" w14:textId="77777777" w:rsidR="00283C80" w:rsidRPr="0095250E" w:rsidRDefault="00283C80" w:rsidP="00283C80">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69F1853B" w14:textId="77777777" w:rsidR="00283C80" w:rsidRPr="0095250E" w:rsidRDefault="00283C80" w:rsidP="00283C80">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719122DD" w14:textId="77777777" w:rsidR="00283C80" w:rsidRPr="0095250E" w:rsidRDefault="00283C80" w:rsidP="00283C80">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67F370D8" w14:textId="77777777" w:rsidR="00283C80" w:rsidRPr="0095250E" w:rsidRDefault="00283C80" w:rsidP="00283C80">
      <w:pPr>
        <w:pStyle w:val="EditorsNote"/>
        <w:rPr>
          <w:color w:val="auto"/>
          <w:lang w:eastAsia="zh-CN"/>
        </w:rPr>
      </w:pPr>
      <w:r w:rsidRPr="0095250E">
        <w:rPr>
          <w:color w:val="auto"/>
        </w:rPr>
        <w:t>Editor's Note:</w:t>
      </w:r>
      <w:r w:rsidRPr="0095250E">
        <w:rPr>
          <w:color w:val="auto"/>
        </w:rPr>
        <w:tab/>
        <w:t>FFS whether UE should start a timer, e.g., Timer T348.</w:t>
      </w:r>
    </w:p>
    <w:p w14:paraId="013CF25A" w14:textId="77777777" w:rsidR="00283C80" w:rsidRPr="0095250E" w:rsidRDefault="00283C80" w:rsidP="00283C80">
      <w:pPr>
        <w:pStyle w:val="B1"/>
      </w:pPr>
      <w:r w:rsidRPr="0095250E">
        <w:t>1&gt;</w:t>
      </w:r>
      <w:r w:rsidRPr="0095250E">
        <w:tab/>
        <w:t>if configured to provide the relaxation state of RLM measurements of a cell group and RLM measurement of the cell group is not stopped:</w:t>
      </w:r>
    </w:p>
    <w:p w14:paraId="1A2A1F0B" w14:textId="77777777" w:rsidR="00283C80" w:rsidRPr="0095250E" w:rsidRDefault="00283C80" w:rsidP="00283C80">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5CF5B340" w14:textId="77777777" w:rsidR="00283C80" w:rsidRPr="0095250E" w:rsidRDefault="00283C80" w:rsidP="00283C80">
      <w:pPr>
        <w:pStyle w:val="B2"/>
      </w:pPr>
      <w:r w:rsidRPr="0095250E">
        <w:t>2&gt;</w:t>
      </w:r>
      <w:r w:rsidRPr="0095250E">
        <w:tab/>
        <w:t xml:space="preserve">if the relaxation state of RLM measurements for the cell group is currently different from the relaxation state reported in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T346j associated with the cell group is not running:</w:t>
      </w:r>
    </w:p>
    <w:p w14:paraId="58EA83D0" w14:textId="77777777" w:rsidR="00283C80" w:rsidRPr="0095250E" w:rsidRDefault="00283C80" w:rsidP="00283C80">
      <w:pPr>
        <w:pStyle w:val="B3"/>
      </w:pPr>
      <w:r w:rsidRPr="0095250E">
        <w:t>3&gt;</w:t>
      </w:r>
      <w:r w:rsidRPr="0095250E">
        <w:tab/>
        <w:t xml:space="preserve">start timer T346j with the timer value set to the </w:t>
      </w:r>
      <w:r w:rsidRPr="0095250E">
        <w:rPr>
          <w:i/>
          <w:iCs/>
        </w:rPr>
        <w:t>rlm-RelaxtionReportingProhibitTimer</w:t>
      </w:r>
      <w:r w:rsidRPr="0095250E">
        <w:t>;</w:t>
      </w:r>
    </w:p>
    <w:p w14:paraId="37CFB7C0"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36C91DE3" w14:textId="77777777" w:rsidR="00283C80" w:rsidRPr="0095250E" w:rsidRDefault="00283C80" w:rsidP="00283C80">
      <w:pPr>
        <w:pStyle w:val="B1"/>
      </w:pPr>
      <w:r w:rsidRPr="0095250E">
        <w:t>1&gt;</w:t>
      </w:r>
      <w:r w:rsidRPr="0095250E">
        <w:tab/>
        <w:t>if configured to provide the relaxation state of BFD measurements of serving cells of a cell group and BFD measurement of the cell group is not stopped:</w:t>
      </w:r>
    </w:p>
    <w:p w14:paraId="5C8C5ED6" w14:textId="77777777" w:rsidR="00283C80" w:rsidRPr="0095250E" w:rsidRDefault="00283C80" w:rsidP="00283C80">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101F1BA0" w14:textId="77777777" w:rsidR="00283C80" w:rsidRPr="0095250E" w:rsidRDefault="00283C80" w:rsidP="00283C80">
      <w:pPr>
        <w:pStyle w:val="B2"/>
      </w:pPr>
      <w:r w:rsidRPr="0095250E">
        <w:t>2&gt;</w:t>
      </w:r>
      <w:r w:rsidRPr="0095250E">
        <w:tab/>
        <w:t xml:space="preserve">if the relaxation state of BFD measurements in any serving cell of the cell group is currently different from the relaxation state reported in 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T346k associated with the cell group is not running:</w:t>
      </w:r>
    </w:p>
    <w:p w14:paraId="14738179" w14:textId="77777777" w:rsidR="00283C80" w:rsidRPr="0095250E" w:rsidRDefault="00283C80" w:rsidP="00283C80">
      <w:pPr>
        <w:pStyle w:val="B3"/>
      </w:pPr>
      <w:r w:rsidRPr="0095250E">
        <w:t>3&gt;</w:t>
      </w:r>
      <w:r w:rsidRPr="0095250E">
        <w:tab/>
        <w:t xml:space="preserve">start timer T346k with the timer value set to the </w:t>
      </w:r>
      <w:r w:rsidRPr="0095250E">
        <w:rPr>
          <w:i/>
          <w:iCs/>
        </w:rPr>
        <w:t>bfd-RelaxtionReportingProhibitTimer</w:t>
      </w:r>
      <w:r w:rsidRPr="0095250E">
        <w:t>;</w:t>
      </w:r>
    </w:p>
    <w:p w14:paraId="2E3AC936"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2045F6AF" w14:textId="77777777" w:rsidR="00283C80" w:rsidRPr="0095250E" w:rsidRDefault="00283C80" w:rsidP="00283C80">
      <w:pPr>
        <w:pStyle w:val="B1"/>
      </w:pPr>
      <w:r w:rsidRPr="0095250E">
        <w:t>1&gt;</w:t>
      </w:r>
      <w:r w:rsidRPr="0095250E">
        <w:tab/>
        <w:t>if data and/or signalling mapped to radio bearers not configured for SDT becomes available during SDT (i.e. while SDT procedure is ongoing):</w:t>
      </w:r>
    </w:p>
    <w:p w14:paraId="371557CA" w14:textId="77777777" w:rsidR="00283C80" w:rsidRPr="0095250E" w:rsidRDefault="00283C80" w:rsidP="00283C80">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48D5AD69"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486A647E" w14:textId="77777777" w:rsidR="00283C80" w:rsidRPr="0095250E" w:rsidRDefault="00283C80" w:rsidP="00283C80">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i is not running;</w:t>
      </w:r>
    </w:p>
    <w:p w14:paraId="349E1D53" w14:textId="77777777" w:rsidR="00283C80" w:rsidRPr="0095250E" w:rsidRDefault="00283C80" w:rsidP="00283C80">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30D7D40B"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2EE6A22" w14:textId="77777777" w:rsidR="00283C80" w:rsidRPr="0095250E" w:rsidRDefault="00283C80" w:rsidP="00283C80">
      <w:pPr>
        <w:pStyle w:val="B3"/>
        <w:rPr>
          <w:rFonts w:eastAsia="MS Mincho"/>
          <w:lang w:eastAsia="en-US"/>
        </w:rPr>
      </w:pPr>
      <w:r w:rsidRPr="0095250E">
        <w:rPr>
          <w:rFonts w:eastAsia="MS Mincho"/>
          <w:lang w:eastAsia="en-US"/>
        </w:rPr>
        <w:t>3&gt;</w:t>
      </w:r>
      <w:r w:rsidRPr="0095250E">
        <w:rPr>
          <w:rFonts w:eastAsia="MS Mincho"/>
          <w:lang w:eastAsia="en-US"/>
        </w:rPr>
        <w:tab/>
        <w:t xml:space="preserve">start timer T346i with the timer value set to the </w:t>
      </w:r>
      <w:r w:rsidRPr="0095250E">
        <w:rPr>
          <w:rFonts w:eastAsia="MS Mincho"/>
          <w:i/>
          <w:lang w:eastAsia="en-US"/>
        </w:rPr>
        <w:t>scg-DeactivationPreferenceProhibitTimer</w:t>
      </w:r>
      <w:r w:rsidRPr="0095250E">
        <w:rPr>
          <w:rFonts w:eastAsia="MS Mincho"/>
          <w:lang w:eastAsia="en-US"/>
        </w:rPr>
        <w:t>;</w:t>
      </w:r>
    </w:p>
    <w:p w14:paraId="6F6A86C5" w14:textId="77777777" w:rsidR="00283C80" w:rsidRPr="0095250E" w:rsidRDefault="00283C80" w:rsidP="00283C80">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C12D66" w14:textId="77777777" w:rsidR="00283C80" w:rsidRPr="0095250E" w:rsidRDefault="00283C80" w:rsidP="00283C80">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61F78961" w14:textId="77777777" w:rsidR="00283C80" w:rsidRPr="0095250E" w:rsidRDefault="00283C80" w:rsidP="00283C80">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705E3A95"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69FA58FE" w14:textId="77777777" w:rsidR="00283C80" w:rsidRPr="0095250E" w:rsidRDefault="00283C80" w:rsidP="00283C80">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4434F3A5"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5.7.4.4 is met for a period of </w:t>
      </w:r>
      <w:r w:rsidRPr="0095250E">
        <w:t>T</w:t>
      </w:r>
      <w:r w:rsidRPr="0095250E">
        <w:rPr>
          <w:vertAlign w:val="subscript"/>
        </w:rPr>
        <w:t>SearchDeltaP-StationaryConnected</w:t>
      </w:r>
      <w:r w:rsidRPr="0095250E">
        <w:rPr>
          <w:rFonts w:eastAsia="MS Mincho"/>
          <w:lang w:eastAsia="en-US"/>
        </w:rPr>
        <w:t>:</w:t>
      </w:r>
    </w:p>
    <w:p w14:paraId="3E73E5F2" w14:textId="77777777" w:rsidR="00283C80" w:rsidRPr="0095250E" w:rsidRDefault="00283C80" w:rsidP="00283C80">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7F49490E" w14:textId="77777777" w:rsidR="00283C80" w:rsidRPr="0095250E" w:rsidRDefault="00283C80" w:rsidP="00283C80">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39849D9D" w14:textId="77777777" w:rsidR="00283C80" w:rsidRPr="0095250E" w:rsidRDefault="00283C80" w:rsidP="00283C80">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2F9F6FDF"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2937DB4" w14:textId="77777777" w:rsidR="00283C80" w:rsidRPr="0095250E" w:rsidRDefault="00283C80" w:rsidP="00283C80">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5.7.4.4 with </w:t>
      </w:r>
      <w:r w:rsidRPr="0095250E">
        <w:rPr>
          <w:i/>
          <w:iCs/>
        </w:rPr>
        <w:t xml:space="preserve">rrm-MeasRelaxationFulfilment </w:t>
      </w:r>
      <w:r w:rsidRPr="0095250E">
        <w:t xml:space="preserve">as </w:t>
      </w:r>
      <w:r w:rsidRPr="0095250E">
        <w:rPr>
          <w:i/>
          <w:iCs/>
        </w:rPr>
        <w:t>true</w:t>
      </w:r>
      <w:r w:rsidRPr="0095250E">
        <w:t>:</w:t>
      </w:r>
    </w:p>
    <w:p w14:paraId="3F4A2501" w14:textId="77777777" w:rsidR="00283C80" w:rsidRPr="0095250E" w:rsidRDefault="00283C80" w:rsidP="00283C80">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1A7A5D33" w14:textId="77777777" w:rsidR="00283C80" w:rsidRPr="0095250E" w:rsidRDefault="00283C80" w:rsidP="00283C80">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63562C17"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7BE661E4"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50466B7A" w14:textId="77777777" w:rsidR="00283C80" w:rsidRPr="0095250E" w:rsidRDefault="00283C80" w:rsidP="00283C80">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389606B4" w14:textId="77777777" w:rsidR="00283C80" w:rsidRPr="0095250E" w:rsidRDefault="00283C80" w:rsidP="00283C80">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6E8C09FE"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0D6856FA"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76DD787A" w14:textId="77777777" w:rsidR="00283C80" w:rsidRPr="0095250E" w:rsidRDefault="00283C80" w:rsidP="00283C80">
      <w:pPr>
        <w:pStyle w:val="B3"/>
        <w:rPr>
          <w:rFonts w:eastAsia="MS Mincho"/>
          <w:lang w:eastAsia="en-US"/>
        </w:rPr>
      </w:pPr>
      <w:r w:rsidRPr="0095250E">
        <w:rPr>
          <w:rFonts w:eastAsia="MS Mincho"/>
          <w:lang w:eastAsia="en-US"/>
        </w:rPr>
        <w:t>3&gt;</w:t>
      </w:r>
      <w:r w:rsidRPr="0095250E">
        <w:rPr>
          <w:rFonts w:eastAsia="MS Mincho"/>
          <w:lang w:eastAsia="en-US"/>
        </w:rPr>
        <w:tab/>
        <w:t xml:space="preserve">start timer T440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2963E159" w14:textId="77777777" w:rsidR="00283C80" w:rsidRPr="0095250E" w:rsidRDefault="00283C80" w:rsidP="00283C80">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77C8E513" w14:textId="77777777" w:rsidR="00283C80" w:rsidRPr="0095250E" w:rsidRDefault="00283C80" w:rsidP="00283C80">
      <w:pPr>
        <w:pStyle w:val="B1"/>
        <w:rPr>
          <w:rFonts w:eastAsia="MS Mincho"/>
          <w:lang w:eastAsia="en-US"/>
        </w:rPr>
      </w:pPr>
      <w:r w:rsidRPr="0095250E">
        <w:rPr>
          <w:rFonts w:eastAsia="MS Mincho"/>
          <w:lang w:eastAsia="en-US"/>
        </w:rPr>
        <w:lastRenderedPageBreak/>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7109109F"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flight path information since last entering RRC_CONNECTED state; or</w:t>
      </w:r>
    </w:p>
    <w:p w14:paraId="03CF9462" w14:textId="77777777" w:rsidR="00283C80" w:rsidRPr="0095250E" w:rsidRDefault="00283C80" w:rsidP="00283C80">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4D7C2760" w14:textId="77777777" w:rsidR="00283C80" w:rsidRPr="0095250E" w:rsidRDefault="00283C80" w:rsidP="00283C80">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2EFF7B6C"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1A2EA724" w14:textId="77777777" w:rsidR="00283C80" w:rsidRPr="0095250E" w:rsidRDefault="00283C80" w:rsidP="00283C80">
      <w:pPr>
        <w:pStyle w:val="B2"/>
        <w:rPr>
          <w:rFonts w:eastAsia="宋体"/>
          <w:lang w:eastAsia="en-US"/>
        </w:rPr>
      </w:pPr>
      <w:r w:rsidRPr="0095250E">
        <w:rPr>
          <w:rFonts w:eastAsia="宋体"/>
          <w:lang w:eastAsia="en-US"/>
        </w:rPr>
        <w:t xml:space="preserve">2&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0ACEDFCE" w14:textId="77777777" w:rsidR="00283C80" w:rsidRPr="0095250E" w:rsidRDefault="00283C80" w:rsidP="00283C80">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宋体"/>
          <w:i/>
          <w:iCs/>
          <w:lang w:eastAsia="en-US"/>
        </w:rPr>
        <w:t>UEAssistanceInformation</w:t>
      </w:r>
      <w:r w:rsidRPr="0095250E">
        <w:rPr>
          <w:rFonts w:eastAsia="MS Mincho"/>
          <w:lang w:eastAsia="en-US"/>
        </w:rPr>
        <w:t xml:space="preserve"> message in accordance with 5.7.4.3 to indicate the availability of flight path information;</w:t>
      </w:r>
    </w:p>
    <w:p w14:paraId="3D6C9F81" w14:textId="77777777" w:rsidR="00283C80" w:rsidRPr="0095250E" w:rsidRDefault="00283C80" w:rsidP="00283C80">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0B2FDE26" w14:textId="77777777" w:rsidR="00283C80" w:rsidRPr="0095250E" w:rsidRDefault="00283C80" w:rsidP="00283C80">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466A19D1"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6F6D41BC"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4D7FCF31" w14:textId="77777777" w:rsidR="00283C80" w:rsidRPr="0095250E" w:rsidRDefault="00283C80" w:rsidP="00283C80">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3B3C7B6B" w14:textId="77777777" w:rsidR="00283C80" w:rsidRPr="0095250E" w:rsidRDefault="00283C80" w:rsidP="00283C80">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1A5791F0" w14:textId="77777777" w:rsidR="00283C80" w:rsidRPr="0095250E" w:rsidRDefault="00283C80" w:rsidP="00283C80">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2C866467" w14:textId="77777777" w:rsidR="00283C80" w:rsidRPr="0095250E" w:rsidRDefault="00283C80" w:rsidP="00283C80">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宋体"/>
          <w:i/>
          <w:iCs/>
        </w:rPr>
        <w:t>UEAssistanceInformation</w:t>
      </w:r>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3AC69072" w14:textId="77777777" w:rsidR="00283C80" w:rsidRPr="0095250E" w:rsidRDefault="00283C80" w:rsidP="00283C80">
      <w:pPr>
        <w:pStyle w:val="B2"/>
        <w:rPr>
          <w:rFonts w:eastAsia="MS Mincho"/>
        </w:rPr>
      </w:pPr>
      <w:r w:rsidRPr="0095250E">
        <w:rPr>
          <w:rFonts w:eastAsia="MS Mincho"/>
        </w:rPr>
        <w:t>2&gt;</w:t>
      </w:r>
      <w:r w:rsidRPr="0095250E">
        <w:rPr>
          <w:rFonts w:eastAsia="MS Mincho"/>
        </w:rPr>
        <w:tab/>
        <w:t>if the UE has new available non-3GPP conection(s); or</w:t>
      </w:r>
    </w:p>
    <w:p w14:paraId="6EA034C3" w14:textId="77777777" w:rsidR="00283C80" w:rsidRPr="0095250E" w:rsidRDefault="00283C80" w:rsidP="00283C80">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13150465" w14:textId="77777777" w:rsidR="00283C80" w:rsidRPr="0095250E" w:rsidRDefault="00283C80" w:rsidP="00283C80">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宋体"/>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28564B5E" w14:textId="77777777" w:rsidR="00283C80" w:rsidRPr="0095250E" w:rsidRDefault="00283C80" w:rsidP="00283C80">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1196233A" w14:textId="77777777" w:rsidR="00283C80" w:rsidRPr="0095250E" w:rsidRDefault="00283C80" w:rsidP="00283C80">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47D225E3" w14:textId="77777777" w:rsidR="00283C80" w:rsidRPr="0095250E" w:rsidRDefault="00283C80" w:rsidP="00283C80">
      <w:pPr>
        <w:pStyle w:val="4"/>
      </w:pPr>
      <w:bookmarkStart w:id="921" w:name="_Toc156129977"/>
      <w:r w:rsidRPr="0095250E">
        <w:t>5.7.4.3</w:t>
      </w:r>
      <w:r w:rsidRPr="0095250E">
        <w:tab/>
        <w:t xml:space="preserve">Actions related to transmission of </w:t>
      </w:r>
      <w:r w:rsidRPr="0095250E">
        <w:rPr>
          <w:i/>
        </w:rPr>
        <w:t>UEAssistanceInformation</w:t>
      </w:r>
      <w:r w:rsidRPr="0095250E">
        <w:t xml:space="preserve"> message</w:t>
      </w:r>
      <w:bookmarkEnd w:id="920"/>
      <w:bookmarkEnd w:id="921"/>
    </w:p>
    <w:p w14:paraId="640449AF" w14:textId="77777777" w:rsidR="00283C80" w:rsidRPr="0095250E" w:rsidRDefault="00283C80" w:rsidP="00283C80">
      <w:r w:rsidRPr="0095250E">
        <w:t xml:space="preserve">The UE shall set the contents of the </w:t>
      </w:r>
      <w:r w:rsidRPr="0095250E">
        <w:rPr>
          <w:i/>
        </w:rPr>
        <w:t>UEAssistanceInformation</w:t>
      </w:r>
      <w:r w:rsidRPr="0095250E">
        <w:t xml:space="preserve"> message as follows:</w:t>
      </w:r>
    </w:p>
    <w:p w14:paraId="138B9EB6" w14:textId="77777777" w:rsidR="00283C80" w:rsidRPr="0095250E" w:rsidRDefault="00283C80" w:rsidP="00283C80">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6E546150" w14:textId="77777777" w:rsidR="00283C80" w:rsidRPr="0095250E" w:rsidRDefault="00283C80" w:rsidP="00283C80">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362638EB" w14:textId="77777777" w:rsidR="00283C80" w:rsidRPr="0095250E" w:rsidRDefault="00283C80" w:rsidP="00283C80">
      <w:pPr>
        <w:pStyle w:val="B1"/>
        <w:rPr>
          <w:rFonts w:eastAsia="MS Mincho"/>
          <w:lang w:eastAsia="en-US"/>
        </w:rPr>
      </w:pPr>
      <w:r w:rsidRPr="0095250E">
        <w:lastRenderedPageBreak/>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736256C6" w14:textId="77777777" w:rsidR="00283C80" w:rsidRPr="0095250E" w:rsidRDefault="00283C80" w:rsidP="00283C80">
      <w:pPr>
        <w:pStyle w:val="B2"/>
      </w:pPr>
      <w:r w:rsidRPr="0095250E">
        <w:t>2&gt;</w:t>
      </w:r>
      <w:r w:rsidRPr="0095250E">
        <w:tab/>
        <w:t>if the UE experiences internal overheating:</w:t>
      </w:r>
    </w:p>
    <w:p w14:paraId="1EA7EE1B" w14:textId="77777777" w:rsidR="00283C80" w:rsidRPr="0095250E" w:rsidRDefault="00283C80" w:rsidP="00283C80">
      <w:pPr>
        <w:pStyle w:val="B3"/>
      </w:pPr>
      <w:r w:rsidRPr="0095250E">
        <w:t>3&gt;</w:t>
      </w:r>
      <w:r w:rsidRPr="0095250E">
        <w:tab/>
        <w:t>if the UE prefers to temporarily reduce the number of maximum secondary component carriers:</w:t>
      </w:r>
    </w:p>
    <w:p w14:paraId="2B66452C" w14:textId="77777777" w:rsidR="00283C80" w:rsidRPr="0095250E" w:rsidRDefault="00283C80" w:rsidP="00283C80">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0D7867C7" w14:textId="77777777" w:rsidR="00283C80" w:rsidRPr="0095250E" w:rsidRDefault="00283C80" w:rsidP="00283C80">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5F31F902" w14:textId="77777777" w:rsidR="00283C80" w:rsidRPr="0095250E" w:rsidRDefault="00283C80" w:rsidP="00283C80">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1B2AB904" w14:textId="77777777" w:rsidR="00283C80" w:rsidRPr="0095250E" w:rsidRDefault="00283C80" w:rsidP="00283C80">
      <w:pPr>
        <w:pStyle w:val="B3"/>
      </w:pPr>
      <w:r w:rsidRPr="0095250E">
        <w:t>3&gt;</w:t>
      </w:r>
      <w:r w:rsidRPr="0095250E">
        <w:tab/>
        <w:t>if the UE prefers to temporarily reduce maximum aggregated bandwidth of FR1:</w:t>
      </w:r>
    </w:p>
    <w:p w14:paraId="51088886" w14:textId="77777777" w:rsidR="00283C80" w:rsidRPr="0095250E" w:rsidRDefault="00283C80" w:rsidP="00283C80">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4F6A4DC0" w14:textId="77777777" w:rsidR="00283C80" w:rsidRPr="0095250E" w:rsidRDefault="00283C80" w:rsidP="00283C80">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3C35AD1F" w14:textId="77777777" w:rsidR="00283C80" w:rsidRPr="0095250E" w:rsidRDefault="00283C80" w:rsidP="00283C80">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723F4717" w14:textId="77777777" w:rsidR="00283C80" w:rsidRPr="0095250E" w:rsidRDefault="00283C80" w:rsidP="00283C80">
      <w:pPr>
        <w:pStyle w:val="B3"/>
      </w:pPr>
      <w:r w:rsidRPr="0095250E">
        <w:t>3&gt;</w:t>
      </w:r>
      <w:r w:rsidRPr="0095250E">
        <w:tab/>
        <w:t>if the UE prefers to temporarily reduce maximum aggregated bandwidth of FR2</w:t>
      </w:r>
      <w:r w:rsidRPr="0095250E">
        <w:rPr>
          <w:rFonts w:eastAsia="宋体"/>
          <w:lang w:eastAsia="en-US"/>
        </w:rPr>
        <w:t>-1</w:t>
      </w:r>
      <w:r w:rsidRPr="0095250E">
        <w:t>:</w:t>
      </w:r>
    </w:p>
    <w:p w14:paraId="00972C7A" w14:textId="77777777" w:rsidR="00283C80" w:rsidRPr="0095250E" w:rsidRDefault="00283C80" w:rsidP="00283C80">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4292062F" w14:textId="77777777" w:rsidR="00283C80" w:rsidRPr="0095250E" w:rsidRDefault="00283C80" w:rsidP="00283C80">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Pr="0095250E">
        <w:rPr>
          <w:rFonts w:eastAsia="宋体"/>
          <w:lang w:eastAsia="en-US"/>
        </w:rPr>
        <w:t>-1</w:t>
      </w:r>
      <w:r w:rsidRPr="0095250E">
        <w:t>;</w:t>
      </w:r>
    </w:p>
    <w:p w14:paraId="770405F3" w14:textId="77777777" w:rsidR="00283C80" w:rsidRPr="0095250E" w:rsidRDefault="00283C80" w:rsidP="00283C80">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Pr="0095250E">
        <w:rPr>
          <w:rFonts w:eastAsia="宋体"/>
          <w:lang w:eastAsia="en-US"/>
        </w:rPr>
        <w:t>-1</w:t>
      </w:r>
      <w:r w:rsidRPr="0095250E">
        <w:t>;</w:t>
      </w:r>
    </w:p>
    <w:p w14:paraId="70652E84" w14:textId="77777777" w:rsidR="00283C80" w:rsidRPr="0095250E" w:rsidRDefault="00283C80" w:rsidP="00283C80">
      <w:pPr>
        <w:pStyle w:val="B3"/>
      </w:pPr>
      <w:r w:rsidRPr="0095250E">
        <w:t>3&gt;</w:t>
      </w:r>
      <w:r w:rsidRPr="0095250E">
        <w:tab/>
        <w:t>if the UE prefers to temporarily reduce maximum aggregated bandwidth of FR2-2:</w:t>
      </w:r>
    </w:p>
    <w:p w14:paraId="74B665E0" w14:textId="77777777" w:rsidR="00283C80" w:rsidRPr="0095250E" w:rsidRDefault="00283C80" w:rsidP="00283C80">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146F402F" w14:textId="77777777" w:rsidR="00283C80" w:rsidRPr="0095250E" w:rsidRDefault="00283C80" w:rsidP="00283C80">
      <w:pPr>
        <w:pStyle w:val="B4"/>
      </w:pPr>
      <w:r w:rsidRPr="0095250E">
        <w:t>4&gt;</w:t>
      </w:r>
      <w:r w:rsidRPr="0095250E">
        <w:tab/>
        <w:t xml:space="preserve">set </w:t>
      </w:r>
      <w:r w:rsidRPr="0095250E">
        <w:rPr>
          <w:i/>
          <w:iCs/>
        </w:rPr>
        <w:t>reducedBW-FR2-2-DL</w:t>
      </w:r>
      <w:r w:rsidRPr="0095250E">
        <w:t xml:space="preserve"> to the maximum aggregated bandwidth the UE prefers to be temporarily configured across all downlink carriers of FR2-2;</w:t>
      </w:r>
    </w:p>
    <w:p w14:paraId="0AFDFDA8" w14:textId="77777777" w:rsidR="00283C80" w:rsidRPr="0095250E" w:rsidRDefault="00283C80" w:rsidP="00283C80">
      <w:pPr>
        <w:pStyle w:val="B4"/>
      </w:pPr>
      <w:r w:rsidRPr="0095250E">
        <w:t>4&gt;</w:t>
      </w:r>
      <w:r w:rsidRPr="0095250E">
        <w:tab/>
        <w:t xml:space="preserve">set </w:t>
      </w:r>
      <w:r w:rsidRPr="0095250E">
        <w:rPr>
          <w:i/>
          <w:iCs/>
        </w:rPr>
        <w:t>reducedBW-FR2-2-UL</w:t>
      </w:r>
      <w:r w:rsidRPr="0095250E">
        <w:t xml:space="preserve"> to the maximum aggregated bandwidth the UE prefers to be temporarily configured across all uplink carriers of FR2-2;</w:t>
      </w:r>
    </w:p>
    <w:p w14:paraId="4CF8BA72" w14:textId="77777777" w:rsidR="00283C80" w:rsidRPr="0095250E" w:rsidRDefault="00283C80" w:rsidP="00283C80">
      <w:pPr>
        <w:pStyle w:val="B3"/>
      </w:pPr>
      <w:r w:rsidRPr="0095250E">
        <w:t>3&gt;</w:t>
      </w:r>
      <w:r w:rsidRPr="0095250E">
        <w:tab/>
        <w:t>if the UE prefers to temporarily reduce the number of maximum MIMO layers of each serving cell operating on FR1:</w:t>
      </w:r>
    </w:p>
    <w:p w14:paraId="7D158BE4" w14:textId="77777777" w:rsidR="00283C80" w:rsidRPr="0095250E" w:rsidRDefault="00283C80" w:rsidP="00283C80">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3EA499EC" w14:textId="77777777" w:rsidR="00283C80" w:rsidRPr="0095250E" w:rsidRDefault="00283C80" w:rsidP="00283C80">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BB1C262" w14:textId="77777777" w:rsidR="00283C80" w:rsidRPr="0095250E" w:rsidRDefault="00283C80" w:rsidP="00283C80">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7D7B06A9" w14:textId="77777777" w:rsidR="00283C80" w:rsidRPr="0095250E" w:rsidRDefault="00283C80" w:rsidP="00283C80">
      <w:pPr>
        <w:pStyle w:val="B3"/>
      </w:pPr>
      <w:r w:rsidRPr="0095250E">
        <w:t>3&gt;</w:t>
      </w:r>
      <w:r w:rsidRPr="0095250E">
        <w:tab/>
        <w:t>if the UE prefers to temporarily reduce the number of maximum MIMO layers of each serving cell operating on FR2</w:t>
      </w:r>
      <w:r w:rsidRPr="0095250E">
        <w:rPr>
          <w:rFonts w:eastAsia="宋体"/>
          <w:lang w:eastAsia="en-US"/>
        </w:rPr>
        <w:t>-1</w:t>
      </w:r>
      <w:r w:rsidRPr="0095250E">
        <w:t>:</w:t>
      </w:r>
    </w:p>
    <w:p w14:paraId="73BB7229" w14:textId="77777777" w:rsidR="00283C80" w:rsidRPr="0095250E" w:rsidRDefault="00283C80" w:rsidP="00283C80">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791776F7" w14:textId="77777777" w:rsidR="00283C80" w:rsidRPr="0095250E" w:rsidRDefault="00283C80" w:rsidP="00283C80">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Pr="0095250E">
        <w:rPr>
          <w:rFonts w:eastAsia="宋体"/>
          <w:lang w:eastAsia="en-US"/>
        </w:rPr>
        <w:t>-1</w:t>
      </w:r>
      <w:r w:rsidRPr="0095250E">
        <w:t xml:space="preserve"> the UE prefers to be temporarily configured in downlink;</w:t>
      </w:r>
    </w:p>
    <w:p w14:paraId="143BED7A" w14:textId="77777777" w:rsidR="00283C80" w:rsidRPr="0095250E" w:rsidRDefault="00283C80" w:rsidP="00283C80">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Pr="0095250E">
        <w:rPr>
          <w:rFonts w:eastAsia="宋体"/>
          <w:lang w:eastAsia="en-US"/>
        </w:rPr>
        <w:t>-1</w:t>
      </w:r>
      <w:r w:rsidRPr="0095250E">
        <w:t xml:space="preserve"> the UE prefers to be temporarily configured in uplink;</w:t>
      </w:r>
    </w:p>
    <w:p w14:paraId="5A120BA7" w14:textId="77777777" w:rsidR="00283C80" w:rsidRPr="0095250E" w:rsidRDefault="00283C80" w:rsidP="00283C80">
      <w:pPr>
        <w:pStyle w:val="B4"/>
      </w:pPr>
      <w:r w:rsidRPr="0095250E">
        <w:lastRenderedPageBreak/>
        <w:t>3&gt;</w:t>
      </w:r>
      <w:r w:rsidRPr="0095250E">
        <w:tab/>
        <w:t>if the UE prefers to temporarily reduce the number of maximum MIMO layers of each serving cell operating on FR2-2:</w:t>
      </w:r>
    </w:p>
    <w:p w14:paraId="0155F790" w14:textId="77777777" w:rsidR="00283C80" w:rsidRPr="0095250E" w:rsidRDefault="00283C80" w:rsidP="00283C80">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5A070662" w14:textId="77777777" w:rsidR="00283C80" w:rsidRPr="0095250E" w:rsidRDefault="00283C80" w:rsidP="00283C80">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5A8CCAD9" w14:textId="77777777" w:rsidR="00283C80" w:rsidRPr="0095250E" w:rsidRDefault="00283C80" w:rsidP="00283C80">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664EC5B0" w14:textId="77777777" w:rsidR="00283C80" w:rsidRPr="0095250E" w:rsidRDefault="00283C80" w:rsidP="00283C80">
      <w:pPr>
        <w:pStyle w:val="B2"/>
      </w:pPr>
      <w:r w:rsidRPr="0095250E">
        <w:t>2&gt;</w:t>
      </w:r>
      <w:r w:rsidRPr="0095250E">
        <w:tab/>
        <w:t>else (if the UE no longer experiences an overheating condition):</w:t>
      </w:r>
    </w:p>
    <w:p w14:paraId="7702EF7D" w14:textId="77777777" w:rsidR="00283C80" w:rsidRPr="0095250E" w:rsidRDefault="00283C80" w:rsidP="00283C80">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Pr="0095250E">
        <w:rPr>
          <w:rFonts w:eastAsia="宋体"/>
          <w:i/>
          <w:iCs/>
          <w:lang w:eastAsia="en-US"/>
        </w:rPr>
        <w:t>reducedMaxBW-FR2-2</w:t>
      </w:r>
      <w:r w:rsidRPr="0095250E">
        <w:rPr>
          <w:rFonts w:eastAsia="宋体"/>
          <w:lang w:eastAsia="en-US"/>
        </w:rPr>
        <w:t xml:space="preserve">, </w:t>
      </w:r>
      <w:r w:rsidRPr="0095250E">
        <w:rPr>
          <w:i/>
          <w:iCs/>
        </w:rPr>
        <w:t>reducedMaxMIMO-LayersFR1,</w:t>
      </w:r>
      <w:r w:rsidRPr="0095250E">
        <w:t xml:space="preserve"> </w:t>
      </w:r>
      <w:r w:rsidRPr="0095250E">
        <w:rPr>
          <w:i/>
          <w:iCs/>
        </w:rPr>
        <w:t>reducedMaxMIMO-LayersFR2</w:t>
      </w:r>
      <w:r w:rsidRPr="0095250E">
        <w:rPr>
          <w:rFonts w:eastAsia="宋体"/>
          <w:lang w:eastAsia="en-US"/>
        </w:rPr>
        <w:t xml:space="preserve"> or </w:t>
      </w:r>
      <w:r w:rsidRPr="0095250E">
        <w:rPr>
          <w:rFonts w:eastAsia="宋体"/>
          <w:i/>
          <w:iCs/>
          <w:lang w:eastAsia="en-US"/>
        </w:rPr>
        <w:t>reducedMaxMIMO-LayersFR2-2</w:t>
      </w:r>
      <w:r w:rsidRPr="0095250E">
        <w:t xml:space="preserve"> in </w:t>
      </w:r>
      <w:r w:rsidRPr="0095250E">
        <w:rPr>
          <w:i/>
          <w:iCs/>
        </w:rPr>
        <w:t>OverheatingAssistance</w:t>
      </w:r>
      <w:r w:rsidRPr="0095250E">
        <w:t xml:space="preserve"> IE;</w:t>
      </w:r>
    </w:p>
    <w:p w14:paraId="46AA8698" w14:textId="77777777" w:rsidR="00283C80" w:rsidRPr="0095250E" w:rsidRDefault="00283C80" w:rsidP="00283C80">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16FA5C8C"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1DBD2CD8" w14:textId="77777777" w:rsidR="00283C80" w:rsidRPr="0095250E" w:rsidRDefault="00283C80" w:rsidP="00283C80">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7D6E26F8" w14:textId="77777777" w:rsidR="00283C80" w:rsidRPr="0095250E" w:rsidRDefault="00283C80" w:rsidP="00283C80">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5D9E365"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r w:rsidRPr="0095250E">
        <w:rPr>
          <w:rFonts w:eastAsia="宋体"/>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12F5515E" w14:textId="77777777" w:rsidR="00283C80" w:rsidRPr="0095250E" w:rsidRDefault="00283C80" w:rsidP="00283C80">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 or</w:t>
      </w:r>
      <w:r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683F350C" w14:textId="77777777" w:rsidR="00283C80" w:rsidRPr="0095250E" w:rsidRDefault="00283C80" w:rsidP="00283C80">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5BE30C83" w14:textId="77777777" w:rsidR="00283C80" w:rsidRPr="0095250E" w:rsidRDefault="00283C80" w:rsidP="00283C80">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063E0CC" w14:textId="77777777" w:rsidR="00283C80" w:rsidRPr="0095250E" w:rsidRDefault="00283C80" w:rsidP="00283C80">
      <w:pPr>
        <w:pStyle w:val="B3"/>
      </w:pPr>
      <w:r w:rsidRPr="0095250E">
        <w:rPr>
          <w:lang w:eastAsia="ko-KR"/>
        </w:rPr>
        <w:t>3</w:t>
      </w:r>
      <w:r w:rsidRPr="0095250E">
        <w:t>&gt;</w:t>
      </w:r>
      <w:r w:rsidRPr="0095250E">
        <w:rPr>
          <w:lang w:eastAsia="ko-KR"/>
        </w:rPr>
        <w:tab/>
      </w:r>
      <w:r w:rsidRPr="0095250E">
        <w:t>else:</w:t>
      </w:r>
    </w:p>
    <w:p w14:paraId="02B3B879" w14:textId="77777777" w:rsidR="00283C80" w:rsidRPr="0095250E" w:rsidRDefault="00283C80" w:rsidP="00283C80">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 or</w:t>
      </w:r>
      <w:r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43B89C93"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1C5B8A19" w14:textId="77777777" w:rsidR="00283C80" w:rsidRPr="0095250E" w:rsidRDefault="00283C80" w:rsidP="00283C80">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7ECDB1A0" w14:textId="77777777" w:rsidR="00283C80" w:rsidRPr="0095250E" w:rsidRDefault="00283C80" w:rsidP="00283C80">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34245172" w14:textId="77777777" w:rsidR="00283C80" w:rsidRPr="0095250E" w:rsidRDefault="00283C80" w:rsidP="00283C80">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705541E0"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11CD28D0" w14:textId="77777777" w:rsidR="00283C80" w:rsidRPr="0095250E" w:rsidRDefault="00283C80" w:rsidP="00283C80">
      <w:pPr>
        <w:pStyle w:val="B3"/>
        <w:rPr>
          <w:lang w:eastAsia="zh-CN"/>
        </w:rPr>
      </w:pPr>
      <w:r w:rsidRPr="0095250E">
        <w:rPr>
          <w:lang w:eastAsia="ko-KR"/>
        </w:rPr>
        <w:lastRenderedPageBreak/>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06A35F8D" w14:textId="77777777" w:rsidR="00283C80" w:rsidRPr="0095250E" w:rsidRDefault="00283C80" w:rsidP="00283C80">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495493D" w14:textId="77777777" w:rsidR="00283C80" w:rsidRPr="0095250E" w:rsidRDefault="00283C80" w:rsidP="00283C80">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2E2778A9" w14:textId="77777777" w:rsidR="00283C80" w:rsidRPr="0095250E" w:rsidRDefault="00283C80" w:rsidP="00283C80">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3B4CBA85" w14:textId="77777777" w:rsidR="00283C80" w:rsidRPr="0095250E" w:rsidRDefault="00283C80" w:rsidP="00283C80">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099C52F7" w14:textId="77777777" w:rsidR="00283C80" w:rsidRPr="0095250E" w:rsidRDefault="00283C80" w:rsidP="00283C80">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4D278E9E" w14:textId="77777777" w:rsidR="00283C80" w:rsidRPr="0095250E" w:rsidRDefault="00283C80" w:rsidP="00283C80">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Pr="0095250E">
        <w:rPr>
          <w:iCs/>
        </w:rPr>
        <w:t xml:space="preserve">, </w:t>
      </w:r>
      <w:r w:rsidRPr="0095250E">
        <w:rPr>
          <w:i/>
        </w:rPr>
        <w:t>idc-FDM-Assistance</w:t>
      </w:r>
      <w:r w:rsidRPr="0095250E">
        <w:rPr>
          <w:iCs/>
        </w:rPr>
        <w:t xml:space="preserve"> and </w:t>
      </w:r>
      <w:r w:rsidRPr="0095250E">
        <w:rPr>
          <w:i/>
        </w:rPr>
        <w:t>idc-TDM-Assistance</w:t>
      </w:r>
      <w:r w:rsidRPr="0095250E">
        <w:t xml:space="preserve"> fields).</w:t>
      </w:r>
    </w:p>
    <w:p w14:paraId="019728C8" w14:textId="77777777" w:rsidR="00283C80" w:rsidRPr="0095250E" w:rsidRDefault="00283C80" w:rsidP="00283C80">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F042AEB"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7DEF3DEE" w14:textId="77777777" w:rsidR="00283C80" w:rsidRPr="0095250E" w:rsidRDefault="00283C80" w:rsidP="00283C80">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5E27C084" w14:textId="77777777" w:rsidR="00283C80" w:rsidRPr="0095250E" w:rsidRDefault="00283C80" w:rsidP="00283C80">
      <w:pPr>
        <w:pStyle w:val="B3"/>
        <w:rPr>
          <w:lang w:eastAsia="ko-KR"/>
        </w:rPr>
      </w:pPr>
      <w:r w:rsidRPr="0095250E">
        <w:rPr>
          <w:lang w:eastAsia="ko-KR"/>
        </w:rPr>
        <w:t>3&gt;</w:t>
      </w:r>
      <w:r w:rsidRPr="0095250E">
        <w:rPr>
          <w:lang w:eastAsia="ko-KR"/>
        </w:rPr>
        <w:tab/>
        <w:t>if the UE has a preference for the long DRX cycle:</w:t>
      </w:r>
    </w:p>
    <w:p w14:paraId="36118383" w14:textId="77777777" w:rsidR="00283C80" w:rsidRPr="0095250E" w:rsidRDefault="00283C80" w:rsidP="00283C80">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58EF0038" w14:textId="77777777" w:rsidR="00283C80" w:rsidRPr="0095250E" w:rsidRDefault="00283C80" w:rsidP="00283C80">
      <w:pPr>
        <w:pStyle w:val="B3"/>
        <w:rPr>
          <w:lang w:eastAsia="ko-KR"/>
        </w:rPr>
      </w:pPr>
      <w:r w:rsidRPr="0095250E">
        <w:rPr>
          <w:lang w:eastAsia="ko-KR"/>
        </w:rPr>
        <w:t>3</w:t>
      </w:r>
      <w:r w:rsidRPr="0095250E">
        <w:t>&gt;</w:t>
      </w:r>
      <w:r w:rsidRPr="0095250E">
        <w:rPr>
          <w:lang w:eastAsia="ko-KR"/>
        </w:rPr>
        <w:tab/>
        <w:t>if the UE has a preference for the DRX inactivity timer:</w:t>
      </w:r>
    </w:p>
    <w:p w14:paraId="63E8570F" w14:textId="77777777" w:rsidR="00283C80" w:rsidRPr="0095250E" w:rsidRDefault="00283C80" w:rsidP="00283C80">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6360B7CF" w14:textId="77777777" w:rsidR="00283C80" w:rsidRPr="0095250E" w:rsidRDefault="00283C80" w:rsidP="00283C80">
      <w:pPr>
        <w:pStyle w:val="B3"/>
        <w:rPr>
          <w:lang w:eastAsia="ko-KR"/>
        </w:rPr>
      </w:pPr>
      <w:r w:rsidRPr="0095250E">
        <w:rPr>
          <w:lang w:eastAsia="ko-KR"/>
        </w:rPr>
        <w:t>3</w:t>
      </w:r>
      <w:r w:rsidRPr="0095250E">
        <w:t>&gt;</w:t>
      </w:r>
      <w:r w:rsidRPr="0095250E">
        <w:rPr>
          <w:lang w:eastAsia="ko-KR"/>
        </w:rPr>
        <w:tab/>
        <w:t>if the UE has a preference for the short DRX cycle:</w:t>
      </w:r>
    </w:p>
    <w:p w14:paraId="1078667B" w14:textId="77777777" w:rsidR="00283C80" w:rsidRPr="0095250E" w:rsidRDefault="00283C80" w:rsidP="00283C80">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76002DD5" w14:textId="77777777" w:rsidR="00283C80" w:rsidRPr="0095250E" w:rsidRDefault="00283C80" w:rsidP="00283C80">
      <w:pPr>
        <w:pStyle w:val="B3"/>
        <w:rPr>
          <w:lang w:eastAsia="ko-KR"/>
        </w:rPr>
      </w:pPr>
      <w:r w:rsidRPr="0095250E">
        <w:rPr>
          <w:lang w:eastAsia="ko-KR"/>
        </w:rPr>
        <w:t>3</w:t>
      </w:r>
      <w:r w:rsidRPr="0095250E">
        <w:t>&gt;</w:t>
      </w:r>
      <w:r w:rsidRPr="0095250E">
        <w:rPr>
          <w:lang w:eastAsia="ko-KR"/>
        </w:rPr>
        <w:tab/>
        <w:t>if the UE has a preference for the short DRX timer:</w:t>
      </w:r>
    </w:p>
    <w:p w14:paraId="7FEB4A92" w14:textId="77777777" w:rsidR="00283C80" w:rsidRPr="0095250E" w:rsidRDefault="00283C80" w:rsidP="00283C80">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0098CF89" w14:textId="77777777" w:rsidR="00283C80" w:rsidRPr="0095250E" w:rsidRDefault="00283C80" w:rsidP="00283C80">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015E5E11" w14:textId="77777777" w:rsidR="00283C80" w:rsidRPr="0095250E" w:rsidRDefault="00283C80" w:rsidP="00283C80">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1C4B547F" w14:textId="77777777" w:rsidR="00283C80" w:rsidRPr="0095250E" w:rsidRDefault="00283C80" w:rsidP="00283C80">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0F55275"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E69142E" w14:textId="77777777" w:rsidR="00283C80" w:rsidRPr="0095250E" w:rsidRDefault="00283C80" w:rsidP="00283C80">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1037F75A" w14:textId="77777777" w:rsidR="00283C80" w:rsidRPr="0095250E" w:rsidRDefault="00283C80" w:rsidP="00283C80">
      <w:pPr>
        <w:pStyle w:val="B3"/>
      </w:pPr>
      <w:r w:rsidRPr="0095250E">
        <w:t>3&gt;</w:t>
      </w:r>
      <w:r w:rsidRPr="0095250E">
        <w:tab/>
        <w:t>if the UE prefers to reduce the maximum aggregated bandwidth of FR1:</w:t>
      </w:r>
    </w:p>
    <w:p w14:paraId="4E18F03A" w14:textId="77777777" w:rsidR="00283C80" w:rsidRPr="0095250E" w:rsidRDefault="00283C80" w:rsidP="00283C80">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DC4CFEE" w14:textId="77777777" w:rsidR="00283C80" w:rsidRPr="0095250E" w:rsidRDefault="00283C80" w:rsidP="00283C80">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72699A00" w14:textId="77777777" w:rsidR="00283C80" w:rsidRPr="0095250E" w:rsidRDefault="00283C80" w:rsidP="00283C80">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5845E936" w14:textId="77777777" w:rsidR="00283C80" w:rsidRPr="0095250E" w:rsidRDefault="00283C80" w:rsidP="00283C80">
      <w:pPr>
        <w:pStyle w:val="B3"/>
      </w:pPr>
      <w:r w:rsidRPr="0095250E">
        <w:t>3&gt;</w:t>
      </w:r>
      <w:r w:rsidRPr="0095250E">
        <w:tab/>
        <w:t>if the UE prefers to reduce the maximum aggregated bandwidth of FR2</w:t>
      </w:r>
      <w:r w:rsidRPr="0095250E">
        <w:rPr>
          <w:rFonts w:eastAsia="宋体"/>
          <w:lang w:eastAsia="en-US"/>
        </w:rPr>
        <w:t>-1</w:t>
      </w:r>
      <w:r w:rsidRPr="0095250E">
        <w:t>:</w:t>
      </w:r>
    </w:p>
    <w:p w14:paraId="0D109629" w14:textId="77777777" w:rsidR="00283C80" w:rsidRPr="0095250E" w:rsidRDefault="00283C80" w:rsidP="00283C80">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505D58B1" w14:textId="77777777" w:rsidR="00283C80" w:rsidRPr="0095250E" w:rsidRDefault="00283C80" w:rsidP="00283C80">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Pr="0095250E">
        <w:rPr>
          <w:rFonts w:eastAsia="宋体"/>
          <w:lang w:eastAsia="en-US"/>
        </w:rPr>
        <w:t>-1</w:t>
      </w:r>
      <w:r w:rsidRPr="0095250E">
        <w:rPr>
          <w:i/>
        </w:rPr>
        <w:t xml:space="preserve"> </w:t>
      </w:r>
      <w:r w:rsidRPr="0095250E">
        <w:t>in the cell group;</w:t>
      </w:r>
    </w:p>
    <w:p w14:paraId="2820682D" w14:textId="77777777" w:rsidR="00283C80" w:rsidRPr="0095250E" w:rsidRDefault="00283C80" w:rsidP="00283C80">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Pr="0095250E">
        <w:rPr>
          <w:rFonts w:eastAsia="宋体"/>
          <w:lang w:eastAsia="en-US"/>
        </w:rPr>
        <w:t>-1</w:t>
      </w:r>
      <w:r w:rsidRPr="0095250E">
        <w:rPr>
          <w:i/>
        </w:rPr>
        <w:t xml:space="preserve"> </w:t>
      </w:r>
      <w:r w:rsidRPr="0095250E">
        <w:t>in the cell group;</w:t>
      </w:r>
    </w:p>
    <w:p w14:paraId="7E495312" w14:textId="77777777" w:rsidR="00283C80" w:rsidRPr="0095250E" w:rsidRDefault="00283C80" w:rsidP="00283C80">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5E04D9BD" w14:textId="77777777" w:rsidR="00283C80" w:rsidRPr="0095250E" w:rsidRDefault="00283C80" w:rsidP="00283C80">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7B221FC4" w14:textId="77777777" w:rsidR="00283C80" w:rsidRPr="0095250E" w:rsidRDefault="00283C80" w:rsidP="00283C80">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6729A8EC" w14:textId="77777777" w:rsidR="00283C80" w:rsidRPr="0095250E" w:rsidRDefault="00283C80" w:rsidP="00283C80">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4442565A" w14:textId="77777777" w:rsidR="00283C80" w:rsidRPr="0095250E" w:rsidRDefault="00283C80" w:rsidP="00283C80">
      <w:pPr>
        <w:pStyle w:val="B3"/>
      </w:pPr>
      <w:r w:rsidRPr="0095250E">
        <w:t>3&gt;</w:t>
      </w:r>
      <w:r w:rsidRPr="0095250E">
        <w:tab/>
        <w:t>if the UE prefers to reduce the maximum aggregated bandwidth of FR2-2:</w:t>
      </w:r>
    </w:p>
    <w:p w14:paraId="3FF794C2" w14:textId="77777777" w:rsidR="00283C80" w:rsidRPr="0095250E" w:rsidRDefault="00283C80" w:rsidP="00283C80">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1812BD0E" w14:textId="77777777" w:rsidR="00283C80" w:rsidRPr="0095250E" w:rsidRDefault="00283C80" w:rsidP="00283C80">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21EB8F1D" w14:textId="77777777" w:rsidR="00283C80" w:rsidRPr="0095250E" w:rsidRDefault="00283C80" w:rsidP="00283C80">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64DE1AE2" w14:textId="77777777" w:rsidR="00283C80" w:rsidRPr="0095250E" w:rsidRDefault="00283C80" w:rsidP="00283C80">
      <w:pPr>
        <w:pStyle w:val="B2"/>
      </w:pPr>
      <w:r w:rsidRPr="0095250E">
        <w:t>2&gt;</w:t>
      </w:r>
      <w:r w:rsidRPr="0095250E">
        <w:tab/>
        <w:t>else (if the UE has no preference on the maximum aggregated bandwidth for the cell group):</w:t>
      </w:r>
    </w:p>
    <w:p w14:paraId="37BA37A7" w14:textId="77777777" w:rsidR="00283C80" w:rsidRPr="0095250E" w:rsidRDefault="00283C80" w:rsidP="00283C80">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7DF5DC8D" w14:textId="77777777" w:rsidR="00283C80" w:rsidRPr="0095250E" w:rsidRDefault="00283C80" w:rsidP="00283C80">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5C1B1A16"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6C4AA6B" w14:textId="77777777" w:rsidR="00283C80" w:rsidRPr="0095250E" w:rsidRDefault="00283C80" w:rsidP="00283C80">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11CA77FB" w14:textId="77777777" w:rsidR="00283C80" w:rsidRPr="0095250E" w:rsidRDefault="00283C80" w:rsidP="00283C80">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1F699900" w14:textId="77777777" w:rsidR="00283C80" w:rsidRPr="0095250E" w:rsidRDefault="00283C80" w:rsidP="00283C80">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311F4D0C" w14:textId="77777777" w:rsidR="00283C80" w:rsidRPr="0095250E" w:rsidRDefault="00283C80" w:rsidP="00283C80">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18DB9A1B" w14:textId="77777777" w:rsidR="00283C80" w:rsidRPr="0095250E" w:rsidRDefault="00283C80" w:rsidP="00283C80">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3BB3C1FE" w14:textId="77777777" w:rsidR="00283C80" w:rsidRPr="0095250E" w:rsidRDefault="00283C80" w:rsidP="00283C80">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7A261259" w14:textId="77777777" w:rsidR="00283C80" w:rsidRPr="0095250E" w:rsidRDefault="00283C80" w:rsidP="00283C80">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9AE1CF" w14:textId="77777777" w:rsidR="00283C80" w:rsidRPr="0095250E" w:rsidRDefault="00283C80" w:rsidP="00283C80">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DD5973E" w14:textId="77777777" w:rsidR="00283C80" w:rsidRPr="0095250E" w:rsidRDefault="00283C80" w:rsidP="00283C80">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6180596" w14:textId="77777777" w:rsidR="00283C80" w:rsidRPr="0095250E" w:rsidRDefault="00283C80" w:rsidP="00283C80">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329AF9B9" w14:textId="77777777" w:rsidR="00283C80" w:rsidRPr="0095250E" w:rsidRDefault="00283C80" w:rsidP="00283C80">
      <w:pPr>
        <w:pStyle w:val="B3"/>
      </w:pPr>
      <w:r w:rsidRPr="0095250E">
        <w:t>3&gt;</w:t>
      </w:r>
      <w:r w:rsidRPr="0095250E">
        <w:tab/>
        <w:t>if the UE prefers to reduce the number of maximum MIMO layers of each serving cell operating on FR1:</w:t>
      </w:r>
    </w:p>
    <w:p w14:paraId="7E6B0AD1" w14:textId="77777777" w:rsidR="00283C80" w:rsidRPr="0095250E" w:rsidRDefault="00283C80" w:rsidP="00283C80">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6B8AE13E" w14:textId="77777777" w:rsidR="00283C80" w:rsidRPr="0095250E" w:rsidRDefault="00283C80" w:rsidP="00283C80">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49F00853" w14:textId="77777777" w:rsidR="00283C80" w:rsidRPr="0095250E" w:rsidRDefault="00283C80" w:rsidP="00283C80">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187C3B49" w14:textId="77777777" w:rsidR="00283C80" w:rsidRPr="0095250E" w:rsidRDefault="00283C80" w:rsidP="00283C80">
      <w:pPr>
        <w:pStyle w:val="B3"/>
      </w:pPr>
      <w:r w:rsidRPr="0095250E">
        <w:t>3&gt;</w:t>
      </w:r>
      <w:r w:rsidRPr="0095250E">
        <w:tab/>
        <w:t>if the UE prefers to reduce the number of maximum MIMO layers of each serving cell operating on FR2</w:t>
      </w:r>
      <w:r w:rsidRPr="0095250E">
        <w:rPr>
          <w:rFonts w:eastAsia="宋体"/>
          <w:lang w:eastAsia="en-US"/>
        </w:rPr>
        <w:t>-1</w:t>
      </w:r>
      <w:r w:rsidRPr="0095250E">
        <w:t>:</w:t>
      </w:r>
    </w:p>
    <w:p w14:paraId="70FB1EE8" w14:textId="77777777" w:rsidR="00283C80" w:rsidRPr="0095250E" w:rsidRDefault="00283C80" w:rsidP="00283C80">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6CDD9DBE" w14:textId="77777777" w:rsidR="00283C80" w:rsidRPr="0095250E" w:rsidRDefault="00283C80" w:rsidP="00283C80">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Pr="0095250E">
        <w:rPr>
          <w:rFonts w:eastAsia="宋体"/>
          <w:lang w:eastAsia="en-US"/>
        </w:rPr>
        <w:t>-1</w:t>
      </w:r>
      <w:r w:rsidRPr="0095250E">
        <w:t xml:space="preserve"> serving cell that the UE operates on in the cell group;</w:t>
      </w:r>
    </w:p>
    <w:p w14:paraId="0CF97EC8" w14:textId="77777777" w:rsidR="00283C80" w:rsidRPr="0095250E" w:rsidRDefault="00283C80" w:rsidP="00283C80">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Pr="0095250E">
        <w:rPr>
          <w:rFonts w:eastAsia="宋体"/>
          <w:lang w:eastAsia="en-US"/>
        </w:rPr>
        <w:t>-1</w:t>
      </w:r>
      <w:r w:rsidRPr="0095250E">
        <w:t xml:space="preserve"> serving cell that the UE operates on in the cell group;</w:t>
      </w:r>
    </w:p>
    <w:p w14:paraId="5A8182C4" w14:textId="77777777" w:rsidR="00283C80" w:rsidRPr="0095250E" w:rsidRDefault="00283C80" w:rsidP="00283C80">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35827750" w14:textId="77777777" w:rsidR="00283C80" w:rsidRPr="0095250E" w:rsidRDefault="00283C80" w:rsidP="00283C80">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6928174B" w14:textId="77777777" w:rsidR="00283C80" w:rsidRPr="0095250E" w:rsidRDefault="00283C80" w:rsidP="00283C80">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42129347" w14:textId="77777777" w:rsidR="00283C80" w:rsidRPr="0095250E" w:rsidRDefault="00283C80" w:rsidP="00283C80">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5DA8EE5F" w14:textId="77777777" w:rsidR="00283C80" w:rsidRPr="0095250E" w:rsidRDefault="00283C80" w:rsidP="00283C80">
      <w:pPr>
        <w:pStyle w:val="B2"/>
      </w:pPr>
      <w:r w:rsidRPr="0095250E">
        <w:t>2&gt;</w:t>
      </w:r>
      <w:r w:rsidRPr="0095250E">
        <w:tab/>
        <w:t>if the UE has a preference on the maximum number of MIMO layers for the cell group for FR2-2:</w:t>
      </w:r>
    </w:p>
    <w:p w14:paraId="34CD9BB6" w14:textId="77777777" w:rsidR="00283C80" w:rsidRPr="0095250E" w:rsidRDefault="00283C80" w:rsidP="00283C80">
      <w:pPr>
        <w:pStyle w:val="B3"/>
      </w:pPr>
      <w:r w:rsidRPr="0095250E">
        <w:t>3&gt;</w:t>
      </w:r>
      <w:r w:rsidRPr="0095250E">
        <w:tab/>
        <w:t>if the UE prefers to reduce the number of maximum MIMO layers of each serving cell operating on FR2 2:</w:t>
      </w:r>
    </w:p>
    <w:p w14:paraId="4EDB6FDB" w14:textId="77777777" w:rsidR="00283C80" w:rsidRPr="0095250E" w:rsidRDefault="00283C80" w:rsidP="00283C80">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35EFD1F" w14:textId="77777777" w:rsidR="00283C80" w:rsidRPr="0095250E" w:rsidRDefault="00283C80" w:rsidP="00283C80">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7E2182EC" w14:textId="77777777" w:rsidR="00283C80" w:rsidRPr="0095250E" w:rsidRDefault="00283C80" w:rsidP="00283C80">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66A890D1" w14:textId="77777777" w:rsidR="00283C80" w:rsidRPr="0095250E" w:rsidRDefault="00283C80" w:rsidP="00283C80">
      <w:pPr>
        <w:pStyle w:val="B2"/>
      </w:pPr>
      <w:r w:rsidRPr="0095250E">
        <w:t>2&gt;</w:t>
      </w:r>
      <w:r w:rsidRPr="0095250E">
        <w:tab/>
        <w:t>else (if the UE has no preference on the maximum number of MIMO layers for the cell group):</w:t>
      </w:r>
    </w:p>
    <w:p w14:paraId="6BC89025" w14:textId="77777777" w:rsidR="00283C80" w:rsidRPr="0095250E" w:rsidRDefault="00283C80" w:rsidP="00283C80">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84EBCB4" w14:textId="77777777" w:rsidR="00283C80" w:rsidRPr="0095250E" w:rsidRDefault="00283C80" w:rsidP="00283C80">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4FA9F02D"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456FBD52" w14:textId="77777777" w:rsidR="00283C80" w:rsidRPr="0095250E" w:rsidRDefault="00283C80" w:rsidP="00283C80">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6ABEDDDC" w14:textId="77777777" w:rsidR="00283C80" w:rsidRPr="0095250E" w:rsidRDefault="00283C80" w:rsidP="00283C80">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3752306B" w14:textId="77777777" w:rsidR="00283C80" w:rsidRPr="0095250E" w:rsidRDefault="00283C80" w:rsidP="00283C80">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67183722" w14:textId="77777777" w:rsidR="00283C80" w:rsidRPr="0095250E" w:rsidRDefault="00283C80" w:rsidP="00283C80">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27081162" w14:textId="77777777" w:rsidR="00283C80" w:rsidRPr="0095250E" w:rsidRDefault="00283C80" w:rsidP="00283C80">
      <w:pPr>
        <w:pStyle w:val="B4"/>
      </w:pPr>
      <w:r w:rsidRPr="0095250E">
        <w:lastRenderedPageBreak/>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7B8FA401" w14:textId="77777777" w:rsidR="00283C80" w:rsidRPr="0095250E" w:rsidRDefault="00283C80" w:rsidP="00283C80">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5093BE89" w14:textId="77777777" w:rsidR="00283C80" w:rsidRPr="0095250E" w:rsidRDefault="00283C80" w:rsidP="00283C80">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1777E" w14:textId="77777777" w:rsidR="00283C80" w:rsidRPr="0095250E" w:rsidRDefault="00283C80" w:rsidP="00283C80">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065201EE" w14:textId="77777777" w:rsidR="00283C80" w:rsidRPr="0095250E" w:rsidRDefault="00283C80" w:rsidP="00283C80">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320C32F" w14:textId="77777777" w:rsidR="00283C80" w:rsidRPr="0095250E" w:rsidRDefault="00283C80" w:rsidP="00283C80">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AEC8CA2" w14:textId="77777777" w:rsidR="00283C80" w:rsidRPr="0095250E" w:rsidRDefault="00283C80" w:rsidP="00283C80">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FDC034A" w14:textId="77777777" w:rsidR="00283C80" w:rsidRPr="0095250E" w:rsidRDefault="00283C80" w:rsidP="00283C80">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0676D8AC" w14:textId="77777777" w:rsidR="00283C80" w:rsidRPr="0095250E" w:rsidRDefault="00283C80" w:rsidP="00283C80">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1862E719" w14:textId="77777777" w:rsidR="00283C80" w:rsidRPr="0095250E" w:rsidRDefault="00283C80" w:rsidP="00283C80">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25486ECB" w14:textId="77777777" w:rsidR="00283C80" w:rsidRPr="0095250E" w:rsidRDefault="00283C80" w:rsidP="00283C80">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6CF2AE0" w14:textId="77777777" w:rsidR="00283C80" w:rsidRPr="0095250E" w:rsidRDefault="00283C80" w:rsidP="00283C80">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34ACB801" w14:textId="77777777" w:rsidR="00283C80" w:rsidRPr="0095250E" w:rsidRDefault="00283C80" w:rsidP="00283C80">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11BD607" w14:textId="77777777" w:rsidR="00283C80" w:rsidRPr="0095250E" w:rsidRDefault="00283C80" w:rsidP="00283C80">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3EEB851" w14:textId="77777777" w:rsidR="00283C80" w:rsidRPr="0095250E" w:rsidRDefault="00283C80" w:rsidP="00283C80">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7821B2DF" w14:textId="77777777" w:rsidR="00283C80" w:rsidRPr="0095250E" w:rsidRDefault="00283C80" w:rsidP="00283C80">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3FD7FEBC" w14:textId="77777777" w:rsidR="00283C80" w:rsidRPr="0095250E" w:rsidRDefault="00283C80" w:rsidP="00283C80">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5C545786" w14:textId="77777777" w:rsidR="00283C80" w:rsidRPr="0095250E" w:rsidRDefault="00283C80" w:rsidP="00283C80">
      <w:pPr>
        <w:pStyle w:val="B2"/>
      </w:pPr>
      <w:r w:rsidRPr="0095250E">
        <w:t>2&gt;</w:t>
      </w:r>
      <w:r w:rsidRPr="0095250E">
        <w:tab/>
        <w:t>if the UE has a preference on the minimum scheduling offset for cross-slot scheduling for the cell group for FR2-2:</w:t>
      </w:r>
    </w:p>
    <w:p w14:paraId="2AAE98BB" w14:textId="77777777" w:rsidR="00283C80" w:rsidRPr="0095250E" w:rsidRDefault="00283C80" w:rsidP="00283C80">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07260ABD" w14:textId="77777777" w:rsidR="00283C80" w:rsidRPr="0095250E" w:rsidRDefault="00283C80" w:rsidP="00283C80">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976AF1A" w14:textId="77777777" w:rsidR="00283C80" w:rsidRPr="0095250E" w:rsidRDefault="00283C80" w:rsidP="00283C80">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9286C5C" w14:textId="77777777" w:rsidR="00283C80" w:rsidRPr="0095250E" w:rsidRDefault="00283C80" w:rsidP="00283C80">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5ED1DF2F" w14:textId="77777777" w:rsidR="00283C80" w:rsidRPr="0095250E" w:rsidRDefault="00283C80" w:rsidP="00283C80">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46BFF24" w14:textId="77777777" w:rsidR="00283C80" w:rsidRPr="0095250E" w:rsidRDefault="00283C80" w:rsidP="00283C80">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E27E597" w14:textId="77777777" w:rsidR="00283C80" w:rsidRPr="0095250E" w:rsidRDefault="00283C80" w:rsidP="00283C80">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4B9F9FB5" w14:textId="77777777" w:rsidR="00283C80" w:rsidRPr="0095250E" w:rsidRDefault="00283C80" w:rsidP="00283C80">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45BEB207" w14:textId="77777777" w:rsidR="00283C80" w:rsidRPr="0095250E" w:rsidRDefault="00283C80" w:rsidP="00283C80">
      <w:pPr>
        <w:pStyle w:val="B5"/>
      </w:pPr>
      <w:r w:rsidRPr="0095250E">
        <w:lastRenderedPageBreak/>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3FC09720" w14:textId="77777777" w:rsidR="00283C80" w:rsidRPr="0095250E" w:rsidRDefault="00283C80" w:rsidP="00283C80">
      <w:pPr>
        <w:pStyle w:val="B3"/>
      </w:pPr>
      <w:r w:rsidRPr="0095250E">
        <w:t>3&gt;</w:t>
      </w:r>
      <w:r w:rsidRPr="0095250E">
        <w:tab/>
        <w:t>else (if the UE has no preference on the minimum scheduling offset for cross-slot scheduling for the cell group):</w:t>
      </w:r>
    </w:p>
    <w:p w14:paraId="5A7285A2" w14:textId="77777777" w:rsidR="00283C80" w:rsidRPr="0095250E" w:rsidRDefault="00283C80" w:rsidP="00283C80">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767D7DFA" w14:textId="77777777" w:rsidR="00283C80" w:rsidRPr="0095250E" w:rsidRDefault="00283C80" w:rsidP="00283C80">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4756CFC3"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686D5410"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453EDD0D"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r w:rsidRPr="0095250E">
        <w:rPr>
          <w:rFonts w:eastAsia="宋体"/>
          <w:i/>
          <w:iCs/>
          <w:lang w:eastAsia="en-US"/>
        </w:rPr>
        <w:t>UEAssistanceInformation</w:t>
      </w:r>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17B32380"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4E65AEEE" w14:textId="77777777" w:rsidR="00283C80" w:rsidRPr="0095250E" w:rsidRDefault="00283C80" w:rsidP="00283C80">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2DF4BA9A"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20A76D21" w14:textId="77777777" w:rsidR="00283C80" w:rsidRPr="0095250E" w:rsidRDefault="00283C80" w:rsidP="00283C80">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521253E5" w14:textId="77777777" w:rsidR="00283C80" w:rsidRPr="0095250E" w:rsidRDefault="00283C80" w:rsidP="00283C80">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242947EB" w14:textId="77777777" w:rsidR="00283C80" w:rsidRPr="0095250E" w:rsidRDefault="00283C80" w:rsidP="00283C80">
      <w:pPr>
        <w:pStyle w:val="B2"/>
      </w:pPr>
      <w:r w:rsidRPr="0095250E">
        <w:t>2&gt;</w:t>
      </w:r>
      <w:r w:rsidRPr="0095250E">
        <w:tab/>
        <w:t>if the UE has a preference for FR2 UL gap configuration:</w:t>
      </w:r>
    </w:p>
    <w:p w14:paraId="5EB8C009" w14:textId="77777777" w:rsidR="00283C80" w:rsidRPr="0095250E" w:rsidRDefault="00283C80" w:rsidP="00283C80">
      <w:pPr>
        <w:pStyle w:val="B3"/>
      </w:pPr>
      <w:r w:rsidRPr="0095250E">
        <w:t>3&gt;</w:t>
      </w:r>
      <w:r w:rsidRPr="0095250E">
        <w:tab/>
        <w:t xml:space="preserve">set </w:t>
      </w:r>
      <w:r w:rsidRPr="0095250E">
        <w:rPr>
          <w:i/>
          <w:iCs/>
        </w:rPr>
        <w:t>ul-GapFR2-PatternPreference</w:t>
      </w:r>
      <w:r w:rsidRPr="0095250E">
        <w:t xml:space="preserve"> to the preferred FR2 UL gap pattern;</w:t>
      </w:r>
    </w:p>
    <w:p w14:paraId="70AC05EA" w14:textId="77777777" w:rsidR="00283C80" w:rsidRPr="0095250E" w:rsidRDefault="00283C80" w:rsidP="00283C80">
      <w:pPr>
        <w:pStyle w:val="B2"/>
      </w:pPr>
      <w:r w:rsidRPr="0095250E">
        <w:t>2&gt;</w:t>
      </w:r>
      <w:r w:rsidRPr="0095250E">
        <w:tab/>
        <w:t>else (if the UE has no preference for the FR2 UL gap configuration):</w:t>
      </w:r>
    </w:p>
    <w:p w14:paraId="126BCA63" w14:textId="77777777" w:rsidR="00283C80" w:rsidRPr="0095250E" w:rsidRDefault="00283C80" w:rsidP="00283C80">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4C3FEC7D" w14:textId="77777777" w:rsidR="00283C80" w:rsidRPr="0095250E" w:rsidRDefault="00283C80" w:rsidP="00283C80">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4B605DE9" w14:textId="77777777" w:rsidR="00283C80" w:rsidRPr="0095250E" w:rsidRDefault="00283C80" w:rsidP="00283C80">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4AFFA011" w14:textId="77777777" w:rsidR="00283C80" w:rsidRPr="0095250E" w:rsidRDefault="00283C80" w:rsidP="00283C80">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BAC7FA5" w14:textId="77777777" w:rsidR="00283C80" w:rsidRPr="0095250E" w:rsidRDefault="00283C80" w:rsidP="00283C80">
      <w:pPr>
        <w:pStyle w:val="B4"/>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33A9C41E" w14:textId="77777777" w:rsidR="00283C80" w:rsidRPr="0095250E" w:rsidRDefault="00283C80" w:rsidP="00283C80">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12D59150" w14:textId="77777777" w:rsidR="00283C80" w:rsidRPr="0095250E" w:rsidRDefault="00283C80" w:rsidP="00283C80">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26345872" w14:textId="77777777" w:rsidR="00283C80" w:rsidRPr="0095250E" w:rsidRDefault="00283C80" w:rsidP="00283C80">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4131D199" w14:textId="77777777" w:rsidR="00283C80" w:rsidRPr="0095250E" w:rsidRDefault="00283C80" w:rsidP="00283C80">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2F42BFA9" w14:textId="77777777" w:rsidR="00283C80" w:rsidRPr="0095250E" w:rsidRDefault="00283C80" w:rsidP="00283C80">
      <w:pPr>
        <w:pStyle w:val="B2"/>
        <w:rPr>
          <w:lang w:eastAsia="ko-KR"/>
        </w:rPr>
      </w:pPr>
      <w:r w:rsidRPr="0095250E">
        <w:rPr>
          <w:lang w:eastAsia="ko-KR"/>
        </w:rPr>
        <w:t>2&gt;</w:t>
      </w:r>
      <w:r w:rsidRPr="0095250E">
        <w:rPr>
          <w:lang w:eastAsia="ko-KR"/>
        </w:rPr>
        <w:tab/>
        <w:t>if the UE has no longer preference for the periodic/aperiodic gaps:</w:t>
      </w:r>
    </w:p>
    <w:p w14:paraId="2EBF9182" w14:textId="77777777" w:rsidR="00283C80" w:rsidRPr="0095250E" w:rsidRDefault="00283C80" w:rsidP="00283C80">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063DFD46" w14:textId="77777777" w:rsidR="00283C80" w:rsidRPr="0095250E" w:rsidRDefault="00283C80" w:rsidP="00283C80">
      <w:pPr>
        <w:pStyle w:val="B2"/>
      </w:pPr>
      <w:r w:rsidRPr="0095250E">
        <w:t>2&gt;</w:t>
      </w:r>
      <w:r w:rsidRPr="0095250E">
        <w:tab/>
        <w:t xml:space="preserve">if UE </w:t>
      </w:r>
      <w:r w:rsidRPr="0095250E">
        <w:rPr>
          <w:lang w:eastAsia="ko-KR"/>
        </w:rPr>
        <w:t xml:space="preserve">has a preference to leave </w:t>
      </w:r>
      <w:r w:rsidRPr="0095250E">
        <w:t>RRC_CONNECTED state:</w:t>
      </w:r>
    </w:p>
    <w:p w14:paraId="132A2021" w14:textId="77777777" w:rsidR="00283C80" w:rsidRPr="0095250E" w:rsidRDefault="00283C80" w:rsidP="00283C80">
      <w:pPr>
        <w:pStyle w:val="B3"/>
      </w:pPr>
      <w:r w:rsidRPr="0095250E">
        <w:t>3&gt;</w:t>
      </w:r>
      <w:r w:rsidRPr="0095250E">
        <w:tab/>
        <w:t xml:space="preserve">set </w:t>
      </w:r>
      <w:r w:rsidRPr="0095250E">
        <w:rPr>
          <w:i/>
        </w:rPr>
        <w:t>musim-PreferredRRC-State</w:t>
      </w:r>
      <w:r w:rsidRPr="0095250E">
        <w:t xml:space="preserve"> to the preferred RRC state.</w:t>
      </w:r>
    </w:p>
    <w:p w14:paraId="521F4038" w14:textId="77777777" w:rsidR="00283C80" w:rsidRPr="0095250E" w:rsidRDefault="00283C80" w:rsidP="00283C80">
      <w:pPr>
        <w:pStyle w:val="B2"/>
      </w:pPr>
      <w:r w:rsidRPr="0095250E">
        <w:t>2&gt;</w:t>
      </w:r>
      <w:r w:rsidRPr="0095250E">
        <w:tab/>
        <w:t xml:space="preserve">if UE </w:t>
      </w:r>
      <w:r w:rsidRPr="0095250E">
        <w:rPr>
          <w:lang w:eastAsia="ko-KR"/>
        </w:rPr>
        <w:t xml:space="preserve">has a preference for MUSIM </w:t>
      </w:r>
      <w:r w:rsidRPr="0095250E">
        <w:rPr>
          <w:rFonts w:eastAsia="等线"/>
          <w:lang w:eastAsia="zh-CN"/>
        </w:rPr>
        <w:t>gap priority</w:t>
      </w:r>
      <w:r w:rsidRPr="0095250E">
        <w:t>:</w:t>
      </w:r>
    </w:p>
    <w:p w14:paraId="13EF80F5" w14:textId="77777777" w:rsidR="00283C80" w:rsidRPr="0095250E" w:rsidRDefault="00283C80" w:rsidP="00283C80">
      <w:pPr>
        <w:pStyle w:val="B3"/>
      </w:pPr>
      <w:r w:rsidRPr="0095250E">
        <w:lastRenderedPageBreak/>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6632FDF6" w14:textId="77777777" w:rsidR="00283C80" w:rsidRPr="0095250E" w:rsidRDefault="00283C80" w:rsidP="00283C80">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4D45A0BB" w14:textId="77777777" w:rsidR="00283C80" w:rsidRPr="0095250E" w:rsidRDefault="00283C80" w:rsidP="00283C80">
      <w:pPr>
        <w:pStyle w:val="B4"/>
      </w:pPr>
      <w:r w:rsidRPr="0095250E">
        <w:t>4&gt;</w:t>
      </w:r>
      <w:r w:rsidRPr="0095250E">
        <w:tab/>
        <w:t xml:space="preserve">include the </w:t>
      </w:r>
      <w:r w:rsidRPr="0095250E">
        <w:rPr>
          <w:i/>
        </w:rPr>
        <w:t>musim-GapKeep</w:t>
      </w:r>
      <w:r w:rsidRPr="0095250E">
        <w:t>;</w:t>
      </w:r>
    </w:p>
    <w:p w14:paraId="03340206" w14:textId="77777777" w:rsidR="00283C80" w:rsidRPr="0095250E" w:rsidRDefault="00283C80" w:rsidP="00283C80">
      <w:pPr>
        <w:pStyle w:val="B2"/>
      </w:pPr>
      <w:r w:rsidRPr="0095250E">
        <w:t>2&gt;</w:t>
      </w:r>
      <w:r w:rsidRPr="0095250E">
        <w:tab/>
        <w:t xml:space="preserve">if UE </w:t>
      </w:r>
      <w:r w:rsidRPr="0095250E">
        <w:rPr>
          <w:lang w:eastAsia="ko-KR"/>
        </w:rPr>
        <w:t>has a preference for temporary capability restriction</w:t>
      </w:r>
      <w:r w:rsidRPr="0095250E">
        <w:t>:</w:t>
      </w:r>
    </w:p>
    <w:p w14:paraId="7D3E5CB8" w14:textId="77777777" w:rsidR="00283C80" w:rsidRPr="0095250E" w:rsidRDefault="00283C80" w:rsidP="00283C80">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5C77F60E" w14:textId="77777777" w:rsidR="00283C80" w:rsidRPr="0095250E" w:rsidRDefault="00283C80" w:rsidP="00283C80">
      <w:pPr>
        <w:pStyle w:val="B4"/>
      </w:pPr>
      <w:r w:rsidRPr="0095250E">
        <w:t>4&gt;</w:t>
      </w:r>
      <w:r w:rsidRPr="0095250E">
        <w:tab/>
        <w:t xml:space="preserve">include the </w:t>
      </w:r>
      <w:r w:rsidRPr="0095250E">
        <w:rPr>
          <w:i/>
        </w:rPr>
        <w:t>musim-Cell-SCG-ToRelease</w:t>
      </w:r>
      <w:r w:rsidRPr="0095250E">
        <w:t>;</w:t>
      </w:r>
    </w:p>
    <w:p w14:paraId="0127678F" w14:textId="77777777" w:rsidR="00283C80" w:rsidRPr="0095250E" w:rsidRDefault="00283C80" w:rsidP="00283C80">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5FBC7EB6" w14:textId="77777777" w:rsidR="00283C80" w:rsidRPr="0095250E" w:rsidRDefault="00283C80" w:rsidP="00283C80">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5D55FAF0" w14:textId="77777777" w:rsidR="00283C80" w:rsidRPr="0095250E" w:rsidRDefault="00283C80" w:rsidP="00283C80">
      <w:pPr>
        <w:pStyle w:val="B3"/>
        <w:rPr>
          <w:rStyle w:val="B3Car"/>
          <w:rFonts w:eastAsia="MS Mincho"/>
        </w:rPr>
      </w:pPr>
      <w:r w:rsidRPr="0095250E">
        <w:rPr>
          <w:rStyle w:val="B3Car"/>
          <w:rFonts w:eastAsia="MS Mincho"/>
        </w:rPr>
        <w:t>3&gt;</w:t>
      </w:r>
      <w:r w:rsidRPr="0095250E">
        <w:rPr>
          <w:rStyle w:val="B3Car"/>
          <w:rFonts w:eastAsia="MS Mincho"/>
        </w:rPr>
        <w:tab/>
        <w:t>if UE has a preference to indicate the serving cells:</w:t>
      </w:r>
    </w:p>
    <w:p w14:paraId="4688A0EE" w14:textId="77777777" w:rsidR="00283C80" w:rsidRPr="0095250E" w:rsidRDefault="00283C80" w:rsidP="00283C80">
      <w:pPr>
        <w:pStyle w:val="B4"/>
      </w:pPr>
      <w:r w:rsidRPr="0095250E">
        <w:t>4&gt;</w:t>
      </w:r>
      <w:r w:rsidRPr="0095250E">
        <w:tab/>
        <w:t xml:space="preserve">include the </w:t>
      </w:r>
      <w:r w:rsidRPr="0095250E">
        <w:rPr>
          <w:i/>
        </w:rPr>
        <w:t>musim-CellToAffectList</w:t>
      </w:r>
      <w:r w:rsidRPr="0095250E">
        <w:t xml:space="preserve"> the UE prefers to be configured;</w:t>
      </w:r>
    </w:p>
    <w:p w14:paraId="029298D7" w14:textId="77777777" w:rsidR="00283C80" w:rsidRPr="0095250E" w:rsidRDefault="00283C80" w:rsidP="00283C80">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4CFE236E" w14:textId="77777777" w:rsidR="00283C80" w:rsidRPr="0095250E" w:rsidRDefault="00283C80" w:rsidP="00283C80">
      <w:pPr>
        <w:pStyle w:val="B3"/>
        <w:rPr>
          <w:rStyle w:val="B3Car"/>
          <w:rFonts w:eastAsia="MS Mincho"/>
        </w:rPr>
      </w:pPr>
      <w:r w:rsidRPr="0095250E">
        <w:rPr>
          <w:rStyle w:val="B3Car"/>
          <w:rFonts w:eastAsia="MS Mincho"/>
        </w:rPr>
        <w:t>3&gt;</w:t>
      </w:r>
      <w:r w:rsidRPr="0095250E">
        <w:rPr>
          <w:rStyle w:val="B3Car"/>
          <w:rFonts w:eastAsia="MS Mincho"/>
        </w:rPr>
        <w:tab/>
        <w:t>if UE has a preference to indicate the maximum number of CCs:</w:t>
      </w:r>
    </w:p>
    <w:p w14:paraId="4CA21D10" w14:textId="77777777" w:rsidR="00283C80" w:rsidRPr="0095250E" w:rsidRDefault="00283C80" w:rsidP="00283C80">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0241C116" w14:textId="77777777" w:rsidR="00283C80" w:rsidRPr="0095250E" w:rsidRDefault="00283C80" w:rsidP="00283C80">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2F992D67" w14:textId="77777777" w:rsidR="00283C80" w:rsidRPr="0095250E" w:rsidRDefault="00283C80" w:rsidP="00283C80">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226F9C0B" w14:textId="77777777" w:rsidR="00283C80" w:rsidRPr="0095250E" w:rsidRDefault="00283C80" w:rsidP="00283C80">
      <w:pPr>
        <w:pStyle w:val="B4"/>
        <w:rPr>
          <w:rStyle w:val="B3Car"/>
          <w:rFonts w:eastAsia="MS Mincho"/>
        </w:rPr>
      </w:pPr>
      <w:r w:rsidRPr="0095250E">
        <w:rPr>
          <w:rStyle w:val="B3Car"/>
          <w:rFonts w:eastAsia="MS Mincho"/>
        </w:rPr>
        <w:t>4&gt;</w:t>
      </w:r>
      <w:r w:rsidRPr="0095250E">
        <w:rPr>
          <w:rStyle w:val="B3Car"/>
          <w:rFonts w:eastAsia="MS Mincho"/>
        </w:rPr>
        <w:tab/>
        <w:t xml:space="preserve">include the </w:t>
      </w:r>
      <w:r w:rsidRPr="0095250E">
        <w:rPr>
          <w:rStyle w:val="B3Car"/>
          <w:rFonts w:eastAsia="MS Mincho"/>
          <w:i/>
          <w:iCs/>
        </w:rPr>
        <w:t>musim-AffectededBandCombList</w:t>
      </w:r>
      <w:r w:rsidRPr="0095250E">
        <w:rPr>
          <w:rStyle w:val="B3Car"/>
          <w:rFonts w:eastAsia="MS Mincho"/>
        </w:rPr>
        <w:t xml:space="preserve"> the UE prefer to be configured</w:t>
      </w:r>
      <w:r w:rsidRPr="0095250E">
        <w:t xml:space="preserve"> with capabilities restricted</w:t>
      </w:r>
      <w:r w:rsidRPr="0095250E">
        <w:rPr>
          <w:rStyle w:val="B3Car"/>
          <w:rFonts w:eastAsia="MS Mincho"/>
        </w:rPr>
        <w:t>;</w:t>
      </w:r>
    </w:p>
    <w:p w14:paraId="2EC21163" w14:textId="77777777" w:rsidR="00283C80" w:rsidRPr="0095250E" w:rsidRDefault="00283C80" w:rsidP="00283C80">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6621D010" w14:textId="77777777" w:rsidR="00283C80" w:rsidRPr="0095250E" w:rsidRDefault="00283C80" w:rsidP="00283C80">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3A37F27E" w14:textId="77777777" w:rsidR="00283C80" w:rsidRPr="0095250E" w:rsidRDefault="00283C80" w:rsidP="00283C80">
      <w:pPr>
        <w:pStyle w:val="B3"/>
        <w:rPr>
          <w:rStyle w:val="B3Car"/>
          <w:rFonts w:eastAsia="MS Mincho"/>
        </w:rPr>
      </w:pPr>
      <w:r w:rsidRPr="0095250E">
        <w:rPr>
          <w:rStyle w:val="B3Car"/>
          <w:rFonts w:eastAsia="MS Mincho"/>
        </w:rPr>
        <w:t>3&gt;</w:t>
      </w:r>
      <w:r w:rsidRPr="0095250E">
        <w:rPr>
          <w:rStyle w:val="B3Car"/>
          <w:rFonts w:eastAsia="MS Mincho"/>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Fonts w:eastAsia="MS Mincho"/>
        </w:rPr>
        <w:t>:</w:t>
      </w:r>
    </w:p>
    <w:p w14:paraId="0F5EAF35" w14:textId="77777777" w:rsidR="00283C80" w:rsidRPr="0095250E" w:rsidRDefault="00283C80" w:rsidP="00283C80">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3E743927" w14:textId="77777777" w:rsidR="00283C80" w:rsidRPr="0095250E" w:rsidRDefault="00283C80" w:rsidP="00283C80">
      <w:pPr>
        <w:pStyle w:val="B5"/>
      </w:pPr>
      <w:r w:rsidRPr="0095250E">
        <w:rPr>
          <w:rFonts w:eastAsia="宋体"/>
        </w:rPr>
        <w:t>5&gt;</w:t>
      </w:r>
      <w:r w:rsidRPr="0095250E">
        <w:rPr>
          <w:rFonts w:eastAsia="宋体"/>
        </w:rPr>
        <w:tab/>
      </w:r>
      <w:r w:rsidRPr="0095250E">
        <w:t xml:space="preserve">include the </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0BC17027" w14:textId="77777777" w:rsidR="00283C80" w:rsidRPr="0095250E" w:rsidRDefault="00283C80" w:rsidP="00283C80">
      <w:pPr>
        <w:pStyle w:val="B3"/>
        <w:rPr>
          <w:rFonts w:eastAsia="等线"/>
          <w:i/>
        </w:rPr>
      </w:pPr>
      <w:r w:rsidRPr="0095250E">
        <w:t>3&gt;</w:t>
      </w:r>
      <w:r w:rsidRPr="0095250E">
        <w:rPr>
          <w:rStyle w:val="B3Car"/>
          <w:rFonts w:eastAsia="MS Mincho"/>
        </w:rPr>
        <w:tab/>
      </w:r>
      <w:r w:rsidRPr="0095250E">
        <w:t>if UE has a preference for measurement gap requirement</w:t>
      </w:r>
      <w:r w:rsidRPr="0095250E">
        <w:rPr>
          <w:rFonts w:eastAsia="等线"/>
        </w:rPr>
        <w:t>:</w:t>
      </w:r>
    </w:p>
    <w:p w14:paraId="16F839A0" w14:textId="77777777" w:rsidR="00283C80" w:rsidRPr="0095250E" w:rsidRDefault="00283C80" w:rsidP="00283C80">
      <w:pPr>
        <w:pStyle w:val="B4"/>
        <w:rPr>
          <w:rStyle w:val="15"/>
          <w:rFonts w:eastAsia="宋体"/>
          <w:i/>
        </w:rPr>
      </w:pPr>
      <w:r w:rsidRPr="0095250E">
        <w:t>4&gt;</w:t>
      </w:r>
      <w:r w:rsidRPr="0095250E">
        <w:tab/>
        <w:t>include the</w:t>
      </w:r>
      <w:r w:rsidRPr="0095250E">
        <w:rPr>
          <w:rStyle w:val="15"/>
          <w:rFonts w:eastAsia="宋体"/>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Pr>
        <w:t xml:space="preserve">from the </w:t>
      </w:r>
      <w:r w:rsidRPr="0095250E">
        <w:rPr>
          <w:rStyle w:val="cf01"/>
          <w:i/>
          <w:iCs/>
        </w:rPr>
        <w:t>requestedTargetBandFilterNR-r16</w:t>
      </w:r>
      <w:r w:rsidRPr="0095250E">
        <w:rPr>
          <w:rStyle w:val="cf01"/>
        </w:rPr>
        <w:t xml:space="preserve"> of </w:t>
      </w:r>
      <w:r w:rsidRPr="0095250E">
        <w:rPr>
          <w:i/>
          <w:iCs/>
        </w:rPr>
        <w:t xml:space="preserve">NeedForGapsConfigNR </w:t>
      </w:r>
      <w:r w:rsidRPr="0095250E">
        <w:rPr>
          <w:rStyle w:val="cf01"/>
        </w:rPr>
        <w:t xml:space="preserve">configuration in RRCResume message or </w:t>
      </w:r>
      <w:r w:rsidRPr="0095250E">
        <w:rPr>
          <w:rStyle w:val="cf01"/>
          <w:i/>
          <w:iCs/>
        </w:rPr>
        <w:t>RRCReconfiguration</w:t>
      </w:r>
      <w:r w:rsidRPr="0095250E">
        <w:rPr>
          <w:rStyle w:val="cf01"/>
        </w:rPr>
        <w:t xml:space="preserve"> message </w:t>
      </w:r>
      <w:r w:rsidRPr="0095250E">
        <w:t xml:space="preserve">of NR target bands </w:t>
      </w:r>
      <w:r w:rsidRPr="0095250E">
        <w:rPr>
          <w:iCs/>
        </w:rPr>
        <w:t>t</w:t>
      </w:r>
      <w:r w:rsidRPr="0095250E">
        <w:t>he UE prefer to be configured;</w:t>
      </w:r>
    </w:p>
    <w:p w14:paraId="4BC75E1B" w14:textId="77777777" w:rsidR="00283C80" w:rsidRPr="0095250E" w:rsidRDefault="00283C80" w:rsidP="00283C80">
      <w:pPr>
        <w:pStyle w:val="B2"/>
        <w:rPr>
          <w:lang w:eastAsia="ko-KR"/>
        </w:rPr>
      </w:pPr>
      <w:r w:rsidRPr="0095250E">
        <w:rPr>
          <w:lang w:eastAsia="ko-KR"/>
        </w:rPr>
        <w:t>2&gt;</w:t>
      </w:r>
      <w:r w:rsidRPr="0095250E">
        <w:rPr>
          <w:lang w:eastAsia="ko-KR"/>
        </w:rPr>
        <w:tab/>
        <w:t>if the UE has no longer preference for temporary capability restriction:</w:t>
      </w:r>
    </w:p>
    <w:p w14:paraId="3A720761" w14:textId="77777777" w:rsidR="00283C80" w:rsidRPr="0095250E" w:rsidRDefault="00283C80" w:rsidP="00283C80">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4391D859" w14:textId="77777777" w:rsidR="00283C80" w:rsidRPr="0095250E" w:rsidRDefault="00283C80" w:rsidP="00283C80">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D25AC71"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9554A49" w14:textId="77777777" w:rsidR="00283C80" w:rsidRPr="0095250E" w:rsidRDefault="00283C80" w:rsidP="00283C80">
      <w:pPr>
        <w:pStyle w:val="B3"/>
        <w:rPr>
          <w:rFonts w:eastAsia="宋体"/>
          <w:lang w:eastAsia="en-US"/>
        </w:rPr>
      </w:pPr>
      <w:r w:rsidRPr="0095250E">
        <w:rPr>
          <w:rFonts w:eastAsia="宋体"/>
          <w:lang w:eastAsia="en-US"/>
        </w:rPr>
        <w:lastRenderedPageBreak/>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180FA731"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else:</w:t>
      </w:r>
    </w:p>
    <w:p w14:paraId="2B8DC005"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780C42A6" w14:textId="77777777" w:rsidR="00283C80" w:rsidRPr="0095250E" w:rsidRDefault="00283C80" w:rsidP="00283C80">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BFD measurements of a cell group:</w:t>
      </w:r>
    </w:p>
    <w:p w14:paraId="0965DB69"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239EFD6C"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256CED81"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1', where n is equal to the </w:t>
      </w:r>
      <w:r w:rsidRPr="0095250E">
        <w:rPr>
          <w:rFonts w:eastAsia="宋体"/>
          <w:i/>
          <w:lang w:eastAsia="en-US"/>
        </w:rPr>
        <w:t>servCellIndex</w:t>
      </w:r>
      <w:r w:rsidRPr="0095250E">
        <w:rPr>
          <w:rFonts w:eastAsia="宋体"/>
          <w:lang w:eastAsia="en-US"/>
        </w:rPr>
        <w:t xml:space="preserve"> value + 1 of the serving cell;</w:t>
      </w:r>
    </w:p>
    <w:p w14:paraId="5EE03C76"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else:</w:t>
      </w:r>
    </w:p>
    <w:p w14:paraId="5B7C6976" w14:textId="77777777" w:rsidR="00283C80" w:rsidRPr="0095250E" w:rsidRDefault="00283C80" w:rsidP="00283C80">
      <w:pPr>
        <w:pStyle w:val="B4"/>
        <w:rPr>
          <w:rFonts w:eastAsia="宋体"/>
          <w:snapToGrid w:val="0"/>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0', where n is equal to the </w:t>
      </w:r>
      <w:r w:rsidRPr="0095250E">
        <w:rPr>
          <w:rFonts w:eastAsia="宋体"/>
          <w:i/>
          <w:lang w:eastAsia="en-US"/>
        </w:rPr>
        <w:t>servCellIndex</w:t>
      </w:r>
      <w:r w:rsidRPr="0095250E">
        <w:rPr>
          <w:rFonts w:eastAsia="宋体"/>
          <w:lang w:eastAsia="en-US"/>
        </w:rPr>
        <w:t xml:space="preserve"> value + 1 of the serving cell.</w:t>
      </w:r>
    </w:p>
    <w:p w14:paraId="4EE6B19A" w14:textId="77777777" w:rsidR="00283C80" w:rsidRPr="0095250E" w:rsidRDefault="00283C80" w:rsidP="00283C80">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033843B4" w14:textId="77777777" w:rsidR="00283C80" w:rsidRPr="0095250E" w:rsidRDefault="00283C80" w:rsidP="00283C80">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208A134E" w14:textId="77777777" w:rsidR="00283C80" w:rsidRPr="0095250E" w:rsidRDefault="00283C80" w:rsidP="00283C80">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6C1352AE" w14:textId="77777777" w:rsidR="00283C80" w:rsidRPr="0095250E" w:rsidRDefault="00283C80" w:rsidP="00283C80">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of preference for SCG deactivation according to 5.7.4.2:</w:t>
      </w:r>
    </w:p>
    <w:p w14:paraId="3C57C8A9" w14:textId="77777777" w:rsidR="00283C80" w:rsidRPr="0095250E" w:rsidRDefault="00283C80" w:rsidP="00283C80">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scg-DeactivationPreference</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0EB9C128" w14:textId="77777777" w:rsidR="00283C80" w:rsidRPr="0095250E" w:rsidRDefault="00283C80" w:rsidP="00283C80">
      <w:pPr>
        <w:pStyle w:val="B2"/>
        <w:rPr>
          <w:rFonts w:eastAsia="宋体"/>
          <w:snapToGrid w:val="0"/>
        </w:rPr>
      </w:pPr>
      <w:r w:rsidRPr="0095250E">
        <w:rPr>
          <w:rFonts w:eastAsia="宋体"/>
          <w:snapToGrid w:val="0"/>
        </w:rPr>
        <w:t>2&gt;</w:t>
      </w:r>
      <w:r w:rsidRPr="0095250E">
        <w:rPr>
          <w:rFonts w:eastAsia="宋体"/>
          <w:snapToGrid w:val="0"/>
        </w:rPr>
        <w:tab/>
        <w:t xml:space="preserve">set the </w:t>
      </w:r>
      <w:r w:rsidRPr="0095250E">
        <w:rPr>
          <w:rFonts w:eastAsia="宋体"/>
          <w:i/>
          <w:snapToGrid w:val="0"/>
        </w:rPr>
        <w:t>scg-DeactivationPreference</w:t>
      </w:r>
      <w:r w:rsidRPr="0095250E">
        <w:rPr>
          <w:rFonts w:eastAsia="宋体"/>
          <w:snapToGrid w:val="0"/>
        </w:rPr>
        <w:t xml:space="preserve"> to </w:t>
      </w:r>
      <w:r w:rsidRPr="0095250E">
        <w:rPr>
          <w:rFonts w:eastAsia="宋体"/>
          <w:i/>
          <w:snapToGrid w:val="0"/>
        </w:rPr>
        <w:t>scgDeactivationPreferred</w:t>
      </w:r>
      <w:r w:rsidRPr="0095250E">
        <w:rPr>
          <w:rFonts w:eastAsia="宋体"/>
          <w:snapToGrid w:val="0"/>
        </w:rPr>
        <w:t xml:space="preserve"> if the UE prefers the SCG to be deactivated, otherwise set it to </w:t>
      </w:r>
      <w:r w:rsidRPr="0095250E">
        <w:rPr>
          <w:rFonts w:eastAsia="宋体"/>
          <w:i/>
          <w:iCs/>
          <w:snapToGrid w:val="0"/>
        </w:rPr>
        <w:t>noPreference</w:t>
      </w:r>
      <w:r w:rsidRPr="0095250E">
        <w:rPr>
          <w:rFonts w:eastAsia="宋体"/>
          <w:snapToGrid w:val="0"/>
        </w:rPr>
        <w:t>;</w:t>
      </w:r>
    </w:p>
    <w:p w14:paraId="0733D322" w14:textId="77777777" w:rsidR="00283C80" w:rsidRPr="0095250E" w:rsidRDefault="00283C80" w:rsidP="00283C80">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that the UE has uplink data related to a deactivated SCG according to 5.7.4.2:</w:t>
      </w:r>
    </w:p>
    <w:p w14:paraId="6A376A49" w14:textId="77777777" w:rsidR="00283C80" w:rsidRPr="0095250E" w:rsidRDefault="00283C80" w:rsidP="00283C80">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uplinkData</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6AF54F6E" w14:textId="77777777" w:rsidR="00283C80" w:rsidRPr="0095250E" w:rsidRDefault="00283C80" w:rsidP="00283C80">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5FF511CA"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57B862B3"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57AF5194"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else:</w:t>
      </w:r>
    </w:p>
    <w:p w14:paraId="7BD991D3" w14:textId="77777777" w:rsidR="00283C80" w:rsidRPr="0095250E" w:rsidRDefault="00283C80" w:rsidP="00283C80">
      <w:pPr>
        <w:pStyle w:val="B3"/>
        <w:rPr>
          <w:rFonts w:eastAsia="宋体"/>
          <w:snapToGrid w:val="0"/>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64BC3D8B" w14:textId="77777777" w:rsidR="00283C80" w:rsidRPr="0095250E" w:rsidRDefault="00283C80" w:rsidP="00283C80">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2491DAEF" w14:textId="77777777" w:rsidR="00283C80" w:rsidRPr="0095250E" w:rsidRDefault="00283C80" w:rsidP="00283C80">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A88C9B6" w14:textId="77777777" w:rsidR="00283C80" w:rsidRPr="0095250E" w:rsidRDefault="00283C80" w:rsidP="00283C80">
      <w:pPr>
        <w:pStyle w:val="B1"/>
        <w:rPr>
          <w:rFonts w:eastAsia="宋体"/>
        </w:rPr>
      </w:pPr>
      <w:r w:rsidRPr="0095250E">
        <w:rPr>
          <w:rFonts w:eastAsia="宋体"/>
        </w:rPr>
        <w:t>1&gt;</w:t>
      </w:r>
      <w:r w:rsidRPr="0095250E">
        <w:rPr>
          <w:rFonts w:eastAsia="宋体"/>
        </w:rPr>
        <w:tab/>
        <w:t xml:space="preserve">if transmission of the </w:t>
      </w:r>
      <w:r w:rsidRPr="0095250E">
        <w:rPr>
          <w:rFonts w:eastAsia="宋体"/>
          <w:i/>
          <w:iCs/>
        </w:rPr>
        <w:t>UEAssistanceInformation</w:t>
      </w:r>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3CAEF826" w14:textId="77777777" w:rsidR="00283C80" w:rsidRPr="0095250E" w:rsidRDefault="00283C80" w:rsidP="00283C80">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1F72AA04" w14:textId="77777777" w:rsidR="00283C80" w:rsidRPr="0095250E" w:rsidRDefault="00283C80" w:rsidP="00283C80">
      <w:pPr>
        <w:pStyle w:val="B3"/>
        <w:rPr>
          <w:rFonts w:ascii="Courier New" w:hAnsi="Courier New"/>
          <w:noProof/>
          <w:sz w:val="16"/>
          <w:szCs w:val="24"/>
          <w:lang w:eastAsia="en-GB"/>
        </w:rPr>
      </w:pPr>
      <w:r w:rsidRPr="0095250E">
        <w:rPr>
          <w:rFonts w:eastAsia="宋体"/>
          <w:snapToGrid w:val="0"/>
          <w:lang w:eastAsia="zh-CN"/>
        </w:rPr>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0CF117A0" w14:textId="77777777" w:rsidR="00283C80" w:rsidRPr="0095250E" w:rsidRDefault="00283C80" w:rsidP="00283C80">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18240322" w14:textId="77777777" w:rsidR="00283C80" w:rsidRPr="0095250E" w:rsidRDefault="00283C80" w:rsidP="00283C80">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3898F70F" w14:textId="77777777" w:rsidR="00283C80" w:rsidRPr="0095250E" w:rsidRDefault="00283C80" w:rsidP="00283C80">
      <w:pPr>
        <w:pStyle w:val="B1"/>
        <w:rPr>
          <w:rFonts w:eastAsia="宋体"/>
          <w:snapToGrid w:val="0"/>
          <w:lang w:eastAsia="en-US"/>
        </w:rPr>
      </w:pPr>
      <w:r w:rsidRPr="0095250E">
        <w:rPr>
          <w:rFonts w:eastAsia="宋体"/>
          <w:snapToGrid w:val="0"/>
          <w:lang w:eastAsia="en-US"/>
        </w:rPr>
        <w:lastRenderedPageBreak/>
        <w:t>1&gt;</w:t>
      </w:r>
      <w:r w:rsidRPr="0095250E">
        <w:rPr>
          <w:rFonts w:eastAsia="宋体"/>
          <w:snapToGrid w:val="0"/>
          <w:lang w:eastAsia="en-US"/>
        </w:rPr>
        <w:tab/>
        <w:t xml:space="preserve">if transmission of the </w:t>
      </w:r>
      <w:r w:rsidRPr="0095250E">
        <w:rPr>
          <w:rFonts w:eastAsia="宋体"/>
          <w:i/>
          <w:iCs/>
          <w:lang w:eastAsia="en-US"/>
        </w:rPr>
        <w:t>UEAssistanceInformation</w:t>
      </w:r>
      <w:r w:rsidRPr="0095250E">
        <w:rPr>
          <w:rFonts w:eastAsia="宋体"/>
          <w:snapToGrid w:val="0"/>
          <w:lang w:eastAsia="en-US"/>
        </w:rPr>
        <w:t xml:space="preserve"> message is initiated to indicate the availability of flight path information according to 5.7.4.2 or 5.3.5.3;</w:t>
      </w:r>
    </w:p>
    <w:p w14:paraId="5F4ACDC5" w14:textId="77777777" w:rsidR="00283C80" w:rsidRPr="0095250E" w:rsidRDefault="00283C80" w:rsidP="00283C80">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53C4D7CE" w14:textId="77777777" w:rsidR="00283C80" w:rsidRPr="0095250E" w:rsidRDefault="00283C80" w:rsidP="00283C80">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UL traffic information according to 5.7.4.2:</w:t>
      </w:r>
    </w:p>
    <w:p w14:paraId="4197E07D" w14:textId="77777777" w:rsidR="00283C80" w:rsidRPr="0095250E" w:rsidRDefault="00283C80" w:rsidP="00283C80">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7A8BEF67" w14:textId="77777777" w:rsidR="00283C80" w:rsidRPr="0095250E" w:rsidRDefault="00283C80" w:rsidP="00283C80">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snapToGrid w:val="0"/>
        </w:rPr>
        <w:t>pdu-SessionID</w:t>
      </w:r>
      <w:r w:rsidRPr="0095250E">
        <w:rPr>
          <w:rFonts w:eastAsia="宋体"/>
          <w:snapToGrid w:val="0"/>
        </w:rPr>
        <w:t xml:space="preserve"> to the value of the concerned PDU session ID;</w:t>
      </w:r>
    </w:p>
    <w:p w14:paraId="656C3402" w14:textId="77777777" w:rsidR="00283C80" w:rsidRPr="0095250E" w:rsidRDefault="00283C80" w:rsidP="00283C80">
      <w:pPr>
        <w:pStyle w:val="B3"/>
        <w:rPr>
          <w:rFonts w:eastAsia="宋体"/>
          <w:snapToGrid w:val="0"/>
        </w:rPr>
      </w:pPr>
      <w:r w:rsidRPr="0095250E">
        <w:rPr>
          <w:rFonts w:eastAsia="宋体"/>
          <w:snapToGrid w:val="0"/>
        </w:rPr>
        <w:t>3&gt;</w:t>
      </w:r>
      <w:r w:rsidRPr="0095250E">
        <w:rPr>
          <w:rFonts w:eastAsia="宋体"/>
          <w:snapToGrid w:val="0"/>
        </w:rPr>
        <w:tab/>
        <w:t xml:space="preserve">for each QoS flow of this PDU session for which timer T346x is not running and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031418A8"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r w:rsidRPr="0095250E">
        <w:rPr>
          <w:rFonts w:eastAsia="宋体"/>
          <w:i/>
          <w:lang w:eastAsia="en-US"/>
        </w:rPr>
        <w:t>ul-TrafficInfoProhibitTimer</w:t>
      </w:r>
      <w:r w:rsidRPr="0095250E">
        <w:rPr>
          <w:rFonts w:eastAsia="宋体"/>
          <w:lang w:eastAsia="en-US"/>
        </w:rPr>
        <w:t>;</w:t>
      </w:r>
    </w:p>
    <w:p w14:paraId="35029609"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 xml:space="preserve">set </w:t>
      </w:r>
      <w:r w:rsidRPr="0095250E">
        <w:rPr>
          <w:i/>
        </w:rPr>
        <w:t>qfi</w:t>
      </w:r>
      <w:r w:rsidRPr="0095250E">
        <w:rPr>
          <w:rFonts w:eastAsia="宋体"/>
          <w:lang w:eastAsia="en-US"/>
        </w:rPr>
        <w:t xml:space="preserve"> to the value of the concerned QFI;</w:t>
      </w:r>
    </w:p>
    <w:p w14:paraId="3F42A92B"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if the jitter range measurement is available; and</w:t>
      </w:r>
    </w:p>
    <w:p w14:paraId="7B60B58D"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宋体"/>
          <w:lang w:eastAsia="en-US"/>
        </w:rPr>
        <w:t>:</w:t>
      </w:r>
    </w:p>
    <w:p w14:paraId="4821E7BF" w14:textId="77777777" w:rsidR="00283C80" w:rsidRPr="0095250E" w:rsidRDefault="00283C80" w:rsidP="00283C80">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rFonts w:eastAsia="宋体"/>
          <w:i/>
          <w:lang w:eastAsia="en-US"/>
        </w:rPr>
        <w:t xml:space="preserve">jitterRange </w:t>
      </w:r>
      <w:r w:rsidRPr="0095250E">
        <w:rPr>
          <w:rFonts w:eastAsia="宋体"/>
          <w:lang w:eastAsia="en-US"/>
        </w:rPr>
        <w:t>to the latest measured value of the jitter range;</w:t>
      </w:r>
    </w:p>
    <w:p w14:paraId="57C4583C"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2279EB70"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宋体"/>
          <w:lang w:eastAsia="en-US"/>
        </w:rPr>
        <w:t>:</w:t>
      </w:r>
    </w:p>
    <w:p w14:paraId="3A49E1E8" w14:textId="77777777" w:rsidR="00283C80" w:rsidRPr="0095250E" w:rsidRDefault="00283C80" w:rsidP="00283C80">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burstArrivalTime</w:t>
      </w:r>
      <w:r w:rsidRPr="0095250E">
        <w:rPr>
          <w:rFonts w:eastAsia="宋体"/>
          <w:lang w:eastAsia="en-US"/>
        </w:rPr>
        <w:t xml:space="preserve"> to the latest measured value of the burst arrival time;</w:t>
      </w:r>
    </w:p>
    <w:p w14:paraId="3F6C604A"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BB6DD03"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宋体"/>
          <w:lang w:eastAsia="en-US"/>
        </w:rPr>
        <w:t>:</w:t>
      </w:r>
    </w:p>
    <w:p w14:paraId="714985AB" w14:textId="77777777" w:rsidR="00283C80" w:rsidRPr="0095250E" w:rsidRDefault="00283C80" w:rsidP="00283C80">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trafficPeriodicity</w:t>
      </w:r>
      <w:r w:rsidRPr="0095250E">
        <w:rPr>
          <w:rFonts w:eastAsia="宋体"/>
          <w:lang w:eastAsia="en-US"/>
        </w:rPr>
        <w:t xml:space="preserve"> to the latest measured value of the traffic periodicity;</w:t>
      </w:r>
    </w:p>
    <w:p w14:paraId="2C99D933"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w:t>
      </w:r>
      <w:r w:rsidRPr="0095250E">
        <w:rPr>
          <w:rFonts w:eastAsia="宋体"/>
          <w:i/>
          <w:lang w:eastAsia="en-US"/>
        </w:rPr>
        <w:t>pduSetIdentification</w:t>
      </w:r>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or if the information previously provided in </w:t>
      </w:r>
      <w:r w:rsidRPr="0095250E">
        <w:rPr>
          <w:rFonts w:eastAsia="宋体"/>
          <w:i/>
          <w:lang w:eastAsia="en-US"/>
        </w:rPr>
        <w:t>pduSetIdentification</w:t>
      </w:r>
      <w:r w:rsidRPr="0095250E">
        <w:rPr>
          <w:rFonts w:eastAsia="宋体"/>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宋体"/>
          <w:i/>
          <w:lang w:eastAsia="en-US"/>
        </w:rPr>
        <w:t>pduSetIdentification</w:t>
      </w:r>
      <w:r w:rsidRPr="0095250E">
        <w:rPr>
          <w:rFonts w:eastAsia="宋体"/>
          <w:lang w:eastAsia="en-US"/>
        </w:rPr>
        <w:t>:</w:t>
      </w:r>
    </w:p>
    <w:p w14:paraId="252E388B" w14:textId="77777777" w:rsidR="00283C80" w:rsidRPr="0095250E" w:rsidRDefault="00283C80" w:rsidP="00283C80">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793BFD1E" w14:textId="77777777" w:rsidR="00283C80" w:rsidRPr="0095250E" w:rsidRDefault="00283C80" w:rsidP="00283C80">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0D6A52D3" w14:textId="77777777" w:rsidR="00283C80" w:rsidRPr="0095250E" w:rsidRDefault="00283C80" w:rsidP="00283C80">
      <w:pPr>
        <w:pStyle w:val="B5"/>
        <w:rPr>
          <w:rFonts w:eastAsia="宋体"/>
          <w:lang w:eastAsia="en-US"/>
        </w:rPr>
      </w:pPr>
      <w:r w:rsidRPr="0095250E">
        <w:rPr>
          <w:rFonts w:eastAsia="宋体"/>
          <w:lang w:eastAsia="en-US"/>
        </w:rPr>
        <w:t>5&gt;</w:t>
      </w:r>
      <w:r w:rsidRPr="0095250E">
        <w:rPr>
          <w:rFonts w:eastAsia="宋体"/>
          <w:lang w:eastAsia="en-US"/>
        </w:rPr>
        <w:tab/>
        <w:t>else:</w:t>
      </w:r>
    </w:p>
    <w:p w14:paraId="42F823EC" w14:textId="77777777" w:rsidR="00283C80" w:rsidRPr="0095250E" w:rsidRDefault="00283C80" w:rsidP="00283C80">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4486E236" w14:textId="77777777" w:rsidR="00283C80" w:rsidRPr="0095250E" w:rsidRDefault="00283C80" w:rsidP="00283C80">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r w:rsidRPr="0095250E">
        <w:rPr>
          <w:rFonts w:eastAsia="宋体"/>
          <w:i/>
          <w:lang w:eastAsia="zh-CN"/>
        </w:rPr>
        <w:t>UEAssistanceInformation</w:t>
      </w:r>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05A1046B" w14:textId="77777777" w:rsidR="00283C80" w:rsidRPr="0095250E" w:rsidRDefault="00283C80" w:rsidP="00283C80">
      <w:pPr>
        <w:pStyle w:val="B2"/>
        <w:rPr>
          <w:rFonts w:eastAsia="Yu Mincho"/>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r w:rsidRPr="0095250E">
        <w:rPr>
          <w:rFonts w:eastAsia="宋体"/>
          <w:i/>
          <w:iCs/>
          <w:lang w:eastAsia="zh-CN"/>
        </w:rPr>
        <w:t>UEAssistanceInformation</w:t>
      </w:r>
      <w:r w:rsidRPr="0095250E">
        <w:rPr>
          <w:rFonts w:eastAsia="宋体"/>
          <w:lang w:eastAsia="zh-CN"/>
        </w:rPr>
        <w:t xml:space="preserve"> message</w:t>
      </w:r>
      <w:r w:rsidRPr="0095250E">
        <w:rPr>
          <w:rFonts w:eastAsia="宋体"/>
        </w:rPr>
        <w:t>;</w:t>
      </w:r>
    </w:p>
    <w:p w14:paraId="0D332556" w14:textId="77777777" w:rsidR="00283C80" w:rsidRPr="0095250E" w:rsidRDefault="00283C80" w:rsidP="00283C80">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 or NR sidelink positioning</w:t>
      </w:r>
      <w:r w:rsidRPr="0095250E">
        <w:t>:</w:t>
      </w:r>
    </w:p>
    <w:p w14:paraId="7E2C0B03" w14:textId="77777777" w:rsidR="00283C80" w:rsidRPr="0095250E" w:rsidRDefault="00283C80" w:rsidP="00283C80">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 or NR sidelink positioning</w:t>
      </w:r>
      <w:r w:rsidRPr="0095250E">
        <w:t>:</w:t>
      </w:r>
    </w:p>
    <w:p w14:paraId="7AAF69D2" w14:textId="77777777" w:rsidR="00283C80" w:rsidRPr="0095250E" w:rsidRDefault="00283C80" w:rsidP="00283C80">
      <w:pPr>
        <w:pStyle w:val="B2"/>
      </w:pPr>
      <w:r w:rsidRPr="0095250E">
        <w:rPr>
          <w:lang w:eastAsia="ko-KR"/>
        </w:rPr>
        <w:lastRenderedPageBreak/>
        <w:t>2</w:t>
      </w:r>
      <w:r w:rsidRPr="0095250E">
        <w:t>&gt;</w:t>
      </w:r>
      <w:r w:rsidRPr="0095250E">
        <w:rPr>
          <w:lang w:eastAsia="ko-KR"/>
        </w:rPr>
        <w:tab/>
      </w:r>
      <w:r w:rsidRPr="0095250E">
        <w:t xml:space="preserve">include the </w:t>
      </w:r>
      <w:r w:rsidRPr="0095250E">
        <w:rPr>
          <w:i/>
          <w:iCs/>
        </w:rPr>
        <w:t>sl-UE-AssistanceInformationNR</w:t>
      </w:r>
      <w:r w:rsidRPr="0095250E">
        <w:t>;</w:t>
      </w:r>
    </w:p>
    <w:p w14:paraId="367BA7AF" w14:textId="77777777" w:rsidR="00283C80" w:rsidRPr="0095250E" w:rsidRDefault="00283C80" w:rsidP="00283C80">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40DCAAEF" w14:textId="77777777" w:rsidR="00283C80" w:rsidRPr="0095250E" w:rsidRDefault="00283C80" w:rsidP="00283C80">
      <w:r w:rsidRPr="0095250E">
        <w:t>The UE shall:</w:t>
      </w:r>
    </w:p>
    <w:p w14:paraId="6C965BCD" w14:textId="77777777" w:rsidR="00283C80" w:rsidRPr="0095250E" w:rsidRDefault="00283C80" w:rsidP="00283C80">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communication by an NR </w:t>
      </w:r>
      <w:r w:rsidRPr="0095250E">
        <w:rPr>
          <w:rFonts w:eastAsia="宋体"/>
          <w:i/>
          <w:iCs/>
        </w:rPr>
        <w:t>RRCReconfiguration</w:t>
      </w:r>
      <w:r w:rsidRPr="0095250E">
        <w:rPr>
          <w:rFonts w:eastAsia="宋体"/>
        </w:rPr>
        <w:t xml:space="preserve"> message that was embedded within an E-UTRA </w:t>
      </w:r>
      <w:r w:rsidRPr="0095250E">
        <w:rPr>
          <w:rFonts w:eastAsia="宋体"/>
          <w:i/>
          <w:iCs/>
        </w:rPr>
        <w:t>RRCConnectionReconfiguration</w:t>
      </w:r>
      <w:r w:rsidRPr="0095250E">
        <w:rPr>
          <w:rFonts w:eastAsia="宋体"/>
        </w:rPr>
        <w:t>:</w:t>
      </w:r>
    </w:p>
    <w:p w14:paraId="5F4CC487" w14:textId="77777777" w:rsidR="00283C80" w:rsidRPr="0095250E" w:rsidRDefault="00283C80" w:rsidP="00283C80">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 xml:space="preserve">to lower layers via SRB1, </w:t>
      </w:r>
      <w:r w:rsidRPr="0095250E">
        <w:rPr>
          <w:rFonts w:eastAsia="宋体"/>
        </w:rPr>
        <w:t xml:space="preserve">embedded in E-UTRA RRC message </w:t>
      </w:r>
      <w:r w:rsidRPr="0095250E">
        <w:rPr>
          <w:rFonts w:eastAsia="宋体"/>
          <w:i/>
          <w:iCs/>
        </w:rPr>
        <w:t>ULInformationTransferIRAT</w:t>
      </w:r>
      <w:r w:rsidRPr="0095250E">
        <w:rPr>
          <w:rFonts w:eastAsia="宋体"/>
        </w:rPr>
        <w:t xml:space="preserve"> as specified in TS 36.331 [10], clause 5.6.28;</w:t>
      </w:r>
    </w:p>
    <w:p w14:paraId="1F1C4F07" w14:textId="77777777" w:rsidR="00283C80" w:rsidRPr="0095250E" w:rsidRDefault="00283C80" w:rsidP="00283C80">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C108D2C" w14:textId="77777777" w:rsidR="00283C80" w:rsidRPr="0095250E" w:rsidRDefault="00283C80" w:rsidP="00283C80">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42048B5B" w14:textId="77777777" w:rsidR="00283C80" w:rsidRPr="0095250E" w:rsidRDefault="00283C80" w:rsidP="00283C80">
      <w:pPr>
        <w:pStyle w:val="B1"/>
      </w:pPr>
      <w:r w:rsidRPr="0095250E">
        <w:t>1&gt;</w:t>
      </w:r>
      <w:r w:rsidRPr="0095250E">
        <w:tab/>
        <w:t>else if the UE is in (NG)EN-DC:</w:t>
      </w:r>
    </w:p>
    <w:p w14:paraId="4362E8A4" w14:textId="77777777" w:rsidR="00283C80" w:rsidRPr="0095250E" w:rsidRDefault="00283C80" w:rsidP="00283C80">
      <w:pPr>
        <w:pStyle w:val="B2"/>
      </w:pPr>
      <w:r w:rsidRPr="0095250E">
        <w:t>2&gt;</w:t>
      </w:r>
      <w:r w:rsidRPr="0095250E">
        <w:tab/>
        <w:t>if SRB3 is configured and the SCG is not deactivated:</w:t>
      </w:r>
    </w:p>
    <w:p w14:paraId="4483B977" w14:textId="77777777" w:rsidR="00283C80" w:rsidRPr="0095250E" w:rsidRDefault="00283C80" w:rsidP="00283C80">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C6ED490" w14:textId="77777777" w:rsidR="00283C80" w:rsidRPr="0095250E" w:rsidRDefault="00283C80" w:rsidP="00283C80">
      <w:pPr>
        <w:pStyle w:val="B2"/>
      </w:pPr>
      <w:r w:rsidRPr="0095250E">
        <w:t>2&gt;</w:t>
      </w:r>
      <w:r w:rsidRPr="0095250E">
        <w:tab/>
        <w:t>else:</w:t>
      </w:r>
    </w:p>
    <w:p w14:paraId="12DD52FC" w14:textId="77777777" w:rsidR="00283C80" w:rsidRPr="0095250E" w:rsidRDefault="00283C80" w:rsidP="00283C80">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FC549A4" w14:textId="77777777" w:rsidR="00283C80" w:rsidRPr="0095250E" w:rsidRDefault="00283C80" w:rsidP="00283C80">
      <w:pPr>
        <w:pStyle w:val="B1"/>
      </w:pPr>
      <w:r w:rsidRPr="0095250E">
        <w:t>1&gt;</w:t>
      </w:r>
      <w:r w:rsidRPr="0095250E">
        <w:tab/>
        <w:t>else if the UE is in NR-DC:</w:t>
      </w:r>
    </w:p>
    <w:p w14:paraId="5EA6E5FA" w14:textId="77777777" w:rsidR="00283C80" w:rsidRPr="0095250E" w:rsidRDefault="00283C80" w:rsidP="00283C80">
      <w:pPr>
        <w:pStyle w:val="B2"/>
      </w:pPr>
      <w:r w:rsidRPr="0095250E">
        <w:t>2&gt;</w:t>
      </w:r>
      <w:r w:rsidRPr="0095250E">
        <w:tab/>
        <w:t>if the UE assistance configuration that triggered this UE assistance information is associated with the SCG:</w:t>
      </w:r>
    </w:p>
    <w:p w14:paraId="43D19A03" w14:textId="77777777" w:rsidR="00283C80" w:rsidRPr="0095250E" w:rsidRDefault="00283C80" w:rsidP="00283C80">
      <w:pPr>
        <w:pStyle w:val="B3"/>
      </w:pPr>
      <w:r w:rsidRPr="0095250E">
        <w:t>3&gt;</w:t>
      </w:r>
      <w:r w:rsidRPr="0095250E">
        <w:tab/>
        <w:t>if SRB3 is configured and the SCG is not deactivated:</w:t>
      </w:r>
    </w:p>
    <w:p w14:paraId="5B0E3809" w14:textId="77777777" w:rsidR="00283C80" w:rsidRPr="0095250E" w:rsidRDefault="00283C80" w:rsidP="00283C80">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4B888E08" w14:textId="77777777" w:rsidR="00283C80" w:rsidRPr="0095250E" w:rsidRDefault="00283C80" w:rsidP="00283C80">
      <w:pPr>
        <w:pStyle w:val="B3"/>
      </w:pPr>
      <w:r w:rsidRPr="0095250E">
        <w:t>3&gt;</w:t>
      </w:r>
      <w:r w:rsidRPr="0095250E">
        <w:tab/>
        <w:t>else:</w:t>
      </w:r>
    </w:p>
    <w:p w14:paraId="50BD9DCD" w14:textId="77777777" w:rsidR="00283C80" w:rsidRPr="0095250E" w:rsidRDefault="00283C80" w:rsidP="00283C80">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55B9399" w14:textId="77777777" w:rsidR="00283C80" w:rsidRPr="0095250E" w:rsidRDefault="00283C80" w:rsidP="00283C80">
      <w:pPr>
        <w:pStyle w:val="B2"/>
      </w:pPr>
      <w:r w:rsidRPr="0095250E">
        <w:t>2&gt;</w:t>
      </w:r>
      <w:r w:rsidRPr="0095250E">
        <w:tab/>
      </w:r>
      <w:r w:rsidRPr="0095250E">
        <w:rPr>
          <w:lang w:eastAsia="zh-CN"/>
        </w:rPr>
        <w:t>else</w:t>
      </w:r>
      <w:r w:rsidRPr="0095250E">
        <w:t>:</w:t>
      </w:r>
    </w:p>
    <w:p w14:paraId="753A0B0D" w14:textId="77777777" w:rsidR="00283C80" w:rsidRPr="0095250E" w:rsidRDefault="00283C80" w:rsidP="00283C80">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4EC6F3F3" w14:textId="77777777" w:rsidR="00283C80" w:rsidRPr="0095250E" w:rsidRDefault="00283C80" w:rsidP="00283C80">
      <w:pPr>
        <w:pStyle w:val="B1"/>
      </w:pPr>
      <w:r w:rsidRPr="0095250E">
        <w:t>1&gt;</w:t>
      </w:r>
      <w:r w:rsidRPr="0095250E">
        <w:tab/>
        <w:t>else:</w:t>
      </w:r>
    </w:p>
    <w:p w14:paraId="41897F6E" w14:textId="77777777" w:rsidR="00283C80" w:rsidRPr="0095250E" w:rsidRDefault="00283C80" w:rsidP="00283C80">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52EA63BF" w14:textId="77777777" w:rsidR="00283C80" w:rsidRPr="0095250E" w:rsidRDefault="00283C80" w:rsidP="00283C80">
      <w:pPr>
        <w:pStyle w:val="B1"/>
        <w:rPr>
          <w:rFonts w:eastAsia="宋体"/>
        </w:rPr>
      </w:pPr>
      <w:r w:rsidRPr="0095250E">
        <w:rPr>
          <w:rFonts w:eastAsia="宋体"/>
        </w:rPr>
        <w:t>1&gt;</w:t>
      </w:r>
      <w:r w:rsidRPr="0095250E">
        <w:rPr>
          <w:rFonts w:eastAsia="宋体"/>
        </w:rPr>
        <w:tab/>
        <w:t>if the procedure was triggered to provide configured grant assistance information for NR sidelink positioning:</w:t>
      </w:r>
    </w:p>
    <w:p w14:paraId="0501667D" w14:textId="77777777" w:rsidR="00283C80" w:rsidRPr="0095250E" w:rsidRDefault="00283C80" w:rsidP="00283C80">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to lower layers via SRB1.</w:t>
      </w:r>
    </w:p>
    <w:p w14:paraId="21C5838F" w14:textId="77777777" w:rsidR="00283C80" w:rsidRPr="0095250E" w:rsidRDefault="00283C80" w:rsidP="00283C80">
      <w:pPr>
        <w:pStyle w:val="4"/>
        <w:rPr>
          <w:rFonts w:eastAsiaTheme="minorEastAsia"/>
        </w:rPr>
      </w:pPr>
      <w:bookmarkStart w:id="922" w:name="_Toc60776969"/>
      <w:bookmarkStart w:id="923" w:name="_Toc156129978"/>
      <w:r w:rsidRPr="0095250E">
        <w:rPr>
          <w:rFonts w:eastAsiaTheme="minorEastAsia"/>
        </w:rPr>
        <w:t>5.7.4.3a</w:t>
      </w:r>
      <w:r w:rsidRPr="0095250E">
        <w:rPr>
          <w:rFonts w:eastAsiaTheme="minorEastAsia"/>
        </w:rPr>
        <w:tab/>
      </w:r>
      <w:r w:rsidRPr="0095250E">
        <w:rPr>
          <w:rFonts w:cs="Arial"/>
        </w:rPr>
        <w:t xml:space="preserve">Setting the contents of </w:t>
      </w:r>
      <w:r w:rsidRPr="0095250E">
        <w:rPr>
          <w:rFonts w:cs="Arial"/>
          <w:i/>
        </w:rPr>
        <w:t>OverheatingAssistance</w:t>
      </w:r>
      <w:r w:rsidRPr="0095250E">
        <w:rPr>
          <w:rFonts w:cs="Arial"/>
        </w:rPr>
        <w:t xml:space="preserve"> IE</w:t>
      </w:r>
      <w:bookmarkEnd w:id="922"/>
      <w:bookmarkEnd w:id="923"/>
    </w:p>
    <w:p w14:paraId="3154B6A1" w14:textId="77777777" w:rsidR="00283C80" w:rsidRPr="0095250E" w:rsidRDefault="00283C80" w:rsidP="00283C80">
      <w:pPr>
        <w:rPr>
          <w:rFonts w:eastAsiaTheme="minorEastAsia"/>
        </w:rPr>
      </w:pPr>
      <w:r w:rsidRPr="0095250E">
        <w:t xml:space="preserve">The UE shall set the contents of </w:t>
      </w:r>
      <w:r w:rsidRPr="0095250E">
        <w:rPr>
          <w:rFonts w:eastAsia="宋体"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19EF0260" w14:textId="77777777" w:rsidR="00283C80" w:rsidRPr="0095250E" w:rsidRDefault="00283C80" w:rsidP="00283C80">
      <w:pPr>
        <w:pStyle w:val="B1"/>
      </w:pPr>
      <w:r w:rsidRPr="0095250E">
        <w:t>1&gt;</w:t>
      </w:r>
      <w:r w:rsidRPr="0095250E">
        <w:tab/>
        <w:t>if the UE prefers to temporarily reduce the number of maximum secondary component carriers for SCG:</w:t>
      </w:r>
    </w:p>
    <w:p w14:paraId="013AE616" w14:textId="77777777" w:rsidR="00283C80" w:rsidRPr="0095250E" w:rsidRDefault="00283C80" w:rsidP="00283C80">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4B9978DD" w14:textId="77777777" w:rsidR="00283C80" w:rsidRPr="0095250E" w:rsidRDefault="00283C80" w:rsidP="00283C80">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59BE89D5" w14:textId="77777777" w:rsidR="00283C80" w:rsidRPr="0095250E" w:rsidRDefault="00283C80" w:rsidP="00283C80">
      <w:pPr>
        <w:pStyle w:val="B2"/>
      </w:pPr>
      <w:r w:rsidRPr="0095250E">
        <w:lastRenderedPageBreak/>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7DBA839F" w14:textId="77777777" w:rsidR="00283C80" w:rsidRPr="0095250E" w:rsidRDefault="00283C80" w:rsidP="00283C80">
      <w:pPr>
        <w:pStyle w:val="B1"/>
      </w:pPr>
      <w:r w:rsidRPr="0095250E">
        <w:t>1&gt;</w:t>
      </w:r>
      <w:r w:rsidRPr="0095250E">
        <w:tab/>
        <w:t>if the UE prefers to temporarily reduce maximum aggregated bandwidth of FR1 for SCG:</w:t>
      </w:r>
    </w:p>
    <w:p w14:paraId="77586365" w14:textId="77777777" w:rsidR="00283C80" w:rsidRPr="0095250E" w:rsidRDefault="00283C80" w:rsidP="00283C80">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14EA049E" w14:textId="77777777" w:rsidR="00283C80" w:rsidRPr="0095250E" w:rsidRDefault="00283C80" w:rsidP="00283C80">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70BFDCAA" w14:textId="77777777" w:rsidR="00283C80" w:rsidRPr="0095250E" w:rsidRDefault="00283C80" w:rsidP="00283C80">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0B81599A" w14:textId="77777777" w:rsidR="00283C80" w:rsidRPr="0095250E" w:rsidRDefault="00283C80" w:rsidP="00283C80">
      <w:pPr>
        <w:pStyle w:val="B1"/>
      </w:pPr>
      <w:r w:rsidRPr="0095250E">
        <w:t>1&gt;</w:t>
      </w:r>
      <w:r w:rsidRPr="0095250E">
        <w:tab/>
        <w:t>if the UE prefers to temporarily reduce maximum aggregated bandwidth of FR2</w:t>
      </w:r>
      <w:r w:rsidRPr="0095250E">
        <w:rPr>
          <w:rFonts w:eastAsia="宋体"/>
          <w:lang w:eastAsia="en-US"/>
        </w:rPr>
        <w:t>-1</w:t>
      </w:r>
      <w:r w:rsidRPr="0095250E">
        <w:rPr>
          <w:lang w:eastAsia="en-GB"/>
        </w:rPr>
        <w:t xml:space="preserve"> </w:t>
      </w:r>
      <w:r w:rsidRPr="0095250E">
        <w:t>for SCG:</w:t>
      </w:r>
    </w:p>
    <w:p w14:paraId="7C571586" w14:textId="77777777" w:rsidR="00283C80" w:rsidRPr="0095250E" w:rsidRDefault="00283C80" w:rsidP="00283C80">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33E1B8CE" w14:textId="77777777" w:rsidR="00283C80" w:rsidRPr="0095250E" w:rsidRDefault="00283C80" w:rsidP="00283C80">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Pr="0095250E">
        <w:rPr>
          <w:rFonts w:eastAsia="宋体"/>
          <w:lang w:eastAsia="en-US"/>
        </w:rPr>
        <w:t>-1</w:t>
      </w:r>
      <w:r w:rsidRPr="0095250E">
        <w:rPr>
          <w:lang w:eastAsia="en-GB"/>
        </w:rPr>
        <w:t xml:space="preserve"> of the SCG</w:t>
      </w:r>
      <w:r w:rsidRPr="0095250E">
        <w:t>;</w:t>
      </w:r>
    </w:p>
    <w:p w14:paraId="757B8BE0" w14:textId="77777777" w:rsidR="00283C80" w:rsidRPr="0095250E" w:rsidRDefault="00283C80" w:rsidP="00283C80">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Pr="0095250E">
        <w:rPr>
          <w:rFonts w:eastAsia="宋体"/>
          <w:lang w:eastAsia="en-US"/>
        </w:rPr>
        <w:t>-1</w:t>
      </w:r>
      <w:r w:rsidRPr="0095250E">
        <w:rPr>
          <w:lang w:eastAsia="en-GB"/>
        </w:rPr>
        <w:t xml:space="preserve"> of the SCG</w:t>
      </w:r>
      <w:r w:rsidRPr="0095250E">
        <w:t>;</w:t>
      </w:r>
    </w:p>
    <w:p w14:paraId="1FB216CC" w14:textId="77777777" w:rsidR="00283C80" w:rsidRPr="0095250E" w:rsidRDefault="00283C80" w:rsidP="00283C80">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0E2164DB" w14:textId="77777777" w:rsidR="00283C80" w:rsidRPr="0095250E" w:rsidRDefault="00283C80" w:rsidP="00283C80">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3226E9BF" w14:textId="77777777" w:rsidR="00283C80" w:rsidRPr="0095250E" w:rsidRDefault="00283C80" w:rsidP="00283C80">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19E2031B" w14:textId="77777777" w:rsidR="00283C80" w:rsidRPr="0095250E" w:rsidRDefault="00283C80" w:rsidP="00283C80">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0E9DD790" w14:textId="77777777" w:rsidR="00283C80" w:rsidRPr="0095250E" w:rsidRDefault="00283C80" w:rsidP="00283C80">
      <w:pPr>
        <w:pStyle w:val="B1"/>
      </w:pPr>
      <w:r w:rsidRPr="0095250E">
        <w:t>1&gt;</w:t>
      </w:r>
      <w:r w:rsidRPr="0095250E">
        <w:tab/>
        <w:t>if the UE prefers to temporarily reduce the number of maximum MIMO layers of each serving cell operating on FR1 for SCG:</w:t>
      </w:r>
    </w:p>
    <w:p w14:paraId="58635DFE" w14:textId="77777777" w:rsidR="00283C80" w:rsidRPr="0095250E" w:rsidRDefault="00283C80" w:rsidP="00283C80">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7719B954" w14:textId="77777777" w:rsidR="00283C80" w:rsidRPr="0095250E" w:rsidRDefault="00283C80" w:rsidP="00283C80">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30E7C679" w14:textId="77777777" w:rsidR="00283C80" w:rsidRPr="0095250E" w:rsidRDefault="00283C80" w:rsidP="00283C80">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6B5ECA5" w14:textId="77777777" w:rsidR="00283C80" w:rsidRPr="0095250E" w:rsidRDefault="00283C80" w:rsidP="00283C80">
      <w:pPr>
        <w:pStyle w:val="B1"/>
      </w:pPr>
      <w:r w:rsidRPr="0095250E">
        <w:t>1&gt;</w:t>
      </w:r>
      <w:r w:rsidRPr="0095250E">
        <w:tab/>
        <w:t>if the UE prefers to temporarily reduce the number of maximum MIMO layers of each serving cell operating on FR2</w:t>
      </w:r>
      <w:r w:rsidRPr="0095250E">
        <w:rPr>
          <w:rFonts w:eastAsia="宋体"/>
          <w:lang w:eastAsia="en-US"/>
        </w:rPr>
        <w:t>-1</w:t>
      </w:r>
      <w:r w:rsidRPr="0095250E">
        <w:t xml:space="preserve"> for SCG:</w:t>
      </w:r>
    </w:p>
    <w:p w14:paraId="4C4443DE" w14:textId="77777777" w:rsidR="00283C80" w:rsidRPr="0095250E" w:rsidRDefault="00283C80" w:rsidP="00283C80">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71EC71E3" w14:textId="77777777" w:rsidR="00283C80" w:rsidRPr="0095250E" w:rsidRDefault="00283C80" w:rsidP="00283C80">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16DA144B" w14:textId="77777777" w:rsidR="00283C80" w:rsidRPr="0095250E" w:rsidRDefault="00283C80" w:rsidP="00283C80">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47493A6B" w14:textId="77777777" w:rsidR="00283C80" w:rsidRPr="0095250E" w:rsidRDefault="00283C80" w:rsidP="00283C80">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5F52E50C" w14:textId="77777777" w:rsidR="00283C80" w:rsidRPr="0095250E" w:rsidRDefault="00283C80" w:rsidP="00283C80">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0A29F6D2" w14:textId="77777777" w:rsidR="00283C80" w:rsidRPr="0095250E" w:rsidRDefault="00283C80" w:rsidP="00283C80">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06EE9AA1" w14:textId="77777777" w:rsidR="00283C80" w:rsidRPr="0095250E" w:rsidRDefault="00283C80" w:rsidP="00283C80">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0AAEB8C8" w14:textId="77777777" w:rsidR="00283C80" w:rsidRPr="0095250E" w:rsidRDefault="00283C80" w:rsidP="00283C80">
      <w:pPr>
        <w:pStyle w:val="4"/>
        <w:rPr>
          <w:rFonts w:eastAsiaTheme="minorEastAsia"/>
        </w:rPr>
      </w:pPr>
      <w:bookmarkStart w:id="924" w:name="_Toc156129979"/>
      <w:r w:rsidRPr="0095250E">
        <w:rPr>
          <w:rFonts w:eastAsiaTheme="minorEastAsia"/>
        </w:rPr>
        <w:lastRenderedPageBreak/>
        <w:t>5.7.4.4</w:t>
      </w:r>
      <w:r w:rsidRPr="0095250E">
        <w:rPr>
          <w:rFonts w:eastAsiaTheme="minorEastAsia"/>
        </w:rPr>
        <w:tab/>
      </w:r>
      <w:r w:rsidRPr="0095250E">
        <w:t>Relaxed measurement criterion for a stationary (e)RedCap UE</w:t>
      </w:r>
      <w:bookmarkEnd w:id="924"/>
    </w:p>
    <w:p w14:paraId="6BF37D29" w14:textId="77777777" w:rsidR="00283C80" w:rsidRPr="0095250E" w:rsidRDefault="00283C80" w:rsidP="00283C80">
      <w:r w:rsidRPr="0095250E">
        <w:t>The relaxed measurement criterion for a stationary UE is met when:</w:t>
      </w:r>
    </w:p>
    <w:p w14:paraId="77158A0C" w14:textId="77777777" w:rsidR="00283C80" w:rsidRPr="0095250E" w:rsidRDefault="00283C80" w:rsidP="00283C80">
      <w:pPr>
        <w:pStyle w:val="B1"/>
      </w:pPr>
      <w:r w:rsidRPr="0095250E">
        <w:t>-</w:t>
      </w:r>
      <w:r w:rsidRPr="0095250E">
        <w:tab/>
        <w:t>(SS-RSRP</w:t>
      </w:r>
      <w:r w:rsidRPr="0095250E">
        <w:rPr>
          <w:vertAlign w:val="subscript"/>
        </w:rPr>
        <w:t>RefStationaryConnected</w:t>
      </w:r>
      <w:r w:rsidRPr="0095250E">
        <w:t xml:space="preserve"> – SS-RSRP) &lt; S</w:t>
      </w:r>
      <w:r w:rsidRPr="0095250E">
        <w:rPr>
          <w:vertAlign w:val="subscript"/>
        </w:rPr>
        <w:t>SearchDeltaP-StationaryConnected</w:t>
      </w:r>
      <w:r w:rsidRPr="0095250E">
        <w:t>,</w:t>
      </w:r>
    </w:p>
    <w:p w14:paraId="105DEDD1" w14:textId="77777777" w:rsidR="00283C80" w:rsidRPr="0095250E" w:rsidRDefault="00283C80" w:rsidP="00283C80">
      <w:r w:rsidRPr="0095250E">
        <w:t>Where:</w:t>
      </w:r>
    </w:p>
    <w:p w14:paraId="7E791D59" w14:textId="77777777" w:rsidR="00283C80" w:rsidRPr="0095250E" w:rsidRDefault="00283C80" w:rsidP="00283C80">
      <w:pPr>
        <w:pStyle w:val="B1"/>
      </w:pPr>
      <w:r w:rsidRPr="0095250E">
        <w:t>-</w:t>
      </w:r>
      <w:r w:rsidRPr="0095250E">
        <w:tab/>
        <w:t xml:space="preserve">SS-RSRP = current L3 RSRP </w:t>
      </w:r>
      <w:r w:rsidRPr="0095250E">
        <w:rPr>
          <w:rFonts w:eastAsia="等线"/>
          <w:lang w:eastAsia="zh-CN"/>
        </w:rPr>
        <w:t>measurement</w:t>
      </w:r>
      <w:r w:rsidRPr="0095250E">
        <w:t xml:space="preserve"> of the PCell </w:t>
      </w:r>
      <w:r w:rsidRPr="0095250E">
        <w:rPr>
          <w:rFonts w:eastAsia="等线"/>
          <w:lang w:eastAsia="zh-CN"/>
        </w:rPr>
        <w:t>based on SSB</w:t>
      </w:r>
      <w:r w:rsidRPr="0095250E">
        <w:t xml:space="preserve"> (dB).</w:t>
      </w:r>
    </w:p>
    <w:p w14:paraId="0767E8E7" w14:textId="77777777" w:rsidR="00283C80" w:rsidRPr="0095250E" w:rsidRDefault="00283C80" w:rsidP="00283C80">
      <w:pPr>
        <w:pStyle w:val="B1"/>
      </w:pPr>
      <w:r w:rsidRPr="0095250E">
        <w:t>-</w:t>
      </w:r>
      <w:r w:rsidRPr="0095250E">
        <w:tab/>
        <w:t>SS-RSRP</w:t>
      </w:r>
      <w:r w:rsidRPr="0095250E">
        <w:rPr>
          <w:vertAlign w:val="subscript"/>
        </w:rPr>
        <w:t>RefStationaryConnected</w:t>
      </w:r>
      <w:r w:rsidRPr="0095250E">
        <w:t xml:space="preserve"> = reference SS-RSRP value of the PCell (dB), set as follows:</w:t>
      </w:r>
    </w:p>
    <w:p w14:paraId="385EAC47" w14:textId="77777777" w:rsidR="00283C80" w:rsidRPr="0095250E" w:rsidRDefault="00283C80" w:rsidP="00283C80">
      <w:pPr>
        <w:pStyle w:val="B2"/>
      </w:pPr>
      <w:bookmarkStart w:id="925" w:name="_Hlk87889433"/>
      <w:r w:rsidRPr="0095250E">
        <w:t>-</w:t>
      </w:r>
      <w:r w:rsidRPr="0095250E">
        <w:tab/>
        <w:t xml:space="preserve">a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2303E8C6" w14:textId="77777777" w:rsidR="00283C80" w:rsidRPr="0095250E" w:rsidRDefault="00283C80" w:rsidP="00283C80">
      <w:pPr>
        <w:pStyle w:val="B2"/>
      </w:pPr>
      <w:r w:rsidRPr="0095250E">
        <w:t>-</w:t>
      </w:r>
      <w:r w:rsidRPr="0095250E">
        <w:tab/>
      </w:r>
      <w:r w:rsidRPr="0095250E">
        <w:rPr>
          <w:rFonts w:eastAsia="等线"/>
          <w:lang w:eastAsia="zh-CN"/>
        </w:rPr>
        <w:t xml:space="preserve">a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6805CA9F" w14:textId="77777777" w:rsidR="00283C80" w:rsidRPr="0095250E" w:rsidRDefault="00283C80" w:rsidP="00283C80">
      <w:pPr>
        <w:pStyle w:val="B2"/>
      </w:pPr>
      <w:r w:rsidRPr="0095250E">
        <w:t>-</w:t>
      </w:r>
      <w:r w:rsidRPr="0095250E">
        <w:tab/>
        <w:t>if (SS-RSRP – SS-RSRP</w:t>
      </w:r>
      <w:r w:rsidRPr="0095250E">
        <w:rPr>
          <w:vertAlign w:val="subscript"/>
        </w:rPr>
        <w:t>RefStationaryConnected</w:t>
      </w:r>
      <w:r w:rsidRPr="0095250E">
        <w:t>) &gt; 0; or</w:t>
      </w:r>
    </w:p>
    <w:p w14:paraId="413B15AC" w14:textId="77777777" w:rsidR="00283C80" w:rsidRPr="0095250E" w:rsidRDefault="00283C80" w:rsidP="00283C80">
      <w:pPr>
        <w:pStyle w:val="B2"/>
      </w:pPr>
      <w:r w:rsidRPr="0095250E">
        <w:t>-</w:t>
      </w:r>
      <w:r w:rsidRPr="0095250E">
        <w:tab/>
        <w:t>if the relaxed measurement criterion has not been met for T</w:t>
      </w:r>
      <w:r w:rsidRPr="0095250E">
        <w:rPr>
          <w:vertAlign w:val="subscript"/>
        </w:rPr>
        <w:t>SearchDeltaP-StationaryConnected</w:t>
      </w:r>
      <w:r w:rsidRPr="0095250E">
        <w:t>:</w:t>
      </w:r>
    </w:p>
    <w:p w14:paraId="12BB2E25" w14:textId="77777777" w:rsidR="00283C80" w:rsidRPr="0095250E" w:rsidRDefault="00283C80" w:rsidP="00283C80">
      <w:pPr>
        <w:pStyle w:val="B3"/>
      </w:pPr>
      <w:r w:rsidRPr="0095250E">
        <w:t>-</w:t>
      </w:r>
      <w:r w:rsidRPr="0095250E">
        <w:tab/>
        <w:t>UE shall set the value of SS-RSRP</w:t>
      </w:r>
      <w:r w:rsidRPr="0095250E">
        <w:rPr>
          <w:vertAlign w:val="subscript"/>
        </w:rPr>
        <w:t>RefStationaryConnected</w:t>
      </w:r>
      <w:r w:rsidRPr="0095250E">
        <w:t xml:space="preserve"> to the current SS-RSRP value of the serving cell.</w:t>
      </w:r>
      <w:bookmarkEnd w:id="925"/>
    </w:p>
    <w:p w14:paraId="31E5FFEF" w14:textId="77777777" w:rsidR="00283C80" w:rsidRPr="0095250E" w:rsidRDefault="00283C80" w:rsidP="00283C80">
      <w:pPr>
        <w:pStyle w:val="3"/>
      </w:pPr>
      <w:bookmarkStart w:id="926" w:name="_Toc60776970"/>
      <w:bookmarkStart w:id="927" w:name="_Toc156129980"/>
      <w:r w:rsidRPr="0095250E">
        <w:t>5.7.4a</w:t>
      </w:r>
      <w:r w:rsidRPr="0095250E">
        <w:tab/>
        <w:t>Void</w:t>
      </w:r>
      <w:bookmarkEnd w:id="926"/>
      <w:bookmarkEnd w:id="927"/>
    </w:p>
    <w:p w14:paraId="5F983A08" w14:textId="77777777" w:rsidR="00283C80" w:rsidRPr="0095250E" w:rsidRDefault="00283C80" w:rsidP="00283C80">
      <w:pPr>
        <w:pStyle w:val="3"/>
      </w:pPr>
      <w:bookmarkStart w:id="928" w:name="_Toc60776971"/>
      <w:bookmarkStart w:id="929" w:name="_Toc156129981"/>
      <w:r w:rsidRPr="0095250E">
        <w:t>5.7.5</w:t>
      </w:r>
      <w:r w:rsidRPr="0095250E">
        <w:tab/>
        <w:t>Failure information</w:t>
      </w:r>
      <w:bookmarkEnd w:id="928"/>
      <w:bookmarkEnd w:id="929"/>
    </w:p>
    <w:p w14:paraId="6DF72650" w14:textId="77777777" w:rsidR="00283C80" w:rsidRPr="0095250E" w:rsidRDefault="00283C80" w:rsidP="00283C80">
      <w:pPr>
        <w:pStyle w:val="4"/>
      </w:pPr>
      <w:bookmarkStart w:id="930" w:name="_Toc60776972"/>
      <w:bookmarkStart w:id="931" w:name="_Toc156129982"/>
      <w:r w:rsidRPr="0095250E">
        <w:t>5.7.5.1</w:t>
      </w:r>
      <w:r w:rsidRPr="0095250E">
        <w:tab/>
        <w:t>General</w:t>
      </w:r>
      <w:bookmarkEnd w:id="930"/>
      <w:bookmarkEnd w:id="931"/>
    </w:p>
    <w:p w14:paraId="3D85A9FF" w14:textId="77777777" w:rsidR="00283C80" w:rsidRPr="0095250E" w:rsidRDefault="00283C80" w:rsidP="00283C80">
      <w:pPr>
        <w:pStyle w:val="TH"/>
      </w:pPr>
      <w:r w:rsidRPr="0095250E">
        <w:rPr>
          <w:noProof/>
        </w:rPr>
        <w:object w:dxaOrig="3135" w:dyaOrig="1440" w14:anchorId="4FE69316">
          <v:shape id="_x0000_i1068" type="#_x0000_t75" style="width:154.5pt;height:1in" o:ole="">
            <v:imagedata r:id="rId101" o:title=""/>
          </v:shape>
          <o:OLEObject Type="Embed" ProgID="Mscgen.Chart" ShapeID="_x0000_i1068" DrawAspect="Content" ObjectID="_1771340264" r:id="rId102"/>
        </w:object>
      </w:r>
    </w:p>
    <w:p w14:paraId="4BD77ADF" w14:textId="77777777" w:rsidR="00283C80" w:rsidRPr="0095250E" w:rsidRDefault="00283C80" w:rsidP="00283C80">
      <w:pPr>
        <w:pStyle w:val="TF"/>
      </w:pPr>
      <w:r w:rsidRPr="0095250E">
        <w:t>Figure 5.7.5.1-1: Failure information</w:t>
      </w:r>
    </w:p>
    <w:p w14:paraId="249191AF" w14:textId="77777777" w:rsidR="00283C80" w:rsidRPr="0095250E" w:rsidRDefault="00283C80" w:rsidP="00283C80">
      <w:r w:rsidRPr="0095250E">
        <w:t>The purpose of this procedure is to inform the network about a failure detected by the UE.</w:t>
      </w:r>
    </w:p>
    <w:p w14:paraId="7F8EA3C9" w14:textId="77777777" w:rsidR="00283C80" w:rsidRPr="0095250E" w:rsidRDefault="00283C80" w:rsidP="00283C80">
      <w:pPr>
        <w:pStyle w:val="4"/>
      </w:pPr>
      <w:bookmarkStart w:id="932" w:name="_Toc60776973"/>
      <w:bookmarkStart w:id="933" w:name="_Toc156129983"/>
      <w:r w:rsidRPr="0095250E">
        <w:t>5.7.5.2</w:t>
      </w:r>
      <w:r w:rsidRPr="0095250E">
        <w:tab/>
        <w:t>Initiation</w:t>
      </w:r>
      <w:bookmarkEnd w:id="932"/>
      <w:bookmarkEnd w:id="933"/>
    </w:p>
    <w:p w14:paraId="1E2E6596" w14:textId="77777777" w:rsidR="00283C80" w:rsidRPr="0095250E" w:rsidRDefault="00283C80" w:rsidP="00283C80">
      <w:r w:rsidRPr="0095250E">
        <w:t>A UE initiates the procedure when there is a need inform the network about a failure detected by the UE. In particular, the UE initiates the procedure when the following condition is met:</w:t>
      </w:r>
    </w:p>
    <w:p w14:paraId="74FBDFDD" w14:textId="77777777" w:rsidR="00283C80" w:rsidRPr="0095250E" w:rsidRDefault="00283C80" w:rsidP="00283C80">
      <w:pPr>
        <w:pStyle w:val="B1"/>
      </w:pPr>
      <w:r w:rsidRPr="0095250E">
        <w:t>1&gt;</w:t>
      </w:r>
      <w:r w:rsidRPr="0095250E">
        <w:tab/>
        <w:t>upon detecting failure for an RLC bearer, in accordance with 5.3.10.3;</w:t>
      </w:r>
    </w:p>
    <w:p w14:paraId="7DC82036" w14:textId="77777777" w:rsidR="00283C80" w:rsidRPr="0095250E" w:rsidRDefault="00283C80" w:rsidP="00283C80">
      <w:pPr>
        <w:pStyle w:val="B1"/>
      </w:pPr>
      <w:r w:rsidRPr="0095250E">
        <w:t>1&gt;</w:t>
      </w:r>
      <w:r w:rsidRPr="0095250E">
        <w:tab/>
        <w:t>upon detecting DAPS handover failure, in accordance with 5.3.5.8.3;</w:t>
      </w:r>
    </w:p>
    <w:p w14:paraId="0188AC6F" w14:textId="77777777" w:rsidR="00283C80" w:rsidRPr="0095250E" w:rsidRDefault="00283C80" w:rsidP="00283C80">
      <w:r w:rsidRPr="0095250E">
        <w:t>Upon initiating the procedure, the UE shall:</w:t>
      </w:r>
    </w:p>
    <w:p w14:paraId="734BD8B1" w14:textId="77777777" w:rsidR="00283C80" w:rsidRPr="0095250E" w:rsidRDefault="00283C80" w:rsidP="00283C80">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3FC4EB3F" w14:textId="77777777" w:rsidR="00283C80" w:rsidRPr="0095250E" w:rsidRDefault="00283C80" w:rsidP="00283C80">
      <w:pPr>
        <w:pStyle w:val="4"/>
      </w:pPr>
      <w:bookmarkStart w:id="934" w:name="_Toc60776974"/>
      <w:bookmarkStart w:id="935" w:name="_Toc156129984"/>
      <w:r w:rsidRPr="0095250E">
        <w:t>5.7.5.3</w:t>
      </w:r>
      <w:r w:rsidRPr="0095250E">
        <w:tab/>
        <w:t xml:space="preserve">Actions related to transmission of </w:t>
      </w:r>
      <w:r w:rsidRPr="0095250E">
        <w:rPr>
          <w:i/>
        </w:rPr>
        <w:t>FailureInformation</w:t>
      </w:r>
      <w:r w:rsidRPr="0095250E">
        <w:t xml:space="preserve"> message</w:t>
      </w:r>
      <w:bookmarkEnd w:id="934"/>
      <w:bookmarkEnd w:id="935"/>
    </w:p>
    <w:p w14:paraId="0081B951" w14:textId="77777777" w:rsidR="00283C80" w:rsidRPr="0095250E" w:rsidRDefault="00283C80" w:rsidP="00283C80">
      <w:r w:rsidRPr="0095250E">
        <w:t>The UE shall:</w:t>
      </w:r>
    </w:p>
    <w:p w14:paraId="0BAEFB59" w14:textId="77777777" w:rsidR="00283C80" w:rsidRPr="0095250E" w:rsidRDefault="00283C80" w:rsidP="00283C80">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2ED2B2C" w14:textId="77777777" w:rsidR="00283C80" w:rsidRPr="0095250E" w:rsidRDefault="00283C80" w:rsidP="00283C80">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6F9E11E8" w14:textId="77777777" w:rsidR="00283C80" w:rsidRPr="0095250E" w:rsidRDefault="00283C80" w:rsidP="00283C80">
      <w:pPr>
        <w:pStyle w:val="B2"/>
      </w:pPr>
      <w:r w:rsidRPr="0095250E">
        <w:t>2&gt;</w:t>
      </w:r>
      <w:r w:rsidRPr="0095250E">
        <w:tab/>
        <w:t xml:space="preserve">set </w:t>
      </w:r>
      <w:r w:rsidRPr="0095250E">
        <w:rPr>
          <w:i/>
        </w:rPr>
        <w:t>cellGroupId</w:t>
      </w:r>
      <w:r w:rsidRPr="0095250E">
        <w:t xml:space="preserve"> to the cell group identity of the failing RLC bearer;</w:t>
      </w:r>
    </w:p>
    <w:p w14:paraId="1E21EE6A"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16C4192C" w14:textId="77777777" w:rsidR="00283C80" w:rsidRPr="0095250E" w:rsidRDefault="00283C80" w:rsidP="00283C80">
      <w:pPr>
        <w:pStyle w:val="B1"/>
      </w:pPr>
      <w:r w:rsidRPr="0095250E">
        <w:lastRenderedPageBreak/>
        <w:t>1&gt;</w:t>
      </w:r>
      <w:r w:rsidRPr="0095250E">
        <w:tab/>
        <w:t xml:space="preserve">if initiated to provide DAPS failure information, set </w:t>
      </w:r>
      <w:r w:rsidRPr="0095250E">
        <w:rPr>
          <w:i/>
          <w:iCs/>
        </w:rPr>
        <w:t xml:space="preserve">FailureInfoDAPS </w:t>
      </w:r>
      <w:r w:rsidRPr="0095250E">
        <w:t>as follows:</w:t>
      </w:r>
    </w:p>
    <w:p w14:paraId="7C067D74"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2007CE7E" w14:textId="77777777" w:rsidR="00283C80" w:rsidRPr="0095250E" w:rsidRDefault="00283C80" w:rsidP="00283C80">
      <w:pPr>
        <w:pStyle w:val="B1"/>
      </w:pPr>
      <w:r w:rsidRPr="0095250E">
        <w:t>1&gt;</w:t>
      </w:r>
      <w:r w:rsidRPr="0095250E">
        <w:tab/>
        <w:t>if used to inform the network about a failure for an MCG RLC bearer or DAPS failure information:</w:t>
      </w:r>
    </w:p>
    <w:p w14:paraId="66897B48" w14:textId="77777777" w:rsidR="00283C80" w:rsidRPr="0095250E" w:rsidRDefault="00283C80" w:rsidP="00283C80">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434B6C3F" w14:textId="77777777" w:rsidR="00283C80" w:rsidRPr="0095250E" w:rsidRDefault="00283C80" w:rsidP="00283C80">
      <w:pPr>
        <w:pStyle w:val="B1"/>
      </w:pPr>
      <w:r w:rsidRPr="0095250E">
        <w:t>1&gt;</w:t>
      </w:r>
      <w:r w:rsidRPr="0095250E">
        <w:tab/>
        <w:t>else if used to inform the network about a failure for an SCG RLC bearer:</w:t>
      </w:r>
    </w:p>
    <w:p w14:paraId="3F8486BA" w14:textId="77777777" w:rsidR="00283C80" w:rsidRPr="0095250E" w:rsidRDefault="00283C80" w:rsidP="00283C80">
      <w:pPr>
        <w:pStyle w:val="B2"/>
      </w:pPr>
      <w:r w:rsidRPr="0095250E">
        <w:t>2&gt;</w:t>
      </w:r>
      <w:r w:rsidRPr="0095250E">
        <w:tab/>
        <w:t>if SRB3 is configured;</w:t>
      </w:r>
    </w:p>
    <w:p w14:paraId="5A315F3E" w14:textId="77777777" w:rsidR="00283C80" w:rsidRPr="0095250E" w:rsidRDefault="00283C80" w:rsidP="00283C80">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331FA6EA" w14:textId="77777777" w:rsidR="00283C80" w:rsidRPr="0095250E" w:rsidRDefault="00283C80" w:rsidP="00283C80">
      <w:pPr>
        <w:pStyle w:val="B2"/>
      </w:pPr>
      <w:r w:rsidRPr="0095250E">
        <w:t>2&gt;</w:t>
      </w:r>
      <w:r w:rsidRPr="0095250E">
        <w:tab/>
        <w:t>else;</w:t>
      </w:r>
    </w:p>
    <w:p w14:paraId="60532D3B" w14:textId="77777777" w:rsidR="00283C80" w:rsidRPr="0095250E" w:rsidRDefault="00283C80" w:rsidP="00283C80">
      <w:pPr>
        <w:pStyle w:val="B3"/>
      </w:pPr>
      <w:r w:rsidRPr="0095250E">
        <w:t>3&gt;</w:t>
      </w:r>
      <w:r w:rsidRPr="0095250E">
        <w:tab/>
        <w:t>if the UE is in (NG)EN-DC:</w:t>
      </w:r>
    </w:p>
    <w:p w14:paraId="71FB228C" w14:textId="77777777" w:rsidR="00283C80" w:rsidRPr="0095250E" w:rsidRDefault="00283C80" w:rsidP="00283C80">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4A694733" w14:textId="77777777" w:rsidR="00283C80" w:rsidRPr="0095250E" w:rsidRDefault="00283C80" w:rsidP="00283C80">
      <w:pPr>
        <w:pStyle w:val="B3"/>
      </w:pPr>
      <w:r w:rsidRPr="0095250E">
        <w:t>3&gt;</w:t>
      </w:r>
      <w:r w:rsidRPr="0095250E">
        <w:tab/>
        <w:t>else if the UE is in NR-DC:</w:t>
      </w:r>
    </w:p>
    <w:p w14:paraId="43DD508F" w14:textId="77777777" w:rsidR="00283C80" w:rsidRPr="0095250E" w:rsidRDefault="00283C80" w:rsidP="00283C80">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C686068" w14:textId="77777777" w:rsidR="00283C80" w:rsidRPr="0095250E" w:rsidRDefault="00283C80" w:rsidP="00283C80">
      <w:pPr>
        <w:pStyle w:val="3"/>
      </w:pPr>
      <w:bookmarkStart w:id="936" w:name="_Toc60776975"/>
      <w:bookmarkStart w:id="937" w:name="_Toc156129985"/>
      <w:r w:rsidRPr="0095250E">
        <w:t>5.7.6</w:t>
      </w:r>
      <w:r w:rsidRPr="0095250E">
        <w:tab/>
        <w:t>DL message segment transfer</w:t>
      </w:r>
      <w:bookmarkEnd w:id="936"/>
      <w:bookmarkEnd w:id="937"/>
    </w:p>
    <w:p w14:paraId="6B47432E" w14:textId="77777777" w:rsidR="00283C80" w:rsidRPr="0095250E" w:rsidRDefault="00283C80" w:rsidP="00283C80">
      <w:pPr>
        <w:pStyle w:val="4"/>
        <w:rPr>
          <w:lang w:eastAsia="en-US"/>
        </w:rPr>
      </w:pPr>
      <w:bookmarkStart w:id="938" w:name="_Toc60776976"/>
      <w:bookmarkStart w:id="939" w:name="_Toc156129986"/>
      <w:r w:rsidRPr="0095250E">
        <w:t>5.7.6.1</w:t>
      </w:r>
      <w:r w:rsidRPr="0095250E">
        <w:tab/>
        <w:t>General</w:t>
      </w:r>
      <w:bookmarkEnd w:id="938"/>
      <w:bookmarkEnd w:id="939"/>
    </w:p>
    <w:p w14:paraId="27E92DE7" w14:textId="77777777" w:rsidR="00283C80" w:rsidRPr="0095250E" w:rsidRDefault="00283C80" w:rsidP="00283C80">
      <w:pPr>
        <w:pStyle w:val="TH"/>
      </w:pPr>
      <w:r w:rsidRPr="0095250E">
        <w:rPr>
          <w:lang w:eastAsia="en-US"/>
        </w:rPr>
        <w:object w:dxaOrig="4425" w:dyaOrig="1545" w14:anchorId="5BA5906D">
          <v:shape id="_x0000_i1069" type="#_x0000_t75" style="width:221pt;height:77pt" o:ole="">
            <v:imagedata r:id="rId103" o:title=""/>
          </v:shape>
          <o:OLEObject Type="Embed" ProgID="Mscgen.Chart" ShapeID="_x0000_i1069" DrawAspect="Content" ObjectID="_1771340265" r:id="rId104"/>
        </w:object>
      </w:r>
    </w:p>
    <w:p w14:paraId="3792C9DD" w14:textId="77777777" w:rsidR="00283C80" w:rsidRPr="0095250E" w:rsidRDefault="00283C80" w:rsidP="00283C80">
      <w:pPr>
        <w:pStyle w:val="TF"/>
      </w:pPr>
      <w:r w:rsidRPr="0095250E">
        <w:t>Figure 5.7.6.1-1: DL message segment transfer</w:t>
      </w:r>
    </w:p>
    <w:p w14:paraId="1557000D" w14:textId="77777777" w:rsidR="00283C80" w:rsidRPr="0095250E" w:rsidRDefault="00283C80" w:rsidP="00283C80">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45A9A141" w14:textId="77777777" w:rsidR="00283C80" w:rsidRPr="0095250E" w:rsidRDefault="00283C80" w:rsidP="00283C80">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79C0CBD" w14:textId="77777777" w:rsidR="00283C80" w:rsidRPr="0095250E" w:rsidRDefault="00283C80" w:rsidP="00283C80">
      <w:pPr>
        <w:pStyle w:val="4"/>
        <w:rPr>
          <w:lang w:eastAsia="en-US"/>
        </w:rPr>
      </w:pPr>
      <w:bookmarkStart w:id="940" w:name="_Toc60776977"/>
      <w:bookmarkStart w:id="941" w:name="_Toc156129987"/>
      <w:r w:rsidRPr="0095250E">
        <w:t>5.7.6.2</w:t>
      </w:r>
      <w:r w:rsidRPr="0095250E">
        <w:tab/>
        <w:t>Initiation</w:t>
      </w:r>
      <w:bookmarkEnd w:id="940"/>
      <w:bookmarkEnd w:id="941"/>
    </w:p>
    <w:p w14:paraId="58A16522" w14:textId="77777777" w:rsidR="00283C80" w:rsidRPr="0095250E" w:rsidRDefault="00283C80" w:rsidP="00283C80">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2B1A537" w14:textId="77777777" w:rsidR="00283C80" w:rsidRPr="0095250E" w:rsidRDefault="00283C80" w:rsidP="00283C80">
      <w:pPr>
        <w:pStyle w:val="4"/>
        <w:rPr>
          <w:lang w:eastAsia="en-US"/>
        </w:rPr>
      </w:pPr>
      <w:bookmarkStart w:id="942" w:name="_Toc60776978"/>
      <w:bookmarkStart w:id="943" w:name="_Toc156129988"/>
      <w:r w:rsidRPr="0095250E">
        <w:t>5.7.6.3</w:t>
      </w:r>
      <w:r w:rsidRPr="0095250E">
        <w:tab/>
        <w:t xml:space="preserve">Reception of </w:t>
      </w:r>
      <w:r w:rsidRPr="0095250E">
        <w:rPr>
          <w:i/>
        </w:rPr>
        <w:t>DLDedicatedMessageSegment</w:t>
      </w:r>
      <w:r w:rsidRPr="0095250E">
        <w:t xml:space="preserve"> by the UE</w:t>
      </w:r>
      <w:bookmarkEnd w:id="942"/>
      <w:bookmarkEnd w:id="943"/>
    </w:p>
    <w:p w14:paraId="341BFCFB" w14:textId="77777777" w:rsidR="00283C80" w:rsidRPr="0095250E" w:rsidRDefault="00283C80" w:rsidP="00283C80">
      <w:r w:rsidRPr="0095250E">
        <w:t xml:space="preserve">Upon receiving </w:t>
      </w:r>
      <w:r w:rsidRPr="0095250E">
        <w:rPr>
          <w:i/>
        </w:rPr>
        <w:t>DLDedicatedMessageSegment</w:t>
      </w:r>
      <w:r w:rsidRPr="0095250E">
        <w:t xml:space="preserve"> message, the UE shall:</w:t>
      </w:r>
    </w:p>
    <w:p w14:paraId="30C50665" w14:textId="77777777" w:rsidR="00283C80" w:rsidRPr="0095250E" w:rsidRDefault="00283C80" w:rsidP="00283C80">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11932909" w14:textId="77777777" w:rsidR="00283C80" w:rsidRPr="0095250E" w:rsidRDefault="00283C80" w:rsidP="00283C80">
      <w:pPr>
        <w:pStyle w:val="B1"/>
      </w:pPr>
      <w:r w:rsidRPr="0095250E">
        <w:t>1&gt;</w:t>
      </w:r>
      <w:r w:rsidRPr="0095250E">
        <w:tab/>
        <w:t>if all segments of the message have been received:</w:t>
      </w:r>
    </w:p>
    <w:p w14:paraId="5599F7AA" w14:textId="77777777" w:rsidR="00283C80" w:rsidRPr="0095250E" w:rsidRDefault="00283C80" w:rsidP="00283C80">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0EBF13D8" w14:textId="77777777" w:rsidR="00283C80" w:rsidRPr="0095250E" w:rsidRDefault="00283C80" w:rsidP="00283C80">
      <w:pPr>
        <w:pStyle w:val="B2"/>
      </w:pPr>
      <w:r w:rsidRPr="0095250E">
        <w:t>2&gt;</w:t>
      </w:r>
      <w:r w:rsidRPr="0095250E">
        <w:tab/>
        <w:t>discard all segments.</w:t>
      </w:r>
    </w:p>
    <w:p w14:paraId="53690C33" w14:textId="77777777" w:rsidR="00283C80" w:rsidRPr="0095250E" w:rsidRDefault="00283C80" w:rsidP="00283C80">
      <w:pPr>
        <w:pStyle w:val="3"/>
      </w:pPr>
      <w:bookmarkStart w:id="944" w:name="_Toc60776979"/>
      <w:bookmarkStart w:id="945" w:name="_Toc156129989"/>
      <w:r w:rsidRPr="0095250E">
        <w:lastRenderedPageBreak/>
        <w:t>5.7.7</w:t>
      </w:r>
      <w:r w:rsidRPr="0095250E">
        <w:tab/>
        <w:t>UL message segment transfer</w:t>
      </w:r>
      <w:bookmarkEnd w:id="944"/>
      <w:bookmarkEnd w:id="945"/>
    </w:p>
    <w:p w14:paraId="0005EC5A" w14:textId="77777777" w:rsidR="00283C80" w:rsidRPr="0095250E" w:rsidRDefault="00283C80" w:rsidP="00283C80">
      <w:pPr>
        <w:pStyle w:val="4"/>
      </w:pPr>
      <w:bookmarkStart w:id="946" w:name="_Toc60776980"/>
      <w:bookmarkStart w:id="947" w:name="_Toc156129990"/>
      <w:r w:rsidRPr="0095250E">
        <w:t>5.7.7.1</w:t>
      </w:r>
      <w:r w:rsidRPr="0095250E">
        <w:tab/>
        <w:t>General</w:t>
      </w:r>
      <w:bookmarkEnd w:id="946"/>
      <w:bookmarkEnd w:id="947"/>
    </w:p>
    <w:p w14:paraId="7E48FAC7" w14:textId="77777777" w:rsidR="00283C80" w:rsidRPr="0095250E" w:rsidRDefault="00283C80" w:rsidP="00283C80">
      <w:pPr>
        <w:pStyle w:val="TH"/>
      </w:pPr>
      <w:r w:rsidRPr="0095250E">
        <w:object w:dxaOrig="4170" w:dyaOrig="1440" w14:anchorId="79A292D7">
          <v:shape id="_x0000_i1070" type="#_x0000_t75" style="width:211pt;height:1in" o:ole="">
            <v:imagedata r:id="rId105" o:title=""/>
          </v:shape>
          <o:OLEObject Type="Embed" ProgID="Mscgen.Chart" ShapeID="_x0000_i1070" DrawAspect="Content" ObjectID="_1771340266" r:id="rId106"/>
        </w:object>
      </w:r>
    </w:p>
    <w:p w14:paraId="50C9AC70" w14:textId="77777777" w:rsidR="00283C80" w:rsidRPr="0095250E" w:rsidRDefault="00283C80" w:rsidP="00283C80">
      <w:pPr>
        <w:pStyle w:val="TF"/>
      </w:pPr>
      <w:r w:rsidRPr="0095250E">
        <w:t>Figure 5.7.7.1-1: UL message segment transfer</w:t>
      </w:r>
    </w:p>
    <w:p w14:paraId="63E92DF6" w14:textId="77777777" w:rsidR="00283C80" w:rsidRPr="0095250E" w:rsidRDefault="00283C80" w:rsidP="00283C80">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03951814" w14:textId="77777777" w:rsidR="00283C80" w:rsidRPr="0095250E" w:rsidRDefault="00283C80" w:rsidP="00283C80">
      <w:pPr>
        <w:pStyle w:val="NO"/>
      </w:pPr>
      <w:r w:rsidRPr="0095250E">
        <w:t>NOTE:</w:t>
      </w:r>
      <w:r w:rsidRPr="0095250E">
        <w:tab/>
        <w:t xml:space="preserve">The segmentation of UL DCCH message is only applicable to </w:t>
      </w:r>
      <w:r w:rsidRPr="0095250E">
        <w:rPr>
          <w:i/>
          <w:iCs/>
        </w:rPr>
        <w:t>UECapabilityInformation</w:t>
      </w:r>
      <w:r w:rsidRPr="0095250E">
        <w:t xml:space="preserve"> and </w:t>
      </w:r>
      <w:r w:rsidRPr="0095250E">
        <w:rPr>
          <w:i/>
        </w:rPr>
        <w:t>MeasurementReportAppLayer</w:t>
      </w:r>
      <w:r w:rsidRPr="0095250E">
        <w:t xml:space="preserve"> in this release.</w:t>
      </w:r>
    </w:p>
    <w:p w14:paraId="09C9655A" w14:textId="77777777" w:rsidR="00283C80" w:rsidRPr="0095250E" w:rsidRDefault="00283C80" w:rsidP="00283C80">
      <w:pPr>
        <w:pStyle w:val="4"/>
      </w:pPr>
      <w:bookmarkStart w:id="948" w:name="_Toc60776981"/>
      <w:bookmarkStart w:id="949" w:name="_Toc156129991"/>
      <w:r w:rsidRPr="0095250E">
        <w:t>5.7.7.2</w:t>
      </w:r>
      <w:r w:rsidRPr="0095250E">
        <w:tab/>
        <w:t>Initiation</w:t>
      </w:r>
      <w:bookmarkEnd w:id="948"/>
      <w:bookmarkEnd w:id="949"/>
    </w:p>
    <w:p w14:paraId="0E41D603" w14:textId="77777777" w:rsidR="00283C80" w:rsidRPr="0095250E" w:rsidRDefault="00283C80" w:rsidP="00283C80">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0EBBD9EE" w14:textId="77777777" w:rsidR="00283C80" w:rsidRPr="0095250E" w:rsidRDefault="00283C80" w:rsidP="00283C80">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r w:rsidRPr="0095250E">
        <w:rPr>
          <w:i/>
          <w:iCs/>
          <w:lang w:eastAsia="zh-CN"/>
        </w:rPr>
        <w:t>rrc-SegAllowed</w:t>
      </w:r>
      <w:r w:rsidRPr="0095250E">
        <w:rPr>
          <w:lang w:eastAsia="zh-CN"/>
        </w:rPr>
        <w:t xml:space="preserve">, </w:t>
      </w:r>
      <w:r w:rsidRPr="0095250E">
        <w:rPr>
          <w:i/>
          <w:iCs/>
          <w:lang w:eastAsia="zh-CN"/>
        </w:rPr>
        <w:t xml:space="preserve">rrc-SegAllowedSRB4 </w:t>
      </w:r>
      <w:r w:rsidRPr="0095250E">
        <w:rPr>
          <w:lang w:eastAsia="zh-CN"/>
        </w:rPr>
        <w:t xml:space="preserve">or </w:t>
      </w:r>
      <w:r w:rsidRPr="0095250E">
        <w:rPr>
          <w:i/>
          <w:iCs/>
          <w:lang w:eastAsia="zh-CN"/>
        </w:rPr>
        <w:t xml:space="preserve">rrc-SegAllowedSRB5 </w:t>
      </w:r>
      <w:r w:rsidRPr="0095250E">
        <w:rPr>
          <w:lang w:eastAsia="zh-CN"/>
        </w:rPr>
        <w:t>received, and</w:t>
      </w:r>
    </w:p>
    <w:p w14:paraId="57A432B6" w14:textId="77777777" w:rsidR="00283C80" w:rsidRPr="0095250E" w:rsidRDefault="00283C80" w:rsidP="00283C80">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13A533F" w14:textId="77777777" w:rsidR="00283C80" w:rsidRPr="0095250E" w:rsidRDefault="00283C80" w:rsidP="00283C80">
      <w:r w:rsidRPr="0095250E">
        <w:t>Upon initiating the procedure, the UE shall:</w:t>
      </w:r>
    </w:p>
    <w:p w14:paraId="45987DA4" w14:textId="77777777" w:rsidR="00283C80" w:rsidRPr="0095250E" w:rsidRDefault="00283C80" w:rsidP="00283C80">
      <w:pPr>
        <w:pStyle w:val="B1"/>
        <w:rPr>
          <w:rFonts w:eastAsia="宋体"/>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0618C9AF" w14:textId="77777777" w:rsidR="00283C80" w:rsidRPr="0095250E" w:rsidRDefault="00283C80" w:rsidP="00283C80">
      <w:pPr>
        <w:pStyle w:val="4"/>
      </w:pPr>
      <w:bookmarkStart w:id="950" w:name="_Toc60776982"/>
      <w:bookmarkStart w:id="951" w:name="_Toc156129992"/>
      <w:r w:rsidRPr="0095250E">
        <w:t>5.7.7.3</w:t>
      </w:r>
      <w:r w:rsidRPr="0095250E">
        <w:tab/>
        <w:t xml:space="preserve">Actions related to transmission of </w:t>
      </w:r>
      <w:r w:rsidRPr="0095250E">
        <w:rPr>
          <w:i/>
        </w:rPr>
        <w:t>ULDedicatedMessageSegment</w:t>
      </w:r>
      <w:r w:rsidRPr="0095250E">
        <w:t xml:space="preserve"> message</w:t>
      </w:r>
      <w:bookmarkEnd w:id="950"/>
      <w:bookmarkEnd w:id="951"/>
    </w:p>
    <w:p w14:paraId="7FFDEE86" w14:textId="77777777" w:rsidR="00283C80" w:rsidRPr="0095250E" w:rsidRDefault="00283C80" w:rsidP="00283C80">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宋体"/>
          <w:lang w:eastAsia="zh-CN"/>
        </w:rPr>
        <w:t xml:space="preserve">s </w:t>
      </w:r>
      <w:r w:rsidRPr="0095250E">
        <w:t>as follows:</w:t>
      </w:r>
    </w:p>
    <w:p w14:paraId="4BB49479" w14:textId="77777777" w:rsidR="00283C80" w:rsidRPr="0095250E" w:rsidRDefault="00283C80" w:rsidP="00283C80">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69B0C14B" w14:textId="77777777" w:rsidR="00283C80" w:rsidRPr="0095250E" w:rsidRDefault="00283C80" w:rsidP="00283C80">
      <w:pPr>
        <w:pStyle w:val="B1"/>
      </w:pPr>
      <w:r w:rsidRPr="0095250E">
        <w:rPr>
          <w:rFonts w:eastAsia="宋体"/>
          <w:lang w:eastAsia="zh-CN"/>
        </w:rPr>
        <w:t>1&gt;</w:t>
      </w:r>
      <w:r w:rsidRPr="0095250E">
        <w:rPr>
          <w:rFonts w:eastAsia="宋体"/>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CF44432"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01E905DD" w14:textId="77777777" w:rsidR="00283C80" w:rsidRPr="0095250E" w:rsidRDefault="00283C80" w:rsidP="00283C80">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3929EA3" w14:textId="77777777" w:rsidR="00283C80" w:rsidRPr="0095250E" w:rsidRDefault="00283C80" w:rsidP="00283C80">
      <w:pPr>
        <w:pStyle w:val="B1"/>
        <w:rPr>
          <w:lang w:eastAsia="zh-CN"/>
        </w:rPr>
      </w:pPr>
      <w:r w:rsidRPr="0095250E">
        <w:rPr>
          <w:lang w:eastAsia="zh-CN"/>
        </w:rPr>
        <w:t>1&gt;</w:t>
      </w:r>
      <w:r w:rsidRPr="0095250E">
        <w:rPr>
          <w:lang w:eastAsia="zh-CN"/>
        </w:rPr>
        <w:tab/>
        <w:t>else:</w:t>
      </w:r>
    </w:p>
    <w:p w14:paraId="0ADCCBA1" w14:textId="77777777" w:rsidR="00283C80" w:rsidRPr="0095250E" w:rsidRDefault="00283C80" w:rsidP="00283C80">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537CA5FF" w14:textId="77777777" w:rsidR="00283C80" w:rsidRPr="0095250E" w:rsidRDefault="00283C80" w:rsidP="00283C80">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FF8FE8D" w14:textId="77777777" w:rsidR="00283C80" w:rsidRPr="0095250E" w:rsidRDefault="00283C80" w:rsidP="00283C80">
      <w:pPr>
        <w:pStyle w:val="3"/>
      </w:pPr>
      <w:bookmarkStart w:id="952" w:name="_Toc60776983"/>
      <w:bookmarkStart w:id="953" w:name="_Toc156129993"/>
      <w:r w:rsidRPr="0095250E">
        <w:t>5.7.8</w:t>
      </w:r>
      <w:r w:rsidRPr="0095250E">
        <w:tab/>
        <w:t>Idle/inactive Measurements</w:t>
      </w:r>
      <w:bookmarkEnd w:id="952"/>
      <w:bookmarkEnd w:id="953"/>
    </w:p>
    <w:p w14:paraId="3E4A5C09" w14:textId="77777777" w:rsidR="00283C80" w:rsidRPr="0095250E" w:rsidRDefault="00283C80" w:rsidP="00283C80">
      <w:pPr>
        <w:pStyle w:val="4"/>
      </w:pPr>
      <w:bookmarkStart w:id="954" w:name="_Toc60776984"/>
      <w:bookmarkStart w:id="955" w:name="_Toc156129994"/>
      <w:r w:rsidRPr="0095250E">
        <w:t>5.7.8.1</w:t>
      </w:r>
      <w:r w:rsidRPr="0095250E">
        <w:tab/>
        <w:t>General</w:t>
      </w:r>
      <w:bookmarkEnd w:id="954"/>
      <w:bookmarkEnd w:id="955"/>
    </w:p>
    <w:p w14:paraId="45B9A600" w14:textId="77777777" w:rsidR="00283C80" w:rsidRPr="0095250E" w:rsidRDefault="00283C80" w:rsidP="00283C80">
      <w:r w:rsidRPr="0095250E">
        <w:t>This procedure specifies the measurements to be performed and stored by a UE in RRC_IDLE and RRC_INACTIVE when it has an idle/inactive measurement configuration.</w:t>
      </w:r>
    </w:p>
    <w:p w14:paraId="7E223AF1" w14:textId="77777777" w:rsidR="00283C80" w:rsidRPr="0095250E" w:rsidRDefault="00283C80" w:rsidP="00283C80">
      <w:pPr>
        <w:pStyle w:val="4"/>
      </w:pPr>
      <w:bookmarkStart w:id="956" w:name="_Toc60776985"/>
      <w:bookmarkStart w:id="957" w:name="_Toc156129995"/>
      <w:r w:rsidRPr="0095250E">
        <w:lastRenderedPageBreak/>
        <w:t>5.7.8.1a</w:t>
      </w:r>
      <w:r w:rsidRPr="0095250E">
        <w:tab/>
        <w:t>Measurement configuration</w:t>
      </w:r>
      <w:bookmarkEnd w:id="956"/>
      <w:bookmarkEnd w:id="957"/>
    </w:p>
    <w:p w14:paraId="023C33CE" w14:textId="77777777" w:rsidR="00283C80" w:rsidRPr="0095250E" w:rsidRDefault="00283C80" w:rsidP="00283C80">
      <w:r w:rsidRPr="0095250E">
        <w:t>The purpose of this procedure is to update the idle/inactive measurement configuration.</w:t>
      </w:r>
    </w:p>
    <w:p w14:paraId="5A9C09E0" w14:textId="77777777" w:rsidR="00283C80" w:rsidRPr="0095250E" w:rsidRDefault="00283C80" w:rsidP="00283C80">
      <w:r w:rsidRPr="0095250E">
        <w:t>The UE initiates this procedure while T331 is running and SDT procedure is not ongoing and one of the following conditions is met:</w:t>
      </w:r>
    </w:p>
    <w:p w14:paraId="2F33BE61" w14:textId="77777777" w:rsidR="00283C80" w:rsidRPr="0095250E" w:rsidRDefault="00283C80" w:rsidP="00283C80">
      <w:pPr>
        <w:pStyle w:val="B1"/>
      </w:pPr>
      <w:r w:rsidRPr="0095250E">
        <w:t>1&gt;</w:t>
      </w:r>
      <w:r w:rsidRPr="0095250E">
        <w:tab/>
        <w:t>upon selecting a cell when entering RRC_IDLE or RRC-INACTIVE from RRC_CONNECTED or RRC_INACTIVE; or</w:t>
      </w:r>
    </w:p>
    <w:p w14:paraId="6F1B5E36" w14:textId="77777777" w:rsidR="00283C80" w:rsidRPr="0095250E" w:rsidRDefault="00283C80" w:rsidP="00283C80">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RAT cell (re)selection;</w:t>
      </w:r>
    </w:p>
    <w:p w14:paraId="07FA28B2" w14:textId="77777777" w:rsidR="00283C80" w:rsidRPr="0095250E" w:rsidRDefault="00283C80" w:rsidP="00283C80">
      <w:r w:rsidRPr="0095250E">
        <w:t>While in RRC_IDLE or RRC_INACTIVE, and T331 is running, the UE shall:</w:t>
      </w:r>
    </w:p>
    <w:p w14:paraId="22F7D782" w14:textId="77777777" w:rsidR="00283C80" w:rsidRPr="0095250E" w:rsidRDefault="00283C80" w:rsidP="00283C80">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19135B77" w14:textId="77777777" w:rsidR="00283C80" w:rsidRPr="0095250E" w:rsidRDefault="00283C80" w:rsidP="00283C80">
      <w:pPr>
        <w:pStyle w:val="B2"/>
        <w:rPr>
          <w:lang w:eastAsia="zh-CN"/>
        </w:rPr>
      </w:pPr>
      <w:r w:rsidRPr="0095250E">
        <w:t>2&gt;</w:t>
      </w:r>
      <w:r w:rsidRPr="0095250E">
        <w:tab/>
        <w:t xml:space="preserve">if the UE supports </w:t>
      </w:r>
      <w:r w:rsidRPr="0095250E">
        <w:rPr>
          <w:i/>
          <w:iCs/>
        </w:rPr>
        <w:t>idleInactiveEUTRA-MeasReport</w:t>
      </w:r>
      <w:r w:rsidRPr="0095250E">
        <w:rPr>
          <w:lang w:eastAsia="zh-CN"/>
        </w:rPr>
        <w:t>:</w:t>
      </w:r>
    </w:p>
    <w:p w14:paraId="16A8916A" w14:textId="77777777" w:rsidR="00283C80" w:rsidRPr="0095250E" w:rsidRDefault="00283C80" w:rsidP="00283C80">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5BDF574A" w14:textId="77777777" w:rsidR="00283C80" w:rsidRPr="0095250E" w:rsidRDefault="00283C80" w:rsidP="00283C80">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22248C2C" w14:textId="77777777" w:rsidR="00283C80" w:rsidRPr="0095250E" w:rsidRDefault="00283C80" w:rsidP="00283C80">
      <w:pPr>
        <w:pStyle w:val="B3"/>
      </w:pPr>
      <w:r w:rsidRPr="0095250E">
        <w:t>3&gt;</w:t>
      </w:r>
      <w:r w:rsidRPr="0095250E">
        <w:tab/>
        <w:t>else:</w:t>
      </w:r>
    </w:p>
    <w:p w14:paraId="6F22491A" w14:textId="77777777" w:rsidR="00283C80" w:rsidRPr="0095250E" w:rsidRDefault="00283C80" w:rsidP="00283C80">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115B517A" w14:textId="77777777" w:rsidR="00283C80" w:rsidRPr="0095250E" w:rsidRDefault="00283C80" w:rsidP="00283C80">
      <w:pPr>
        <w:pStyle w:val="B2"/>
      </w:pPr>
      <w:r w:rsidRPr="0095250E">
        <w:t>2&gt;</w:t>
      </w:r>
      <w:r w:rsidRPr="0095250E">
        <w:tab/>
        <w:t xml:space="preserve">if the UE supports </w:t>
      </w:r>
      <w:r w:rsidRPr="0095250E">
        <w:rPr>
          <w:i/>
          <w:iCs/>
        </w:rPr>
        <w:t>idleInactiveNR-MeasReport</w:t>
      </w:r>
      <w:r w:rsidRPr="0095250E">
        <w:t>:</w:t>
      </w:r>
    </w:p>
    <w:p w14:paraId="77515F80" w14:textId="77777777" w:rsidR="00283C80" w:rsidRPr="0095250E" w:rsidRDefault="00283C80" w:rsidP="00283C80">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07C9BBD2" w14:textId="77777777" w:rsidR="00283C80" w:rsidRPr="0095250E" w:rsidRDefault="00283C80" w:rsidP="00283C80">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613726C0" w14:textId="77777777" w:rsidR="00283C80" w:rsidRPr="0095250E" w:rsidRDefault="00283C80" w:rsidP="00283C80">
      <w:pPr>
        <w:pStyle w:val="B3"/>
      </w:pPr>
      <w:r w:rsidRPr="0095250E">
        <w:t>3&gt;</w:t>
      </w:r>
      <w:r w:rsidRPr="0095250E">
        <w:tab/>
        <w:t>else:</w:t>
      </w:r>
    </w:p>
    <w:p w14:paraId="1BD68E2F" w14:textId="77777777" w:rsidR="00283C80" w:rsidRPr="0095250E" w:rsidRDefault="00283C80" w:rsidP="00283C80">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11197346" w14:textId="77777777" w:rsidR="00283C80" w:rsidRPr="0095250E" w:rsidRDefault="00283C80" w:rsidP="00283C80">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186801E0" w14:textId="77777777" w:rsidR="00283C80" w:rsidRPr="0095250E" w:rsidRDefault="00283C80" w:rsidP="00283C80">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691C9FC0" w14:textId="77777777" w:rsidR="00283C80" w:rsidRPr="0095250E" w:rsidRDefault="00283C80" w:rsidP="00283C80">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0A297D7E" w14:textId="77777777" w:rsidR="00283C80" w:rsidRPr="0095250E" w:rsidRDefault="00283C80" w:rsidP="00283C80">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74BFFE19" w14:textId="77777777" w:rsidR="00283C80" w:rsidRPr="0095250E" w:rsidRDefault="00283C80" w:rsidP="00283C80">
      <w:pPr>
        <w:pStyle w:val="B2"/>
      </w:pPr>
      <w:r w:rsidRPr="0095250E">
        <w:t>2&gt;</w:t>
      </w:r>
      <w:r w:rsidRPr="0095250E">
        <w:tab/>
        <w:t xml:space="preserve">else if there is an entry in </w:t>
      </w:r>
      <w:r w:rsidRPr="0095250E">
        <w:rPr>
          <w:i/>
          <w:lang w:eastAsia="zh-CN"/>
        </w:rPr>
        <w:t>interFreqCarrierFreqList</w:t>
      </w:r>
      <w:r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0483EF2F" w14:textId="77777777" w:rsidR="00283C80" w:rsidRPr="0095250E" w:rsidRDefault="00283C80" w:rsidP="00283C80">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547B9957" w14:textId="77777777" w:rsidR="00283C80" w:rsidRPr="0095250E" w:rsidRDefault="00283C80" w:rsidP="00283C80">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4B69272" w14:textId="77777777" w:rsidR="00283C80" w:rsidRPr="0095250E" w:rsidRDefault="00283C80" w:rsidP="00283C80">
      <w:pPr>
        <w:pStyle w:val="B2"/>
      </w:pPr>
      <w:r w:rsidRPr="0095250E">
        <w:t>2&gt;</w:t>
      </w:r>
      <w:r w:rsidRPr="0095250E">
        <w:tab/>
        <w:t>else:</w:t>
      </w:r>
    </w:p>
    <w:p w14:paraId="0B1CF237" w14:textId="77777777" w:rsidR="00283C80" w:rsidRPr="0095250E" w:rsidRDefault="00283C80" w:rsidP="00283C80">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7084D070" w14:textId="77777777" w:rsidR="00283C80" w:rsidRPr="0095250E" w:rsidRDefault="00283C80" w:rsidP="00283C80">
      <w:pPr>
        <w:pStyle w:val="B1"/>
      </w:pPr>
      <w:r w:rsidRPr="0095250E">
        <w:lastRenderedPageBreak/>
        <w:t>1&gt;</w:t>
      </w:r>
      <w:r w:rsidRPr="0095250E">
        <w:tab/>
        <w:t>perform measurements according to 5.7.8.2a.</w:t>
      </w:r>
    </w:p>
    <w:p w14:paraId="323D5C30" w14:textId="77777777" w:rsidR="00283C80" w:rsidRPr="0095250E" w:rsidRDefault="00283C80" w:rsidP="00283C80">
      <w:pPr>
        <w:pStyle w:val="4"/>
      </w:pPr>
      <w:bookmarkStart w:id="958" w:name="_Toc60776986"/>
      <w:bookmarkStart w:id="959" w:name="_Toc156129996"/>
      <w:r w:rsidRPr="0095250E">
        <w:t>5.7.8.2</w:t>
      </w:r>
      <w:r w:rsidRPr="0095250E">
        <w:tab/>
        <w:t>Void</w:t>
      </w:r>
      <w:bookmarkEnd w:id="958"/>
      <w:bookmarkEnd w:id="959"/>
    </w:p>
    <w:p w14:paraId="77066EE2" w14:textId="77777777" w:rsidR="00283C80" w:rsidRPr="0095250E" w:rsidRDefault="00283C80" w:rsidP="00283C80">
      <w:pPr>
        <w:pStyle w:val="4"/>
      </w:pPr>
      <w:bookmarkStart w:id="960" w:name="_Toc60776987"/>
      <w:bookmarkStart w:id="961" w:name="_Toc156129997"/>
      <w:r w:rsidRPr="0095250E">
        <w:t>5.7.8.2a</w:t>
      </w:r>
      <w:r w:rsidRPr="0095250E">
        <w:tab/>
        <w:t>Performing measurements</w:t>
      </w:r>
      <w:bookmarkEnd w:id="960"/>
      <w:bookmarkEnd w:id="961"/>
    </w:p>
    <w:p w14:paraId="4CD8BEF3" w14:textId="77777777" w:rsidR="00283C80" w:rsidRPr="0095250E" w:rsidRDefault="00283C80" w:rsidP="00283C80">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2224B04" w14:textId="77777777" w:rsidR="00283C80" w:rsidRPr="0095250E" w:rsidRDefault="00283C80" w:rsidP="00283C80">
      <w:r w:rsidRPr="0095250E">
        <w:t>While in RRC_IDLE or RRC_INACTIVE, and T331 is running and SDT procedure is not ongoing, the UE shall:</w:t>
      </w:r>
    </w:p>
    <w:p w14:paraId="68A4B104" w14:textId="77777777" w:rsidR="00283C80" w:rsidRPr="0095250E" w:rsidRDefault="00283C80" w:rsidP="00283C80">
      <w:pPr>
        <w:pStyle w:val="B1"/>
      </w:pPr>
      <w:r w:rsidRPr="0095250E">
        <w:t>1&gt;</w:t>
      </w:r>
      <w:r w:rsidRPr="0095250E">
        <w:tab/>
        <w:t>perform the measurements in accordance with the following:</w:t>
      </w:r>
    </w:p>
    <w:p w14:paraId="1127DB1F" w14:textId="77777777" w:rsidR="00283C80" w:rsidRPr="0095250E" w:rsidRDefault="00283C80" w:rsidP="00283C80">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410DE09F" w14:textId="77777777" w:rsidR="00283C80" w:rsidRPr="0095250E" w:rsidRDefault="00283C80" w:rsidP="00283C80">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4C6EFB9E" w14:textId="77777777" w:rsidR="00283C80" w:rsidRPr="0095250E" w:rsidRDefault="00283C80" w:rsidP="00283C80">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58B7BDA7" w14:textId="77777777" w:rsidR="00283C80" w:rsidRPr="0095250E" w:rsidRDefault="00283C80" w:rsidP="00283C80">
      <w:pPr>
        <w:pStyle w:val="B5"/>
      </w:pPr>
      <w:r w:rsidRPr="0095250E">
        <w:t>5&gt;</w:t>
      </w:r>
      <w:r w:rsidRPr="0095250E">
        <w:tab/>
        <w:t xml:space="preserve">perform measurements in the carrier frequency and bandwidth indicated by </w:t>
      </w:r>
      <w:r w:rsidRPr="0095250E">
        <w:rPr>
          <w:i/>
        </w:rPr>
        <w:t>carrierFreqEUTRA</w:t>
      </w:r>
      <w:r w:rsidRPr="0095250E">
        <w:t xml:space="preserve"> and </w:t>
      </w:r>
      <w:r w:rsidRPr="0095250E">
        <w:rPr>
          <w:i/>
        </w:rPr>
        <w:t>allowedMeasBandwidth</w:t>
      </w:r>
      <w:r w:rsidRPr="0095250E">
        <w:t xml:space="preserve"> within the corresponding entry;</w:t>
      </w:r>
    </w:p>
    <w:p w14:paraId="1BF3A708" w14:textId="77777777" w:rsidR="00283C80" w:rsidRPr="0095250E" w:rsidRDefault="00283C80" w:rsidP="00283C80">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6D5B9EF1" w14:textId="77777777" w:rsidR="00283C80" w:rsidRPr="0095250E" w:rsidRDefault="00283C80" w:rsidP="00283C80">
      <w:pPr>
        <w:pStyle w:val="B6"/>
        <w:rPr>
          <w:lang w:val="en-GB"/>
        </w:rPr>
      </w:pPr>
      <w:r w:rsidRPr="0095250E">
        <w:rPr>
          <w:lang w:val="en-GB"/>
        </w:rPr>
        <w:t>6&gt;</w:t>
      </w:r>
      <w:r w:rsidRPr="0095250E">
        <w:rPr>
          <w:lang w:val="en-GB"/>
        </w:rPr>
        <w:tab/>
        <w:t>consider RSRQ as the sorting quantity;</w:t>
      </w:r>
    </w:p>
    <w:p w14:paraId="6EED76DD" w14:textId="77777777" w:rsidR="00283C80" w:rsidRPr="0095250E" w:rsidRDefault="00283C80" w:rsidP="00283C80">
      <w:pPr>
        <w:pStyle w:val="B5"/>
      </w:pPr>
      <w:r w:rsidRPr="0095250E">
        <w:t>5&gt;</w:t>
      </w:r>
      <w:r w:rsidRPr="0095250E">
        <w:tab/>
        <w:t>else:</w:t>
      </w:r>
    </w:p>
    <w:p w14:paraId="26F5EB1B" w14:textId="77777777" w:rsidR="00283C80" w:rsidRPr="0095250E" w:rsidRDefault="00283C80" w:rsidP="00283C80">
      <w:pPr>
        <w:pStyle w:val="B6"/>
        <w:rPr>
          <w:lang w:val="en-GB"/>
        </w:rPr>
      </w:pPr>
      <w:r w:rsidRPr="0095250E">
        <w:rPr>
          <w:lang w:val="en-GB"/>
        </w:rPr>
        <w:t>6&gt;</w:t>
      </w:r>
      <w:r w:rsidRPr="0095250E">
        <w:rPr>
          <w:lang w:val="en-GB"/>
        </w:rPr>
        <w:tab/>
        <w:t>consider RSRP as the sorting quantity;</w:t>
      </w:r>
    </w:p>
    <w:p w14:paraId="43493729" w14:textId="77777777" w:rsidR="00283C80" w:rsidRPr="0095250E" w:rsidRDefault="00283C80" w:rsidP="00283C80">
      <w:pPr>
        <w:pStyle w:val="B5"/>
      </w:pPr>
      <w:r w:rsidRPr="0095250E">
        <w:t>5&gt;</w:t>
      </w:r>
      <w:r w:rsidRPr="0095250E">
        <w:tab/>
        <w:t xml:space="preserve">if the </w:t>
      </w:r>
      <w:r w:rsidRPr="0095250E">
        <w:rPr>
          <w:i/>
        </w:rPr>
        <w:t>measCellListEUTRA</w:t>
      </w:r>
      <w:r w:rsidRPr="0095250E">
        <w:t xml:space="preserve"> is included:</w:t>
      </w:r>
    </w:p>
    <w:p w14:paraId="6AD5FD41" w14:textId="77777777" w:rsidR="00283C80" w:rsidRPr="0095250E" w:rsidRDefault="00283C80" w:rsidP="00283C80">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618CE4" w14:textId="77777777" w:rsidR="00283C80" w:rsidRPr="0095250E" w:rsidRDefault="00283C80" w:rsidP="00283C80">
      <w:pPr>
        <w:pStyle w:val="B5"/>
      </w:pPr>
      <w:r w:rsidRPr="0095250E">
        <w:t>5&gt;</w:t>
      </w:r>
      <w:r w:rsidRPr="0095250E">
        <w:tab/>
        <w:t>else:</w:t>
      </w:r>
    </w:p>
    <w:p w14:paraId="6F66DE6B" w14:textId="77777777" w:rsidR="00283C80" w:rsidRPr="0095250E" w:rsidRDefault="00283C80" w:rsidP="00283C80">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586F95AC" w14:textId="77777777" w:rsidR="00283C80" w:rsidRPr="0095250E" w:rsidRDefault="00283C80" w:rsidP="00283C80">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4BCDC96A" w14:textId="77777777" w:rsidR="00283C80" w:rsidRPr="0095250E" w:rsidRDefault="00283C80" w:rsidP="00283C80">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30B4D0DC" w14:textId="77777777" w:rsidR="00283C80" w:rsidRPr="0095250E" w:rsidRDefault="00283C80" w:rsidP="00283C80">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23BD4A3C" w14:textId="77777777" w:rsidR="00283C80" w:rsidRPr="0095250E" w:rsidRDefault="00283C80" w:rsidP="00283C80">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FD5B01F" w14:textId="77777777" w:rsidR="00283C80" w:rsidRPr="0095250E" w:rsidRDefault="00283C80" w:rsidP="00283C80">
      <w:pPr>
        <w:pStyle w:val="B6"/>
        <w:rPr>
          <w:lang w:val="en-GB"/>
        </w:rPr>
      </w:pPr>
      <w:r w:rsidRPr="0095250E">
        <w:rPr>
          <w:lang w:val="en-GB"/>
        </w:rPr>
        <w:t>6&gt;</w:t>
      </w:r>
      <w:r w:rsidRPr="0095250E">
        <w:rPr>
          <w:lang w:val="en-GB"/>
        </w:rPr>
        <w:tab/>
        <w:t>else:</w:t>
      </w:r>
    </w:p>
    <w:p w14:paraId="33D26450" w14:textId="77777777" w:rsidR="00283C80" w:rsidRPr="0095250E" w:rsidRDefault="00283C80" w:rsidP="00283C80">
      <w:pPr>
        <w:pStyle w:val="B7"/>
        <w:rPr>
          <w:lang w:val="en-GB"/>
        </w:rPr>
      </w:pPr>
      <w:r w:rsidRPr="0095250E">
        <w:rPr>
          <w:lang w:val="en-GB"/>
        </w:rPr>
        <w:t>7&gt;</w:t>
      </w:r>
      <w:r w:rsidRPr="0095250E">
        <w:rPr>
          <w:lang w:val="en-GB"/>
        </w:rPr>
        <w:tab/>
        <w:t>include the measurement results from all cells applicable for idle/inactive measurement reporting;</w:t>
      </w:r>
    </w:p>
    <w:p w14:paraId="295F1CBE" w14:textId="77777777" w:rsidR="00283C80" w:rsidRPr="0095250E" w:rsidRDefault="00283C80" w:rsidP="00283C80">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40DE6A08" w14:textId="77777777" w:rsidR="00283C80" w:rsidRPr="0095250E" w:rsidRDefault="00283C80" w:rsidP="00283C80">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2F9699E9" w14:textId="77777777" w:rsidR="00283C80" w:rsidRPr="0095250E" w:rsidRDefault="00283C80" w:rsidP="00283C80">
      <w:pPr>
        <w:pStyle w:val="B4"/>
      </w:pPr>
      <w:r w:rsidRPr="0095250E">
        <w:lastRenderedPageBreak/>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3F9B53CA" w14:textId="77777777" w:rsidR="00283C80" w:rsidRPr="0095250E" w:rsidRDefault="00283C80" w:rsidP="00283C80">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4EA458C" w14:textId="77777777" w:rsidR="00283C80" w:rsidRPr="0095250E" w:rsidRDefault="00283C80" w:rsidP="00283C80">
      <w:pPr>
        <w:pStyle w:val="B5"/>
      </w:pPr>
      <w:r w:rsidRPr="0095250E">
        <w:t>5&gt;</w:t>
      </w:r>
      <w:r w:rsidRPr="0095250E">
        <w:tab/>
        <w:t xml:space="preserve">if the </w:t>
      </w:r>
      <w:r w:rsidRPr="0095250E">
        <w:rPr>
          <w:i/>
          <w:iCs/>
        </w:rPr>
        <w:t>reportQuantities</w:t>
      </w:r>
      <w:r w:rsidRPr="0095250E">
        <w:t xml:space="preserve"> is set to rsrq:</w:t>
      </w:r>
    </w:p>
    <w:p w14:paraId="6A7AEB8A" w14:textId="77777777" w:rsidR="00283C80" w:rsidRPr="0095250E" w:rsidRDefault="00283C80" w:rsidP="00283C80">
      <w:pPr>
        <w:pStyle w:val="B6"/>
        <w:rPr>
          <w:lang w:val="en-GB"/>
        </w:rPr>
      </w:pPr>
      <w:r w:rsidRPr="0095250E">
        <w:rPr>
          <w:lang w:val="en-GB"/>
        </w:rPr>
        <w:t>6&gt;</w:t>
      </w:r>
      <w:r w:rsidRPr="0095250E">
        <w:rPr>
          <w:lang w:val="en-GB"/>
        </w:rPr>
        <w:tab/>
        <w:t>consider RSRQ as the cell sorting quantity;</w:t>
      </w:r>
    </w:p>
    <w:p w14:paraId="08AB0B9E" w14:textId="77777777" w:rsidR="00283C80" w:rsidRPr="0095250E" w:rsidRDefault="00283C80" w:rsidP="00283C80">
      <w:pPr>
        <w:pStyle w:val="B5"/>
      </w:pPr>
      <w:r w:rsidRPr="0095250E">
        <w:t>5&gt;</w:t>
      </w:r>
      <w:r w:rsidRPr="0095250E">
        <w:tab/>
        <w:t>else:</w:t>
      </w:r>
    </w:p>
    <w:p w14:paraId="24E950E4" w14:textId="77777777" w:rsidR="00283C80" w:rsidRPr="0095250E" w:rsidRDefault="00283C80" w:rsidP="00283C80">
      <w:pPr>
        <w:pStyle w:val="B6"/>
        <w:rPr>
          <w:lang w:val="en-GB"/>
        </w:rPr>
      </w:pPr>
      <w:r w:rsidRPr="0095250E">
        <w:rPr>
          <w:lang w:val="en-GB"/>
        </w:rPr>
        <w:t>6&gt;</w:t>
      </w:r>
      <w:r w:rsidRPr="0095250E">
        <w:rPr>
          <w:lang w:val="en-GB"/>
        </w:rPr>
        <w:tab/>
        <w:t>consider RSRP as the cell sorting quantity;</w:t>
      </w:r>
    </w:p>
    <w:p w14:paraId="25D0FFEA" w14:textId="77777777" w:rsidR="00283C80" w:rsidRPr="0095250E" w:rsidRDefault="00283C80" w:rsidP="00283C80">
      <w:pPr>
        <w:pStyle w:val="B5"/>
      </w:pPr>
      <w:r w:rsidRPr="0095250E">
        <w:t>5&gt;</w:t>
      </w:r>
      <w:r w:rsidRPr="0095250E">
        <w:tab/>
        <w:t xml:space="preserve">if the </w:t>
      </w:r>
      <w:r w:rsidRPr="0095250E">
        <w:rPr>
          <w:i/>
        </w:rPr>
        <w:t>measCellListNR</w:t>
      </w:r>
      <w:r w:rsidRPr="0095250E">
        <w:t xml:space="preserve"> is included:</w:t>
      </w:r>
    </w:p>
    <w:p w14:paraId="5DF6799D" w14:textId="77777777" w:rsidR="00283C80" w:rsidRPr="0095250E" w:rsidRDefault="00283C80" w:rsidP="00283C80">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53A4726C" w14:textId="77777777" w:rsidR="00283C80" w:rsidRPr="0095250E" w:rsidRDefault="00283C80" w:rsidP="00283C80">
      <w:pPr>
        <w:pStyle w:val="B5"/>
      </w:pPr>
      <w:r w:rsidRPr="0095250E">
        <w:t>5&gt;</w:t>
      </w:r>
      <w:r w:rsidRPr="0095250E">
        <w:tab/>
        <w:t>else:</w:t>
      </w:r>
    </w:p>
    <w:p w14:paraId="66C672C6" w14:textId="77777777" w:rsidR="00283C80" w:rsidRPr="0095250E" w:rsidRDefault="00283C80" w:rsidP="00283C80">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662DF217" w14:textId="77777777" w:rsidR="00283C80" w:rsidRPr="0095250E" w:rsidRDefault="00283C80" w:rsidP="00283C80">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0BAD463C" w14:textId="77777777" w:rsidR="00283C80" w:rsidRPr="0095250E" w:rsidRDefault="00283C80" w:rsidP="00283C80">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Pr="0095250E">
        <w:rPr>
          <w:i/>
        </w:rPr>
        <w:t xml:space="preserve"> measResultsPerCarrierListIdleNR</w:t>
      </w:r>
      <w:r w:rsidRPr="0095250E">
        <w:t xml:space="preserve"> </w:t>
      </w:r>
      <w:r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116C122A" w14:textId="77777777" w:rsidR="00283C80" w:rsidRPr="0095250E" w:rsidRDefault="00283C80" w:rsidP="00283C80">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7A0188BB" w14:textId="77777777" w:rsidR="00283C80" w:rsidRPr="0095250E" w:rsidRDefault="00283C80" w:rsidP="00283C80">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27E765F8" w14:textId="77777777" w:rsidR="00283C80" w:rsidRPr="0095250E" w:rsidRDefault="00283C80" w:rsidP="00283C80">
      <w:pPr>
        <w:pStyle w:val="B6"/>
        <w:rPr>
          <w:lang w:val="en-GB"/>
        </w:rPr>
      </w:pPr>
      <w:r w:rsidRPr="0095250E">
        <w:rPr>
          <w:lang w:val="en-GB"/>
        </w:rPr>
        <w:t>6&gt;</w:t>
      </w:r>
      <w:r w:rsidRPr="0095250E">
        <w:rPr>
          <w:lang w:val="en-GB"/>
        </w:rPr>
        <w:tab/>
        <w:t>else:</w:t>
      </w:r>
    </w:p>
    <w:p w14:paraId="733FB4A1" w14:textId="77777777" w:rsidR="00283C80" w:rsidRPr="0095250E" w:rsidRDefault="00283C80" w:rsidP="00283C80">
      <w:pPr>
        <w:pStyle w:val="B7"/>
        <w:rPr>
          <w:lang w:val="en-GB"/>
        </w:rPr>
      </w:pPr>
      <w:r w:rsidRPr="0095250E">
        <w:rPr>
          <w:lang w:val="en-GB"/>
        </w:rPr>
        <w:t>7&gt;</w:t>
      </w:r>
      <w:r w:rsidRPr="0095250E">
        <w:rPr>
          <w:lang w:val="en-GB"/>
        </w:rPr>
        <w:tab/>
        <w:t>include the measurement results from all cells applicable for idle/inactive measurement reporting;</w:t>
      </w:r>
    </w:p>
    <w:p w14:paraId="6E018703" w14:textId="77777777" w:rsidR="00283C80" w:rsidRPr="0095250E" w:rsidRDefault="00283C80" w:rsidP="00283C80">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Pr="0095250E">
        <w:rPr>
          <w:iCs/>
        </w:rPr>
        <w:t xml:space="preserve"> and if UE supports </w:t>
      </w:r>
      <w:r w:rsidRPr="0095250E">
        <w:rPr>
          <w:i/>
        </w:rPr>
        <w:t>idleInactiveNR-MeasBeamReport</w:t>
      </w:r>
      <w:r w:rsidRPr="0095250E">
        <w:rPr>
          <w:iCs/>
        </w:rPr>
        <w:t xml:space="preserve"> for the FR of the carrier frequency indicated by </w:t>
      </w:r>
      <w:r w:rsidRPr="0095250E">
        <w:rPr>
          <w:i/>
        </w:rPr>
        <w:t>carrierFreq</w:t>
      </w:r>
      <w:r w:rsidRPr="0095250E">
        <w:rPr>
          <w:iCs/>
        </w:rPr>
        <w:t xml:space="preserve"> within the associated entry, for each cell in the measurement results:</w:t>
      </w:r>
    </w:p>
    <w:p w14:paraId="4BA5681D" w14:textId="77777777" w:rsidR="00283C80" w:rsidRPr="0095250E" w:rsidRDefault="00283C80" w:rsidP="00283C80">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2397FB46" w14:textId="77777777" w:rsidR="00283C80" w:rsidRPr="0095250E" w:rsidRDefault="00283C80" w:rsidP="00283C80">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188F84FF" w14:textId="77777777" w:rsidR="00283C80" w:rsidRPr="0095250E" w:rsidRDefault="00283C80" w:rsidP="00283C80">
      <w:pPr>
        <w:pStyle w:val="B7"/>
        <w:rPr>
          <w:lang w:val="en-GB"/>
        </w:rPr>
      </w:pPr>
      <w:r w:rsidRPr="0095250E">
        <w:rPr>
          <w:lang w:val="en-GB"/>
        </w:rPr>
        <w:t>7&gt;</w:t>
      </w:r>
      <w:r w:rsidRPr="0095250E">
        <w:rPr>
          <w:lang w:val="en-GB"/>
        </w:rPr>
        <w:tab/>
        <w:t>consider RSRQ as the beam sorting quantity;</w:t>
      </w:r>
    </w:p>
    <w:p w14:paraId="54EDF8F0" w14:textId="77777777" w:rsidR="00283C80" w:rsidRPr="0095250E" w:rsidRDefault="00283C80" w:rsidP="00283C80">
      <w:pPr>
        <w:pStyle w:val="B6"/>
        <w:rPr>
          <w:lang w:val="en-GB"/>
        </w:rPr>
      </w:pPr>
      <w:r w:rsidRPr="0095250E">
        <w:rPr>
          <w:lang w:val="en-GB"/>
        </w:rPr>
        <w:t>6&gt;</w:t>
      </w:r>
      <w:r w:rsidRPr="0095250E">
        <w:rPr>
          <w:lang w:val="en-GB"/>
        </w:rPr>
        <w:tab/>
        <w:t>else:</w:t>
      </w:r>
    </w:p>
    <w:p w14:paraId="4873E1E8" w14:textId="77777777" w:rsidR="00283C80" w:rsidRPr="0095250E" w:rsidRDefault="00283C80" w:rsidP="00283C80">
      <w:pPr>
        <w:pStyle w:val="B7"/>
        <w:rPr>
          <w:lang w:val="en-GB"/>
        </w:rPr>
      </w:pPr>
      <w:r w:rsidRPr="0095250E">
        <w:rPr>
          <w:lang w:val="en-GB"/>
        </w:rPr>
        <w:t>7&gt;</w:t>
      </w:r>
      <w:r w:rsidRPr="0095250E">
        <w:rPr>
          <w:lang w:val="en-GB"/>
        </w:rPr>
        <w:tab/>
        <w:t>consider RSRP as the beam sorting quantity;</w:t>
      </w:r>
    </w:p>
    <w:p w14:paraId="20AE6F81"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5EF862C1" w14:textId="77777777" w:rsidR="00283C80" w:rsidRPr="0095250E" w:rsidRDefault="00283C80" w:rsidP="00283C80">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79F17D79" w14:textId="77777777" w:rsidR="00283C80" w:rsidRPr="0095250E" w:rsidRDefault="00283C80" w:rsidP="00283C80">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4067725C" w14:textId="77777777" w:rsidR="00283C80" w:rsidRPr="0095250E" w:rsidRDefault="00283C80" w:rsidP="00283C80">
      <w:pPr>
        <w:pStyle w:val="B7"/>
        <w:rPr>
          <w:lang w:val="en-GB"/>
        </w:rPr>
      </w:pPr>
      <w:r w:rsidRPr="0095250E">
        <w:rPr>
          <w:lang w:val="en-GB"/>
        </w:rPr>
        <w:lastRenderedPageBreak/>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5B9B005F" w14:textId="77777777" w:rsidR="00283C80" w:rsidRPr="0095250E" w:rsidRDefault="00283C80" w:rsidP="00283C80">
      <w:pPr>
        <w:pStyle w:val="B2"/>
      </w:pPr>
      <w:r w:rsidRPr="0095250E">
        <w:t>2&gt;</w:t>
      </w:r>
      <w:r w:rsidRPr="0095250E">
        <w:tab/>
        <w:t xml:space="preserve">if, as a result of the procedure in this claus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646A2B41" w14:textId="77777777" w:rsidR="00283C80" w:rsidRPr="0095250E" w:rsidRDefault="00283C80" w:rsidP="00283C80">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580A4849" w14:textId="77777777" w:rsidR="00283C80" w:rsidRPr="0095250E" w:rsidRDefault="00283C80" w:rsidP="00283C80">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1D83F309" w14:textId="77777777" w:rsidR="00283C80" w:rsidRPr="0095250E" w:rsidRDefault="00283C80" w:rsidP="00283C80">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6A0F63ED" w14:textId="77777777" w:rsidR="00283C80" w:rsidRPr="0095250E" w:rsidRDefault="00283C80" w:rsidP="00283C80">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6B797C1F" w14:textId="77777777" w:rsidR="00283C80" w:rsidRPr="0095250E" w:rsidRDefault="00283C80" w:rsidP="00283C80">
      <w:pPr>
        <w:pStyle w:val="B5"/>
      </w:pPr>
      <w:r w:rsidRPr="0095250E">
        <w:t>5&gt;</w:t>
      </w:r>
      <w:r w:rsidRPr="0095250E">
        <w:tab/>
        <w:t xml:space="preserve">if the </w:t>
      </w:r>
      <w:r w:rsidRPr="0095250E">
        <w:rPr>
          <w:i/>
          <w:iCs/>
        </w:rPr>
        <w:t>reportQuantityRS-Indexes</w:t>
      </w:r>
      <w:r w:rsidRPr="0095250E">
        <w:t xml:space="preserve"> is set to rsrq:</w:t>
      </w:r>
    </w:p>
    <w:p w14:paraId="2E9BA939" w14:textId="77777777" w:rsidR="00283C80" w:rsidRPr="0095250E" w:rsidRDefault="00283C80" w:rsidP="00283C80">
      <w:pPr>
        <w:pStyle w:val="B6"/>
        <w:rPr>
          <w:lang w:val="en-GB"/>
        </w:rPr>
      </w:pPr>
      <w:r w:rsidRPr="0095250E">
        <w:rPr>
          <w:lang w:val="en-GB"/>
        </w:rPr>
        <w:t>6&gt;</w:t>
      </w:r>
      <w:r w:rsidRPr="0095250E">
        <w:rPr>
          <w:lang w:val="en-GB"/>
        </w:rPr>
        <w:tab/>
        <w:t>consider RSRQ as the beam sorting quantity;</w:t>
      </w:r>
    </w:p>
    <w:p w14:paraId="24B7C234" w14:textId="77777777" w:rsidR="00283C80" w:rsidRPr="0095250E" w:rsidRDefault="00283C80" w:rsidP="00283C80">
      <w:pPr>
        <w:pStyle w:val="B5"/>
      </w:pPr>
      <w:r w:rsidRPr="0095250E">
        <w:t>5&gt;</w:t>
      </w:r>
      <w:r w:rsidRPr="0095250E">
        <w:tab/>
        <w:t>else:</w:t>
      </w:r>
    </w:p>
    <w:p w14:paraId="38A21E35" w14:textId="77777777" w:rsidR="00283C80" w:rsidRPr="0095250E" w:rsidRDefault="00283C80" w:rsidP="00283C80">
      <w:pPr>
        <w:pStyle w:val="B6"/>
        <w:rPr>
          <w:lang w:val="en-GB"/>
        </w:rPr>
      </w:pPr>
      <w:r w:rsidRPr="0095250E">
        <w:rPr>
          <w:lang w:val="en-GB"/>
        </w:rPr>
        <w:t>6&gt;</w:t>
      </w:r>
      <w:r w:rsidRPr="0095250E">
        <w:rPr>
          <w:lang w:val="en-GB"/>
        </w:rPr>
        <w:tab/>
        <w:t>consider RSRP as the beam sorting quantity;</w:t>
      </w:r>
    </w:p>
    <w:p w14:paraId="3E6D9E83" w14:textId="77777777" w:rsidR="00283C80" w:rsidRPr="0095250E" w:rsidRDefault="00283C80" w:rsidP="00283C80">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E66D777" w14:textId="77777777" w:rsidR="00283C80" w:rsidRPr="0095250E" w:rsidRDefault="00283C80" w:rsidP="00283C80">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A64BBD6" w14:textId="77777777" w:rsidR="00283C80" w:rsidRPr="0095250E" w:rsidRDefault="00283C80" w:rsidP="00283C80">
      <w:pPr>
        <w:pStyle w:val="B5"/>
      </w:pPr>
      <w:r w:rsidRPr="0095250E">
        <w:t>5&gt;</w:t>
      </w:r>
      <w:r w:rsidRPr="0095250E">
        <w:tab/>
        <w:t xml:space="preserve">if the </w:t>
      </w:r>
      <w:r w:rsidRPr="0095250E">
        <w:rPr>
          <w:i/>
          <w:iCs/>
        </w:rPr>
        <w:t>includeBeamMeasurements</w:t>
      </w:r>
      <w:r w:rsidRPr="0095250E">
        <w:t xml:space="preserve"> is set to true:</w:t>
      </w:r>
    </w:p>
    <w:p w14:paraId="2586BEC9" w14:textId="77777777" w:rsidR="00283C80" w:rsidRPr="0095250E" w:rsidRDefault="00283C80" w:rsidP="00283C80">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3D51E7C8" w14:textId="77777777" w:rsidR="00283C80" w:rsidRPr="0095250E" w:rsidRDefault="00283C80" w:rsidP="00283C80">
      <w:pPr>
        <w:pStyle w:val="NO"/>
      </w:pPr>
      <w:r w:rsidRPr="0095250E">
        <w:t>NOTE 1:</w:t>
      </w:r>
      <w:r w:rsidRPr="0095250E">
        <w:tab/>
        <w:t>How the UE performs idle/inactive measurements is up to UE implementation as long as the requirements in TS 38.133 [14] are met for measurement reporting.</w:t>
      </w:r>
    </w:p>
    <w:p w14:paraId="0A35B76E" w14:textId="77777777" w:rsidR="00283C80" w:rsidRPr="0095250E" w:rsidRDefault="00283C80" w:rsidP="00283C80">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49CAAD49" w14:textId="77777777" w:rsidR="00283C80" w:rsidRPr="0095250E" w:rsidRDefault="00283C80" w:rsidP="00283C80">
      <w:pPr>
        <w:pStyle w:val="NO"/>
      </w:pPr>
      <w:r w:rsidRPr="0095250E">
        <w:t>NOTE 3:</w:t>
      </w:r>
      <w:r w:rsidRPr="0095250E">
        <w:tab/>
        <w:t>How the UE prioritizes which frequencies to measure or report (in case it is configured with more frequencies than it can measure or report) is left to UE implementation.</w:t>
      </w:r>
    </w:p>
    <w:p w14:paraId="7F669771" w14:textId="77777777" w:rsidR="00283C80" w:rsidRPr="0095250E" w:rsidRDefault="00283C80" w:rsidP="00283C80">
      <w:pPr>
        <w:pStyle w:val="NO"/>
      </w:pPr>
      <w:r w:rsidRPr="0095250E">
        <w:t>NOTE 4:</w:t>
      </w:r>
      <w:r w:rsidRPr="0095250E">
        <w:tab/>
        <w:t xml:space="preserve">When </w:t>
      </w:r>
      <w:r w:rsidRPr="0095250E">
        <w:rPr>
          <w:i/>
        </w:rPr>
        <w:t>idleMode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1DCCC6A9" w14:textId="77777777" w:rsidR="00283C80" w:rsidRPr="0095250E" w:rsidRDefault="00283C80" w:rsidP="00283C80">
      <w:pPr>
        <w:pStyle w:val="4"/>
      </w:pPr>
      <w:bookmarkStart w:id="962" w:name="_Toc60776988"/>
      <w:bookmarkStart w:id="963" w:name="_Toc156129998"/>
      <w:r w:rsidRPr="0095250E">
        <w:rPr>
          <w:rFonts w:eastAsia="Malgun Gothic"/>
          <w:lang w:eastAsia="ko-KR"/>
        </w:rPr>
        <w:t>5.7.8.3</w:t>
      </w:r>
      <w:r w:rsidRPr="0095250E">
        <w:tab/>
        <w:t>T331 expiry or stop</w:t>
      </w:r>
      <w:bookmarkEnd w:id="962"/>
      <w:bookmarkEnd w:id="963"/>
    </w:p>
    <w:p w14:paraId="53EDF791" w14:textId="77777777" w:rsidR="00283C80" w:rsidRPr="0095250E" w:rsidRDefault="00283C80" w:rsidP="00283C80">
      <w:r w:rsidRPr="0095250E">
        <w:t>The UE shall:</w:t>
      </w:r>
    </w:p>
    <w:p w14:paraId="6B3F5C07" w14:textId="77777777" w:rsidR="00283C80" w:rsidRPr="0095250E" w:rsidRDefault="00283C80" w:rsidP="00283C80">
      <w:pPr>
        <w:pStyle w:val="B1"/>
      </w:pPr>
      <w:r w:rsidRPr="0095250E">
        <w:t>1&gt;</w:t>
      </w:r>
      <w:r w:rsidRPr="0095250E">
        <w:tab/>
        <w:t>if T331 expires or is stopped:</w:t>
      </w:r>
    </w:p>
    <w:p w14:paraId="78BA5706" w14:textId="77777777" w:rsidR="00283C80" w:rsidRPr="0095250E" w:rsidRDefault="00283C80" w:rsidP="00283C80">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1FA98355" w14:textId="77777777" w:rsidR="00283C80" w:rsidRPr="0095250E" w:rsidRDefault="00283C80" w:rsidP="00283C80">
      <w:pPr>
        <w:pStyle w:val="NO"/>
      </w:pPr>
      <w:r w:rsidRPr="0095250E">
        <w:t>NOTE:</w:t>
      </w:r>
      <w:r w:rsidRPr="0095250E">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5201AFC" w14:textId="77777777" w:rsidR="00283C80" w:rsidRPr="0095250E" w:rsidRDefault="00283C80" w:rsidP="00283C80">
      <w:pPr>
        <w:pStyle w:val="4"/>
      </w:pPr>
      <w:bookmarkStart w:id="964" w:name="_Toc60776989"/>
      <w:bookmarkStart w:id="965" w:name="_Toc156129999"/>
      <w:r w:rsidRPr="0095250E">
        <w:rPr>
          <w:rFonts w:eastAsia="Malgun Gothic"/>
          <w:lang w:eastAsia="ko-KR"/>
        </w:rPr>
        <w:t>5.7.8.4</w:t>
      </w:r>
      <w:r w:rsidRPr="0095250E">
        <w:tab/>
        <w:t>Cell re-selection or cell selection while T331 is running</w:t>
      </w:r>
      <w:bookmarkEnd w:id="964"/>
      <w:bookmarkEnd w:id="965"/>
    </w:p>
    <w:p w14:paraId="7BB81DD8" w14:textId="77777777" w:rsidR="00283C80" w:rsidRPr="0095250E" w:rsidRDefault="00283C80" w:rsidP="00283C80">
      <w:r w:rsidRPr="0095250E">
        <w:t>The UE shall:</w:t>
      </w:r>
    </w:p>
    <w:p w14:paraId="615DE1AD" w14:textId="77777777" w:rsidR="00283C80" w:rsidRPr="0095250E" w:rsidRDefault="00283C80" w:rsidP="00283C80">
      <w:pPr>
        <w:pStyle w:val="B1"/>
      </w:pPr>
      <w:r w:rsidRPr="0095250E">
        <w:t>1&gt;</w:t>
      </w:r>
      <w:r w:rsidRPr="0095250E">
        <w:tab/>
        <w:t>if intra-RAT cell selection or reselection occurs while T331 is running:</w:t>
      </w:r>
    </w:p>
    <w:p w14:paraId="69A78D93" w14:textId="77777777" w:rsidR="00283C80" w:rsidRPr="0095250E" w:rsidRDefault="00283C80" w:rsidP="00283C80">
      <w:pPr>
        <w:pStyle w:val="B2"/>
      </w:pPr>
      <w:r w:rsidRPr="0095250E">
        <w:lastRenderedPageBreak/>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5BEF3789" w14:textId="77777777" w:rsidR="00283C80" w:rsidRPr="0095250E" w:rsidRDefault="00283C80" w:rsidP="00283C80">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03327BA2" w14:textId="77777777" w:rsidR="00283C80" w:rsidRPr="0095250E" w:rsidRDefault="00283C80" w:rsidP="00283C80">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42BDA8CE" w14:textId="77777777" w:rsidR="00283C80" w:rsidRPr="0095250E" w:rsidRDefault="00283C80" w:rsidP="00283C80">
      <w:pPr>
        <w:pStyle w:val="B4"/>
        <w:rPr>
          <w:rFonts w:eastAsia="等线"/>
        </w:rPr>
      </w:pPr>
      <w:r w:rsidRPr="0095250E">
        <w:rPr>
          <w:rFonts w:eastAsia="Calibri"/>
        </w:rPr>
        <w:t>4&gt;</w:t>
      </w:r>
      <w:r w:rsidRPr="0095250E">
        <w:rPr>
          <w:rFonts w:eastAsia="Calibri"/>
        </w:rPr>
        <w:tab/>
        <w:t>stop timer T331;</w:t>
      </w:r>
    </w:p>
    <w:p w14:paraId="0101AE19" w14:textId="77777777" w:rsidR="00283C80" w:rsidRPr="0095250E" w:rsidRDefault="00283C80" w:rsidP="00283C80">
      <w:pPr>
        <w:pStyle w:val="B4"/>
        <w:rPr>
          <w:rFonts w:eastAsia="等线"/>
        </w:rPr>
      </w:pPr>
      <w:r w:rsidRPr="0095250E">
        <w:rPr>
          <w:rFonts w:eastAsia="等线"/>
        </w:rPr>
        <w:t>4&gt;</w:t>
      </w:r>
      <w:r w:rsidRPr="0095250E">
        <w:rPr>
          <w:rFonts w:eastAsia="等线"/>
        </w:rPr>
        <w:tab/>
        <w:t>perform the actions as specified in 5.7.8.3, upon which the procedure ends.</w:t>
      </w:r>
    </w:p>
    <w:p w14:paraId="3880B599" w14:textId="77777777" w:rsidR="00283C80" w:rsidRPr="0095250E" w:rsidRDefault="00283C80" w:rsidP="00283C80">
      <w:pPr>
        <w:pStyle w:val="B1"/>
      </w:pPr>
      <w:r w:rsidRPr="0095250E">
        <w:t>1&gt;</w:t>
      </w:r>
      <w:r w:rsidRPr="0095250E">
        <w:tab/>
        <w:t>else if inter-RAT cell selection or reselection occurs while T331 is running:</w:t>
      </w:r>
    </w:p>
    <w:p w14:paraId="3CC3711F" w14:textId="77777777" w:rsidR="00283C80" w:rsidRPr="0095250E" w:rsidRDefault="00283C80" w:rsidP="00283C80">
      <w:pPr>
        <w:pStyle w:val="B2"/>
      </w:pPr>
      <w:r w:rsidRPr="0095250E">
        <w:t>2&gt;</w:t>
      </w:r>
      <w:r w:rsidRPr="0095250E">
        <w:tab/>
        <w:t>stop timer T331;</w:t>
      </w:r>
    </w:p>
    <w:p w14:paraId="30D77C98" w14:textId="77777777" w:rsidR="00283C80" w:rsidRPr="0095250E" w:rsidRDefault="00283C80" w:rsidP="00283C80">
      <w:pPr>
        <w:pStyle w:val="B2"/>
      </w:pPr>
      <w:r w:rsidRPr="0095250E">
        <w:t>2&gt;</w:t>
      </w:r>
      <w:r w:rsidRPr="0095250E">
        <w:tab/>
        <w:t>perform the actions as specified in 5.7.8.3;</w:t>
      </w:r>
    </w:p>
    <w:p w14:paraId="55D38DE3" w14:textId="77777777" w:rsidR="00283C80" w:rsidRPr="0095250E" w:rsidRDefault="00283C80" w:rsidP="00283C80">
      <w:pPr>
        <w:pStyle w:val="3"/>
      </w:pPr>
      <w:bookmarkStart w:id="966" w:name="_Toc60776990"/>
      <w:bookmarkStart w:id="967" w:name="_Toc156130000"/>
      <w:r w:rsidRPr="0095250E">
        <w:t>5.7.9</w:t>
      </w:r>
      <w:r w:rsidRPr="0095250E">
        <w:tab/>
        <w:t>Mobility history information</w:t>
      </w:r>
      <w:bookmarkEnd w:id="966"/>
      <w:bookmarkEnd w:id="967"/>
    </w:p>
    <w:p w14:paraId="2FF71FEC" w14:textId="77777777" w:rsidR="00283C80" w:rsidRPr="0095250E" w:rsidRDefault="00283C80" w:rsidP="00283C80">
      <w:pPr>
        <w:pStyle w:val="4"/>
      </w:pPr>
      <w:bookmarkStart w:id="968" w:name="_Toc60776991"/>
      <w:bookmarkStart w:id="969" w:name="_Toc156130001"/>
      <w:r w:rsidRPr="0095250E">
        <w:t>5.7.9.1</w:t>
      </w:r>
      <w:r w:rsidRPr="0095250E">
        <w:tab/>
        <w:t>General</w:t>
      </w:r>
      <w:bookmarkEnd w:id="968"/>
      <w:bookmarkEnd w:id="969"/>
    </w:p>
    <w:p w14:paraId="36906E23" w14:textId="77777777" w:rsidR="00283C80" w:rsidRPr="0095250E" w:rsidRDefault="00283C80" w:rsidP="00283C80">
      <w:r w:rsidRPr="0095250E">
        <w:t>This procedure specifies how the mobility history information is stored by the UE, covering RRC_IDLE, RRC_INACTIVE and RRC_CONNECTED and released by the UE upon deregistration.</w:t>
      </w:r>
    </w:p>
    <w:p w14:paraId="5DDE008A" w14:textId="77777777" w:rsidR="00283C80" w:rsidRPr="0095250E" w:rsidRDefault="00283C80" w:rsidP="00283C80">
      <w:pPr>
        <w:pStyle w:val="4"/>
      </w:pPr>
      <w:bookmarkStart w:id="970" w:name="_Toc60776992"/>
      <w:bookmarkStart w:id="971" w:name="_Toc156130002"/>
      <w:r w:rsidRPr="0095250E">
        <w:t>5.7.9.2</w:t>
      </w:r>
      <w:r w:rsidRPr="0095250E">
        <w:tab/>
        <w:t>Initiation</w:t>
      </w:r>
      <w:bookmarkEnd w:id="970"/>
      <w:bookmarkEnd w:id="971"/>
    </w:p>
    <w:p w14:paraId="28C7A772" w14:textId="77777777" w:rsidR="00283C80" w:rsidRPr="0095250E" w:rsidRDefault="00283C80" w:rsidP="00283C80">
      <w:r w:rsidRPr="0095250E">
        <w:t>If the UE supports storage of mobility history information, the UE shall:</w:t>
      </w:r>
    </w:p>
    <w:p w14:paraId="0E6F76D1" w14:textId="77777777" w:rsidR="00283C80" w:rsidRPr="0095250E" w:rsidRDefault="00283C80" w:rsidP="00283C80">
      <w:pPr>
        <w:pStyle w:val="B1"/>
      </w:pPr>
      <w:r w:rsidRPr="0095250E">
        <w:t>1&gt;</w:t>
      </w:r>
      <w:r w:rsidRPr="0095250E">
        <w:tab/>
        <w:t>If the UE supports PSCell mobility history information and upon addition of a PSCell:</w:t>
      </w:r>
    </w:p>
    <w:p w14:paraId="652DDE74" w14:textId="77777777" w:rsidR="00283C80" w:rsidRPr="0095250E" w:rsidRDefault="00283C80" w:rsidP="00283C80">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after performing the following, if necessary:</w:t>
      </w:r>
    </w:p>
    <w:p w14:paraId="2BBC00A0" w14:textId="77777777" w:rsidR="00283C80" w:rsidRPr="0095250E" w:rsidRDefault="00283C80" w:rsidP="00283C80">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670D6F6" w14:textId="77777777" w:rsidR="00283C80" w:rsidRPr="0095250E" w:rsidRDefault="00283C80" w:rsidP="00283C80">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1F3773B" w14:textId="77777777" w:rsidR="00283C80" w:rsidRPr="0095250E" w:rsidRDefault="00283C80" w:rsidP="00283C80">
      <w:pPr>
        <w:pStyle w:val="B5"/>
      </w:pPr>
      <w:r w:rsidRPr="0095250E">
        <w:t>5&gt;</w:t>
      </w:r>
      <w:r w:rsidRPr="0095250E">
        <w:tab/>
        <w:t xml:space="preserve">remove the oldest entry in the </w:t>
      </w:r>
      <w:r w:rsidRPr="0095250E">
        <w:rPr>
          <w:i/>
          <w:iCs/>
        </w:rPr>
        <w:t>visitedPSCellInfoListReport</w:t>
      </w:r>
      <w:r w:rsidRPr="0095250E">
        <w:t>;</w:t>
      </w:r>
    </w:p>
    <w:p w14:paraId="4431E06F" w14:textId="77777777" w:rsidR="00283C80" w:rsidRPr="0095250E" w:rsidRDefault="00283C80" w:rsidP="00283C80">
      <w:pPr>
        <w:pStyle w:val="B3"/>
      </w:pPr>
      <w:r w:rsidRPr="0095250E">
        <w:t>3&gt;</w:t>
      </w:r>
      <w:r w:rsidRPr="0095250E">
        <w:tab/>
        <w:t>else:</w:t>
      </w:r>
    </w:p>
    <w:p w14:paraId="487BDF89" w14:textId="77777777" w:rsidR="00283C80" w:rsidRPr="0095250E" w:rsidRDefault="00283C80" w:rsidP="00283C80">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533B631C" w14:textId="77777777" w:rsidR="00283C80" w:rsidRPr="0095250E" w:rsidRDefault="00283C80" w:rsidP="00283C80">
      <w:pPr>
        <w:pStyle w:val="B2"/>
      </w:pPr>
      <w:r w:rsidRPr="0095250E">
        <w:t>2&gt;</w:t>
      </w:r>
      <w:r w:rsidRPr="0095250E">
        <w:tab/>
        <w:t>for the included entry:</w:t>
      </w:r>
    </w:p>
    <w:p w14:paraId="285608EF" w14:textId="77777777" w:rsidR="00283C80" w:rsidRPr="0095250E" w:rsidRDefault="00283C80" w:rsidP="00283C80">
      <w:pPr>
        <w:pStyle w:val="B3"/>
      </w:pPr>
      <w:r w:rsidRPr="0095250E">
        <w:t>3&gt;</w:t>
      </w:r>
      <w:r w:rsidRPr="0095250E">
        <w:tab/>
        <w:t xml:space="preserve">set the field </w:t>
      </w:r>
      <w:r w:rsidRPr="0095250E">
        <w:rPr>
          <w:i/>
          <w:iCs/>
        </w:rPr>
        <w:t>timeSpent</w:t>
      </w:r>
      <w:r w:rsidRPr="0095250E">
        <w:t xml:space="preserve"> of the entry according to following:</w:t>
      </w:r>
    </w:p>
    <w:p w14:paraId="07A1718C" w14:textId="77777777" w:rsidR="00283C80" w:rsidRPr="0095250E" w:rsidRDefault="00283C80" w:rsidP="00283C80">
      <w:pPr>
        <w:pStyle w:val="B4"/>
      </w:pPr>
      <w:r w:rsidRPr="0095250E">
        <w:t>4&gt;</w:t>
      </w:r>
      <w:r w:rsidRPr="0095250E">
        <w:tab/>
        <w:t>if this is the first PSCell entry for the current PCell since entering the current PCell in RRC_CONNECTED:</w:t>
      </w:r>
    </w:p>
    <w:p w14:paraId="578DCE97" w14:textId="77777777" w:rsidR="00283C80" w:rsidRPr="0095250E" w:rsidRDefault="00283C80" w:rsidP="00283C80">
      <w:pPr>
        <w:pStyle w:val="B5"/>
      </w:pPr>
      <w:r w:rsidRPr="0095250E">
        <w:t>5&gt;</w:t>
      </w:r>
      <w:r w:rsidRPr="0095250E">
        <w:tab/>
        <w:t>include the entry as the time spent with no PSCell since entering the current PCell in RRC_CONNECTED;</w:t>
      </w:r>
    </w:p>
    <w:p w14:paraId="763B62AD" w14:textId="77777777" w:rsidR="00283C80" w:rsidRPr="0095250E" w:rsidRDefault="00283C80" w:rsidP="00283C80">
      <w:pPr>
        <w:pStyle w:val="B4"/>
        <w:rPr>
          <w:strike/>
        </w:rPr>
      </w:pPr>
      <w:r w:rsidRPr="0095250E">
        <w:t>4&gt;</w:t>
      </w:r>
      <w:r w:rsidRPr="0095250E">
        <w:tab/>
        <w:t>else:</w:t>
      </w:r>
    </w:p>
    <w:p w14:paraId="5F456F4C" w14:textId="77777777" w:rsidR="00283C80" w:rsidRPr="0095250E" w:rsidRDefault="00283C80" w:rsidP="00283C80">
      <w:pPr>
        <w:pStyle w:val="B5"/>
      </w:pPr>
      <w:r w:rsidRPr="0095250E">
        <w:t>5&gt;</w:t>
      </w:r>
      <w:r w:rsidRPr="0095250E">
        <w:tab/>
        <w:t>include the time spent with no PSCell since last PSCell release since entering the current PCell in RRC_CONNECTED;</w:t>
      </w:r>
    </w:p>
    <w:p w14:paraId="05CB988B" w14:textId="77777777" w:rsidR="00283C80" w:rsidRPr="0095250E" w:rsidRDefault="00283C80" w:rsidP="00283C80">
      <w:pPr>
        <w:pStyle w:val="B1"/>
      </w:pPr>
      <w:r w:rsidRPr="0095250E">
        <w:t>1&gt;</w:t>
      </w:r>
      <w:r w:rsidRPr="0095250E">
        <w:tab/>
        <w:t>If the UE supports PSCell mobility history information and upon change, or release of a PSCell while being connected to the current PCell:</w:t>
      </w:r>
    </w:p>
    <w:p w14:paraId="6EA7CF7B" w14:textId="77777777" w:rsidR="00283C80" w:rsidRPr="0095250E" w:rsidRDefault="00283C80" w:rsidP="00283C80">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performing the following, if necessary:</w:t>
      </w:r>
    </w:p>
    <w:p w14:paraId="36CF8A5C" w14:textId="77777777" w:rsidR="00283C80" w:rsidRPr="0095250E" w:rsidRDefault="00283C80" w:rsidP="00283C80">
      <w:pPr>
        <w:pStyle w:val="B3"/>
      </w:pPr>
      <w:r w:rsidRPr="0095250E">
        <w:lastRenderedPageBreak/>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52FBBBD2" w14:textId="77777777" w:rsidR="00283C80" w:rsidRPr="0095250E" w:rsidRDefault="00283C80" w:rsidP="00283C80">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E613D4F" w14:textId="77777777" w:rsidR="00283C80" w:rsidRPr="0095250E" w:rsidRDefault="00283C80" w:rsidP="00283C80">
      <w:pPr>
        <w:pStyle w:val="B5"/>
      </w:pPr>
      <w:r w:rsidRPr="0095250E">
        <w:t>5&gt;</w:t>
      </w:r>
      <w:r w:rsidRPr="0095250E">
        <w:tab/>
        <w:t xml:space="preserve">remove the oldest entry in the </w:t>
      </w:r>
      <w:r w:rsidRPr="0095250E">
        <w:rPr>
          <w:i/>
          <w:iCs/>
        </w:rPr>
        <w:t>visitedPSCellInfoListReport</w:t>
      </w:r>
      <w:r w:rsidRPr="0095250E">
        <w:t>;</w:t>
      </w:r>
    </w:p>
    <w:p w14:paraId="1379C742" w14:textId="77777777" w:rsidR="00283C80" w:rsidRPr="0095250E" w:rsidRDefault="00283C80" w:rsidP="00283C80">
      <w:pPr>
        <w:pStyle w:val="B3"/>
      </w:pPr>
      <w:r w:rsidRPr="0095250E">
        <w:t>3&gt;</w:t>
      </w:r>
      <w:r w:rsidRPr="0095250E">
        <w:tab/>
        <w:t>else:</w:t>
      </w:r>
    </w:p>
    <w:p w14:paraId="41DDF45C" w14:textId="77777777" w:rsidR="00283C80" w:rsidRPr="0095250E" w:rsidRDefault="00283C80" w:rsidP="00283C80">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7AF44EE6" w14:textId="77777777" w:rsidR="00283C80" w:rsidRPr="0095250E" w:rsidRDefault="00283C80" w:rsidP="00283C80">
      <w:pPr>
        <w:pStyle w:val="B2"/>
      </w:pPr>
      <w:r w:rsidRPr="0095250E">
        <w:t>2&gt;</w:t>
      </w:r>
      <w:r w:rsidRPr="0095250E">
        <w:tab/>
        <w:t>for the included entry:</w:t>
      </w:r>
    </w:p>
    <w:p w14:paraId="0983D9D3" w14:textId="77777777" w:rsidR="00283C80" w:rsidRPr="0095250E" w:rsidRDefault="00283C80" w:rsidP="00283C80">
      <w:pPr>
        <w:pStyle w:val="B3"/>
        <w:ind w:left="1134"/>
        <w:rPr>
          <w:rFonts w:ascii="Calibri" w:hAnsi="Calibri" w:cs="Calibri"/>
        </w:rPr>
      </w:pPr>
      <w:r w:rsidRPr="0095250E">
        <w:t>3&gt;</w:t>
      </w:r>
      <w:r w:rsidRPr="0095250E">
        <w:tab/>
        <w:t>if the global cell identity of the previous PSCell is available:</w:t>
      </w:r>
    </w:p>
    <w:p w14:paraId="22482854" w14:textId="77777777" w:rsidR="00283C80" w:rsidRPr="0095250E" w:rsidRDefault="00283C80" w:rsidP="00283C80">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453FEC97" w14:textId="77777777" w:rsidR="00283C80" w:rsidRPr="0095250E" w:rsidRDefault="00283C80" w:rsidP="00283C80">
      <w:pPr>
        <w:pStyle w:val="B3"/>
        <w:ind w:left="1134"/>
      </w:pPr>
      <w:r w:rsidRPr="0095250E">
        <w:t>3&gt;</w:t>
      </w:r>
      <w:r w:rsidRPr="0095250E">
        <w:tab/>
        <w:t>else:</w:t>
      </w:r>
    </w:p>
    <w:p w14:paraId="40644109" w14:textId="77777777" w:rsidR="00283C80" w:rsidRPr="0095250E" w:rsidRDefault="00283C80" w:rsidP="00283C80">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11FCA7D" w14:textId="77777777" w:rsidR="00283C80" w:rsidRPr="0095250E" w:rsidRDefault="00283C80" w:rsidP="00283C80">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1BA7FD8C" w14:textId="77777777" w:rsidR="00283C80" w:rsidRPr="0095250E" w:rsidRDefault="00283C80" w:rsidP="00283C80">
      <w:pPr>
        <w:pStyle w:val="B1"/>
      </w:pPr>
      <w:r w:rsidRPr="0095250E">
        <w:t>1&gt;</w:t>
      </w:r>
      <w:r w:rsidRPr="0095250E">
        <w:tab/>
        <w:t xml:space="preserve">Upon change of suitable cell, consisting of PCell in RRC_CONNECTED </w:t>
      </w:r>
      <w:r w:rsidRPr="0095250E">
        <w:rPr>
          <w:lang w:eastAsia="zh-CN"/>
        </w:rPr>
        <w:t>(</w:t>
      </w:r>
      <w:r w:rsidRPr="0095250E">
        <w:t>for NR or E-UTRA cell</w:t>
      </w:r>
      <w:r w:rsidRPr="0095250E">
        <w:rPr>
          <w:lang w:eastAsia="zh-CN"/>
        </w:rPr>
        <w:t xml:space="preserve">) </w:t>
      </w:r>
      <w:r w:rsidRPr="0095250E">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6B69910" w14:textId="77777777" w:rsidR="00283C80" w:rsidRPr="0095250E" w:rsidRDefault="00283C80" w:rsidP="00283C80">
      <w:pPr>
        <w:pStyle w:val="B2"/>
        <w:rPr>
          <w:i/>
          <w:iCs/>
        </w:rPr>
      </w:pPr>
      <w:r w:rsidRPr="0095250E">
        <w:t>2&gt;</w:t>
      </w:r>
      <w:r w:rsidRPr="0095250E">
        <w:tab/>
        <w:t xml:space="preserve">include an entry in </w:t>
      </w:r>
      <w:r w:rsidRPr="0095250E">
        <w:rPr>
          <w:i/>
          <w:iCs/>
        </w:rPr>
        <w:t>visitedCellInfoList</w:t>
      </w:r>
      <w:r w:rsidRPr="0095250E">
        <w:t xml:space="preserve"> of the variable </w:t>
      </w:r>
      <w:r w:rsidRPr="0095250E">
        <w:rPr>
          <w:i/>
          <w:iCs/>
        </w:rPr>
        <w:t>VarMobilityHistoryReport</w:t>
      </w:r>
      <w:r w:rsidRPr="0095250E">
        <w:t xml:space="preserve"> possibly after removing the oldest entry, if necessary, according to following</w:t>
      </w:r>
      <w:r w:rsidRPr="0095250E">
        <w:rPr>
          <w:i/>
          <w:iCs/>
        </w:rPr>
        <w:t>:</w:t>
      </w:r>
    </w:p>
    <w:p w14:paraId="761AACF0" w14:textId="77777777" w:rsidR="00283C80" w:rsidRPr="0095250E" w:rsidRDefault="00283C80" w:rsidP="00283C80">
      <w:pPr>
        <w:pStyle w:val="B3"/>
        <w:rPr>
          <w:rFonts w:ascii="Calibri" w:hAnsi="Calibri" w:cs="Calibri"/>
        </w:rPr>
      </w:pPr>
      <w:r w:rsidRPr="0095250E">
        <w:t>3&gt;</w:t>
      </w:r>
      <w:r w:rsidRPr="0095250E">
        <w:tab/>
        <w:t>if the global cell identity of the previous PCell/serving cell is available:</w:t>
      </w:r>
    </w:p>
    <w:p w14:paraId="786960E1" w14:textId="77777777" w:rsidR="00283C80" w:rsidRPr="0095250E" w:rsidRDefault="00283C80" w:rsidP="00283C80">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DB694F1" w14:textId="77777777" w:rsidR="00283C80" w:rsidRPr="0095250E" w:rsidRDefault="00283C80" w:rsidP="00283C80">
      <w:pPr>
        <w:pStyle w:val="B3"/>
      </w:pPr>
      <w:r w:rsidRPr="0095250E">
        <w:t>3&gt;</w:t>
      </w:r>
      <w:r w:rsidRPr="0095250E">
        <w:tab/>
        <w:t>else:</w:t>
      </w:r>
    </w:p>
    <w:p w14:paraId="607CCF78" w14:textId="77777777" w:rsidR="00283C80" w:rsidRPr="0095250E" w:rsidRDefault="00283C80" w:rsidP="00283C80">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2F301A6B" w14:textId="77777777" w:rsidR="00283C80" w:rsidRPr="0095250E" w:rsidRDefault="00283C80" w:rsidP="00283C80">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63723CF5" w14:textId="77777777" w:rsidR="00283C80" w:rsidRPr="0095250E" w:rsidRDefault="00283C80" w:rsidP="00283C80">
      <w:pPr>
        <w:pStyle w:val="B3"/>
      </w:pPr>
      <w:r w:rsidRPr="0095250E">
        <w:t>3&gt;</w:t>
      </w:r>
      <w:r w:rsidRPr="0095250E">
        <w:tab/>
        <w:t>if the UE supports PSCell mobility history information and if the UE continues to be connected to the same PSCell during the change of the PCell in RRC_CONNECTED; or</w:t>
      </w:r>
    </w:p>
    <w:p w14:paraId="309964C9" w14:textId="77777777" w:rsidR="00283C80" w:rsidRPr="0095250E" w:rsidRDefault="00283C80" w:rsidP="00283C80">
      <w:pPr>
        <w:pStyle w:val="B3"/>
      </w:pPr>
      <w:r w:rsidRPr="0095250E">
        <w:t>3&gt;</w:t>
      </w:r>
      <w:r w:rsidRPr="0095250E">
        <w:tab/>
        <w:t>if the UE supports PSCell mobility history information and if the UE changes PSCell at the same time as the change of the PCell in RRC_CONNECTED; or</w:t>
      </w:r>
    </w:p>
    <w:p w14:paraId="07BC4E70" w14:textId="77777777" w:rsidR="00283C80" w:rsidRPr="0095250E" w:rsidRDefault="00283C80" w:rsidP="00283C80">
      <w:pPr>
        <w:pStyle w:val="B3"/>
      </w:pPr>
      <w:r w:rsidRPr="0095250E">
        <w:t>3&gt;</w:t>
      </w:r>
      <w:r w:rsidRPr="0095250E">
        <w:tab/>
        <w:t>if the UE supports PSCell mobility history information and if the PSCell is released at the same time as the change of the PCell in RRC_CONNECTED:</w:t>
      </w:r>
    </w:p>
    <w:p w14:paraId="5E19C2E0" w14:textId="77777777" w:rsidR="00283C80" w:rsidRPr="0095250E" w:rsidRDefault="00283C80" w:rsidP="00283C80">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performing the following, if necessary:</w:t>
      </w:r>
    </w:p>
    <w:p w14:paraId="1D560151" w14:textId="77777777" w:rsidR="00283C80" w:rsidRPr="0095250E" w:rsidRDefault="00283C80" w:rsidP="00283C80">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77D3029" w14:textId="77777777" w:rsidR="00283C80" w:rsidRPr="0095250E" w:rsidRDefault="00283C80" w:rsidP="00283C80">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68AD3D0E" w14:textId="77777777" w:rsidR="00283C80" w:rsidRPr="0095250E" w:rsidRDefault="00283C80" w:rsidP="00283C80">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590C29B6" w14:textId="77777777" w:rsidR="00283C80" w:rsidRPr="0095250E" w:rsidRDefault="00283C80" w:rsidP="00283C80">
      <w:pPr>
        <w:pStyle w:val="B5"/>
      </w:pPr>
      <w:r w:rsidRPr="0095250E">
        <w:t>5&gt;</w:t>
      </w:r>
      <w:r w:rsidRPr="0095250E">
        <w:tab/>
        <w:t>else:</w:t>
      </w:r>
    </w:p>
    <w:p w14:paraId="42A90CF9" w14:textId="77777777" w:rsidR="00283C80" w:rsidRPr="0095250E" w:rsidRDefault="00283C80" w:rsidP="00283C80">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A638ED6" w14:textId="77777777" w:rsidR="00283C80" w:rsidRPr="0095250E" w:rsidRDefault="00283C80" w:rsidP="00283C80">
      <w:pPr>
        <w:pStyle w:val="B4"/>
        <w:ind w:left="1420"/>
      </w:pPr>
      <w:r w:rsidRPr="0095250E">
        <w:t>4&gt;</w:t>
      </w:r>
      <w:r w:rsidRPr="0095250E">
        <w:tab/>
        <w:t>for the included entry:</w:t>
      </w:r>
    </w:p>
    <w:p w14:paraId="086B948B" w14:textId="77777777" w:rsidR="00283C80" w:rsidRPr="0095250E" w:rsidRDefault="00283C80" w:rsidP="00283C80">
      <w:pPr>
        <w:pStyle w:val="B5"/>
      </w:pPr>
      <w:r w:rsidRPr="0095250E">
        <w:lastRenderedPageBreak/>
        <w:t>5&gt;</w:t>
      </w:r>
      <w:r w:rsidRPr="0095250E">
        <w:tab/>
        <w:t>if the global cell identity of the PSCell (in case the UE continues to be connected to the same PSCell) or the previous PSCell (in case the UE changes PSCell, or in case PSCell is released) is available:</w:t>
      </w:r>
    </w:p>
    <w:p w14:paraId="222E4215" w14:textId="77777777" w:rsidR="00283C80" w:rsidRPr="0095250E" w:rsidRDefault="00283C80" w:rsidP="00283C80">
      <w:pPr>
        <w:pStyle w:val="B4"/>
        <w:ind w:left="1988"/>
        <w:rPr>
          <w:i/>
          <w:iCs/>
        </w:rPr>
      </w:pPr>
      <w:r w:rsidRPr="0095250E">
        <w:rPr>
          <w:rStyle w:val="B6Char"/>
          <w:rFonts w:eastAsia="宋体"/>
        </w:rPr>
        <w:t>6&gt;</w:t>
      </w:r>
      <w:r w:rsidRPr="0095250E">
        <w:rPr>
          <w:rStyle w:val="B6Char"/>
          <w:rFonts w:eastAsia="宋体"/>
        </w:rPr>
        <w:tab/>
        <w:t xml:space="preserve">include the global cell identity of that cell in the field </w:t>
      </w:r>
      <w:r w:rsidRPr="0095250E">
        <w:rPr>
          <w:rStyle w:val="B6Char"/>
          <w:rFonts w:eastAsia="宋体"/>
          <w:i/>
        </w:rPr>
        <w:t>visitedCellId</w:t>
      </w:r>
      <w:r w:rsidRPr="0095250E">
        <w:rPr>
          <w:rStyle w:val="B6Char"/>
          <w:rFonts w:eastAsia="宋体"/>
        </w:rPr>
        <w:t xml:space="preserve"> of</w:t>
      </w:r>
      <w:r w:rsidRPr="0095250E">
        <w:t xml:space="preserve"> the entry;</w:t>
      </w:r>
    </w:p>
    <w:p w14:paraId="63A9F233" w14:textId="77777777" w:rsidR="00283C80" w:rsidRPr="0095250E" w:rsidRDefault="00283C80" w:rsidP="00283C80">
      <w:pPr>
        <w:pStyle w:val="B5"/>
      </w:pPr>
      <w:r w:rsidRPr="0095250E">
        <w:t>5&gt;</w:t>
      </w:r>
      <w:r w:rsidRPr="0095250E">
        <w:tab/>
        <w:t>else:</w:t>
      </w:r>
    </w:p>
    <w:p w14:paraId="09BD6ED0" w14:textId="77777777" w:rsidR="00283C80" w:rsidRPr="0095250E" w:rsidRDefault="00283C80" w:rsidP="00283C80">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4350E4B3" w14:textId="77777777" w:rsidR="00283C80" w:rsidRPr="0095250E" w:rsidRDefault="00283C80" w:rsidP="00283C80">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11627747" w14:textId="77777777" w:rsidR="00283C80" w:rsidRPr="0095250E" w:rsidRDefault="00283C80" w:rsidP="00283C80">
      <w:pPr>
        <w:pStyle w:val="B4"/>
        <w:ind w:left="1136"/>
      </w:pPr>
      <w:r w:rsidRPr="0095250E">
        <w:t>3&gt;</w:t>
      </w:r>
      <w:r w:rsidRPr="0095250E">
        <w:tab/>
        <w:t>if the UE supports PSCell mobility history information and if the UE was not configured with a PSCell at the time of change of PCell in RRC_CONNECTED:</w:t>
      </w:r>
    </w:p>
    <w:p w14:paraId="0986A6E1" w14:textId="77777777" w:rsidR="00283C80" w:rsidRPr="0095250E" w:rsidRDefault="00283C80" w:rsidP="00283C80">
      <w:pPr>
        <w:pStyle w:val="B5"/>
        <w:ind w:left="1420"/>
      </w:pPr>
      <w:r w:rsidRPr="0095250E">
        <w:t>4&gt;</w:t>
      </w:r>
      <w:r w:rsidRPr="0095250E">
        <w:tab/>
        <w:t xml:space="preserve">include an entry in </w:t>
      </w:r>
      <w:r w:rsidRPr="0095250E">
        <w:rPr>
          <w:i/>
          <w:iCs/>
        </w:rPr>
        <w:t>visitedPSCellInfoList</w:t>
      </w:r>
      <w:r w:rsidRPr="0095250E">
        <w:t xml:space="preserve"> after performing the following, if necessary;</w:t>
      </w:r>
    </w:p>
    <w:p w14:paraId="0DBCAF2D" w14:textId="77777777" w:rsidR="00283C80" w:rsidRPr="0095250E" w:rsidRDefault="00283C80" w:rsidP="00283C80">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1A9915FC" w14:textId="77777777" w:rsidR="00283C80" w:rsidRPr="0095250E" w:rsidRDefault="00283C80" w:rsidP="00283C80">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DED26B5" w14:textId="77777777" w:rsidR="00283C80" w:rsidRPr="0095250E" w:rsidRDefault="00283C80" w:rsidP="00283C80">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0DF2D682" w14:textId="77777777" w:rsidR="00283C80" w:rsidRPr="0095250E" w:rsidRDefault="00283C80" w:rsidP="00283C80">
      <w:pPr>
        <w:pStyle w:val="B5"/>
      </w:pPr>
      <w:r w:rsidRPr="0095250E">
        <w:t>5&gt;</w:t>
      </w:r>
      <w:r w:rsidRPr="0095250E">
        <w:tab/>
        <w:t>else:</w:t>
      </w:r>
    </w:p>
    <w:p w14:paraId="381BEA4E" w14:textId="77777777" w:rsidR="00283C80" w:rsidRPr="0095250E" w:rsidRDefault="00283C80" w:rsidP="00283C80">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21F88B34" w14:textId="77777777" w:rsidR="00283C80" w:rsidRPr="0095250E" w:rsidRDefault="00283C80" w:rsidP="00283C80">
      <w:pPr>
        <w:pStyle w:val="B4"/>
      </w:pPr>
      <w:r w:rsidRPr="0095250E">
        <w:t>4&gt;</w:t>
      </w:r>
      <w:r w:rsidRPr="0095250E">
        <w:tab/>
        <w:t>for the included entry:</w:t>
      </w:r>
    </w:p>
    <w:p w14:paraId="57010DB3" w14:textId="77777777" w:rsidR="00283C80" w:rsidRPr="0095250E" w:rsidRDefault="00283C80" w:rsidP="00283C80">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5E7774A0" w14:textId="77777777" w:rsidR="00283C80" w:rsidRPr="0095250E" w:rsidRDefault="00283C80" w:rsidP="00283C80">
      <w:pPr>
        <w:pStyle w:val="B5"/>
        <w:ind w:left="1986"/>
      </w:pPr>
      <w:r w:rsidRPr="0095250E">
        <w:t>6&gt;</w:t>
      </w:r>
      <w:r w:rsidRPr="0095250E">
        <w:tab/>
        <w:t>if the UE experienced a PSCell release since entering the previous PCell in RRC_CONNECTED:</w:t>
      </w:r>
    </w:p>
    <w:p w14:paraId="27C20DD8" w14:textId="77777777" w:rsidR="00283C80" w:rsidRPr="0095250E" w:rsidRDefault="00283C80" w:rsidP="00283C80">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5A99EAA3" w14:textId="77777777" w:rsidR="00283C80" w:rsidRPr="0095250E" w:rsidRDefault="00283C80" w:rsidP="00283C80">
      <w:pPr>
        <w:pStyle w:val="B6"/>
        <w:rPr>
          <w:lang w:val="en-GB"/>
        </w:rPr>
      </w:pPr>
      <w:r w:rsidRPr="0095250E">
        <w:rPr>
          <w:lang w:val="en-GB"/>
        </w:rPr>
        <w:t>6&gt;</w:t>
      </w:r>
      <w:r w:rsidRPr="0095250E">
        <w:rPr>
          <w:lang w:val="en-GB"/>
        </w:rPr>
        <w:tab/>
        <w:t>else:</w:t>
      </w:r>
    </w:p>
    <w:p w14:paraId="5DCB60E1" w14:textId="77777777" w:rsidR="00283C80" w:rsidRPr="0095250E" w:rsidRDefault="00283C80" w:rsidP="00283C80">
      <w:pPr>
        <w:pStyle w:val="B7"/>
        <w:rPr>
          <w:lang w:val="en-GB"/>
        </w:rPr>
      </w:pPr>
      <w:r w:rsidRPr="0095250E">
        <w:rPr>
          <w:lang w:val="en-GB"/>
        </w:rPr>
        <w:t>7&gt;</w:t>
      </w:r>
      <w:r w:rsidRPr="0095250E">
        <w:rPr>
          <w:lang w:val="en-GB"/>
        </w:rPr>
        <w:tab/>
        <w:t>include the time spent with no PSCell since entering the previous PCell in RRC_CONNECTED;</w:t>
      </w:r>
    </w:p>
    <w:p w14:paraId="5E5086A1" w14:textId="77777777" w:rsidR="00283C80" w:rsidRPr="0095250E" w:rsidRDefault="00283C80" w:rsidP="00283C80">
      <w:pPr>
        <w:pStyle w:val="B4"/>
        <w:ind w:left="1136"/>
      </w:pPr>
      <w:r w:rsidRPr="0095250E">
        <w:t>3&gt;</w:t>
      </w:r>
      <w:r w:rsidRPr="0095250E">
        <w:tab/>
        <w:t xml:space="preserve">if the UE supports PSCell mobility history information and if </w:t>
      </w:r>
      <w:r w:rsidRPr="0095250E">
        <w:rPr>
          <w:i/>
          <w:iCs/>
        </w:rPr>
        <w:t>visitedPSCellInfoList</w:t>
      </w:r>
      <w:r w:rsidRPr="0095250E">
        <w:t xml:space="preserve"> exists in </w:t>
      </w:r>
      <w:r w:rsidRPr="0095250E">
        <w:rPr>
          <w:i/>
          <w:iCs/>
        </w:rPr>
        <w:t>VarMobilityHistoryReport</w:t>
      </w:r>
      <w:r w:rsidRPr="0095250E">
        <w:t>:</w:t>
      </w:r>
    </w:p>
    <w:p w14:paraId="5249C819" w14:textId="77777777" w:rsidR="00283C80" w:rsidRPr="0095250E" w:rsidRDefault="00283C80" w:rsidP="00283C80">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in the </w:t>
      </w:r>
      <w:r w:rsidRPr="0095250E">
        <w:rPr>
          <w:i/>
          <w:iCs/>
        </w:rPr>
        <w:t>visitedPSCellInfoListReport</w:t>
      </w:r>
      <w:r w:rsidRPr="0095250E">
        <w:t xml:space="preserve"> within the entry of the </w:t>
      </w:r>
      <w:r w:rsidRPr="0095250E">
        <w:rPr>
          <w:i/>
          <w:iCs/>
        </w:rPr>
        <w:t>visitedCellInfoList</w:t>
      </w:r>
      <w:r w:rsidRPr="0095250E">
        <w:t xml:space="preserve"> associated to the latest PCell entry;</w:t>
      </w:r>
    </w:p>
    <w:p w14:paraId="738E395A" w14:textId="77777777" w:rsidR="00283C80" w:rsidRPr="0095250E" w:rsidRDefault="00283C80" w:rsidP="00283C80">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323B1C78" w14:textId="77777777" w:rsidR="00283C80" w:rsidRPr="0095250E" w:rsidRDefault="00283C80" w:rsidP="00283C80">
      <w:pPr>
        <w:pStyle w:val="B1"/>
      </w:pPr>
      <w:r w:rsidRPr="0095250E">
        <w:t>1&gt;</w:t>
      </w:r>
      <w:r w:rsidRPr="0095250E">
        <w:tab/>
        <w:t>if the UE supports PSCell mobility history information and upon entering 'camped normally' state in NR (in RRC_IDLE or RRC_INACTIVE) or E-UTRA (in RRC_IDLE) while previously in RRC_CONNECTED state NR or LTE while not connected to a PSCell:</w:t>
      </w:r>
    </w:p>
    <w:p w14:paraId="20BFFB4A" w14:textId="77777777" w:rsidR="00283C80" w:rsidRPr="0095250E" w:rsidRDefault="00283C80" w:rsidP="00283C80">
      <w:pPr>
        <w:pStyle w:val="B5"/>
        <w:ind w:left="850" w:hanging="283"/>
      </w:pPr>
      <w:r w:rsidRPr="0095250E">
        <w:t>2&gt;</w:t>
      </w:r>
      <w:r w:rsidRPr="0095250E">
        <w:tab/>
        <w:t xml:space="preserve">include an entry in </w:t>
      </w:r>
      <w:r w:rsidRPr="0095250E">
        <w:rPr>
          <w:i/>
          <w:iCs/>
        </w:rPr>
        <w:t>visitedPSCellInfoList</w:t>
      </w:r>
      <w:r w:rsidRPr="0095250E">
        <w:t xml:space="preserve"> after performing the following, if necessary;</w:t>
      </w:r>
    </w:p>
    <w:p w14:paraId="00181B9B" w14:textId="77777777" w:rsidR="00283C80" w:rsidRPr="0095250E" w:rsidRDefault="00283C80" w:rsidP="00283C80">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7E7B4FE" w14:textId="77777777" w:rsidR="00283C80" w:rsidRPr="0095250E" w:rsidRDefault="00283C80" w:rsidP="00283C80">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4F174A24" w14:textId="77777777" w:rsidR="00283C80" w:rsidRPr="0095250E" w:rsidRDefault="00283C80" w:rsidP="00283C80">
      <w:pPr>
        <w:pStyle w:val="B5"/>
      </w:pPr>
      <w:r w:rsidRPr="0095250E">
        <w:t>5&gt;</w:t>
      </w:r>
      <w:r w:rsidRPr="0095250E">
        <w:tab/>
        <w:t xml:space="preserve">remove the oldest entry in the </w:t>
      </w:r>
      <w:r w:rsidRPr="0095250E">
        <w:rPr>
          <w:i/>
          <w:iCs/>
        </w:rPr>
        <w:t>visitedPSCellInfoListReport</w:t>
      </w:r>
      <w:r w:rsidRPr="0095250E">
        <w:t>;</w:t>
      </w:r>
    </w:p>
    <w:p w14:paraId="4B8434B3" w14:textId="77777777" w:rsidR="00283C80" w:rsidRPr="0095250E" w:rsidRDefault="00283C80" w:rsidP="00283C80">
      <w:pPr>
        <w:pStyle w:val="B3"/>
      </w:pPr>
      <w:r w:rsidRPr="0095250E">
        <w:t>3&gt;</w:t>
      </w:r>
      <w:r w:rsidRPr="0095250E">
        <w:tab/>
        <w:t>else:</w:t>
      </w:r>
    </w:p>
    <w:p w14:paraId="29E686E7" w14:textId="77777777" w:rsidR="00283C80" w:rsidRPr="0095250E" w:rsidRDefault="00283C80" w:rsidP="00283C80">
      <w:pPr>
        <w:pStyle w:val="B4"/>
      </w:pPr>
      <w:r w:rsidRPr="0095250E">
        <w:lastRenderedPageBreak/>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0BD21786" w14:textId="77777777" w:rsidR="00283C80" w:rsidRPr="0095250E" w:rsidRDefault="00283C80" w:rsidP="00283C80">
      <w:pPr>
        <w:pStyle w:val="B2"/>
      </w:pPr>
      <w:r w:rsidRPr="0095250E">
        <w:t>2&gt;</w:t>
      </w:r>
      <w:r w:rsidRPr="0095250E">
        <w:tab/>
        <w:t>for the included entry:</w:t>
      </w:r>
    </w:p>
    <w:p w14:paraId="15DD2DB9" w14:textId="77777777" w:rsidR="00283C80" w:rsidRPr="0095250E" w:rsidRDefault="00283C80" w:rsidP="00283C80">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12FD4F7" w14:textId="77777777" w:rsidR="00283C80" w:rsidRPr="0095250E" w:rsidRDefault="00283C80" w:rsidP="00283C80">
      <w:pPr>
        <w:pStyle w:val="B4"/>
      </w:pPr>
      <w:r w:rsidRPr="0095250E">
        <w:t>4&gt;</w:t>
      </w:r>
      <w:r w:rsidRPr="0095250E">
        <w:tab/>
        <w:t>if the UE experienced a PSCell release since entering the current PCell in RRC_CONNECTED:</w:t>
      </w:r>
    </w:p>
    <w:p w14:paraId="030A01DE" w14:textId="77777777" w:rsidR="00283C80" w:rsidRPr="0095250E" w:rsidRDefault="00283C80" w:rsidP="00283C80">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p>
    <w:p w14:paraId="31F657F9" w14:textId="77777777" w:rsidR="00283C80" w:rsidRPr="0095250E" w:rsidRDefault="00283C80" w:rsidP="00283C80">
      <w:pPr>
        <w:pStyle w:val="B4"/>
      </w:pPr>
      <w:r w:rsidRPr="0095250E">
        <w:t>4&gt;</w:t>
      </w:r>
      <w:r w:rsidRPr="0095250E">
        <w:tab/>
        <w:t>else:</w:t>
      </w:r>
    </w:p>
    <w:p w14:paraId="5299B962" w14:textId="77777777" w:rsidR="00283C80" w:rsidRPr="0095250E" w:rsidRDefault="00283C80" w:rsidP="00283C80">
      <w:pPr>
        <w:pStyle w:val="B5"/>
      </w:pPr>
      <w:r w:rsidRPr="0095250E">
        <w:t>5&gt;</w:t>
      </w:r>
      <w:r w:rsidRPr="0095250E">
        <w:tab/>
        <w:t>include the time spent with no PSCell since entering the current PCell in RRC_CONNECTED;</w:t>
      </w:r>
    </w:p>
    <w:p w14:paraId="6E69D1D8" w14:textId="77777777" w:rsidR="00283C80" w:rsidRPr="0095250E" w:rsidRDefault="00283C80" w:rsidP="00283C80">
      <w:pPr>
        <w:pStyle w:val="B1"/>
      </w:pPr>
      <w:r w:rsidRPr="0095250E">
        <w:t>1&gt;</w:t>
      </w:r>
      <w:r w:rsidRPr="0095250E">
        <w:tab/>
        <w:t>upon entering 'camped normally' state in NR (in RRC_IDLE or RRC_INACTIVE) or E-UTRA (in RRC_IDLE) while previously in 'any cell selection' state or 'camped on any cell' state in NR or LTE:</w:t>
      </w:r>
    </w:p>
    <w:p w14:paraId="6CA4453A" w14:textId="77777777" w:rsidR="00283C80" w:rsidRPr="0095250E" w:rsidRDefault="00283C80" w:rsidP="00283C80">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7500A25A" w14:textId="77777777" w:rsidR="00283C80" w:rsidRPr="0095250E" w:rsidRDefault="00283C80" w:rsidP="00283C80">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34614045" w14:textId="77777777" w:rsidR="00283C80" w:rsidRPr="0095250E" w:rsidRDefault="00283C80" w:rsidP="00283C80">
      <w:pPr>
        <w:pStyle w:val="4"/>
      </w:pPr>
      <w:bookmarkStart w:id="972" w:name="_Toc156130003"/>
      <w:bookmarkStart w:id="973" w:name="_Toc60776993"/>
      <w:r w:rsidRPr="0095250E">
        <w:t>5.7.9.3</w:t>
      </w:r>
      <w:r w:rsidRPr="0095250E">
        <w:tab/>
        <w:t>Release of Mobility History Information</w:t>
      </w:r>
      <w:bookmarkEnd w:id="972"/>
    </w:p>
    <w:p w14:paraId="11EB6E5C" w14:textId="77777777" w:rsidR="00283C80" w:rsidRPr="0095250E" w:rsidRDefault="00283C80" w:rsidP="00283C80">
      <w:r w:rsidRPr="0095250E">
        <w:t>If the UE supports storage of mobility history information, the UE shall:</w:t>
      </w:r>
    </w:p>
    <w:p w14:paraId="0FF58A5A" w14:textId="77777777" w:rsidR="00283C80" w:rsidRPr="0095250E" w:rsidRDefault="00283C80" w:rsidP="00283C80">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59C96ABF" w14:textId="77777777" w:rsidR="00283C80" w:rsidRPr="0095250E" w:rsidRDefault="00283C80" w:rsidP="00283C80">
      <w:pPr>
        <w:pStyle w:val="3"/>
      </w:pPr>
      <w:bookmarkStart w:id="974" w:name="_Toc156130004"/>
      <w:r w:rsidRPr="0095250E">
        <w:t>5.7.10</w:t>
      </w:r>
      <w:r w:rsidRPr="0095250E">
        <w:tab/>
        <w:t>UE Information</w:t>
      </w:r>
      <w:bookmarkEnd w:id="973"/>
      <w:bookmarkEnd w:id="974"/>
    </w:p>
    <w:p w14:paraId="1F11093D" w14:textId="77777777" w:rsidR="00283C80" w:rsidRPr="0095250E" w:rsidRDefault="00283C80" w:rsidP="00283C80">
      <w:pPr>
        <w:pStyle w:val="4"/>
      </w:pPr>
      <w:bookmarkStart w:id="975" w:name="_Toc60776994"/>
      <w:bookmarkStart w:id="976" w:name="_Toc156130005"/>
      <w:r w:rsidRPr="0095250E">
        <w:t>5.7.10.1</w:t>
      </w:r>
      <w:r w:rsidRPr="0095250E">
        <w:tab/>
        <w:t>General</w:t>
      </w:r>
      <w:bookmarkEnd w:id="975"/>
      <w:bookmarkEnd w:id="976"/>
    </w:p>
    <w:p w14:paraId="6B9C398E" w14:textId="77777777" w:rsidR="00283C80" w:rsidRPr="0095250E" w:rsidRDefault="00283C80" w:rsidP="00283C80">
      <w:pPr>
        <w:pStyle w:val="TH"/>
        <w:rPr>
          <w:sz w:val="22"/>
          <w:szCs w:val="22"/>
          <w:lang w:eastAsia="zh-CN"/>
        </w:rPr>
      </w:pPr>
      <w:r w:rsidRPr="0095250E">
        <w:rPr>
          <w:noProof/>
        </w:rPr>
        <w:object w:dxaOrig="6975" w:dyaOrig="2580" w14:anchorId="6CE83BDD">
          <v:shape id="_x0000_i1071" type="#_x0000_t75" style="width:349pt;height:128.5pt" o:ole="">
            <v:imagedata r:id="rId107" o:title=""/>
          </v:shape>
          <o:OLEObject Type="Embed" ProgID="Word.Picture.8" ShapeID="_x0000_i1071" DrawAspect="Content" ObjectID="_1771340267" r:id="rId108"/>
        </w:object>
      </w:r>
    </w:p>
    <w:p w14:paraId="6358F8F7" w14:textId="77777777" w:rsidR="00283C80" w:rsidRPr="0095250E" w:rsidRDefault="00283C80" w:rsidP="00283C80">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675409A6" w14:textId="77777777" w:rsidR="00283C80" w:rsidRPr="0095250E" w:rsidRDefault="00283C80" w:rsidP="00283C80">
      <w:r w:rsidRPr="0095250E">
        <w:t xml:space="preserve">The UE information procedure is used by </w:t>
      </w:r>
      <w:r w:rsidRPr="0095250E">
        <w:rPr>
          <w:lang w:eastAsia="zh-CN"/>
        </w:rPr>
        <w:t>the network</w:t>
      </w:r>
      <w:r w:rsidRPr="0095250E">
        <w:t xml:space="preserve"> to request the UE to report information.</w:t>
      </w:r>
    </w:p>
    <w:p w14:paraId="1E03110E" w14:textId="77777777" w:rsidR="00283C80" w:rsidRPr="0095250E" w:rsidRDefault="00283C80" w:rsidP="00283C80">
      <w:pPr>
        <w:pStyle w:val="4"/>
      </w:pPr>
      <w:bookmarkStart w:id="977" w:name="_Toc60776995"/>
      <w:bookmarkStart w:id="978" w:name="_Toc156130006"/>
      <w:r w:rsidRPr="0095250E">
        <w:t>5.7.10.2</w:t>
      </w:r>
      <w:r w:rsidRPr="0095250E">
        <w:tab/>
        <w:t>Initiation</w:t>
      </w:r>
      <w:bookmarkEnd w:id="977"/>
      <w:bookmarkEnd w:id="978"/>
    </w:p>
    <w:p w14:paraId="76B20134" w14:textId="77777777" w:rsidR="00283C80" w:rsidRPr="0095250E" w:rsidRDefault="00283C80" w:rsidP="00283C80">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25E50DCC" w14:textId="77777777" w:rsidR="00283C80" w:rsidRPr="0095250E" w:rsidRDefault="00283C80" w:rsidP="00283C80">
      <w:pPr>
        <w:pStyle w:val="4"/>
      </w:pPr>
      <w:bookmarkStart w:id="979" w:name="_Toc60776996"/>
      <w:bookmarkStart w:id="980" w:name="_Toc156130007"/>
      <w:r w:rsidRPr="0095250E">
        <w:t>5.7.10.3</w:t>
      </w:r>
      <w:r w:rsidRPr="0095250E">
        <w:tab/>
        <w:t xml:space="preserve">Reception of the </w:t>
      </w:r>
      <w:r w:rsidRPr="0095250E">
        <w:rPr>
          <w:i/>
          <w:iCs/>
        </w:rPr>
        <w:t>UEI</w:t>
      </w:r>
      <w:r w:rsidRPr="0095250E">
        <w:rPr>
          <w:i/>
        </w:rPr>
        <w:t xml:space="preserve">nformationRequest </w:t>
      </w:r>
      <w:r w:rsidRPr="0095250E">
        <w:t>message</w:t>
      </w:r>
      <w:bookmarkEnd w:id="979"/>
      <w:bookmarkEnd w:id="980"/>
    </w:p>
    <w:p w14:paraId="5F4EFFC8" w14:textId="77777777" w:rsidR="00283C80" w:rsidRPr="0095250E" w:rsidRDefault="00283C80" w:rsidP="00283C80">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74B79018" w14:textId="77777777" w:rsidR="00283C80" w:rsidRPr="0095250E" w:rsidRDefault="00283C80" w:rsidP="00283C80">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11FCCE6" w14:textId="77777777" w:rsidR="00283C80" w:rsidRPr="0095250E" w:rsidRDefault="00283C80" w:rsidP="00283C80">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7C0467D8" w14:textId="77777777" w:rsidR="00283C80" w:rsidRPr="0095250E" w:rsidRDefault="00283C80" w:rsidP="00283C80">
      <w:pPr>
        <w:pStyle w:val="B2"/>
        <w:rPr>
          <w:iCs/>
        </w:rPr>
      </w:pPr>
      <w:r w:rsidRPr="0095250E">
        <w:lastRenderedPageBreak/>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5010D6EF" w14:textId="77777777" w:rsidR="00283C80" w:rsidRPr="0095250E" w:rsidRDefault="00283C80" w:rsidP="00283C80">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31126644" w14:textId="77777777" w:rsidR="00283C80" w:rsidRPr="0095250E" w:rsidRDefault="00283C80" w:rsidP="00283C80">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宋体"/>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Pr="0095250E">
        <w:rPr>
          <w:iCs/>
        </w:rPr>
        <w:t xml:space="preserve">, or if the current registered SNPN is included </w:t>
      </w:r>
      <w:r w:rsidRPr="0095250E">
        <w:rPr>
          <w:rFonts w:eastAsia="宋体"/>
        </w:rPr>
        <w:t xml:space="preserve">in </w:t>
      </w:r>
      <w:r w:rsidRPr="0095250E">
        <w:rPr>
          <w:rFonts w:eastAsia="宋体"/>
          <w:i/>
        </w:rPr>
        <w:t>snpn-ConfigIDList</w:t>
      </w:r>
      <w:r w:rsidRPr="0095250E">
        <w:rPr>
          <w:rFonts w:eastAsia="宋体"/>
        </w:rPr>
        <w:t xml:space="preserve"> stored in </w:t>
      </w:r>
      <w:r w:rsidRPr="0095250E">
        <w:rPr>
          <w:i/>
          <w:iCs/>
        </w:rPr>
        <w:t>VarLogMeasReport</w:t>
      </w:r>
      <w:r w:rsidRPr="0095250E">
        <w:t>:</w:t>
      </w:r>
    </w:p>
    <w:p w14:paraId="29EA1792" w14:textId="77777777" w:rsidR="00283C80" w:rsidRPr="0095250E" w:rsidRDefault="00283C80" w:rsidP="00283C80">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宋体"/>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1496FFDA" w14:textId="77777777" w:rsidR="00283C80" w:rsidRPr="0095250E" w:rsidRDefault="00283C80" w:rsidP="00283C80">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7FE2106E" w14:textId="77777777" w:rsidR="00283C80" w:rsidRPr="0095250E" w:rsidRDefault="00283C80" w:rsidP="00283C80">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1E9D3BAE" w14:textId="77777777" w:rsidR="00283C80" w:rsidRPr="0095250E" w:rsidRDefault="00283C80" w:rsidP="00283C80">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1075576" w14:textId="77777777" w:rsidR="00283C80" w:rsidRPr="0095250E" w:rsidRDefault="00283C80" w:rsidP="00283C80">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1663BC6" w14:textId="77777777" w:rsidR="00283C80" w:rsidRPr="0095250E" w:rsidRDefault="00283C80" w:rsidP="00283C80">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one or more entries from the</w:t>
      </w:r>
      <w:r w:rsidRPr="0095250E">
        <w:rPr>
          <w:i/>
        </w:rPr>
        <w:t xml:space="preserve"> VarLogMeasReport</w:t>
      </w:r>
      <w:r w:rsidRPr="0095250E">
        <w:rPr>
          <w:lang w:eastAsia="ko-KR"/>
        </w:rPr>
        <w:t xml:space="preserve"> </w:t>
      </w:r>
      <w:r w:rsidRPr="0095250E">
        <w:rPr>
          <w:rFonts w:eastAsia="宋体"/>
        </w:rPr>
        <w:t xml:space="preserve">starting from the entries logged first, and for each entry of the </w:t>
      </w:r>
      <w:r w:rsidRPr="0095250E">
        <w:rPr>
          <w:i/>
          <w:iCs/>
        </w:rPr>
        <w:t>logMeasInfoList</w:t>
      </w:r>
      <w:r w:rsidRPr="0095250E">
        <w:rPr>
          <w:rFonts w:eastAsia="宋体"/>
        </w:rPr>
        <w:t xml:space="preserve"> that is included, include all information stored</w:t>
      </w:r>
      <w:r w:rsidRPr="0095250E">
        <w:t xml:space="preserve"> in the corresponding </w:t>
      </w:r>
      <w:r w:rsidRPr="0095250E">
        <w:rPr>
          <w:i/>
          <w:iCs/>
        </w:rPr>
        <w:t>logMeasInfoList</w:t>
      </w:r>
      <w:r w:rsidRPr="0095250E">
        <w:t xml:space="preserve"> </w:t>
      </w:r>
      <w:r w:rsidRPr="0095250E">
        <w:rPr>
          <w:rFonts w:eastAsia="宋体"/>
        </w:rPr>
        <w:t xml:space="preserve">entry </w:t>
      </w:r>
      <w:r w:rsidRPr="0095250E">
        <w:t xml:space="preserve">in </w:t>
      </w:r>
      <w:r w:rsidRPr="0095250E">
        <w:rPr>
          <w:i/>
        </w:rPr>
        <w:t>VarLogMeasReport</w:t>
      </w:r>
      <w:r w:rsidRPr="0095250E">
        <w:rPr>
          <w:iCs/>
        </w:rPr>
        <w:t>;</w:t>
      </w:r>
    </w:p>
    <w:p w14:paraId="2A1005B4" w14:textId="77777777" w:rsidR="00283C80" w:rsidRPr="0095250E" w:rsidRDefault="00283C80" w:rsidP="00283C80">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43B79E03" w14:textId="77777777" w:rsidR="00283C80" w:rsidRPr="0095250E" w:rsidRDefault="00283C80" w:rsidP="00283C80">
      <w:pPr>
        <w:pStyle w:val="B4"/>
        <w:rPr>
          <w:iCs/>
        </w:rPr>
      </w:pPr>
      <w:r w:rsidRPr="0095250E">
        <w:t>4&gt;</w:t>
      </w:r>
      <w:r w:rsidRPr="0095250E">
        <w:tab/>
        <w:t xml:space="preserve">include the </w:t>
      </w:r>
      <w:r w:rsidRPr="0095250E">
        <w:rPr>
          <w:i/>
        </w:rPr>
        <w:t>logMeas</w:t>
      </w:r>
      <w:r w:rsidRPr="0095250E">
        <w:rPr>
          <w:rFonts w:eastAsia="宋体"/>
          <w:i/>
        </w:rPr>
        <w:t>Available</w:t>
      </w:r>
      <w:r w:rsidRPr="0095250E">
        <w:rPr>
          <w:iCs/>
        </w:rPr>
        <w:t>;</w:t>
      </w:r>
    </w:p>
    <w:p w14:paraId="7635A7D6" w14:textId="77777777" w:rsidR="00283C80" w:rsidRPr="0095250E" w:rsidRDefault="00283C80" w:rsidP="00283C80">
      <w:pPr>
        <w:pStyle w:val="B4"/>
      </w:pPr>
      <w:r w:rsidRPr="0095250E">
        <w:t>4&gt;</w:t>
      </w:r>
      <w:r w:rsidRPr="0095250E">
        <w:tab/>
        <w:t xml:space="preserve">if </w:t>
      </w:r>
      <w:r w:rsidRPr="0095250E">
        <w:rPr>
          <w:i/>
        </w:rPr>
        <w:t>bt-LocationInfo</w:t>
      </w:r>
      <w:r w:rsidRPr="0095250E">
        <w:t xml:space="preserve"> is included in </w:t>
      </w:r>
      <w:r w:rsidRPr="0095250E">
        <w:rPr>
          <w:i/>
        </w:rPr>
        <w:t>locationInfo</w:t>
      </w:r>
      <w:r w:rsidRPr="0095250E">
        <w:t xml:space="preserve"> of one or more of the additional logged measurement entries in </w:t>
      </w:r>
      <w:r w:rsidRPr="0095250E">
        <w:rPr>
          <w:i/>
          <w:iCs/>
        </w:rPr>
        <w:t>VarLogMeasReport</w:t>
      </w:r>
      <w:r w:rsidRPr="0095250E">
        <w:t xml:space="preserve"> that are not included in the </w:t>
      </w:r>
      <w:r w:rsidRPr="0095250E">
        <w:rPr>
          <w:i/>
        </w:rPr>
        <w:t>logMeasInfoList</w:t>
      </w:r>
      <w:r w:rsidRPr="0095250E">
        <w:t xml:space="preserve"> within the </w:t>
      </w:r>
      <w:r w:rsidRPr="0095250E">
        <w:rPr>
          <w:i/>
        </w:rPr>
        <w:t>UEInformationResponse</w:t>
      </w:r>
      <w:r w:rsidRPr="0095250E">
        <w:t xml:space="preserve"> message:</w:t>
      </w:r>
    </w:p>
    <w:p w14:paraId="0374B947" w14:textId="77777777" w:rsidR="00283C80" w:rsidRPr="0095250E" w:rsidRDefault="00283C80" w:rsidP="00283C80">
      <w:pPr>
        <w:pStyle w:val="B5"/>
        <w:rPr>
          <w:iCs/>
        </w:rPr>
      </w:pPr>
      <w:r w:rsidRPr="0095250E">
        <w:t>5&gt;</w:t>
      </w:r>
      <w:r w:rsidRPr="0095250E">
        <w:tab/>
        <w:t xml:space="preserve">include the </w:t>
      </w:r>
      <w:r w:rsidRPr="0095250E">
        <w:rPr>
          <w:i/>
          <w:iCs/>
        </w:rPr>
        <w:t>logMeasAvailableBT</w:t>
      </w:r>
      <w:r w:rsidRPr="0095250E">
        <w:rPr>
          <w:iCs/>
        </w:rPr>
        <w:t>;</w:t>
      </w:r>
    </w:p>
    <w:p w14:paraId="2FF48813" w14:textId="77777777" w:rsidR="00283C80" w:rsidRPr="0095250E" w:rsidRDefault="00283C80" w:rsidP="00283C80">
      <w:pPr>
        <w:pStyle w:val="B4"/>
      </w:pPr>
      <w:r w:rsidRPr="0095250E">
        <w:t>4&gt;</w:t>
      </w:r>
      <w:r w:rsidRPr="0095250E">
        <w:tab/>
        <w:t>if</w:t>
      </w:r>
      <w:r w:rsidRPr="0095250E">
        <w:rPr>
          <w:i/>
        </w:rPr>
        <w:t xml:space="preserve"> wlan-LocationInfo</w:t>
      </w:r>
      <w:r w:rsidRPr="0095250E">
        <w:t xml:space="preserve"> is included in </w:t>
      </w:r>
      <w:r w:rsidRPr="0095250E">
        <w:rPr>
          <w:i/>
        </w:rPr>
        <w:t>locationInfo</w:t>
      </w:r>
      <w:r w:rsidRPr="0095250E">
        <w:t xml:space="preserve"> of one or more of the additional logged measurement entries in</w:t>
      </w:r>
      <w:r w:rsidRPr="0095250E">
        <w:rPr>
          <w:i/>
          <w:iCs/>
        </w:rPr>
        <w:t xml:space="preserve"> VarLogMeasReport</w:t>
      </w:r>
      <w:r w:rsidRPr="0095250E">
        <w:t xml:space="preserve"> that are not included in the </w:t>
      </w:r>
      <w:r w:rsidRPr="0095250E">
        <w:rPr>
          <w:i/>
        </w:rPr>
        <w:t>logMeasInfoList</w:t>
      </w:r>
      <w:r w:rsidRPr="0095250E">
        <w:t xml:space="preserve"> within the </w:t>
      </w:r>
      <w:r w:rsidRPr="0095250E">
        <w:rPr>
          <w:i/>
        </w:rPr>
        <w:t>UEInformationResponse</w:t>
      </w:r>
      <w:r w:rsidRPr="0095250E">
        <w:t xml:space="preserve"> message:</w:t>
      </w:r>
    </w:p>
    <w:p w14:paraId="53150BFB" w14:textId="77777777" w:rsidR="00283C80" w:rsidRPr="0095250E" w:rsidRDefault="00283C80" w:rsidP="00283C80">
      <w:pPr>
        <w:pStyle w:val="B5"/>
        <w:rPr>
          <w:iCs/>
        </w:rPr>
      </w:pPr>
      <w:r w:rsidRPr="0095250E">
        <w:t>5&gt;</w:t>
      </w:r>
      <w:r w:rsidRPr="0095250E">
        <w:tab/>
        <w:t xml:space="preserve">include the </w:t>
      </w:r>
      <w:r w:rsidRPr="0095250E">
        <w:rPr>
          <w:i/>
          <w:iCs/>
        </w:rPr>
        <w:t>logMeasAvailableWLAN</w:t>
      </w:r>
      <w:r w:rsidRPr="0095250E">
        <w:rPr>
          <w:iCs/>
        </w:rPr>
        <w:t>;</w:t>
      </w:r>
    </w:p>
    <w:p w14:paraId="6979762C" w14:textId="77777777" w:rsidR="00283C80" w:rsidRPr="0095250E" w:rsidRDefault="00283C80" w:rsidP="00283C80">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Pr="0095250E">
        <w:rPr>
          <w:iCs/>
        </w:rPr>
        <w:t>; or</w:t>
      </w:r>
    </w:p>
    <w:p w14:paraId="73B75597" w14:textId="77777777" w:rsidR="00283C80" w:rsidRPr="0095250E" w:rsidRDefault="00283C80" w:rsidP="00283C80">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B5B795D" w14:textId="77777777" w:rsidR="00283C80" w:rsidRPr="0095250E" w:rsidRDefault="00283C80" w:rsidP="00283C80">
      <w:pPr>
        <w:pStyle w:val="B2"/>
      </w:pPr>
      <w:r w:rsidRPr="0095250E">
        <w:t>2&gt;</w:t>
      </w:r>
      <w:r w:rsidRPr="0095250E">
        <w:tab/>
        <w:t xml:space="preserve">set the </w:t>
      </w:r>
      <w:r w:rsidRPr="0095250E">
        <w:rPr>
          <w:i/>
        </w:rPr>
        <w:t>ra-ReportList</w:t>
      </w:r>
      <w:r w:rsidRPr="0095250E">
        <w:t xml:space="preserve"> in the </w:t>
      </w:r>
      <w:r w:rsidRPr="0095250E">
        <w:rPr>
          <w:i/>
        </w:rPr>
        <w:t>UEInformationResponse</w:t>
      </w:r>
      <w:r w:rsidRPr="0095250E">
        <w:t xml:space="preserve"> message to the value of </w:t>
      </w:r>
      <w:r w:rsidRPr="0095250E">
        <w:rPr>
          <w:i/>
        </w:rPr>
        <w:t>ra-ReportList</w:t>
      </w:r>
      <w:r w:rsidRPr="0095250E">
        <w:t xml:space="preserve"> in </w:t>
      </w:r>
      <w:r w:rsidRPr="0095250E">
        <w:rPr>
          <w:i/>
        </w:rPr>
        <w:t>VarRA-Report</w:t>
      </w:r>
      <w:r w:rsidRPr="0095250E">
        <w:t>;</w:t>
      </w:r>
    </w:p>
    <w:p w14:paraId="5F4BDA32" w14:textId="77777777" w:rsidR="00283C80" w:rsidRPr="0095250E" w:rsidRDefault="00283C80" w:rsidP="00283C80">
      <w:pPr>
        <w:pStyle w:val="B2"/>
      </w:pPr>
      <w:r w:rsidRPr="0095250E">
        <w:t>2&gt;</w:t>
      </w:r>
      <w:r w:rsidRPr="0095250E">
        <w:tab/>
        <w:t xml:space="preserve">discard the </w:t>
      </w:r>
      <w:r w:rsidRPr="0095250E">
        <w:rPr>
          <w:i/>
        </w:rPr>
        <w:t>ra-Repor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7BFEA234" w14:textId="77777777" w:rsidR="00283C80" w:rsidRPr="0095250E" w:rsidRDefault="00283C80" w:rsidP="00283C80">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2A19043" w14:textId="77777777" w:rsidR="00283C80" w:rsidRPr="0095250E" w:rsidRDefault="00283C80" w:rsidP="00283C80">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Pr="0095250E">
        <w:rPr>
          <w:iCs/>
        </w:rPr>
        <w:t>; or</w:t>
      </w:r>
    </w:p>
    <w:p w14:paraId="3B283F6B" w14:textId="77777777" w:rsidR="00283C80" w:rsidRPr="0095250E" w:rsidRDefault="00283C80" w:rsidP="00283C80">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t>:</w:t>
      </w:r>
    </w:p>
    <w:p w14:paraId="1215C710" w14:textId="77777777" w:rsidR="00283C80" w:rsidRPr="0095250E" w:rsidRDefault="00283C80" w:rsidP="00283C80">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Pr="0095250E">
        <w:rPr>
          <w:lang w:eastAsia="zh-CN"/>
        </w:rPr>
        <w:t>failure</w:t>
      </w:r>
      <w:r w:rsidRPr="0095250E">
        <w:t xml:space="preserve"> or handover failure in NR;</w:t>
      </w:r>
    </w:p>
    <w:p w14:paraId="68826676" w14:textId="77777777" w:rsidR="00283C80" w:rsidRPr="0095250E" w:rsidRDefault="00283C80" w:rsidP="00283C80">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6DA198CD" w14:textId="77777777" w:rsidR="00283C80" w:rsidRPr="0095250E" w:rsidRDefault="00283C80" w:rsidP="00283C80">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B6FEBCD" w14:textId="77777777" w:rsidR="00283C80" w:rsidRPr="0095250E" w:rsidRDefault="00283C80" w:rsidP="00283C80">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3FB61713" w14:textId="77777777" w:rsidR="00283C80" w:rsidRPr="0095250E" w:rsidRDefault="00283C80" w:rsidP="00283C80">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Pr="0095250E">
        <w:rPr>
          <w:lang w:eastAsia="zh-CN"/>
        </w:rPr>
        <w:t xml:space="preserve">failure </w:t>
      </w:r>
      <w:r w:rsidRPr="0095250E">
        <w:t>or handover failure in EUTRA;</w:t>
      </w:r>
    </w:p>
    <w:p w14:paraId="47A01AA1" w14:textId="77777777" w:rsidR="00283C80" w:rsidRPr="0095250E" w:rsidRDefault="00283C80" w:rsidP="00283C80">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642A6D73" w14:textId="77777777" w:rsidR="00283C80" w:rsidRPr="0095250E" w:rsidRDefault="00283C80" w:rsidP="00283C80">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4AB5C23F" w14:textId="77777777" w:rsidR="00283C80" w:rsidRPr="0095250E" w:rsidRDefault="00283C80" w:rsidP="00283C80">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39E9D330" w14:textId="77777777" w:rsidR="00283C80" w:rsidRPr="0095250E" w:rsidRDefault="00283C80" w:rsidP="00283C80">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or </w:t>
      </w:r>
      <w:r w:rsidRPr="0095250E">
        <w:rPr>
          <w:i/>
        </w:rPr>
        <w:t>VarConnEstFailReportList</w:t>
      </w:r>
      <w:r w:rsidRPr="0095250E">
        <w:t xml:space="preserve"> and if the RPLMN is equal to</w:t>
      </w:r>
      <w:r w:rsidRPr="0095250E">
        <w:rPr>
          <w:i/>
        </w:rPr>
        <w:t xml:space="preserve"> plmn-Identity</w:t>
      </w:r>
      <w:r w:rsidRPr="0095250E">
        <w:t xml:space="preserve"> stored in </w:t>
      </w:r>
      <w:r w:rsidRPr="0095250E">
        <w:rPr>
          <w:i/>
        </w:rPr>
        <w:t xml:space="preserve">VarConnEstFailReport </w:t>
      </w:r>
      <w:r w:rsidRPr="0095250E">
        <w:t>or</w:t>
      </w:r>
      <w:r w:rsidRPr="0095250E">
        <w:rPr>
          <w:i/>
        </w:rPr>
        <w:t xml:space="preserve"> </w:t>
      </w:r>
      <w:r w:rsidRPr="0095250E">
        <w:rPr>
          <w:lang w:eastAsia="zh-CN"/>
        </w:rPr>
        <w:t xml:space="preserve">in </w:t>
      </w:r>
      <w:r w:rsidRPr="0095250E">
        <w:t>at least one of the entries of</w:t>
      </w:r>
      <w:r w:rsidRPr="0095250E">
        <w:rPr>
          <w:rFonts w:eastAsia="等线"/>
          <w:i/>
        </w:rPr>
        <w:t xml:space="preserve"> VarConnEstFailReportList</w:t>
      </w:r>
      <w:r w:rsidRPr="0095250E">
        <w:t>:</w:t>
      </w:r>
    </w:p>
    <w:p w14:paraId="5A57AC48" w14:textId="77777777" w:rsidR="00283C80" w:rsidRPr="0095250E" w:rsidRDefault="00283C80" w:rsidP="00283C80">
      <w:pPr>
        <w:pStyle w:val="B1"/>
        <w:rPr>
          <w:rFonts w:eastAsia="等线"/>
          <w:iCs/>
        </w:rPr>
      </w:pPr>
      <w:r w:rsidRPr="0095250E">
        <w:rPr>
          <w:rFonts w:eastAsia="等线"/>
        </w:rPr>
        <w:t>1&gt;</w:t>
      </w:r>
      <w:r w:rsidRPr="0095250E">
        <w:rPr>
          <w:rFonts w:eastAsia="等线"/>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707929CF" w14:textId="77777777" w:rsidR="00283C80" w:rsidRPr="0095250E" w:rsidRDefault="00283C80" w:rsidP="00283C80">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7345DA5D" w14:textId="77777777" w:rsidR="00283C80" w:rsidRPr="0095250E" w:rsidRDefault="00283C80" w:rsidP="00283C80">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59D71ED7" w14:textId="77777777" w:rsidR="00283C80" w:rsidRPr="0095250E" w:rsidRDefault="00283C80" w:rsidP="00283C80">
      <w:pPr>
        <w:pStyle w:val="B2"/>
        <w:rPr>
          <w:rFonts w:eastAsia="等线"/>
        </w:rPr>
      </w:pPr>
      <w:r w:rsidRPr="0095250E">
        <w:t>2&gt;</w:t>
      </w:r>
      <w:r w:rsidRPr="0095250E">
        <w:tab/>
      </w:r>
      <w:r w:rsidRPr="0095250E">
        <w:rPr>
          <w:rFonts w:eastAsia="等线"/>
        </w:rPr>
        <w:t>if the UE supports multiple CEF report:</w:t>
      </w:r>
    </w:p>
    <w:p w14:paraId="2CC6FE17" w14:textId="77777777" w:rsidR="00283C80" w:rsidRPr="0095250E" w:rsidRDefault="00283C80" w:rsidP="00283C80">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690E85FB" w14:textId="77777777" w:rsidR="00283C80" w:rsidRPr="0095250E" w:rsidRDefault="00283C80" w:rsidP="00283C80">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D36CEEA" w14:textId="77777777" w:rsidR="00283C80" w:rsidRPr="0095250E" w:rsidRDefault="00283C80" w:rsidP="00283C80">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6AACD3F4" w14:textId="77777777" w:rsidR="00283C80" w:rsidRPr="0095250E" w:rsidRDefault="00283C80" w:rsidP="00283C80">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and </w:t>
      </w:r>
      <w:r w:rsidRPr="0095250E">
        <w:rPr>
          <w:i/>
        </w:rPr>
        <w:t>VarConnEstFailReportList</w:t>
      </w:r>
      <w:r w:rsidRPr="0095250E">
        <w:t xml:space="preserve"> upon successful delivery of the </w:t>
      </w:r>
      <w:r w:rsidRPr="0095250E">
        <w:rPr>
          <w:i/>
        </w:rPr>
        <w:t>UEInformationResponse</w:t>
      </w:r>
      <w:r w:rsidRPr="0095250E">
        <w:t xml:space="preserve"> message confirmed by lower layers;</w:t>
      </w:r>
    </w:p>
    <w:p w14:paraId="034C15AE" w14:textId="77777777" w:rsidR="00283C80" w:rsidRPr="0095250E" w:rsidRDefault="00283C80" w:rsidP="00283C80">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18E8661E" w14:textId="77777777" w:rsidR="00283C80" w:rsidRPr="0095250E" w:rsidRDefault="00283C80" w:rsidP="00283C80">
      <w:pPr>
        <w:pStyle w:val="B2"/>
      </w:pPr>
      <w:r w:rsidRPr="0095250E">
        <w:t>2&gt;</w:t>
      </w:r>
      <w:r w:rsidRPr="0095250E">
        <w:tab/>
        <w:t xml:space="preserve">include the </w:t>
      </w:r>
      <w:r w:rsidRPr="0095250E">
        <w:rPr>
          <w:i/>
          <w:iCs/>
        </w:rPr>
        <w:t>mobilityHistoryReport</w:t>
      </w:r>
      <w:r w:rsidRPr="0095250E">
        <w:t xml:space="preserve"> and set it to include </w:t>
      </w:r>
      <w:r w:rsidRPr="0095250E">
        <w:rPr>
          <w:i/>
          <w:iCs/>
        </w:rPr>
        <w:t>visitedCellInfoList</w:t>
      </w:r>
      <w:r w:rsidRPr="0095250E">
        <w:t xml:space="preserve"> from </w:t>
      </w:r>
      <w:r w:rsidRPr="0095250E">
        <w:rPr>
          <w:i/>
          <w:iCs/>
        </w:rPr>
        <w:t>VarMobilityHistoryReport</w:t>
      </w:r>
      <w:r w:rsidRPr="0095250E">
        <w:t>;</w:t>
      </w:r>
    </w:p>
    <w:p w14:paraId="26A23F54" w14:textId="77777777" w:rsidR="00283C80" w:rsidRPr="0095250E" w:rsidRDefault="00283C80" w:rsidP="00283C80">
      <w:pPr>
        <w:pStyle w:val="B2"/>
      </w:pPr>
      <w:r w:rsidRPr="0095250E">
        <w:t>2&gt;</w:t>
      </w:r>
      <w:r w:rsidRPr="0095250E">
        <w:tab/>
        <w:t xml:space="preserve">include in the </w:t>
      </w:r>
      <w:r w:rsidRPr="0095250E">
        <w:rPr>
          <w:i/>
          <w:iCs/>
        </w:rPr>
        <w:t>mobilityHistoryReport</w:t>
      </w:r>
      <w:r w:rsidRPr="0095250E">
        <w:t xml:space="preserve"> an entry for the current PCell, possibly after removing the oldest entry if required, and set its fields as follows:</w:t>
      </w:r>
    </w:p>
    <w:p w14:paraId="39644D5C" w14:textId="77777777" w:rsidR="00283C80" w:rsidRPr="0095250E" w:rsidRDefault="00283C80" w:rsidP="00283C80">
      <w:pPr>
        <w:pStyle w:val="B3"/>
      </w:pPr>
      <w:r w:rsidRPr="0095250E">
        <w:t>3&gt;</w:t>
      </w:r>
      <w:r w:rsidRPr="0095250E">
        <w:tab/>
        <w:t xml:space="preserve">set </w:t>
      </w:r>
      <w:r w:rsidRPr="0095250E">
        <w:rPr>
          <w:i/>
          <w:iCs/>
        </w:rPr>
        <w:t>visitedCellId</w:t>
      </w:r>
      <w:r w:rsidRPr="0095250E">
        <w:t xml:space="preserve"> to the global cell identity </w:t>
      </w:r>
      <w:r w:rsidRPr="0095250E">
        <w:rPr>
          <w:lang w:eastAsia="zh-CN"/>
        </w:rPr>
        <w:t xml:space="preserve">or </w:t>
      </w:r>
      <w:r w:rsidRPr="0095250E">
        <w:t>the physical cell identity and carrier frequency</w:t>
      </w:r>
      <w:r w:rsidRPr="0095250E">
        <w:rPr>
          <w:lang w:eastAsia="zh-CN"/>
        </w:rPr>
        <w:t xml:space="preserve"> </w:t>
      </w:r>
      <w:r w:rsidRPr="0095250E">
        <w:t>of the current PCell:</w:t>
      </w:r>
    </w:p>
    <w:p w14:paraId="57F8A613" w14:textId="77777777" w:rsidR="00283C80" w:rsidRPr="0095250E" w:rsidRDefault="00283C80" w:rsidP="00283C80">
      <w:pPr>
        <w:pStyle w:val="B3"/>
      </w:pPr>
      <w:r w:rsidRPr="0095250E">
        <w:t>3&gt;</w:t>
      </w:r>
      <w:r w:rsidRPr="0095250E">
        <w:tab/>
        <w:t xml:space="preserve">set field </w:t>
      </w:r>
      <w:r w:rsidRPr="0095250E">
        <w:rPr>
          <w:i/>
          <w:iCs/>
        </w:rPr>
        <w:t>timeSpent</w:t>
      </w:r>
      <w:r w:rsidRPr="0095250E">
        <w:t xml:space="preserve"> to the time spent in the current PCell;</w:t>
      </w:r>
    </w:p>
    <w:p w14:paraId="79081711" w14:textId="77777777" w:rsidR="00283C80" w:rsidRPr="0095250E" w:rsidRDefault="00283C80" w:rsidP="00283C80">
      <w:pPr>
        <w:pStyle w:val="B3"/>
      </w:pPr>
      <w:r w:rsidRPr="0095250E">
        <w:t>3&gt;</w:t>
      </w:r>
      <w:r w:rsidRPr="0095250E">
        <w:tab/>
        <w:t xml:space="preserve">if the UE supports PSCell mobility history information and if </w:t>
      </w:r>
      <w:r w:rsidRPr="0095250E">
        <w:rPr>
          <w:i/>
          <w:iCs/>
        </w:rPr>
        <w:t>visitedPSCellInfoList</w:t>
      </w:r>
      <w:r w:rsidRPr="0095250E">
        <w:t xml:space="preserve"> is present in </w:t>
      </w:r>
      <w:r w:rsidRPr="0095250E">
        <w:rPr>
          <w:i/>
          <w:iCs/>
        </w:rPr>
        <w:t>VarMobilityHistoryReport</w:t>
      </w:r>
      <w:r w:rsidRPr="0095250E">
        <w:t>:</w:t>
      </w:r>
    </w:p>
    <w:p w14:paraId="4669E428" w14:textId="77777777" w:rsidR="00283C80" w:rsidRPr="0095250E" w:rsidRDefault="00283C80" w:rsidP="00283C80">
      <w:pPr>
        <w:pStyle w:val="B4"/>
      </w:pPr>
      <w:r w:rsidRPr="0095250E">
        <w:t>4&gt;</w:t>
      </w:r>
      <w:r w:rsidRPr="0095250E">
        <w:tab/>
        <w:t xml:space="preserve">for the newest entry of the PCell in the </w:t>
      </w:r>
      <w:r w:rsidRPr="0095250E">
        <w:rPr>
          <w:i/>
          <w:iCs/>
        </w:rPr>
        <w:t>mobili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6762AB78" w14:textId="77777777" w:rsidR="00283C80" w:rsidRPr="0095250E" w:rsidRDefault="00283C80" w:rsidP="00283C80">
      <w:pPr>
        <w:pStyle w:val="B4"/>
      </w:pPr>
      <w:r w:rsidRPr="0095250E">
        <w:lastRenderedPageBreak/>
        <w:t>4&gt;</w:t>
      </w:r>
      <w:r w:rsidRPr="0095250E">
        <w:tab/>
        <w:t>if the UE is configured with a PSCell:</w:t>
      </w:r>
    </w:p>
    <w:p w14:paraId="4F590BBC" w14:textId="77777777" w:rsidR="00283C80" w:rsidRPr="0095250E" w:rsidRDefault="00283C80" w:rsidP="00283C80">
      <w:pPr>
        <w:pStyle w:val="B5"/>
      </w:pPr>
      <w:r w:rsidRPr="0095250E">
        <w:t>5&gt;</w:t>
      </w:r>
      <w:r w:rsidRPr="0095250E">
        <w:tab/>
        <w:t xml:space="preserve">for the newest entry of the PCell in the </w:t>
      </w:r>
      <w:r w:rsidRPr="0095250E">
        <w:rPr>
          <w:i/>
        </w:rPr>
        <w:t>mobilityHistoryReport</w:t>
      </w:r>
      <w:r w:rsidRPr="0095250E">
        <w:t xml:space="preserve">, include the current PSCell information in the </w:t>
      </w:r>
      <w:r w:rsidRPr="0095250E">
        <w:rPr>
          <w:i/>
        </w:rPr>
        <w:t>visitedPSCellInfoListReport,</w:t>
      </w:r>
      <w:r w:rsidRPr="0095250E">
        <w:t xml:space="preserve"> possibly after removing the oldest PSCell entry of a PCell in the </w:t>
      </w:r>
      <w:r w:rsidRPr="0095250E">
        <w:rPr>
          <w:i/>
        </w:rPr>
        <w:t>mobilityHistoryReport</w:t>
      </w:r>
      <w:r w:rsidRPr="0095250E">
        <w:t>, if required, and set its fields as follows:</w:t>
      </w:r>
    </w:p>
    <w:p w14:paraId="26240FC7"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507E0F06" w14:textId="77777777" w:rsidR="00283C80" w:rsidRPr="0095250E" w:rsidRDefault="00283C80" w:rsidP="00283C80">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0F1328D5" w14:textId="77777777" w:rsidR="00283C80" w:rsidRPr="0095250E" w:rsidRDefault="00283C80" w:rsidP="00283C80">
      <w:pPr>
        <w:pStyle w:val="B4"/>
      </w:pPr>
      <w:r w:rsidRPr="0095250E">
        <w:t>4&gt;</w:t>
      </w:r>
      <w:r w:rsidRPr="0095250E">
        <w:tab/>
        <w:t>else:</w:t>
      </w:r>
    </w:p>
    <w:p w14:paraId="6D122A13" w14:textId="77777777" w:rsidR="00283C80" w:rsidRPr="0095250E" w:rsidRDefault="00283C80" w:rsidP="00283C80">
      <w:pPr>
        <w:pStyle w:val="B5"/>
      </w:pPr>
      <w:r w:rsidRPr="0095250E">
        <w:t>5&gt;</w:t>
      </w:r>
      <w:r w:rsidRPr="0095250E">
        <w:tab/>
        <w:t xml:space="preserve">for the newest entry of the PCell in the </w:t>
      </w:r>
      <w:r w:rsidRPr="0095250E">
        <w:rPr>
          <w:i/>
        </w:rPr>
        <w:t>mobilityHistoryReport</w:t>
      </w:r>
      <w:r w:rsidRPr="0095250E">
        <w:t xml:space="preserve">, include a new entry in the </w:t>
      </w:r>
      <w:r w:rsidRPr="0095250E">
        <w:rPr>
          <w:i/>
        </w:rPr>
        <w:t>visitedPSCellInfoListReport,</w:t>
      </w:r>
      <w:r w:rsidRPr="0095250E">
        <w:t xml:space="preserve"> possibly after removing the oldest PSCell entry of a PCell in the </w:t>
      </w:r>
      <w:r w:rsidRPr="0095250E">
        <w:rPr>
          <w:i/>
        </w:rPr>
        <w:t>mobilityHistoryReport</w:t>
      </w:r>
      <w:r w:rsidRPr="0095250E">
        <w:t>, if required, and set its fields as follows:</w:t>
      </w:r>
    </w:p>
    <w:p w14:paraId="6CE50BAB" w14:textId="77777777" w:rsidR="00283C80" w:rsidRPr="0095250E" w:rsidRDefault="00283C80" w:rsidP="00283C80">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9FD8733" w14:textId="77777777" w:rsidR="00283C80" w:rsidRPr="0095250E" w:rsidRDefault="00283C80" w:rsidP="00283C80">
      <w:pPr>
        <w:pStyle w:val="B3"/>
      </w:pPr>
      <w:r w:rsidRPr="0095250E">
        <w:t>3&gt;</w:t>
      </w:r>
      <w:r w:rsidRPr="0095250E">
        <w:tab/>
        <w:t>else if the UE supports PSCell mobility history information:</w:t>
      </w:r>
    </w:p>
    <w:p w14:paraId="7E386E8A" w14:textId="77777777" w:rsidR="00283C80" w:rsidRPr="0095250E" w:rsidRDefault="00283C80" w:rsidP="00283C80">
      <w:pPr>
        <w:pStyle w:val="B4"/>
      </w:pPr>
      <w:r w:rsidRPr="0095250E">
        <w:t>4&gt;</w:t>
      </w:r>
      <w:r w:rsidRPr="0095250E">
        <w:tab/>
        <w:t>if the UE is configured with a PSCell:</w:t>
      </w:r>
    </w:p>
    <w:p w14:paraId="55F59B1E" w14:textId="77777777" w:rsidR="00283C80" w:rsidRPr="0095250E" w:rsidRDefault="00283C80" w:rsidP="00283C80">
      <w:pPr>
        <w:pStyle w:val="B5"/>
      </w:pPr>
      <w:r w:rsidRPr="0095250E">
        <w:t>5&gt;</w:t>
      </w:r>
      <w:r w:rsidRPr="0095250E">
        <w:tab/>
        <w:t xml:space="preserve">for the newest entry of the PCell in the </w:t>
      </w:r>
      <w:r w:rsidRPr="0095250E">
        <w:rPr>
          <w:i/>
          <w:iCs/>
        </w:rPr>
        <w:t>mobilityHistoryReport</w:t>
      </w:r>
      <w:r w:rsidRPr="0095250E">
        <w:t xml:space="preserve">, include the current PSCell information in the </w:t>
      </w:r>
      <w:r w:rsidRPr="0095250E">
        <w:rPr>
          <w:i/>
          <w:iCs/>
        </w:rPr>
        <w:t xml:space="preserve">visitedPSCellInfoListReport, </w:t>
      </w:r>
      <w:r w:rsidRPr="0095250E">
        <w:t xml:space="preserve">possibly after removing the oldest PSCell entry of a PCell in the </w:t>
      </w:r>
      <w:r w:rsidRPr="0095250E">
        <w:rPr>
          <w:i/>
        </w:rPr>
        <w:t>mobilityHistoryReport</w:t>
      </w:r>
      <w:r w:rsidRPr="0095250E">
        <w:t>, if required, and set its fields as follows:</w:t>
      </w:r>
    </w:p>
    <w:p w14:paraId="4A4CB8D2"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7C5B31D8" w14:textId="77777777" w:rsidR="00283C80" w:rsidRPr="0095250E" w:rsidRDefault="00283C80" w:rsidP="00283C80">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51941857" w14:textId="77777777" w:rsidR="00283C80" w:rsidRPr="0095250E" w:rsidRDefault="00283C80" w:rsidP="00283C80">
      <w:pPr>
        <w:pStyle w:val="B5"/>
        <w:ind w:left="1418"/>
      </w:pPr>
      <w:r w:rsidRPr="0095250E">
        <w:t>4&gt;</w:t>
      </w:r>
      <w:r w:rsidRPr="0095250E">
        <w:tab/>
        <w:t>else:</w:t>
      </w:r>
    </w:p>
    <w:p w14:paraId="39769899" w14:textId="77777777" w:rsidR="00283C80" w:rsidRPr="0095250E" w:rsidRDefault="00283C80" w:rsidP="00283C80">
      <w:pPr>
        <w:pStyle w:val="B5"/>
      </w:pPr>
      <w:r w:rsidRPr="0095250E">
        <w:t>5&gt;</w:t>
      </w:r>
      <w:r w:rsidRPr="0095250E">
        <w:tab/>
        <w:t xml:space="preserve">for the newest entry of the PCell in the </w:t>
      </w:r>
      <w:r w:rsidRPr="0095250E">
        <w:rPr>
          <w:i/>
        </w:rPr>
        <w:t>mobilityHistoryReport</w:t>
      </w:r>
      <w:r w:rsidRPr="0095250E">
        <w:t xml:space="preserve">, include a new entry in the </w:t>
      </w:r>
      <w:r w:rsidRPr="0095250E">
        <w:rPr>
          <w:i/>
        </w:rPr>
        <w:t>visitedPSCellInfoListReport,</w:t>
      </w:r>
      <w:r w:rsidRPr="0095250E">
        <w:t xml:space="preserve"> possibly after removing the oldest PSCell entry of a PCell in the </w:t>
      </w:r>
      <w:r w:rsidRPr="0095250E">
        <w:rPr>
          <w:i/>
        </w:rPr>
        <w:t>mobilityHistoryReport</w:t>
      </w:r>
      <w:r w:rsidRPr="0095250E">
        <w:t>, if required, and set its fields as follows:</w:t>
      </w:r>
    </w:p>
    <w:p w14:paraId="15C8FB01" w14:textId="77777777" w:rsidR="00283C80" w:rsidRPr="0095250E" w:rsidRDefault="00283C80" w:rsidP="00283C80">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5A520B89" w14:textId="77777777" w:rsidR="00283C80" w:rsidRPr="0095250E" w:rsidRDefault="00283C80" w:rsidP="00283C80">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the RPLMN is included in the </w:t>
      </w:r>
      <w:r w:rsidRPr="0095250E">
        <w:rPr>
          <w:i/>
        </w:rPr>
        <w:t>plmn-IdentityList</w:t>
      </w:r>
      <w:r w:rsidRPr="0095250E">
        <w:t xml:space="preserve"> stored in </w:t>
      </w:r>
      <w:r w:rsidRPr="0095250E">
        <w:rPr>
          <w:i/>
        </w:rPr>
        <w:t>VarSuccessHO-Report</w:t>
      </w:r>
      <w:r w:rsidRPr="0095250E">
        <w:rPr>
          <w:iCs/>
        </w:rPr>
        <w:t>; or</w:t>
      </w:r>
    </w:p>
    <w:p w14:paraId="18916D20" w14:textId="77777777" w:rsidR="00283C80" w:rsidRPr="0095250E" w:rsidRDefault="00283C80" w:rsidP="00283C80">
      <w:pPr>
        <w:pStyle w:val="B1"/>
        <w:rPr>
          <w:rFonts w:eastAsia="等线"/>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HO-Report</w:t>
      </w:r>
      <w:r w:rsidRPr="0095250E">
        <w:rPr>
          <w:lang w:eastAsia="zh-CN"/>
        </w:rPr>
        <w:t>:</w:t>
      </w:r>
    </w:p>
    <w:p w14:paraId="1E141CC0" w14:textId="77777777" w:rsidR="00283C80" w:rsidRPr="0095250E" w:rsidRDefault="00283C80" w:rsidP="00283C80">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 and if </w:t>
      </w:r>
      <w:r w:rsidRPr="0095250E">
        <w:t>a PDCP PDU has been received from the source cell of the concerned HO and a non-duplicated PDCP PDU has been received from the target cell of the concerned HO</w:t>
      </w:r>
      <w:r w:rsidRPr="0095250E">
        <w:rPr>
          <w:iCs/>
        </w:rPr>
        <w:t>:</w:t>
      </w:r>
    </w:p>
    <w:p w14:paraId="049FA71A" w14:textId="77777777" w:rsidR="00283C80" w:rsidRPr="0095250E" w:rsidRDefault="00283C80" w:rsidP="00283C80">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BDA5081" w14:textId="77777777" w:rsidR="00283C80" w:rsidRPr="0095250E" w:rsidRDefault="00283C80" w:rsidP="00283C80">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014F70AF" w14:textId="77777777" w:rsidR="00283C80" w:rsidRPr="0095250E" w:rsidRDefault="00283C80" w:rsidP="00283C80">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5FA29AF3" w14:textId="77777777" w:rsidR="00283C80" w:rsidRPr="0095250E" w:rsidRDefault="00283C80" w:rsidP="00283C80">
      <w:pPr>
        <w:pStyle w:val="B2"/>
        <w:rPr>
          <w:iCs/>
        </w:rPr>
      </w:pPr>
      <w:r w:rsidRPr="0095250E">
        <w:lastRenderedPageBreak/>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7C1F5103" w14:textId="77777777" w:rsidR="00283C80" w:rsidRPr="0095250E" w:rsidRDefault="00283C80" w:rsidP="00283C80">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873EB9B" w14:textId="77777777" w:rsidR="00283C80" w:rsidRPr="0095250E" w:rsidRDefault="00283C80" w:rsidP="00283C80">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2227B89" w14:textId="77777777" w:rsidR="00283C80" w:rsidRPr="0095250E" w:rsidRDefault="00283C80" w:rsidP="00283C80">
      <w:pPr>
        <w:pStyle w:val="B1"/>
        <w:rPr>
          <w:rFonts w:eastAsia="等线"/>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PSCell-Report</w:t>
      </w:r>
      <w:r w:rsidRPr="0095250E">
        <w:rPr>
          <w:lang w:eastAsia="zh-CN"/>
        </w:rPr>
        <w:t>:</w:t>
      </w:r>
    </w:p>
    <w:p w14:paraId="2FEA3BFE" w14:textId="77777777" w:rsidR="00283C80" w:rsidRPr="0095250E" w:rsidRDefault="00283C80" w:rsidP="00283C80">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480C579D" w14:textId="77777777" w:rsidR="00283C80" w:rsidRPr="0095250E" w:rsidRDefault="00283C80" w:rsidP="00283C80">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1C8A01CC" w14:textId="77777777" w:rsidR="00283C80" w:rsidRPr="0095250E" w:rsidRDefault="00283C80" w:rsidP="00283C80">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7573A7D4" w14:textId="77777777" w:rsidR="00283C80" w:rsidRPr="0095250E" w:rsidRDefault="00283C80" w:rsidP="00283C80">
      <w:pPr>
        <w:pStyle w:val="B2"/>
      </w:pPr>
      <w:r w:rsidRPr="0095250E">
        <w:t>2&gt;</w:t>
      </w:r>
      <w:r w:rsidRPr="0095250E">
        <w:tab/>
        <w:t xml:space="preserve">include </w:t>
      </w:r>
      <w:r w:rsidRPr="0095250E">
        <w:rPr>
          <w:i/>
          <w:iCs/>
        </w:rPr>
        <w:t xml:space="preserve">coarseLocationInfo, </w:t>
      </w:r>
      <w:r w:rsidRPr="0095250E">
        <w:t>if available;</w:t>
      </w:r>
    </w:p>
    <w:p w14:paraId="70FA5D1C"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flightPathInfoReq</w:t>
      </w:r>
      <w:r w:rsidRPr="0095250E">
        <w:rPr>
          <w:rFonts w:eastAsia="宋体"/>
          <w:lang w:eastAsia="en-US"/>
        </w:rPr>
        <w:t xml:space="preserve"> is included in the </w:t>
      </w:r>
      <w:r w:rsidRPr="0095250E">
        <w:rPr>
          <w:rFonts w:eastAsia="宋体"/>
          <w:i/>
          <w:iCs/>
          <w:lang w:eastAsia="en-US"/>
        </w:rPr>
        <w:t>UEInformationRequest</w:t>
      </w:r>
      <w:r w:rsidRPr="0095250E">
        <w:rPr>
          <w:rFonts w:eastAsia="宋体"/>
          <w:iCs/>
          <w:lang w:eastAsia="en-US"/>
        </w:rPr>
        <w:t xml:space="preserve"> </w:t>
      </w:r>
      <w:r w:rsidRPr="0095250E">
        <w:rPr>
          <w:rFonts w:eastAsia="宋体"/>
          <w:lang w:eastAsia="en-US"/>
        </w:rPr>
        <w:t xml:space="preserve">and the UE has flight path information available, set the </w:t>
      </w:r>
      <w:r w:rsidRPr="0095250E">
        <w:rPr>
          <w:rFonts w:eastAsia="宋体"/>
          <w:i/>
          <w:iCs/>
          <w:lang w:eastAsia="en-US"/>
        </w:rPr>
        <w:t>flightPathInfoReport</w:t>
      </w:r>
      <w:r w:rsidRPr="0095250E">
        <w:rPr>
          <w:rFonts w:eastAsia="宋体"/>
          <w:lang w:eastAsia="en-US"/>
        </w:rPr>
        <w:t xml:space="preserve"> in the </w:t>
      </w:r>
      <w:r w:rsidRPr="0095250E">
        <w:rPr>
          <w:rFonts w:eastAsia="宋体"/>
          <w:i/>
          <w:iCs/>
          <w:lang w:eastAsia="en-US"/>
        </w:rPr>
        <w:t>UEInformationResponse</w:t>
      </w:r>
      <w:r w:rsidRPr="0095250E">
        <w:rPr>
          <w:rFonts w:eastAsia="宋体"/>
          <w:lang w:eastAsia="en-US"/>
        </w:rPr>
        <w:t xml:space="preserve"> message as follows:</w:t>
      </w:r>
    </w:p>
    <w:p w14:paraId="4FD2E6FE"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r w:rsidRPr="0095250E">
        <w:rPr>
          <w:rFonts w:eastAsia="宋体"/>
          <w:i/>
          <w:iCs/>
          <w:lang w:eastAsia="en-US"/>
        </w:rPr>
        <w:t>maxWayPointNumber</w:t>
      </w:r>
      <w:r w:rsidRPr="0095250E">
        <w:rPr>
          <w:rFonts w:eastAsia="宋体"/>
          <w:lang w:eastAsia="en-US"/>
        </w:rPr>
        <w:t xml:space="preserve"> waypoints along the flight path;</w:t>
      </w:r>
    </w:p>
    <w:p w14:paraId="68F486CC"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iCs/>
          <w:lang w:eastAsia="en-US"/>
        </w:rPr>
        <w:t>includeTimeStamp</w:t>
      </w:r>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07E428DD"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57005736" w14:textId="77777777" w:rsidR="00283C80" w:rsidRPr="0095250E" w:rsidRDefault="00283C80" w:rsidP="00283C80">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431EA3E9" w14:textId="77777777" w:rsidR="00283C80" w:rsidRPr="0095250E" w:rsidRDefault="00283C80" w:rsidP="00283C80">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0982EDB3" w14:textId="77777777" w:rsidR="00283C80" w:rsidRPr="0095250E" w:rsidRDefault="00283C80" w:rsidP="00283C80">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7EE5AD83" w14:textId="77777777" w:rsidR="00283C80" w:rsidRPr="0095250E" w:rsidRDefault="00283C80" w:rsidP="00283C80">
      <w:pPr>
        <w:pStyle w:val="B1"/>
      </w:pPr>
      <w:r w:rsidRPr="0095250E">
        <w:t>1&gt;</w:t>
      </w:r>
      <w:r w:rsidRPr="0095250E">
        <w:tab/>
        <w:t>else:</w:t>
      </w:r>
    </w:p>
    <w:p w14:paraId="4C3E715A" w14:textId="77777777" w:rsidR="00283C80" w:rsidRPr="0095250E" w:rsidRDefault="00283C80" w:rsidP="00283C80">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128F5FCB" w14:textId="77777777" w:rsidR="00283C80" w:rsidRPr="0095250E" w:rsidRDefault="00283C80" w:rsidP="00283C80">
      <w:pPr>
        <w:pStyle w:val="4"/>
      </w:pPr>
      <w:bookmarkStart w:id="981" w:name="_Toc60776997"/>
      <w:bookmarkStart w:id="982" w:name="_Toc156130008"/>
      <w:r w:rsidRPr="0095250E">
        <w:t>5.7.10.4</w:t>
      </w:r>
      <w:r w:rsidRPr="0095250E">
        <w:tab/>
        <w:t>Actions for the Random Access report determination</w:t>
      </w:r>
      <w:bookmarkEnd w:id="981"/>
      <w:bookmarkEnd w:id="982"/>
    </w:p>
    <w:p w14:paraId="215A96E9" w14:textId="77777777" w:rsidR="00283C80" w:rsidRPr="0095250E" w:rsidRDefault="00283C80" w:rsidP="00283C80">
      <w:r w:rsidRPr="0095250E">
        <w:rPr>
          <w:lang w:eastAsia="zh-CN"/>
        </w:rPr>
        <w:t xml:space="preserve">Upon successfully performing </w:t>
      </w:r>
      <w:r w:rsidRPr="0095250E">
        <w:rPr>
          <w:rFonts w:eastAsiaTheme="minorEastAsia"/>
          <w:lang w:eastAsia="zh-CN"/>
        </w:rPr>
        <w:t>random-access procedure initialized with 4-step or 2-step RA type</w:t>
      </w:r>
      <w:r w:rsidRPr="0095250E">
        <w:rPr>
          <w:lang w:eastAsia="zh-CN"/>
        </w:rPr>
        <w:t xml:space="preserve">, or upon failed or successfully completed on-demand system information acquisition procedure in RRC_IDLE or RRC_INACTIVE state, or upon failed or successfully completed RA-SDT operation as specified in clause 5.3.13.5, </w:t>
      </w:r>
      <w:r w:rsidRPr="0095250E">
        <w:t>the UE shall:</w:t>
      </w:r>
    </w:p>
    <w:p w14:paraId="2B5C29E9" w14:textId="77777777" w:rsidR="00283C80" w:rsidRPr="0095250E" w:rsidRDefault="00283C80" w:rsidP="00283C80">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Pr="0095250E">
        <w:t>; or</w:t>
      </w:r>
    </w:p>
    <w:p w14:paraId="09C08B24" w14:textId="77777777" w:rsidR="00283C80" w:rsidRPr="0095250E" w:rsidRDefault="00283C80" w:rsidP="00283C80">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3AA6A019" w14:textId="77777777" w:rsidR="00283C80" w:rsidRPr="0095250E" w:rsidRDefault="00283C80" w:rsidP="00283C80">
      <w:pPr>
        <w:pStyle w:val="B2"/>
      </w:pPr>
      <w:r w:rsidRPr="0095250E">
        <w:t>2&gt;</w:t>
      </w:r>
      <w:r w:rsidRPr="0095250E">
        <w:tab/>
        <w:t xml:space="preserve">clear the information included in </w:t>
      </w:r>
      <w:r w:rsidRPr="0095250E">
        <w:rPr>
          <w:i/>
        </w:rPr>
        <w:t>VarRA-Report</w:t>
      </w:r>
      <w:r w:rsidRPr="0095250E">
        <w:t>;</w:t>
      </w:r>
    </w:p>
    <w:p w14:paraId="2558A584" w14:textId="77777777" w:rsidR="00283C80" w:rsidRPr="0095250E" w:rsidRDefault="00283C80" w:rsidP="00283C80">
      <w:pPr>
        <w:pStyle w:val="B1"/>
      </w:pPr>
      <w:r w:rsidRPr="0095250E">
        <w:t>1&gt;</w:t>
      </w:r>
      <w:r w:rsidRPr="0095250E">
        <w:tab/>
        <w:t xml:space="preserve">if the UE is not in SNPN access mode and if the number of </w:t>
      </w:r>
      <w:r w:rsidRPr="0095250E">
        <w:rPr>
          <w:i/>
          <w:iCs/>
        </w:rPr>
        <w:t>RA-Report</w:t>
      </w:r>
      <w:r w:rsidRPr="0095250E">
        <w:rPr>
          <w:lang w:eastAsia="ko-KR"/>
        </w:rPr>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54D288E7" w14:textId="77777777" w:rsidR="00283C80" w:rsidRPr="0095250E" w:rsidRDefault="00283C80" w:rsidP="00283C80">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2BDAD87E" w14:textId="77777777" w:rsidR="00283C80" w:rsidRPr="0095250E" w:rsidRDefault="00283C80" w:rsidP="00283C80">
      <w:pPr>
        <w:pStyle w:val="B2"/>
      </w:pPr>
      <w:r w:rsidRPr="0095250E">
        <w:rPr>
          <w:rFonts w:eastAsia="等线"/>
        </w:rPr>
        <w:t>2&gt;</w:t>
      </w:r>
      <w:r w:rsidRPr="0095250E">
        <w:rPr>
          <w:rFonts w:eastAsia="等线"/>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05B013B2" w14:textId="77777777" w:rsidR="00283C80" w:rsidRPr="0095250E" w:rsidRDefault="00283C80" w:rsidP="00283C80">
      <w:pPr>
        <w:pStyle w:val="B3"/>
        <w:rPr>
          <w:lang w:eastAsia="ko-KR"/>
        </w:rPr>
      </w:pPr>
      <w:r w:rsidRPr="0095250E">
        <w:lastRenderedPageBreak/>
        <w:t>3&gt;</w:t>
      </w:r>
      <w:r w:rsidRPr="0095250E">
        <w:tab/>
      </w:r>
      <w:r w:rsidRPr="0095250E">
        <w:rPr>
          <w:lang w:eastAsia="ko-KR"/>
        </w:rPr>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rPr>
          <w:lang w:eastAsia="ko-KR"/>
        </w:rPr>
        <w:t>:</w:t>
      </w:r>
    </w:p>
    <w:p w14:paraId="4EF056CD" w14:textId="77777777" w:rsidR="00283C80" w:rsidRPr="0095250E" w:rsidRDefault="00283C80" w:rsidP="00283C80">
      <w:pPr>
        <w:pStyle w:val="B4"/>
        <w:rPr>
          <w:rFonts w:eastAsia="等线"/>
        </w:rPr>
      </w:pPr>
      <w:r w:rsidRPr="0095250E">
        <w:rPr>
          <w:rFonts w:eastAsia="等线"/>
        </w:rPr>
        <w:t>4&gt;</w:t>
      </w:r>
      <w:r w:rsidRPr="0095250E">
        <w:rPr>
          <w:rFonts w:eastAsia="等线"/>
        </w:rPr>
        <w:tab/>
        <w:t>if the list of EPLMNs has been stored by the UE:</w:t>
      </w:r>
    </w:p>
    <w:p w14:paraId="753EC6B8" w14:textId="77777777" w:rsidR="00283C80" w:rsidRPr="0095250E" w:rsidRDefault="00283C80" w:rsidP="00283C80">
      <w:pPr>
        <w:pStyle w:val="B5"/>
        <w:rPr>
          <w:rFonts w:eastAsia="等线"/>
        </w:rPr>
      </w:pPr>
      <w:r w:rsidRPr="0095250E">
        <w:rPr>
          <w:rFonts w:eastAsia="等线"/>
        </w:rPr>
        <w:t>5</w:t>
      </w:r>
      <w:r w:rsidRPr="0095250E">
        <w:t>&gt;</w:t>
      </w:r>
      <w:r w:rsidRPr="0095250E">
        <w:tab/>
        <w:t xml:space="preserve">set the </w:t>
      </w:r>
      <w:r w:rsidRPr="0095250E">
        <w:rPr>
          <w:i/>
        </w:rPr>
        <w:t xml:space="preserve">plmn-IdentityList </w:t>
      </w:r>
      <w:r w:rsidRPr="0095250E">
        <w:t xml:space="preserve">to include the list of EPLMNs stored by the UE (i.e. includes the RPLMN) without exceeding the limit of </w:t>
      </w:r>
      <w:r w:rsidRPr="0095250E">
        <w:rPr>
          <w:i/>
          <w:iCs/>
        </w:rPr>
        <w:t>maxPLMN</w:t>
      </w:r>
      <w:r w:rsidRPr="0095250E">
        <w:t>;</w:t>
      </w:r>
    </w:p>
    <w:p w14:paraId="045A6F4B" w14:textId="77777777" w:rsidR="00283C80" w:rsidRPr="0095250E" w:rsidRDefault="00283C80" w:rsidP="00283C80">
      <w:pPr>
        <w:pStyle w:val="B4"/>
      </w:pPr>
      <w:r w:rsidRPr="0095250E">
        <w:t>4&gt;</w:t>
      </w:r>
      <w:r w:rsidRPr="0095250E">
        <w:tab/>
        <w:t>else:</w:t>
      </w:r>
    </w:p>
    <w:p w14:paraId="1C6C39D5" w14:textId="77777777" w:rsidR="00283C80" w:rsidRPr="0095250E" w:rsidRDefault="00283C80" w:rsidP="00283C80">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see TS 24.501 [23]) from the PLMN(s) included in the </w:t>
      </w:r>
      <w:r w:rsidRPr="0095250E">
        <w:rPr>
          <w:i/>
          <w:iCs/>
        </w:rPr>
        <w:t>plmn-IdentityInfoList</w:t>
      </w:r>
      <w:r w:rsidRPr="0095250E">
        <w:t xml:space="preserve"> in SIB1;</w:t>
      </w:r>
    </w:p>
    <w:p w14:paraId="7EF372F2" w14:textId="77777777" w:rsidR="00283C80" w:rsidRPr="0095250E" w:rsidRDefault="00283C80" w:rsidP="00283C80">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5C8DB48F" w14:textId="77777777" w:rsidR="00283C80" w:rsidRPr="0095250E" w:rsidRDefault="00283C80" w:rsidP="00283C80">
      <w:pPr>
        <w:pStyle w:val="B4"/>
      </w:pPr>
      <w:r w:rsidRPr="0095250E">
        <w:t>4&gt;</w:t>
      </w:r>
      <w:r w:rsidRPr="0095250E">
        <w:tab/>
        <w:t>if the UE supports spCell ID indication:</w:t>
      </w:r>
    </w:p>
    <w:p w14:paraId="4354BB86" w14:textId="77777777" w:rsidR="00283C80" w:rsidRPr="0095250E" w:rsidRDefault="00283C80" w:rsidP="00283C80">
      <w:pPr>
        <w:pStyle w:val="B5"/>
      </w:pPr>
      <w:r w:rsidRPr="0095250E">
        <w:t>5&gt;</w:t>
      </w:r>
      <w:r w:rsidRPr="0095250E">
        <w:tab/>
        <w:t>if the corresponding random-access procedure was performed on an SCell of MCG:</w:t>
      </w:r>
    </w:p>
    <w:p w14:paraId="24AADAE6" w14:textId="77777777" w:rsidR="00283C80" w:rsidRPr="0095250E" w:rsidRDefault="00283C80" w:rsidP="00283C80">
      <w:pPr>
        <w:pStyle w:val="B6"/>
        <w:rPr>
          <w:rFonts w:eastAsia="等线"/>
          <w:lang w:val="en-GB"/>
        </w:rPr>
      </w:pPr>
      <w:r w:rsidRPr="0095250E">
        <w:rPr>
          <w:rFonts w:eastAsia="等线"/>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499C6D84" w14:textId="77777777" w:rsidR="00283C80" w:rsidRPr="0095250E" w:rsidRDefault="00283C80" w:rsidP="00283C80">
      <w:pPr>
        <w:pStyle w:val="B5"/>
      </w:pPr>
      <w:r w:rsidRPr="0095250E">
        <w:t>5&gt;</w:t>
      </w:r>
      <w:r w:rsidRPr="0095250E">
        <w:tab/>
        <w:t>if the corresponding random-access procedure was performed on an SCell of SCG:</w:t>
      </w:r>
    </w:p>
    <w:p w14:paraId="11223121"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67C38019" w14:textId="77777777" w:rsidR="00283C80" w:rsidRPr="0095250E" w:rsidRDefault="00283C80" w:rsidP="00283C80">
      <w:pPr>
        <w:pStyle w:val="B5"/>
      </w:pPr>
      <w:r w:rsidRPr="0095250E">
        <w:t>5&gt;</w:t>
      </w:r>
      <w:r w:rsidRPr="0095250E">
        <w:tab/>
        <w:t>if the corresponding random-access procedure was performed on PSCell:</w:t>
      </w:r>
    </w:p>
    <w:p w14:paraId="5216395D" w14:textId="77777777" w:rsidR="00283C80" w:rsidRPr="0095250E" w:rsidRDefault="00283C80" w:rsidP="00283C80">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39A38F69" w14:textId="77777777" w:rsidR="00283C80" w:rsidRPr="0095250E" w:rsidRDefault="00283C80" w:rsidP="00283C80">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2C174D4" w14:textId="77777777" w:rsidR="00283C80" w:rsidRPr="0095250E" w:rsidRDefault="00283C80" w:rsidP="00283C80">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as specified in clause 5.7.10.5.</w:t>
      </w:r>
    </w:p>
    <w:p w14:paraId="62ABC001" w14:textId="77777777" w:rsidR="00283C80" w:rsidRPr="0095250E" w:rsidRDefault="00283C80" w:rsidP="00283C80">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71F1E224" w14:textId="77777777" w:rsidR="00283C80" w:rsidRPr="0095250E" w:rsidRDefault="00283C80" w:rsidP="00283C80">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677D81FA" w14:textId="77777777" w:rsidR="00283C80" w:rsidRPr="0095250E" w:rsidRDefault="00283C80" w:rsidP="00283C80">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54F03A3F" w14:textId="77777777" w:rsidR="00283C80" w:rsidRPr="0095250E" w:rsidRDefault="00283C80" w:rsidP="00283C80">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1EF76858" w14:textId="77777777" w:rsidR="00283C80" w:rsidRPr="0095250E" w:rsidRDefault="00283C80" w:rsidP="00283C80">
      <w:pPr>
        <w:pStyle w:val="B4"/>
        <w:rPr>
          <w:rFonts w:eastAsia="等线"/>
        </w:rPr>
      </w:pPr>
      <w:r w:rsidRPr="0095250E">
        <w:rPr>
          <w:rFonts w:eastAsia="等线"/>
        </w:rPr>
        <w:t>4&gt;</w:t>
      </w:r>
      <w:r w:rsidRPr="0095250E">
        <w:rPr>
          <w:rFonts w:eastAsia="等线"/>
        </w:rPr>
        <w:tab/>
        <w:t>if the list of equivalent SNPN(s) has been stored by the UE:</w:t>
      </w:r>
    </w:p>
    <w:p w14:paraId="146AA933" w14:textId="77777777" w:rsidR="00283C80" w:rsidRPr="0095250E" w:rsidRDefault="00283C80" w:rsidP="00283C80">
      <w:pPr>
        <w:pStyle w:val="B5"/>
        <w:rPr>
          <w:rFonts w:eastAsia="等线"/>
        </w:rPr>
      </w:pPr>
      <w:r w:rsidRPr="0095250E">
        <w:rPr>
          <w:rFonts w:eastAsia="等线"/>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5AE9C9F7" w14:textId="77777777" w:rsidR="00283C80" w:rsidRPr="0095250E" w:rsidRDefault="00283C80" w:rsidP="00283C80">
      <w:pPr>
        <w:pStyle w:val="B4"/>
      </w:pPr>
      <w:r w:rsidRPr="0095250E">
        <w:t>4&gt;</w:t>
      </w:r>
      <w:r w:rsidRPr="0095250E">
        <w:tab/>
        <w:t>else:</w:t>
      </w:r>
    </w:p>
    <w:p w14:paraId="55F5EAA9" w14:textId="77777777" w:rsidR="00283C80" w:rsidRPr="0095250E" w:rsidRDefault="00283C80" w:rsidP="00283C80">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383EBE" w14:textId="77777777" w:rsidR="00283C80" w:rsidRPr="0095250E" w:rsidRDefault="00283C80" w:rsidP="00283C80">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6CBE7B3" w14:textId="77777777" w:rsidR="00283C80" w:rsidRPr="0095250E" w:rsidRDefault="00283C80" w:rsidP="00283C80">
      <w:pPr>
        <w:pStyle w:val="B4"/>
      </w:pPr>
      <w:r w:rsidRPr="0095250E">
        <w:t>4&gt;</w:t>
      </w:r>
      <w:r w:rsidRPr="0095250E">
        <w:tab/>
        <w:t>if the UE supports spCell ID indication:</w:t>
      </w:r>
    </w:p>
    <w:p w14:paraId="17848E5A" w14:textId="77777777" w:rsidR="00283C80" w:rsidRPr="0095250E" w:rsidRDefault="00283C80" w:rsidP="00283C80">
      <w:pPr>
        <w:pStyle w:val="B5"/>
      </w:pPr>
      <w:r w:rsidRPr="0095250E">
        <w:t>5&gt;</w:t>
      </w:r>
      <w:r w:rsidRPr="0095250E">
        <w:tab/>
        <w:t>if the corresponding random-access procedure was performed on an SCell of MCG:</w:t>
      </w:r>
    </w:p>
    <w:p w14:paraId="5355E1BE" w14:textId="77777777" w:rsidR="00283C80" w:rsidRPr="0095250E" w:rsidRDefault="00283C80" w:rsidP="00283C80">
      <w:pPr>
        <w:pStyle w:val="B6"/>
        <w:rPr>
          <w:rFonts w:eastAsia="等线"/>
          <w:lang w:val="en-GB"/>
        </w:rPr>
      </w:pPr>
      <w:r w:rsidRPr="0095250E">
        <w:rPr>
          <w:rFonts w:eastAsia="等线"/>
          <w:lang w:val="en-GB"/>
        </w:rPr>
        <w:lastRenderedPageBreak/>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C22811" w14:textId="77777777" w:rsidR="00283C80" w:rsidRPr="0095250E" w:rsidRDefault="00283C80" w:rsidP="00283C80">
      <w:pPr>
        <w:pStyle w:val="B5"/>
      </w:pPr>
      <w:r w:rsidRPr="0095250E">
        <w:t>5&gt;</w:t>
      </w:r>
      <w:r w:rsidRPr="0095250E">
        <w:tab/>
        <w:t>if the corresponding random-access procedure was performed on an SCell of SCG:</w:t>
      </w:r>
    </w:p>
    <w:p w14:paraId="5387D92F"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DA3C514" w14:textId="77777777" w:rsidR="00283C80" w:rsidRPr="0095250E" w:rsidRDefault="00283C80" w:rsidP="00283C80">
      <w:pPr>
        <w:pStyle w:val="B5"/>
      </w:pPr>
      <w:r w:rsidRPr="0095250E">
        <w:t>5&gt;</w:t>
      </w:r>
      <w:r w:rsidRPr="0095250E">
        <w:tab/>
        <w:t>if the corresponding random-access procedure was performed on PSCell:</w:t>
      </w:r>
    </w:p>
    <w:p w14:paraId="2ECC6469" w14:textId="77777777" w:rsidR="00283C80" w:rsidRPr="0095250E" w:rsidRDefault="00283C80" w:rsidP="00283C80">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7234E94E" w14:textId="77777777" w:rsidR="00283C80" w:rsidRPr="0095250E" w:rsidRDefault="00283C80" w:rsidP="00283C80">
      <w:pPr>
        <w:pStyle w:val="B4"/>
      </w:pPr>
      <w:r w:rsidRPr="0095250E">
        <w:rPr>
          <w:rFonts w:eastAsia="宋体"/>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72E75B61" w14:textId="77777777" w:rsidR="00283C80" w:rsidRPr="0095250E" w:rsidRDefault="00283C80" w:rsidP="00283C80">
      <w:pPr>
        <w:pStyle w:val="B4"/>
      </w:pPr>
      <w:r w:rsidRPr="0095250E">
        <w:t>4&gt;</w:t>
      </w:r>
      <w:r w:rsidRPr="0095250E">
        <w:tab/>
        <w:t>set the</w:t>
      </w:r>
      <w:r w:rsidRPr="0095250E">
        <w:rPr>
          <w:rFonts w:eastAsia="宋体"/>
          <w:i/>
          <w:iCs/>
        </w:rPr>
        <w:t xml:space="preserve"> ra-InformationCommon</w:t>
      </w:r>
      <w:r w:rsidRPr="0095250E">
        <w:rPr>
          <w:rFonts w:eastAsia="宋体"/>
        </w:rPr>
        <w:t xml:space="preserve"> as specified in clause 5.7.10.5.</w:t>
      </w:r>
    </w:p>
    <w:p w14:paraId="30A996CB" w14:textId="77777777" w:rsidR="00283C80" w:rsidRPr="0095250E" w:rsidRDefault="00283C80" w:rsidP="00283C80">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or the failed or successfully completed on-demand system information acquisition procedure or the failed or successfully completed RA-SDT procedure related information is added to the </w:t>
      </w:r>
      <w:r w:rsidRPr="0095250E">
        <w:rPr>
          <w:i/>
        </w:rPr>
        <w:t>VarRA-Report</w:t>
      </w:r>
      <w:r w:rsidRPr="0095250E">
        <w:t>.</w:t>
      </w:r>
    </w:p>
    <w:p w14:paraId="750ABBA4" w14:textId="77777777" w:rsidR="00283C80" w:rsidRPr="0095250E" w:rsidRDefault="00283C80" w:rsidP="00283C80">
      <w:pPr>
        <w:pStyle w:val="NO"/>
      </w:pPr>
      <w:r w:rsidRPr="0095250E">
        <w:t>NOTE 1:</w:t>
      </w:r>
      <w:r w:rsidRPr="0095250E">
        <w:tab/>
        <w:t>Void.</w:t>
      </w:r>
    </w:p>
    <w:p w14:paraId="37CD70E0" w14:textId="77777777" w:rsidR="00283C80" w:rsidRPr="0095250E" w:rsidRDefault="00283C80" w:rsidP="00283C80">
      <w:pPr>
        <w:pStyle w:val="4"/>
      </w:pPr>
      <w:bookmarkStart w:id="983" w:name="_Toc60776998"/>
      <w:bookmarkStart w:id="984" w:name="_Toc156130009"/>
      <w:r w:rsidRPr="0095250E">
        <w:t>5.7.10.5</w:t>
      </w:r>
      <w:r w:rsidRPr="0095250E">
        <w:tab/>
        <w:t>RA information determination</w:t>
      </w:r>
      <w:bookmarkEnd w:id="983"/>
      <w:bookmarkEnd w:id="984"/>
    </w:p>
    <w:p w14:paraId="5F70033C" w14:textId="77777777" w:rsidR="00283C80" w:rsidRPr="0095250E" w:rsidRDefault="00283C80" w:rsidP="00283C80">
      <w:pPr>
        <w:overflowPunct/>
        <w:autoSpaceDE/>
        <w:adjustRightInd/>
        <w:spacing w:after="120"/>
        <w:rPr>
          <w:lang w:eastAsia="en-GB"/>
        </w:rPr>
      </w:pPr>
      <w:r w:rsidRPr="0095250E">
        <w:rPr>
          <w:lang w:eastAsia="en-GB"/>
        </w:rPr>
        <w:t>The UE shall</w:t>
      </w:r>
      <w:r w:rsidRPr="0095250E">
        <w:t>,</w:t>
      </w:r>
      <w:r w:rsidRPr="0095250E">
        <w:rPr>
          <w:lang w:eastAsia="en-GB"/>
        </w:rPr>
        <w:t xml:space="preserve"> for the last successfully completed </w:t>
      </w:r>
      <w:r w:rsidRPr="0095250E">
        <w:rPr>
          <w:lang w:eastAsia="zh-CN"/>
        </w:rPr>
        <w:t xml:space="preserve">or last failed </w:t>
      </w:r>
      <w:r w:rsidRPr="0095250E">
        <w:rPr>
          <w:lang w:eastAsia="en-GB"/>
        </w:rPr>
        <w:t xml:space="preserve">random-access procedure, set the </w:t>
      </w:r>
      <w:r w:rsidRPr="0095250E">
        <w:rPr>
          <w:rFonts w:eastAsia="宋体"/>
          <w:lang w:eastAsia="zh-CN"/>
        </w:rPr>
        <w:t xml:space="preserve">content in </w:t>
      </w:r>
      <w:r w:rsidRPr="0095250E">
        <w:rPr>
          <w:rFonts w:eastAsia="宋体"/>
          <w:i/>
          <w:iCs/>
          <w:lang w:eastAsia="zh-CN"/>
        </w:rPr>
        <w:t>ra-InformationCommon</w:t>
      </w:r>
      <w:r w:rsidRPr="0095250E">
        <w:rPr>
          <w:lang w:eastAsia="en-GB"/>
        </w:rPr>
        <w:t xml:space="preserve"> as follows:</w:t>
      </w:r>
    </w:p>
    <w:p w14:paraId="67390809" w14:textId="77777777" w:rsidR="00283C80" w:rsidRPr="0095250E" w:rsidRDefault="00283C80" w:rsidP="00283C80">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11F6290C" w14:textId="77777777" w:rsidR="00283C80" w:rsidRPr="0095250E" w:rsidRDefault="00283C80" w:rsidP="00283C80">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2B917ACA" w14:textId="77777777" w:rsidR="00283C80" w:rsidRPr="0095250E" w:rsidRDefault="00283C80" w:rsidP="00283C80">
      <w:pPr>
        <w:pStyle w:val="B1"/>
      </w:pPr>
      <w:r w:rsidRPr="0095250E">
        <w:rPr>
          <w:lang w:eastAsia="zh-CN"/>
        </w:rPr>
        <w:t>1</w:t>
      </w:r>
      <w:r w:rsidRPr="0095250E">
        <w:t>&gt;</w:t>
      </w:r>
      <w:r w:rsidRPr="0095250E">
        <w:tab/>
        <w:t>if contention based random-access resources are used in the random-access procedure:</w:t>
      </w:r>
    </w:p>
    <w:p w14:paraId="07207186" w14:textId="77777777" w:rsidR="00283C80" w:rsidRPr="0095250E" w:rsidRDefault="00283C80" w:rsidP="00283C80">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02AFE8DE" w14:textId="77777777" w:rsidR="00283C80" w:rsidRPr="0095250E" w:rsidRDefault="00283C80" w:rsidP="00283C80">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31852F31" w14:textId="77777777" w:rsidR="00283C80" w:rsidRPr="0095250E" w:rsidRDefault="00283C80" w:rsidP="00283C80">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5D703A86" w14:textId="77777777" w:rsidR="00283C80" w:rsidRPr="0095250E" w:rsidRDefault="00283C80" w:rsidP="00283C80">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358221B7" w14:textId="77777777" w:rsidR="00283C80" w:rsidRPr="0095250E" w:rsidRDefault="00283C80" w:rsidP="00283C80">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等线"/>
        </w:rPr>
        <w:t xml:space="preserve"> </w:t>
      </w:r>
      <w:r w:rsidRPr="0095250E">
        <w:t>used in the 2-step random-access procedure</w:t>
      </w:r>
      <w:r w:rsidRPr="0095250E">
        <w:rPr>
          <w:rFonts w:eastAsia="等线"/>
        </w:rPr>
        <w:t>;</w:t>
      </w:r>
    </w:p>
    <w:p w14:paraId="5C5426B2" w14:textId="77777777" w:rsidR="00283C80" w:rsidRPr="0095250E" w:rsidRDefault="00283C80" w:rsidP="00283C80">
      <w:pPr>
        <w:pStyle w:val="B2"/>
        <w:rPr>
          <w:lang w:eastAsia="ko-KR"/>
        </w:rPr>
      </w:pPr>
      <w:r w:rsidRPr="0095250E">
        <w:rPr>
          <w:lang w:eastAsia="ko-KR"/>
        </w:rPr>
        <w:t>2&gt;</w:t>
      </w:r>
      <w:r w:rsidRPr="0095250E">
        <w:rPr>
          <w:lang w:eastAsia="ko-KR"/>
        </w:rPr>
        <w:tab/>
        <w:t>else:</w:t>
      </w:r>
    </w:p>
    <w:p w14:paraId="235D63DE" w14:textId="77777777" w:rsidR="00283C80" w:rsidRPr="0095250E" w:rsidRDefault="00283C80" w:rsidP="00283C80">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50CCF006" w14:textId="77777777" w:rsidR="00283C80" w:rsidRPr="0095250E" w:rsidRDefault="00283C80" w:rsidP="00283C80">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requencyStart</w:t>
      </w:r>
      <w:r w:rsidRPr="0095250E">
        <w:rPr>
          <w:iCs/>
          <w:lang w:eastAsia="ko-KR"/>
        </w:rPr>
        <w:t xml:space="preserve"> if it is included in the </w:t>
      </w:r>
      <w:r w:rsidRPr="0095250E">
        <w:rPr>
          <w:rFonts w:eastAsia="宋体"/>
          <w:i/>
          <w:iCs/>
          <w:lang w:eastAsia="zh-CN"/>
        </w:rPr>
        <w:t>ra-InformationCommon</w:t>
      </w:r>
      <w:r w:rsidRPr="0095250E">
        <w:rPr>
          <w:lang w:eastAsia="ko-KR"/>
        </w:rPr>
        <w:t>;</w:t>
      </w:r>
    </w:p>
    <w:p w14:paraId="6120EEBE" w14:textId="77777777" w:rsidR="00283C80" w:rsidRPr="0095250E" w:rsidRDefault="00283C80" w:rsidP="00283C80">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宋体"/>
          <w:i/>
          <w:iCs/>
          <w:lang w:eastAsia="zh-CN"/>
        </w:rPr>
        <w:t>ra-InformationCommon;</w:t>
      </w:r>
    </w:p>
    <w:p w14:paraId="4773E3B0" w14:textId="77777777" w:rsidR="00283C80" w:rsidRPr="0095250E" w:rsidRDefault="00283C80" w:rsidP="00283C80">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1-SubcarrierSpacing</w:t>
      </w:r>
      <w:r w:rsidRPr="0095250E">
        <w:rPr>
          <w:lang w:eastAsia="ko-KR"/>
        </w:rPr>
        <w:t xml:space="preserve"> associated to the 4 step random-access resources used in the random-access procedure is available, and if its value is different from the value of </w:t>
      </w:r>
      <w:r w:rsidRPr="0095250E">
        <w:rPr>
          <w:i/>
          <w:iCs/>
          <w:lang w:eastAsia="ko-KR"/>
        </w:rPr>
        <w:t xml:space="preserve">msgA-SubcarrierSpacing </w:t>
      </w:r>
      <w:r w:rsidRPr="0095250E">
        <w:rPr>
          <w:iCs/>
          <w:lang w:eastAsia="ko-KR"/>
        </w:rPr>
        <w:t xml:space="preserve">if it is included in the </w:t>
      </w:r>
      <w:r w:rsidRPr="0095250E">
        <w:rPr>
          <w:rFonts w:eastAsia="宋体"/>
          <w:i/>
          <w:iCs/>
          <w:lang w:eastAsia="zh-CN"/>
        </w:rPr>
        <w:t>ra-InformationCommon</w:t>
      </w:r>
      <w:r w:rsidRPr="0095250E">
        <w:rPr>
          <w:rFonts w:eastAsia="宋体"/>
        </w:rPr>
        <w:t>:</w:t>
      </w:r>
    </w:p>
    <w:p w14:paraId="43F2A9A9" w14:textId="77777777" w:rsidR="00283C80" w:rsidRPr="0095250E" w:rsidRDefault="00283C80" w:rsidP="00283C80">
      <w:pPr>
        <w:pStyle w:val="B3"/>
        <w:rPr>
          <w:rFonts w:eastAsia="等线"/>
        </w:rPr>
      </w:pPr>
      <w:r w:rsidRPr="0095250E">
        <w:rPr>
          <w:rFonts w:eastAsia="等线"/>
          <w:lang w:eastAsia="zh-CN"/>
        </w:rPr>
        <w:lastRenderedPageBreak/>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r w:rsidRPr="0095250E">
        <w:rPr>
          <w:rFonts w:eastAsia="等线"/>
        </w:rPr>
        <w:t>;</w:t>
      </w:r>
    </w:p>
    <w:p w14:paraId="4F638040" w14:textId="77777777" w:rsidR="00283C80" w:rsidRPr="0095250E" w:rsidRDefault="00283C80" w:rsidP="00283C80">
      <w:pPr>
        <w:pStyle w:val="B2"/>
        <w:rPr>
          <w:rFonts w:eastAsia="宋体"/>
        </w:rPr>
      </w:pPr>
      <w:r w:rsidRPr="0095250E">
        <w:rPr>
          <w:rFonts w:eastAsia="宋体"/>
          <w:lang w:eastAsia="zh-CN"/>
        </w:rPr>
        <w:t>2&gt; else</w:t>
      </w:r>
      <w:r w:rsidRPr="0095250E">
        <w:rPr>
          <w:rFonts w:eastAsia="宋体"/>
        </w:rPr>
        <w:t>:</w:t>
      </w:r>
    </w:p>
    <w:p w14:paraId="373BF882" w14:textId="77777777" w:rsidR="00283C80" w:rsidRPr="0095250E" w:rsidRDefault="00283C80" w:rsidP="00283C80">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4-step random-access procedure, and if its value is different from the value of </w:t>
      </w:r>
      <w:r w:rsidRPr="0095250E">
        <w:rPr>
          <w:rFonts w:eastAsia="等线"/>
          <w:i/>
          <w:iCs/>
        </w:rPr>
        <w:t>msgA-SCS-From-prach-ConfigurationIndex</w:t>
      </w:r>
      <w:r w:rsidRPr="0095250E">
        <w:rPr>
          <w:rFonts w:eastAsia="等线"/>
        </w:rPr>
        <w:t xml:space="preserve"> if it is included in the </w:t>
      </w:r>
      <w:r w:rsidRPr="0095250E">
        <w:rPr>
          <w:rFonts w:eastAsia="宋体"/>
          <w:i/>
          <w:iCs/>
          <w:lang w:eastAsia="zh-CN"/>
        </w:rPr>
        <w:t>ra-InformationCommon</w:t>
      </w:r>
      <w:r w:rsidRPr="0095250E">
        <w:rPr>
          <w:rFonts w:eastAsia="等线"/>
        </w:rPr>
        <w:t>;</w:t>
      </w:r>
    </w:p>
    <w:p w14:paraId="12B9643A" w14:textId="77777777" w:rsidR="00283C80" w:rsidRPr="0095250E" w:rsidRDefault="00283C80" w:rsidP="00283C80">
      <w:pPr>
        <w:pStyle w:val="B1"/>
      </w:pPr>
      <w:r w:rsidRPr="0095250E">
        <w:rPr>
          <w:lang w:eastAsia="zh-CN"/>
        </w:rPr>
        <w:t>1</w:t>
      </w:r>
      <w:r w:rsidRPr="0095250E">
        <w:t>&gt;</w:t>
      </w:r>
      <w:r w:rsidRPr="0095250E">
        <w:tab/>
        <w:t>if contention free random-access resources are used in the random-access procedure:</w:t>
      </w:r>
    </w:p>
    <w:p w14:paraId="6D46C61B" w14:textId="77777777" w:rsidR="00283C80" w:rsidRPr="0095250E" w:rsidRDefault="00283C80" w:rsidP="00283C80">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associated to the 4 step random-access resources</w:t>
      </w:r>
      <w:r w:rsidRPr="0095250E">
        <w:t xml:space="preserve"> if used in the random-access procedure</w:t>
      </w:r>
      <w:r w:rsidRPr="0095250E">
        <w:rPr>
          <w:lang w:eastAsia="ko-KR"/>
        </w:rPr>
        <w:t>;</w:t>
      </w:r>
    </w:p>
    <w:p w14:paraId="4F2AED1F" w14:textId="77777777" w:rsidR="00283C80" w:rsidRPr="0095250E" w:rsidRDefault="00283C80" w:rsidP="00283C80">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4 step random-access resources used in the random-access procedure is available</w:t>
      </w:r>
      <w:r w:rsidRPr="0095250E">
        <w:rPr>
          <w:rFonts w:eastAsia="宋体"/>
        </w:rPr>
        <w:t>:</w:t>
      </w:r>
    </w:p>
    <w:p w14:paraId="3CD7AD15" w14:textId="77777777" w:rsidR="00283C80" w:rsidRPr="0095250E" w:rsidRDefault="00283C80" w:rsidP="00283C80">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associated to the 4 step random-access resources</w:t>
      </w:r>
      <w:r w:rsidRPr="0095250E">
        <w:t xml:space="preserve"> used in the random-access procedure</w:t>
      </w:r>
      <w:r w:rsidRPr="0095250E">
        <w:rPr>
          <w:rFonts w:eastAsia="等线"/>
        </w:rPr>
        <w:t>;</w:t>
      </w:r>
    </w:p>
    <w:p w14:paraId="3917CAE8" w14:textId="77777777" w:rsidR="00283C80" w:rsidRPr="0095250E" w:rsidRDefault="00283C80" w:rsidP="00283C80">
      <w:pPr>
        <w:pStyle w:val="B2"/>
        <w:rPr>
          <w:rFonts w:eastAsia="宋体"/>
        </w:rPr>
      </w:pPr>
      <w:r w:rsidRPr="0095250E">
        <w:rPr>
          <w:rFonts w:eastAsia="宋体"/>
          <w:lang w:eastAsia="zh-CN"/>
        </w:rPr>
        <w:t>2&gt; else</w:t>
      </w:r>
      <w:r w:rsidRPr="0095250E">
        <w:rPr>
          <w:rFonts w:eastAsia="宋体"/>
        </w:rPr>
        <w:t>:</w:t>
      </w:r>
    </w:p>
    <w:p w14:paraId="60CFFCAC" w14:textId="77777777" w:rsidR="00283C80" w:rsidRPr="0095250E" w:rsidRDefault="00283C80" w:rsidP="00283C80">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CFRA</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Pr="0095250E">
        <w:rPr>
          <w:lang w:eastAsia="ko-KR"/>
        </w:rPr>
        <w:t xml:space="preserve">4 step </w:t>
      </w:r>
      <w:r w:rsidRPr="0095250E">
        <w:t>random-access procedure</w:t>
      </w:r>
      <w:r w:rsidRPr="0095250E">
        <w:rPr>
          <w:rFonts w:eastAsia="等线"/>
        </w:rPr>
        <w:t>;</w:t>
      </w:r>
    </w:p>
    <w:p w14:paraId="261D3CE2" w14:textId="77777777" w:rsidR="00283C80" w:rsidRPr="0095250E" w:rsidRDefault="00283C80" w:rsidP="00283C80">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 access resources</w:t>
      </w:r>
      <w:r w:rsidRPr="0095250E">
        <w:t xml:space="preserve"> if used in the random-access procedure;</w:t>
      </w:r>
    </w:p>
    <w:p w14:paraId="4AB5813E" w14:textId="77777777" w:rsidR="00283C80" w:rsidRPr="0095250E" w:rsidRDefault="00283C80" w:rsidP="00283C80">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302C0AE1" w14:textId="77777777" w:rsidR="00283C80" w:rsidRPr="0095250E" w:rsidRDefault="00283C80" w:rsidP="00283C80">
      <w:pPr>
        <w:pStyle w:val="B2"/>
        <w:rPr>
          <w:rFonts w:eastAsia="宋体"/>
        </w:rPr>
      </w:pPr>
      <w:r w:rsidRPr="0095250E">
        <w:rPr>
          <w:rFonts w:eastAsia="宋体"/>
          <w:lang w:eastAsia="zh-CN"/>
        </w:rPr>
        <w:t>2&gt;</w:t>
      </w:r>
      <w:r w:rsidRPr="0095250E">
        <w:tab/>
      </w:r>
      <w:r w:rsidRPr="0095250E">
        <w:rPr>
          <w:rFonts w:eastAsia="宋体"/>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24AA2E09" w14:textId="77777777" w:rsidR="00283C80" w:rsidRPr="0095250E" w:rsidRDefault="00283C80" w:rsidP="00283C80">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2FB4D002" w14:textId="77777777" w:rsidR="00283C80" w:rsidRPr="0095250E" w:rsidRDefault="00283C80" w:rsidP="00283C80">
      <w:pPr>
        <w:pStyle w:val="B2"/>
        <w:rPr>
          <w:rFonts w:eastAsia="宋体"/>
        </w:rPr>
      </w:pPr>
      <w:r w:rsidRPr="0095250E">
        <w:rPr>
          <w:rFonts w:eastAsia="宋体"/>
          <w:lang w:eastAsia="zh-CN"/>
        </w:rPr>
        <w:t>2&gt;</w:t>
      </w:r>
      <w:r w:rsidRPr="0095250E">
        <w:tab/>
      </w:r>
      <w:r w:rsidRPr="0095250E">
        <w:rPr>
          <w:rFonts w:eastAsia="宋体"/>
          <w:lang w:eastAsia="zh-CN"/>
        </w:rPr>
        <w:t xml:space="preserve">else </w:t>
      </w:r>
      <w:r w:rsidRPr="0095250E">
        <w:rPr>
          <w:lang w:eastAsia="ko-KR"/>
        </w:rPr>
        <w:t>if only 2 step random-access resources are available in the UL BWP used in the random-access procedure</w:t>
      </w:r>
      <w:r w:rsidRPr="0095250E">
        <w:rPr>
          <w:rFonts w:eastAsia="宋体"/>
        </w:rPr>
        <w:t>:</w:t>
      </w:r>
    </w:p>
    <w:p w14:paraId="469CB42B" w14:textId="77777777" w:rsidR="00283C80" w:rsidRPr="0095250E" w:rsidRDefault="00283C80" w:rsidP="00283C80">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等线"/>
        </w:rPr>
        <w:t>;</w:t>
      </w:r>
    </w:p>
    <w:p w14:paraId="04B8AE7D" w14:textId="77777777" w:rsidR="00283C80" w:rsidRPr="0095250E" w:rsidRDefault="00283C80" w:rsidP="00283C80">
      <w:pPr>
        <w:pStyle w:val="B2"/>
        <w:rPr>
          <w:lang w:eastAsia="ko-KR"/>
        </w:rPr>
      </w:pPr>
      <w:r w:rsidRPr="0095250E">
        <w:rPr>
          <w:lang w:eastAsia="ko-KR"/>
        </w:rPr>
        <w:t>2&gt;</w:t>
      </w:r>
      <w:r w:rsidRPr="0095250E">
        <w:rPr>
          <w:lang w:eastAsia="ko-KR"/>
        </w:rPr>
        <w:tab/>
        <w:t>else:</w:t>
      </w:r>
    </w:p>
    <w:p w14:paraId="3C0AB539" w14:textId="77777777" w:rsidR="00283C80" w:rsidRPr="0095250E" w:rsidRDefault="00283C80" w:rsidP="00283C80">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1D70DF3" w14:textId="77777777" w:rsidR="00283C80" w:rsidRPr="0095250E" w:rsidRDefault="00283C80" w:rsidP="00283C80">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323EC645" w14:textId="77777777" w:rsidR="00283C80" w:rsidRPr="0095250E" w:rsidRDefault="00283C80" w:rsidP="00283C80">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dlPathlossRSRP</w:t>
      </w:r>
      <w:r w:rsidRPr="0095250E">
        <w:rPr>
          <w:rFonts w:eastAsia="宋体"/>
        </w:rPr>
        <w:t xml:space="preserve"> to the </w:t>
      </w:r>
      <w:r w:rsidRPr="0095250E">
        <w:rPr>
          <w:lang w:eastAsia="en-GB"/>
        </w:rPr>
        <w:t xml:space="preserve">measeured </w:t>
      </w:r>
      <w:r w:rsidRPr="0095250E">
        <w:rPr>
          <w:rFonts w:eastAsia="宋体"/>
        </w:rPr>
        <w:t xml:space="preserve">RSRP of the DL pathloss reference obtained at the time of </w:t>
      </w:r>
      <w:r w:rsidRPr="0095250E">
        <w:rPr>
          <w:rFonts w:eastAsia="宋体"/>
          <w:i/>
          <w:iCs/>
        </w:rPr>
        <w:t>RA_Type</w:t>
      </w:r>
      <w:r w:rsidRPr="0095250E">
        <w:rPr>
          <w:rFonts w:eastAsia="宋体"/>
        </w:rPr>
        <w:t xml:space="preserve"> selection stage of the initialization of the RA procedure as captured in TS 38.321 [3];</w:t>
      </w:r>
    </w:p>
    <w:p w14:paraId="2D49183E" w14:textId="77777777" w:rsidR="00283C80" w:rsidRPr="0095250E" w:rsidRDefault="00283C80" w:rsidP="00283C80">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r w:rsidRPr="0095250E">
        <w:rPr>
          <w:rFonts w:eastAsia="宋体"/>
          <w:i/>
          <w:iCs/>
        </w:rPr>
        <w:t>msgA-TransMax</w:t>
      </w:r>
      <w:r w:rsidRPr="0095250E">
        <w:rPr>
          <w:rFonts w:eastAsia="宋体"/>
        </w:rPr>
        <w:t xml:space="preserve"> was configured in </w:t>
      </w:r>
      <w:r w:rsidRPr="0095250E">
        <w:rPr>
          <w:rFonts w:eastAsia="宋体"/>
          <w:i/>
          <w:iCs/>
        </w:rPr>
        <w:t>RACH-ConfigDedicated</w:t>
      </w:r>
      <w:r w:rsidRPr="0095250E">
        <w:rPr>
          <w:rFonts w:eastAsia="宋体"/>
        </w:rPr>
        <w:t xml:space="preserve"> for this random access procedure, and </w:t>
      </w:r>
      <w:r w:rsidRPr="0095250E">
        <w:rPr>
          <w:i/>
          <w:iCs/>
          <w:lang w:eastAsia="zh-CN"/>
        </w:rPr>
        <w:t>raPurpose</w:t>
      </w:r>
      <w:r w:rsidRPr="0095250E">
        <w:rPr>
          <w:lang w:eastAsia="zh-CN"/>
        </w:rPr>
        <w:t xml:space="preserve"> is set to </w:t>
      </w:r>
      <w:r w:rsidRPr="0095250E">
        <w:rPr>
          <w:i/>
          <w:iCs/>
        </w:rPr>
        <w:t>reconfigurationWithSync</w:t>
      </w:r>
      <w:r w:rsidRPr="0095250E">
        <w:rPr>
          <w:rFonts w:eastAsia="宋体"/>
        </w:rPr>
        <w:t>:</w:t>
      </w:r>
    </w:p>
    <w:p w14:paraId="6833BE77" w14:textId="77777777" w:rsidR="00283C80" w:rsidRPr="0095250E" w:rsidRDefault="00283C80" w:rsidP="00283C80">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241EC10F" w14:textId="77777777" w:rsidR="00283C80" w:rsidRPr="0095250E" w:rsidRDefault="00283C80" w:rsidP="00283C80">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r w:rsidRPr="0095250E">
        <w:rPr>
          <w:rFonts w:eastAsia="宋体"/>
          <w:i/>
          <w:iCs/>
        </w:rPr>
        <w:t>msgA-TransMax</w:t>
      </w:r>
      <w:r w:rsidRPr="0095250E">
        <w:rPr>
          <w:rFonts w:eastAsia="宋体"/>
        </w:rPr>
        <w:t xml:space="preserve"> was configured in </w:t>
      </w:r>
      <w:r w:rsidRPr="0095250E">
        <w:rPr>
          <w:rFonts w:eastAsia="宋体"/>
          <w:i/>
          <w:iCs/>
        </w:rPr>
        <w:t>RACH-ConfigCommonTwoStepRA</w:t>
      </w:r>
      <w:r w:rsidRPr="0095250E">
        <w:rPr>
          <w:rFonts w:eastAsia="宋体"/>
        </w:rPr>
        <w:t>:</w:t>
      </w:r>
    </w:p>
    <w:p w14:paraId="4AE13085" w14:textId="77777777" w:rsidR="00283C80" w:rsidRPr="0095250E" w:rsidRDefault="00283C80" w:rsidP="00283C80">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3C0F3083"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msgA-PUSCH-PayloadSize</w:t>
      </w:r>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DC4F565" w14:textId="77777777" w:rsidR="00283C80" w:rsidRPr="0095250E" w:rsidRDefault="00283C80" w:rsidP="00283C80">
      <w:pPr>
        <w:pStyle w:val="B1"/>
        <w:rPr>
          <w:lang w:eastAsia="zh-CN"/>
        </w:rPr>
      </w:pPr>
      <w:r w:rsidRPr="0095250E">
        <w:lastRenderedPageBreak/>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806FB6E" w14:textId="77777777" w:rsidR="00283C80" w:rsidRPr="0095250E" w:rsidRDefault="00283C80" w:rsidP="00283C80">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3EE89FB3" w14:textId="77777777" w:rsidR="00283C80" w:rsidRPr="0095250E" w:rsidRDefault="00283C80" w:rsidP="00283C80">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7D436FDD" w14:textId="77777777" w:rsidR="00283C80" w:rsidRPr="0095250E" w:rsidRDefault="00283C80" w:rsidP="00283C80">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1F276953" w14:textId="77777777" w:rsidR="00283C80" w:rsidRPr="0095250E" w:rsidRDefault="00283C80" w:rsidP="00283C80">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rPr>
        <w:t>onDemandSISuccess</w:t>
      </w:r>
      <w:r w:rsidRPr="0095250E">
        <w:t xml:space="preserve"> to </w:t>
      </w:r>
      <w:r w:rsidRPr="0095250E">
        <w:rPr>
          <w:i/>
        </w:rPr>
        <w:t>true</w:t>
      </w:r>
      <w:r w:rsidRPr="0095250E">
        <w:rPr>
          <w:rFonts w:eastAsia="等线"/>
        </w:rPr>
        <w:t>;</w:t>
      </w:r>
    </w:p>
    <w:p w14:paraId="46004854" w14:textId="77777777" w:rsidR="00283C80" w:rsidRPr="0095250E" w:rsidRDefault="00283C80" w:rsidP="00283C80">
      <w:pPr>
        <w:pStyle w:val="B1"/>
        <w:rPr>
          <w:lang w:eastAsia="zh-CN"/>
        </w:rPr>
      </w:pPr>
      <w:r w:rsidRPr="0095250E">
        <w:t>1&gt;</w:t>
      </w:r>
      <w:r w:rsidRPr="0095250E">
        <w:rPr>
          <w:lang w:eastAsia="zh-CN"/>
        </w:rPr>
        <w:tab/>
        <w:t>if one or more of the features including RedCap and/or Slicing and/or SDT and/or MSG3 repetition are applicable for this random-access procedure as specified in clause 5.1.1b of TS 38.321[3]:</w:t>
      </w:r>
    </w:p>
    <w:p w14:paraId="13E39AAE" w14:textId="77777777" w:rsidR="00283C80" w:rsidRPr="0095250E" w:rsidRDefault="00283C80" w:rsidP="00283C80">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1DB1C8B9"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486E2DEF"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45E503AA"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7DCA626D"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582EEF59" w14:textId="77777777" w:rsidR="00283C80" w:rsidRPr="0095250E" w:rsidRDefault="00283C80" w:rsidP="00283C80">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1BA11DFF" w14:textId="77777777" w:rsidR="00283C80" w:rsidRPr="0095250E" w:rsidRDefault="00283C80" w:rsidP="00283C80">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0F08925C" w14:textId="77777777" w:rsidR="00283C80" w:rsidRPr="0095250E" w:rsidRDefault="00283C80" w:rsidP="00283C80">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56E39B47" w14:textId="77777777" w:rsidR="00283C80" w:rsidRPr="0095250E" w:rsidRDefault="00283C80" w:rsidP="00283C80">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74C8D40C" w14:textId="77777777" w:rsidR="00283C80" w:rsidRPr="0095250E" w:rsidRDefault="00283C80" w:rsidP="00283C80">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577BC7B8" w14:textId="77777777" w:rsidR="00283C80" w:rsidRPr="0095250E" w:rsidRDefault="00283C80" w:rsidP="00283C80">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42A9C552" w14:textId="77777777" w:rsidR="00283C80" w:rsidRPr="0095250E" w:rsidRDefault="00283C80" w:rsidP="00283C80">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0603AEB6" w14:textId="77777777" w:rsidR="00283C80" w:rsidRPr="0095250E" w:rsidRDefault="00283C80" w:rsidP="00283C80">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r w:rsidRPr="0095250E">
        <w:rPr>
          <w:i/>
          <w:iCs/>
        </w:rPr>
        <w:t>sdt-Failed</w:t>
      </w:r>
      <w:r w:rsidRPr="0095250E">
        <w:t>;</w:t>
      </w:r>
    </w:p>
    <w:p w14:paraId="56524060" w14:textId="77777777" w:rsidR="00283C80" w:rsidRPr="0095250E" w:rsidRDefault="00283C80" w:rsidP="00283C80">
      <w:pPr>
        <w:pStyle w:val="B1"/>
      </w:pPr>
      <w:r w:rsidRPr="0095250E">
        <w:rPr>
          <w:lang w:eastAsia="zh-CN"/>
        </w:rPr>
        <w:t>1</w:t>
      </w:r>
      <w:r w:rsidRPr="0095250E">
        <w:t>&gt;</w:t>
      </w:r>
      <w:r w:rsidRPr="0095250E">
        <w:tab/>
        <w:t xml:space="preserve">set the parameters associated to the successive random-access attempts associated to the selected beam in the </w:t>
      </w:r>
      <w:r w:rsidRPr="0095250E">
        <w:rPr>
          <w:i/>
          <w:iCs/>
        </w:rPr>
        <w:t xml:space="preserve">perRAInfoList </w:t>
      </w:r>
      <w:r w:rsidRPr="0095250E">
        <w:t>as follows:</w:t>
      </w:r>
    </w:p>
    <w:p w14:paraId="2C7C8EEC" w14:textId="77777777" w:rsidR="00283C80" w:rsidRPr="0095250E" w:rsidRDefault="00283C80" w:rsidP="00283C80">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4183CABA" w14:textId="77777777" w:rsidR="00283C80" w:rsidRPr="0095250E" w:rsidRDefault="00283C80" w:rsidP="00283C80">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ssb-Index</w:t>
      </w:r>
      <w:r w:rsidRPr="0095250E">
        <w:rPr>
          <w:rFonts w:eastAsia="等线"/>
        </w:rPr>
        <w:t xml:space="preserve"> to include the SS/PBCH block index associated to the used random-access resource;</w:t>
      </w:r>
    </w:p>
    <w:p w14:paraId="780516FC" w14:textId="77777777" w:rsidR="00283C80" w:rsidRPr="0095250E" w:rsidRDefault="00283C80" w:rsidP="00283C80">
      <w:pPr>
        <w:pStyle w:val="B3"/>
        <w:rPr>
          <w:rFonts w:eastAsia="等线"/>
          <w:i/>
        </w:rPr>
      </w:pPr>
      <w:r w:rsidRPr="0095250E">
        <w:t>3&gt;</w:t>
      </w:r>
      <w:r w:rsidRPr="0095250E">
        <w:tab/>
      </w:r>
      <w:r w:rsidRPr="0095250E">
        <w:rPr>
          <w:rFonts w:eastAsia="等线"/>
        </w:rPr>
        <w:t xml:space="preserve">set the </w:t>
      </w:r>
      <w:r w:rsidRPr="0095250E">
        <w:rPr>
          <w:rFonts w:eastAsia="等线"/>
          <w:i/>
          <w:iCs/>
        </w:rPr>
        <w:t>numberOfPreamblesSentOnSSB</w:t>
      </w:r>
      <w:r w:rsidRPr="0095250E">
        <w:rPr>
          <w:rFonts w:eastAsia="等线"/>
        </w:rPr>
        <w:t xml:space="preserve"> to indicate the number of successive random-access attempts associated to the SS/PBCH block;</w:t>
      </w:r>
    </w:p>
    <w:p w14:paraId="764FC472" w14:textId="77777777" w:rsidR="00283C80" w:rsidRPr="0095250E" w:rsidRDefault="00283C80" w:rsidP="00283C80">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6D302FD7" w14:textId="77777777" w:rsidR="00283C80" w:rsidRPr="0095250E" w:rsidRDefault="00283C80" w:rsidP="00283C80">
      <w:pPr>
        <w:pStyle w:val="B4"/>
        <w:rPr>
          <w:rFonts w:eastAsia="等线"/>
        </w:rPr>
      </w:pPr>
      <w:r w:rsidRPr="0095250E">
        <w:t>4&gt;</w:t>
      </w:r>
      <w:r w:rsidRPr="0095250E">
        <w:tab/>
        <w:t xml:space="preserve">include </w:t>
      </w:r>
      <w:r w:rsidRPr="0095250E">
        <w:rPr>
          <w:i/>
          <w:iCs/>
        </w:rPr>
        <w:t>allPreamblesBlocked</w:t>
      </w:r>
      <w:r w:rsidRPr="0095250E">
        <w:t>;</w:t>
      </w:r>
    </w:p>
    <w:p w14:paraId="6CA830A2" w14:textId="77777777" w:rsidR="00283C80" w:rsidRPr="0095250E" w:rsidRDefault="00283C80" w:rsidP="00283C80">
      <w:pPr>
        <w:pStyle w:val="B3"/>
        <w:rPr>
          <w:rFonts w:eastAsia="等线"/>
        </w:rPr>
      </w:pPr>
      <w:r w:rsidRPr="0095250E">
        <w:t>3&gt;</w:t>
      </w:r>
      <w:r w:rsidRPr="0095250E">
        <w:tab/>
      </w:r>
      <w:r w:rsidRPr="0095250E">
        <w:rPr>
          <w:rFonts w:eastAsia="等线"/>
        </w:rPr>
        <w:t>else:</w:t>
      </w:r>
    </w:p>
    <w:p w14:paraId="0B5E957D" w14:textId="77777777" w:rsidR="00283C80" w:rsidRPr="0095250E" w:rsidRDefault="00283C80" w:rsidP="00283C80">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46999FC5" w14:textId="77777777" w:rsidR="00283C80" w:rsidRPr="0095250E" w:rsidRDefault="00283C80" w:rsidP="00283C80">
      <w:pPr>
        <w:pStyle w:val="B5"/>
      </w:pPr>
      <w:r w:rsidRPr="0095250E">
        <w:lastRenderedPageBreak/>
        <w:t>5&gt;</w:t>
      </w:r>
      <w:r w:rsidRPr="0095250E">
        <w:tab/>
        <w:t xml:space="preserve">include </w:t>
      </w:r>
      <w:r w:rsidRPr="0095250E">
        <w:rPr>
          <w:i/>
          <w:iCs/>
        </w:rPr>
        <w:t>lbt-Detected</w:t>
      </w:r>
      <w:r w:rsidRPr="0095250E">
        <w:t>;</w:t>
      </w:r>
    </w:p>
    <w:p w14:paraId="0E932DB9" w14:textId="77777777" w:rsidR="00283C80" w:rsidRPr="0095250E" w:rsidRDefault="00283C80" w:rsidP="00283C80">
      <w:pPr>
        <w:pStyle w:val="B3"/>
      </w:pPr>
      <w:r w:rsidRPr="0095250E">
        <w:rPr>
          <w:lang w:eastAsia="zh-CN"/>
        </w:rPr>
        <w:t>3</w:t>
      </w:r>
      <w:r w:rsidRPr="0095250E">
        <w:t>&gt;</w:t>
      </w:r>
      <w:r w:rsidRPr="0095250E">
        <w:rPr>
          <w:lang w:eastAsia="zh-CN"/>
        </w:rPr>
        <w:tab/>
      </w:r>
      <w:r w:rsidRPr="0095250E">
        <w:t xml:space="preserve">for each random-access attempt performed on the random-access resource, except the random-access attempts for which </w:t>
      </w:r>
      <w:r w:rsidRPr="0095250E">
        <w:rPr>
          <w:lang w:eastAsia="ko-KR"/>
        </w:rPr>
        <w:t>LBT failure indication was received from lower layers</w:t>
      </w:r>
      <w:r w:rsidRPr="0095250E">
        <w:t>, include the following parameters in the chronological order of the random-access attempt:</w:t>
      </w:r>
    </w:p>
    <w:p w14:paraId="3F4DCDED" w14:textId="77777777" w:rsidR="00283C80" w:rsidRPr="0095250E" w:rsidRDefault="00283C80" w:rsidP="00283C80">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26E1CE06" w14:textId="77777777" w:rsidR="00283C80" w:rsidRPr="0095250E" w:rsidRDefault="00283C80" w:rsidP="00283C80">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3FA97640" w14:textId="77777777" w:rsidR="00283C80" w:rsidRPr="0095250E" w:rsidRDefault="00283C80" w:rsidP="00283C80">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632A4652" w14:textId="77777777" w:rsidR="00283C80" w:rsidRPr="0095250E" w:rsidRDefault="00283C80" w:rsidP="00283C80">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67D8A628" w14:textId="77777777" w:rsidR="00283C80" w:rsidRPr="0095250E" w:rsidRDefault="00283C80" w:rsidP="00283C80">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7D6B3BB9" w14:textId="77777777" w:rsidR="00283C80" w:rsidRPr="0095250E" w:rsidRDefault="00283C80" w:rsidP="00283C80">
      <w:pPr>
        <w:pStyle w:val="B4"/>
      </w:pPr>
      <w:r w:rsidRPr="0095250E">
        <w:t>4&gt;</w:t>
      </w:r>
      <w:r w:rsidRPr="0095250E">
        <w:tab/>
        <w:t>if the random access attempt is a 2-step random access attempt:</w:t>
      </w:r>
    </w:p>
    <w:p w14:paraId="15DF1754" w14:textId="77777777" w:rsidR="00283C80" w:rsidRPr="0095250E" w:rsidRDefault="00283C80" w:rsidP="00283C80">
      <w:pPr>
        <w:pStyle w:val="B5"/>
      </w:pPr>
      <w:r w:rsidRPr="0095250E">
        <w:rPr>
          <w:rFonts w:eastAsia="宋体"/>
          <w:lang w:eastAsia="zh-CN"/>
        </w:rPr>
        <w:t>5</w:t>
      </w:r>
      <w:r w:rsidRPr="0095250E">
        <w:t>&gt;</w:t>
      </w:r>
      <w:r w:rsidRPr="0095250E">
        <w:rPr>
          <w:rFonts w:eastAsia="宋体"/>
          <w:lang w:eastAsia="zh-CN"/>
        </w:rPr>
        <w:tab/>
      </w:r>
      <w:r w:rsidRPr="0095250E">
        <w:t>if fallback from 2-step random access to 4-step random access occurred during the random access attempt:</w:t>
      </w:r>
    </w:p>
    <w:p w14:paraId="2A8EB361" w14:textId="77777777" w:rsidR="00283C80" w:rsidRPr="0095250E" w:rsidRDefault="00283C80" w:rsidP="00283C80">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3F845D1D" w14:textId="77777777" w:rsidR="00283C80" w:rsidRPr="0095250E" w:rsidRDefault="00283C80" w:rsidP="00283C80">
      <w:pPr>
        <w:pStyle w:val="B4"/>
      </w:pPr>
      <w:r w:rsidRPr="0095250E">
        <w:t>4&gt;</w:t>
      </w:r>
      <w:r w:rsidRPr="0095250E">
        <w:tab/>
        <w:t>if the random-access attempt is performed on the contention based random-access resource; or</w:t>
      </w:r>
    </w:p>
    <w:p w14:paraId="53F5094F" w14:textId="77777777" w:rsidR="00283C80" w:rsidRPr="0095250E" w:rsidRDefault="00283C80" w:rsidP="00283C80">
      <w:pPr>
        <w:pStyle w:val="B4"/>
      </w:pPr>
      <w:r w:rsidRPr="0095250E">
        <w:t>4&gt;</w:t>
      </w:r>
      <w:r w:rsidRPr="0095250E">
        <w:tab/>
        <w:t>if the random-access attempt is performed on the contention free random-access resource and if the random-access procedure was initiated due to the PDCCH ordering:</w:t>
      </w:r>
    </w:p>
    <w:p w14:paraId="7A730B7D" w14:textId="77777777" w:rsidR="00283C80" w:rsidRPr="0095250E" w:rsidRDefault="00283C80" w:rsidP="00283C80">
      <w:pPr>
        <w:pStyle w:val="B5"/>
      </w:pPr>
      <w:r w:rsidRPr="0095250E">
        <w:rPr>
          <w:lang w:eastAsia="zh-CN"/>
        </w:rPr>
        <w:t>5</w:t>
      </w:r>
      <w:r w:rsidRPr="0095250E">
        <w:t>&gt;</w:t>
      </w:r>
      <w:r w:rsidRPr="0095250E">
        <w:rPr>
          <w:lang w:eastAsia="zh-CN"/>
        </w:rPr>
        <w:tab/>
      </w:r>
      <w:r w:rsidRPr="0095250E">
        <w:t xml:space="preserve">if the random access attempt is a 4-step random access attempt and the SS/PBCH block RSRP of the SS/PBCH block corresponding to the random-access resource used in the random-access attempt is above </w:t>
      </w:r>
      <w:r w:rsidRPr="0095250E">
        <w:rPr>
          <w:i/>
          <w:iCs/>
        </w:rPr>
        <w:t>rsrp-ThresholdSSB</w:t>
      </w:r>
      <w:r w:rsidRPr="0095250E">
        <w:t>; or</w:t>
      </w:r>
    </w:p>
    <w:p w14:paraId="2A8CBAEA" w14:textId="77777777" w:rsidR="00283C80" w:rsidRPr="0095250E" w:rsidRDefault="00283C80" w:rsidP="00283C80">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73EB6A43" w14:textId="77777777" w:rsidR="00283C80" w:rsidRPr="0095250E" w:rsidRDefault="00283C80" w:rsidP="00283C80">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9588294" w14:textId="77777777" w:rsidR="00283C80" w:rsidRPr="0095250E" w:rsidRDefault="00283C80" w:rsidP="00283C80">
      <w:pPr>
        <w:pStyle w:val="B5"/>
      </w:pPr>
      <w:r w:rsidRPr="0095250E">
        <w:rPr>
          <w:rFonts w:eastAsia="宋体"/>
          <w:lang w:eastAsia="zh-CN"/>
        </w:rPr>
        <w:t>5</w:t>
      </w:r>
      <w:r w:rsidRPr="0095250E">
        <w:t>&gt;</w:t>
      </w:r>
      <w:r w:rsidRPr="0095250E">
        <w:rPr>
          <w:rFonts w:eastAsia="宋体"/>
          <w:lang w:eastAsia="zh-CN"/>
        </w:rPr>
        <w:tab/>
      </w:r>
      <w:r w:rsidRPr="0095250E">
        <w:t>else:</w:t>
      </w:r>
    </w:p>
    <w:p w14:paraId="43963385" w14:textId="77777777" w:rsidR="00283C80" w:rsidRPr="0095250E" w:rsidRDefault="00283C80" w:rsidP="00283C80">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7443414A" w14:textId="77777777" w:rsidR="00283C80" w:rsidRPr="0095250E" w:rsidRDefault="00283C80" w:rsidP="00283C80">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532CBB21" w14:textId="77777777" w:rsidR="00283C80" w:rsidRPr="0095250E" w:rsidRDefault="00283C80" w:rsidP="00283C80">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csi-RS-Index</w:t>
      </w:r>
      <w:r w:rsidRPr="0095250E">
        <w:rPr>
          <w:rFonts w:eastAsia="等线"/>
        </w:rPr>
        <w:t xml:space="preserve"> to include the CSI-RS index associated to the used random-access resource;</w:t>
      </w:r>
    </w:p>
    <w:p w14:paraId="7613B594" w14:textId="77777777" w:rsidR="00283C80" w:rsidRPr="0095250E" w:rsidRDefault="00283C80" w:rsidP="00283C80">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numberOfPreamblesSentOnCSI-RS</w:t>
      </w:r>
      <w:r w:rsidRPr="0095250E">
        <w:rPr>
          <w:rFonts w:eastAsia="等线"/>
        </w:rPr>
        <w:t xml:space="preserve"> to indicate the number of successive random-access attempts associated to the CSI-RS</w:t>
      </w:r>
      <w:r w:rsidRPr="0095250E">
        <w:rPr>
          <w:rFonts w:eastAsia="等线"/>
          <w:lang w:eastAsia="zh-CN"/>
        </w:rPr>
        <w:t>;</w:t>
      </w:r>
    </w:p>
    <w:p w14:paraId="6D29F1BD" w14:textId="77777777" w:rsidR="00283C80" w:rsidRPr="0095250E" w:rsidRDefault="00283C80" w:rsidP="00283C80">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7D2BCCFA" w14:textId="77777777" w:rsidR="00283C80" w:rsidRPr="0095250E" w:rsidRDefault="00283C80" w:rsidP="00283C80">
      <w:pPr>
        <w:pStyle w:val="B4"/>
        <w:rPr>
          <w:rFonts w:eastAsia="等线"/>
        </w:rPr>
      </w:pPr>
      <w:r w:rsidRPr="0095250E">
        <w:rPr>
          <w:rFonts w:eastAsia="等线"/>
        </w:rPr>
        <w:t>4&gt;</w:t>
      </w:r>
      <w:r w:rsidRPr="0095250E">
        <w:rPr>
          <w:rFonts w:eastAsia="等线"/>
        </w:rPr>
        <w:tab/>
      </w:r>
      <w:r w:rsidRPr="0095250E">
        <w:t xml:space="preserve">include </w:t>
      </w:r>
      <w:r w:rsidRPr="0095250E">
        <w:rPr>
          <w:i/>
          <w:iCs/>
        </w:rPr>
        <w:t>allPreamblesBlocked</w:t>
      </w:r>
      <w:r w:rsidRPr="0095250E">
        <w:t>;</w:t>
      </w:r>
    </w:p>
    <w:p w14:paraId="146393A0" w14:textId="77777777" w:rsidR="00283C80" w:rsidRPr="0095250E" w:rsidRDefault="00283C80" w:rsidP="00283C80">
      <w:pPr>
        <w:pStyle w:val="B3"/>
        <w:rPr>
          <w:rFonts w:eastAsia="等线"/>
        </w:rPr>
      </w:pPr>
      <w:r w:rsidRPr="0095250E">
        <w:t>3&gt;</w:t>
      </w:r>
      <w:r w:rsidRPr="0095250E">
        <w:tab/>
      </w:r>
      <w:r w:rsidRPr="0095250E">
        <w:rPr>
          <w:rFonts w:eastAsia="等线"/>
        </w:rPr>
        <w:t>else:</w:t>
      </w:r>
    </w:p>
    <w:p w14:paraId="4B231DE4" w14:textId="77777777" w:rsidR="00283C80" w:rsidRPr="0095250E" w:rsidRDefault="00283C80" w:rsidP="00283C80">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1D3E9995" w14:textId="77777777" w:rsidR="00283C80" w:rsidRPr="0095250E" w:rsidRDefault="00283C80" w:rsidP="00283C80">
      <w:pPr>
        <w:pStyle w:val="B5"/>
      </w:pPr>
      <w:r w:rsidRPr="0095250E">
        <w:t>5&gt;</w:t>
      </w:r>
      <w:r w:rsidRPr="0095250E">
        <w:tab/>
        <w:t xml:space="preserve">include </w:t>
      </w:r>
      <w:r w:rsidRPr="0095250E">
        <w:rPr>
          <w:i/>
          <w:iCs/>
        </w:rPr>
        <w:t>lbt-Detected;</w:t>
      </w:r>
    </w:p>
    <w:p w14:paraId="0596B63C" w14:textId="77777777" w:rsidR="00283C80" w:rsidRPr="0095250E" w:rsidRDefault="00283C80" w:rsidP="00283C80">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01D9CBC1" w14:textId="77777777" w:rsidR="00283C80" w:rsidRPr="0095250E" w:rsidRDefault="00283C80" w:rsidP="00283C80">
      <w:pPr>
        <w:pStyle w:val="B2"/>
        <w:rPr>
          <w:rFonts w:eastAsia="宋体"/>
        </w:rPr>
      </w:pPr>
      <w:r w:rsidRPr="0095250E">
        <w:rPr>
          <w:rFonts w:eastAsia="宋体"/>
          <w:lang w:eastAsia="zh-CN"/>
        </w:rPr>
        <w:lastRenderedPageBreak/>
        <w:t>2</w:t>
      </w:r>
      <w:r w:rsidRPr="0095250E">
        <w:rPr>
          <w:rFonts w:eastAsia="宋体"/>
        </w:rPr>
        <w:t>&gt;</w:t>
      </w:r>
      <w:r w:rsidRPr="0095250E">
        <w:rPr>
          <w:rFonts w:eastAsia="宋体"/>
        </w:rPr>
        <w:tab/>
        <w:t xml:space="preserve">set the </w:t>
      </w:r>
      <w:r w:rsidRPr="0095250E">
        <w:rPr>
          <w:i/>
        </w:rPr>
        <w:t>numberOfLBTFailures</w:t>
      </w:r>
      <w:r w:rsidRPr="0095250E">
        <w:rPr>
          <w:rFonts w:eastAsia="宋体"/>
        </w:rPr>
        <w:t xml:space="preserve"> to indicate the total number of random-access attempts for which LBT failure indications have been received from lower layers in the random-access procedure.</w:t>
      </w:r>
    </w:p>
    <w:p w14:paraId="1B6A682F" w14:textId="77777777" w:rsidR="00283C80" w:rsidRPr="0095250E" w:rsidRDefault="00283C80" w:rsidP="00283C80">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5C2B87F9" w14:textId="77777777" w:rsidR="00283C80" w:rsidRPr="0095250E" w:rsidRDefault="00283C80" w:rsidP="00283C80">
      <w:pPr>
        <w:pStyle w:val="B1"/>
        <w:rPr>
          <w:rFonts w:eastAsia="等线"/>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0D0C5572" w14:textId="77777777" w:rsidR="00283C80" w:rsidRPr="0095250E" w:rsidRDefault="00283C80" w:rsidP="00283C80">
      <w:pPr>
        <w:pStyle w:val="NO"/>
      </w:pPr>
      <w:r w:rsidRPr="0095250E">
        <w:t>NOTE 1:</w:t>
      </w:r>
      <w:r w:rsidRPr="0095250E">
        <w:tab/>
        <w:t>Void.</w:t>
      </w:r>
    </w:p>
    <w:p w14:paraId="2D369ECD" w14:textId="77777777" w:rsidR="00283C80" w:rsidRPr="0095250E" w:rsidRDefault="00283C80" w:rsidP="00283C80">
      <w:pPr>
        <w:pStyle w:val="NO"/>
      </w:pPr>
      <w:bookmarkStart w:id="985"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2376F4A4" w14:textId="77777777" w:rsidR="00283C80" w:rsidRPr="0095250E" w:rsidRDefault="00283C80" w:rsidP="00283C80">
      <w:pPr>
        <w:pStyle w:val="4"/>
      </w:pPr>
      <w:bookmarkStart w:id="986" w:name="_Toc156130010"/>
      <w:r w:rsidRPr="0095250E">
        <w:t>5.7.10.6</w:t>
      </w:r>
      <w:r w:rsidRPr="0095250E">
        <w:tab/>
        <w:t>Actions for the successful handover report determination</w:t>
      </w:r>
      <w:bookmarkEnd w:id="986"/>
    </w:p>
    <w:p w14:paraId="25940D13" w14:textId="77777777" w:rsidR="00283C80" w:rsidRPr="0095250E" w:rsidRDefault="00283C80" w:rsidP="00283C80">
      <w:r w:rsidRPr="0095250E">
        <w:t>The UE shall for the PCell:</w:t>
      </w:r>
    </w:p>
    <w:p w14:paraId="3BC64F0B" w14:textId="77777777" w:rsidR="00283C80" w:rsidRPr="0095250E" w:rsidRDefault="00283C80" w:rsidP="00283C80">
      <w:pPr>
        <w:pStyle w:val="B1"/>
      </w:pPr>
      <w:r w:rsidRPr="0095250E">
        <w:t>1&gt;</w:t>
      </w:r>
      <w:r w:rsidRPr="0095250E">
        <w:tab/>
        <w:t xml:space="preserve">if the procedure is triggered due to successful completion of reconfiguration with sync, and 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if included in the </w:t>
      </w:r>
      <w:r w:rsidRPr="0095250E">
        <w:rPr>
          <w:i/>
          <w:iCs/>
        </w:rPr>
        <w:t>successHO-Config</w:t>
      </w:r>
      <w:r w:rsidRPr="0095250E">
        <w:t xml:space="preserve"> received before executing the last reconfiguration with sync; or</w:t>
      </w:r>
    </w:p>
    <w:p w14:paraId="41D33B3A" w14:textId="77777777" w:rsidR="00283C80" w:rsidRPr="0095250E" w:rsidRDefault="00283C80" w:rsidP="00283C80">
      <w:pPr>
        <w:pStyle w:val="B1"/>
      </w:pPr>
      <w:r w:rsidRPr="0095250E">
        <w:t>1&gt;</w:t>
      </w:r>
      <w:r w:rsidRPr="0095250E">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reconfiguration with sync; or</w:t>
      </w:r>
    </w:p>
    <w:p w14:paraId="5F93FEEE" w14:textId="77777777" w:rsidR="00283C80" w:rsidRPr="0095250E" w:rsidRDefault="00283C80" w:rsidP="00283C80">
      <w:pPr>
        <w:pStyle w:val="B1"/>
      </w:pPr>
      <w:r w:rsidRPr="0095250E">
        <w:t>1&gt;</w:t>
      </w:r>
      <w:r w:rsidRPr="0095250E">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reconfiguration with sync; or</w:t>
      </w:r>
    </w:p>
    <w:p w14:paraId="4BA7C8A7" w14:textId="77777777" w:rsidR="00283C80" w:rsidRPr="0095250E" w:rsidRDefault="00283C80" w:rsidP="00283C80">
      <w:pPr>
        <w:pStyle w:val="B1"/>
      </w:pPr>
      <w:r w:rsidRPr="0095250E">
        <w:t>1&gt;</w:t>
      </w:r>
      <w:r w:rsidRPr="0095250E">
        <w:tab/>
        <w:t xml:space="preserve">if the procedure is triggered due to successful completion of reconfiguration with sync, and if </w:t>
      </w:r>
      <w:r w:rsidRPr="0095250E">
        <w:rPr>
          <w:i/>
          <w:iCs/>
        </w:rPr>
        <w:t>sourceDAPS-FailureReporting</w:t>
      </w:r>
      <w:r w:rsidRPr="0095250E">
        <w:t xml:space="preserve"> is included in the </w:t>
      </w:r>
      <w:r w:rsidRPr="0095250E">
        <w:rPr>
          <w:i/>
        </w:rPr>
        <w:t>successHO-Config</w:t>
      </w:r>
      <w:r w:rsidRPr="0095250E">
        <w:t xml:space="preserve"> before executing the last reconfiguration with sync and is set to </w:t>
      </w:r>
      <w:r w:rsidRPr="0095250E">
        <w:rPr>
          <w:i/>
        </w:rPr>
        <w:t>true</w:t>
      </w:r>
      <w:r w:rsidRPr="0095250E">
        <w:t xml:space="preserve"> and if the last executed handover was a DAPS handover and if an RLF occurred at the source PCell during the DAPS handover while T304 was running; or:</w:t>
      </w:r>
    </w:p>
    <w:p w14:paraId="7EC9807C" w14:textId="77777777" w:rsidR="00283C80" w:rsidRPr="0095250E" w:rsidRDefault="00283C80" w:rsidP="00283C80">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135322BD" w14:textId="77777777" w:rsidR="00283C80" w:rsidRPr="0095250E" w:rsidRDefault="00283C80" w:rsidP="00283C80">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776872B7" w14:textId="77777777" w:rsidR="00283C80" w:rsidRPr="0095250E" w:rsidRDefault="00283C80" w:rsidP="00283C80">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宋体"/>
          <w:lang w:eastAsia="zh-CN"/>
        </w:rPr>
        <w:t>determine the content</w:t>
      </w:r>
      <w:r w:rsidRPr="0095250E">
        <w:t xml:space="preserve"> in </w:t>
      </w:r>
      <w:r w:rsidRPr="0095250E">
        <w:rPr>
          <w:i/>
        </w:rPr>
        <w:t>VarSuccessHO-Report</w:t>
      </w:r>
      <w:r w:rsidRPr="0095250E">
        <w:t xml:space="preserve"> as follows:</w:t>
      </w:r>
    </w:p>
    <w:p w14:paraId="7D05D04F" w14:textId="77777777" w:rsidR="00283C80" w:rsidRPr="0095250E" w:rsidRDefault="00283C80" w:rsidP="00283C80">
      <w:pPr>
        <w:pStyle w:val="B3"/>
      </w:pPr>
      <w:r w:rsidRPr="0095250E">
        <w:t>3&gt;</w:t>
      </w:r>
      <w:r w:rsidRPr="0095250E">
        <w:tab/>
        <w:t xml:space="preserve">clear the information included in </w:t>
      </w:r>
      <w:r w:rsidRPr="0095250E">
        <w:rPr>
          <w:i/>
        </w:rPr>
        <w:t>VarSuccessHO-Report</w:t>
      </w:r>
      <w:r w:rsidRPr="0095250E">
        <w:t>, if any;</w:t>
      </w:r>
    </w:p>
    <w:p w14:paraId="63157463" w14:textId="77777777" w:rsidR="00283C80" w:rsidRPr="0095250E" w:rsidRDefault="00283C80" w:rsidP="00283C80">
      <w:pPr>
        <w:pStyle w:val="B3"/>
      </w:pPr>
      <w:r w:rsidRPr="0095250E">
        <w:rPr>
          <w:lang w:eastAsia="zh-CN"/>
        </w:rPr>
        <w:t>3&gt;</w:t>
      </w:r>
      <w:r w:rsidRPr="0095250E">
        <w:rPr>
          <w:lang w:eastAsia="zh-CN"/>
        </w:rPr>
        <w:tab/>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491EE663" w14:textId="77777777" w:rsidR="00283C80" w:rsidRPr="0095250E" w:rsidRDefault="00283C80" w:rsidP="00283C80">
      <w:pPr>
        <w:pStyle w:val="B3"/>
        <w:rPr>
          <w:lang w:eastAsia="zh-CN"/>
        </w:rPr>
      </w:pPr>
      <w:r w:rsidRPr="0095250E">
        <w:rPr>
          <w:lang w:eastAsia="zh-CN"/>
        </w:rPr>
        <w:lastRenderedPageBreak/>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4179376F" w14:textId="77777777" w:rsidR="00283C80" w:rsidRPr="0095250E" w:rsidRDefault="00283C80" w:rsidP="00283C80">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target PCell of the handover</w:t>
      </w:r>
      <w:r w:rsidRPr="0095250E">
        <w:t>;</w:t>
      </w:r>
    </w:p>
    <w:p w14:paraId="62508480" w14:textId="77777777" w:rsidR="00283C80" w:rsidRPr="0095250E" w:rsidRDefault="00283C80" w:rsidP="00283C80">
      <w:pPr>
        <w:pStyle w:val="B3"/>
        <w:rPr>
          <w:iCs/>
          <w:lang w:eastAsia="sv-SE"/>
        </w:rPr>
      </w:pPr>
      <w:r w:rsidRPr="0095250E">
        <w:t>3&gt;</w:t>
      </w:r>
      <w:r w:rsidRPr="0095250E">
        <w:tab/>
        <w:t xml:space="preserve">if the procedure is triggered due to successful completion of reconfiguration with sync, 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 or</w:t>
      </w:r>
    </w:p>
    <w:p w14:paraId="45F800E9" w14:textId="77777777" w:rsidR="00283C80" w:rsidRPr="0095250E" w:rsidRDefault="00283C80" w:rsidP="00283C80">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p>
    <w:p w14:paraId="5647BF63" w14:textId="77777777" w:rsidR="00283C80" w:rsidRPr="0095250E" w:rsidRDefault="00283C80" w:rsidP="00283C80">
      <w:pPr>
        <w:pStyle w:val="B4"/>
      </w:pPr>
      <w:r w:rsidRPr="0095250E">
        <w:t>4&gt;</w:t>
      </w:r>
      <w:r w:rsidRPr="0095250E">
        <w:tab/>
        <w:t xml:space="preserve">set the </w:t>
      </w:r>
      <w:r w:rsidRPr="0095250E">
        <w:rPr>
          <w:i/>
          <w:iCs/>
        </w:rPr>
        <w:t>sourcePCellID</w:t>
      </w:r>
      <w:r w:rsidRPr="0095250E">
        <w:t xml:space="preserve"> in </w:t>
      </w:r>
      <w:r w:rsidRPr="0095250E">
        <w:rPr>
          <w:i/>
        </w:rPr>
        <w:t>sourceCellInfo</w:t>
      </w:r>
      <w:r w:rsidRPr="0095250E">
        <w:t xml:space="preserve"> to the global cell identity and tracking area code, if available, of the source PCell;</w:t>
      </w:r>
    </w:p>
    <w:p w14:paraId="19862384" w14:textId="77777777" w:rsidR="00283C80" w:rsidRPr="0095250E" w:rsidRDefault="00283C80" w:rsidP="00283C80">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宋体"/>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 if the procedure is triggered due to successful completion of reconfiguration with sync, or </w:t>
      </w:r>
      <w:r w:rsidRPr="0095250E">
        <w:rPr>
          <w:rFonts w:eastAsia="宋体"/>
          <w:lang w:eastAsia="zh-CN"/>
        </w:rPr>
        <w:t xml:space="preserve">up to the moment the </w:t>
      </w:r>
      <w:r w:rsidRPr="0095250E">
        <w:rPr>
          <w:rFonts w:eastAsia="宋体"/>
        </w:rPr>
        <w:t xml:space="preserve">UE </w:t>
      </w:r>
      <w:r w:rsidRPr="0095250E">
        <w:t xml:space="preserve">sends the EUTRA </w:t>
      </w:r>
      <w:r w:rsidRPr="0095250E">
        <w:rPr>
          <w:i/>
          <w:iCs/>
        </w:rPr>
        <w:t>RRCConnectionReconfigurationComplete</w:t>
      </w:r>
      <w:r w:rsidRPr="0095250E">
        <w:t xml:space="preserve"> message if the procedure is triggered due to successful completion of Mobility from NR to E-UTRA;</w:t>
      </w:r>
    </w:p>
    <w:p w14:paraId="4A0D3DAB" w14:textId="77777777" w:rsidR="00283C80" w:rsidRPr="0095250E" w:rsidRDefault="00283C80" w:rsidP="00283C80">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 if the procedure is triggered due to successful completion of reconfiguration with sync, or </w:t>
      </w:r>
      <w:r w:rsidRPr="0095250E">
        <w:rPr>
          <w:rFonts w:eastAsia="宋体"/>
          <w:lang w:eastAsia="zh-CN"/>
        </w:rPr>
        <w:t xml:space="preserve">up to the moment the </w:t>
      </w:r>
      <w:r w:rsidRPr="0095250E">
        <w:rPr>
          <w:rFonts w:eastAsia="宋体"/>
        </w:rPr>
        <w:t xml:space="preserve">UE </w:t>
      </w:r>
      <w:r w:rsidRPr="0095250E">
        <w:t xml:space="preserve">sends the EUTRA </w:t>
      </w:r>
      <w:r w:rsidRPr="0095250E">
        <w:rPr>
          <w:i/>
          <w:iCs/>
        </w:rPr>
        <w:t>RRCConnectionReconfigurationComplete</w:t>
      </w:r>
      <w:r w:rsidRPr="0095250E">
        <w:t xml:space="preserve"> message if the procedure is triggered due to successful completion of Mobility from NR to E-UTRA;</w:t>
      </w:r>
    </w:p>
    <w:p w14:paraId="7903A43B" w14:textId="77777777" w:rsidR="00283C80" w:rsidRPr="0095250E" w:rsidRDefault="00283C80" w:rsidP="00283C80">
      <w:pPr>
        <w:pStyle w:val="B4"/>
      </w:pPr>
      <w:r w:rsidRPr="0095250E">
        <w:t>4&gt;</w:t>
      </w:r>
      <w:r w:rsidRPr="0095250E">
        <w:tab/>
        <w:t>if the last executed handover was a DAPS handover and if an RLF occurred at the source PCell during the DAPS handover while T304 was running:</w:t>
      </w:r>
    </w:p>
    <w:p w14:paraId="1BC066D8" w14:textId="77777777" w:rsidR="00283C80" w:rsidRPr="0095250E" w:rsidRDefault="00283C80" w:rsidP="00283C80">
      <w:pPr>
        <w:pStyle w:val="B5"/>
        <w:rPr>
          <w:iCs/>
        </w:rPr>
      </w:pPr>
      <w:r w:rsidRPr="0095250E">
        <w:t>5&gt;</w:t>
      </w:r>
      <w:r w:rsidRPr="0095250E">
        <w:tab/>
        <w:t xml:space="preserve">set the </w:t>
      </w:r>
      <w:r w:rsidRPr="0095250E">
        <w:rPr>
          <w:rFonts w:eastAsia="等线"/>
          <w:i/>
        </w:rPr>
        <w:t>rlf-InSourceDAPS</w:t>
      </w:r>
      <w:r w:rsidRPr="0095250E">
        <w:t xml:space="preserve"> in </w:t>
      </w:r>
      <w:r w:rsidRPr="0095250E">
        <w:rPr>
          <w:i/>
        </w:rPr>
        <w:t>sourceCellInfo</w:t>
      </w:r>
      <w:r w:rsidRPr="0095250E">
        <w:t xml:space="preserve"> to </w:t>
      </w:r>
      <w:r w:rsidRPr="0095250E">
        <w:rPr>
          <w:i/>
        </w:rPr>
        <w:t>true</w:t>
      </w:r>
      <w:r w:rsidRPr="0095250E">
        <w:rPr>
          <w:iCs/>
        </w:rPr>
        <w:t>;</w:t>
      </w:r>
    </w:p>
    <w:p w14:paraId="3F36263D" w14:textId="77777777" w:rsidR="00283C80" w:rsidRPr="0095250E" w:rsidRDefault="00283C80" w:rsidP="00283C80">
      <w:pPr>
        <w:pStyle w:val="B3"/>
      </w:pPr>
      <w:r w:rsidRPr="0095250E">
        <w:t>3&gt;</w:t>
      </w:r>
      <w:r w:rsidRPr="0095250E">
        <w:tab/>
        <w:t>if the procedure is triggered due to successful completion of reconfiguration with sync, 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1B65CDBA" w14:textId="77777777" w:rsidR="00283C80" w:rsidRPr="0095250E" w:rsidRDefault="00283C80" w:rsidP="00283C80">
      <w:pPr>
        <w:pStyle w:val="B4"/>
      </w:pPr>
      <w:r w:rsidRPr="0095250E">
        <w:t>4&gt;</w:t>
      </w:r>
      <w:r w:rsidRPr="0095250E">
        <w:tab/>
        <w:t xml:space="preserve">set the </w:t>
      </w:r>
      <w:r w:rsidRPr="0095250E">
        <w:rPr>
          <w:i/>
          <w:iCs/>
        </w:rPr>
        <w:t>targetPCellID</w:t>
      </w:r>
      <w:r w:rsidRPr="0095250E">
        <w:t xml:space="preserve"> in </w:t>
      </w:r>
      <w:r w:rsidRPr="0095250E">
        <w:rPr>
          <w:i/>
        </w:rPr>
        <w:t>targetCellInfo</w:t>
      </w:r>
      <w:r w:rsidRPr="0095250E">
        <w:t xml:space="preserve"> to the global cell identity and tracking area code, if available, of the target PCell;</w:t>
      </w:r>
    </w:p>
    <w:p w14:paraId="2B920AB3" w14:textId="77777777" w:rsidR="00283C80" w:rsidRPr="0095250E" w:rsidRDefault="00283C80" w:rsidP="00283C80">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1CB13C5D" w14:textId="77777777" w:rsidR="00283C80" w:rsidRPr="0095250E" w:rsidRDefault="00283C80" w:rsidP="00283C80">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6656C43" w14:textId="77777777" w:rsidR="00283C80" w:rsidRPr="0095250E" w:rsidRDefault="00283C80" w:rsidP="00283C80">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0BF73430" w14:textId="77777777" w:rsidR="00283C80" w:rsidRPr="0095250E" w:rsidRDefault="00283C80" w:rsidP="00283C80">
      <w:pPr>
        <w:pStyle w:val="B5"/>
      </w:pPr>
      <w:r w:rsidRPr="0095250E">
        <w:t>5&gt;</w:t>
      </w:r>
      <w:r w:rsidRPr="0095250E">
        <w:tab/>
        <w:t xml:space="preserve">set the </w:t>
      </w:r>
      <w:r w:rsidRPr="0095250E">
        <w:rPr>
          <w:i/>
        </w:rPr>
        <w:t>timeSinceCHO-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2599D3DB" w14:textId="77777777" w:rsidR="00283C80" w:rsidRPr="0095250E" w:rsidRDefault="00283C80" w:rsidP="00283C80">
      <w:pPr>
        <w:pStyle w:val="B3"/>
        <w:rPr>
          <w:iCs/>
          <w:lang w:eastAsia="sv-SE"/>
        </w:rPr>
      </w:pPr>
      <w:r w:rsidRPr="0095250E">
        <w:t>3&gt;</w:t>
      </w:r>
      <w:r w:rsidRPr="0095250E">
        <w:tab/>
        <w:t xml:space="preserve">if the procedure is triggered due to successful completion of Mobility from NR to E-UTRA, for the target PCell </w:t>
      </w:r>
      <w:r w:rsidRPr="0095250E">
        <w:rPr>
          <w:lang w:eastAsia="en-GB"/>
        </w:rPr>
        <w:t xml:space="preserve">indicated in the last applied </w:t>
      </w:r>
      <w:r w:rsidRPr="0095250E">
        <w:rPr>
          <w:i/>
          <w:iCs/>
        </w:rPr>
        <w:t>MobilityFromNRCommand</w:t>
      </w:r>
      <w:r w:rsidRPr="0095250E">
        <w:t xml:space="preserve"> concerning an inter-RAT handover from NR to E-UTRA</w:t>
      </w:r>
      <w:r w:rsidRPr="0095250E">
        <w:rPr>
          <w:iCs/>
          <w:lang w:eastAsia="sv-SE"/>
        </w:rPr>
        <w:t>:</w:t>
      </w:r>
    </w:p>
    <w:p w14:paraId="196137CD" w14:textId="77777777" w:rsidR="00283C80" w:rsidRPr="0095250E" w:rsidRDefault="00283C80" w:rsidP="00283C80">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41A672A3" w14:textId="77777777" w:rsidR="00283C80" w:rsidRPr="0095250E" w:rsidRDefault="00283C80" w:rsidP="00283C80">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2988B5C7" w14:textId="77777777" w:rsidR="00283C80" w:rsidRPr="0095250E" w:rsidRDefault="00283C80" w:rsidP="00283C80">
      <w:pPr>
        <w:pStyle w:val="B3"/>
      </w:pPr>
      <w:r w:rsidRPr="0095250E">
        <w:lastRenderedPageBreak/>
        <w:t>3&gt;</w:t>
      </w:r>
      <w:r w:rsidRPr="0095250E">
        <w:tab/>
        <w:t xml:space="preserve">if the procedure is triggered due to successful completion of reconfiguration with sync and if the ratio between the value of the elapsed time of the timer T304 and the configured value of the T304 timer,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if included in the </w:t>
      </w:r>
      <w:r w:rsidRPr="0095250E">
        <w:rPr>
          <w:i/>
          <w:iCs/>
        </w:rPr>
        <w:t>successHO-Config</w:t>
      </w:r>
      <w:r w:rsidRPr="0095250E">
        <w:t xml:space="preserve"> received before executing the last reconfiguration with sync:</w:t>
      </w:r>
    </w:p>
    <w:p w14:paraId="7CB24F9B" w14:textId="77777777" w:rsidR="00283C80" w:rsidRPr="0095250E" w:rsidRDefault="00283C80" w:rsidP="00283C80">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FA4F5FA" w14:textId="77777777" w:rsidR="00283C80" w:rsidRPr="0095250E" w:rsidRDefault="00283C80" w:rsidP="00283C80">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to include the random-access related information associated to the random access procedure in the target PCell, as specified in clause 5.7.10.5;</w:t>
      </w:r>
    </w:p>
    <w:p w14:paraId="567D5DA6" w14:textId="77777777" w:rsidR="00283C80" w:rsidRPr="0095250E" w:rsidRDefault="00283C80" w:rsidP="00283C80">
      <w:pPr>
        <w:pStyle w:val="B3"/>
      </w:pPr>
      <w:r w:rsidRPr="0095250E">
        <w:t>3&gt;</w:t>
      </w:r>
      <w:r w:rsidRPr="0095250E">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reconfiguration with sync or Mobility from NR to E-UTRA:</w:t>
      </w:r>
    </w:p>
    <w:p w14:paraId="227E7D60" w14:textId="77777777" w:rsidR="00283C80" w:rsidRPr="0095250E" w:rsidRDefault="00283C80" w:rsidP="00283C80">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699C9E12" w14:textId="77777777" w:rsidR="00283C80" w:rsidRPr="0095250E" w:rsidRDefault="00283C80" w:rsidP="00283C80">
      <w:pPr>
        <w:pStyle w:val="B3"/>
      </w:pPr>
      <w:r w:rsidRPr="0095250E">
        <w:t>3&gt;</w:t>
      </w:r>
      <w:r w:rsidRPr="0095250E">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reconfiguration with sync, or Mobility from NR to E-UTRA:</w:t>
      </w:r>
    </w:p>
    <w:p w14:paraId="3868FC58" w14:textId="77777777" w:rsidR="00283C80" w:rsidRPr="0095250E" w:rsidRDefault="00283C80" w:rsidP="00283C80">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2EA593B6" w14:textId="77777777" w:rsidR="00283C80" w:rsidRPr="0095250E" w:rsidRDefault="00283C80" w:rsidP="00283C80">
      <w:pPr>
        <w:pStyle w:val="B3"/>
      </w:pPr>
      <w:r w:rsidRPr="0095250E">
        <w:t>3&gt;</w:t>
      </w:r>
      <w:r w:rsidRPr="0095250E">
        <w:tab/>
        <w:t xml:space="preserve">if the procedure is triggered due to successful completion of reconfiguration with sync and if </w:t>
      </w:r>
      <w:r w:rsidRPr="0095250E">
        <w:rPr>
          <w:i/>
          <w:iCs/>
        </w:rPr>
        <w:t>sourceDAPS-FailureReporting</w:t>
      </w:r>
      <w:r w:rsidRPr="0095250E">
        <w:t xml:space="preserve"> included in the </w:t>
      </w:r>
      <w:r w:rsidRPr="0095250E">
        <w:rPr>
          <w:i/>
          <w:iCs/>
        </w:rPr>
        <w:t>successHO-Config</w:t>
      </w:r>
      <w:r w:rsidRPr="0095250E">
        <w:t xml:space="preserve"> if 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21207B7F" w14:textId="77777777" w:rsidR="00283C80" w:rsidRPr="0095250E" w:rsidRDefault="00283C80" w:rsidP="00283C80">
      <w:pPr>
        <w:pStyle w:val="B4"/>
      </w:pPr>
      <w:r w:rsidRPr="0095250E">
        <w:t>4&gt;</w:t>
      </w:r>
      <w:r w:rsidRPr="0095250E">
        <w:tab/>
        <w:t xml:space="preserve">set </w:t>
      </w:r>
      <w:r w:rsidRPr="0095250E">
        <w:rPr>
          <w:i/>
          <w:iCs/>
        </w:rPr>
        <w:t xml:space="preserve">sourceDAPS-Failure </w:t>
      </w:r>
      <w:r w:rsidRPr="0095250E">
        <w:t>in</w:t>
      </w:r>
      <w:r w:rsidRPr="0095250E">
        <w:rPr>
          <w:i/>
          <w:iCs/>
        </w:rPr>
        <w:t xml:space="preserve"> shr-Cause</w:t>
      </w:r>
      <w:r w:rsidRPr="0095250E">
        <w:t xml:space="preserve"> to </w:t>
      </w:r>
      <w:r w:rsidRPr="0095250E">
        <w:rPr>
          <w:i/>
          <w:iCs/>
        </w:rPr>
        <w:t>true</w:t>
      </w:r>
      <w:r w:rsidRPr="0095250E">
        <w:t>;</w:t>
      </w:r>
    </w:p>
    <w:p w14:paraId="762E6A76" w14:textId="77777777" w:rsidR="00283C80" w:rsidRPr="0095250E" w:rsidRDefault="00283C80" w:rsidP="00283C80">
      <w:pPr>
        <w:pStyle w:val="B3"/>
      </w:pPr>
      <w:r w:rsidRPr="0095250E">
        <w:t>3&gt;</w:t>
      </w:r>
      <w:r w:rsidRPr="0095250E">
        <w:tab/>
        <w:t xml:space="preserve">if the procedure is triggered due to successful completion of reconfiguration with sync, 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or</w:t>
      </w:r>
      <w:r w:rsidRPr="0095250E">
        <w:t>:</w:t>
      </w:r>
    </w:p>
    <w:p w14:paraId="6DB71AF7" w14:textId="77777777" w:rsidR="00283C80" w:rsidRPr="0095250E" w:rsidRDefault="00283C80" w:rsidP="00283C80">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2492575D" w14:textId="77777777" w:rsidR="00283C80" w:rsidRPr="0095250E" w:rsidRDefault="00283C80" w:rsidP="00283C80">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Cell</w:t>
      </w:r>
      <w:r w:rsidRPr="0095250E">
        <w:t>:</w:t>
      </w:r>
    </w:p>
    <w:p w14:paraId="1D2E5857" w14:textId="77777777" w:rsidR="00283C80" w:rsidRPr="0095250E" w:rsidRDefault="00283C80" w:rsidP="00283C80">
      <w:pPr>
        <w:pStyle w:val="B5"/>
      </w:pPr>
      <w:r w:rsidRPr="0095250E">
        <w:t>5&gt;</w:t>
      </w:r>
      <w:r w:rsidRPr="0095250E">
        <w:tab/>
        <w:t>if the procedure is triggered due to successful completion of reconfiguration with sync:</w:t>
      </w:r>
    </w:p>
    <w:p w14:paraId="15FFB502"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PCell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0DCFD86F" w14:textId="77777777" w:rsidR="00283C80" w:rsidRPr="0095250E" w:rsidRDefault="00283C80" w:rsidP="00283C80">
      <w:pPr>
        <w:pStyle w:val="B5"/>
      </w:pPr>
      <w:r w:rsidRPr="0095250E">
        <w:t>5&gt;</w:t>
      </w:r>
      <w:r w:rsidRPr="0095250E">
        <w:tab/>
        <w:t>else if the procedure is triggered due to successful completion of Mobility from NR to E-UTRA:</w:t>
      </w:r>
    </w:p>
    <w:p w14:paraId="79AED178"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source PCell</w:t>
      </w:r>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42A6DCCF" w14:textId="77777777" w:rsidR="00283C80" w:rsidRPr="0095250E" w:rsidRDefault="00283C80" w:rsidP="00283C80">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1671C08D" w14:textId="77777777" w:rsidR="00283C80" w:rsidRPr="0095250E" w:rsidRDefault="00283C80" w:rsidP="00283C80">
      <w:pPr>
        <w:pStyle w:val="B5"/>
      </w:pPr>
      <w:r w:rsidRPr="0095250E">
        <w:t>5&gt;</w:t>
      </w:r>
      <w:r w:rsidRPr="0095250E">
        <w:tab/>
        <w:t>if the procedure is triggered due to successful completion of reconfiguration with sync:</w:t>
      </w:r>
    </w:p>
    <w:p w14:paraId="24F4A26A" w14:textId="77777777" w:rsidR="00283C80" w:rsidRPr="0095250E" w:rsidRDefault="00283C80" w:rsidP="00283C80">
      <w:pPr>
        <w:pStyle w:val="B6"/>
        <w:rPr>
          <w:lang w:val="en-GB"/>
        </w:rPr>
      </w:pPr>
      <w:r w:rsidRPr="0095250E">
        <w:rPr>
          <w:lang w:val="en-GB"/>
        </w:rPr>
        <w:lastRenderedPageBreak/>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8077108" w14:textId="77777777" w:rsidR="00283C80" w:rsidRPr="0095250E" w:rsidRDefault="00283C80" w:rsidP="00283C80">
      <w:pPr>
        <w:pStyle w:val="B5"/>
      </w:pPr>
      <w:r w:rsidRPr="0095250E">
        <w:t>5&gt;</w:t>
      </w:r>
      <w:r w:rsidRPr="0095250E">
        <w:tab/>
        <w:t>else if the procedure is triggered due to successful completion of Mobility from NR to E-UTRA:</w:t>
      </w:r>
    </w:p>
    <w:p w14:paraId="30882669"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2365033" w14:textId="77777777" w:rsidR="00283C80" w:rsidRPr="0095250E" w:rsidRDefault="00283C80" w:rsidP="00283C80">
      <w:pPr>
        <w:pStyle w:val="B4"/>
        <w:rPr>
          <w:rFonts w:eastAsia="宋体"/>
          <w:lang w:eastAsia="zh-CN"/>
        </w:rPr>
      </w:pPr>
      <w:r w:rsidRPr="0095250E">
        <w:t>4&gt;</w:t>
      </w:r>
      <w:r w:rsidRPr="0095250E">
        <w:tab/>
        <w:t xml:space="preserve">if measurements are available for the </w:t>
      </w:r>
      <w:r w:rsidRPr="0095250E">
        <w:rPr>
          <w:i/>
        </w:rPr>
        <w:t>measObjectNR</w:t>
      </w:r>
      <w:r w:rsidRPr="0095250E">
        <w:rPr>
          <w:rFonts w:eastAsia="宋体"/>
          <w:lang w:eastAsia="zh-CN"/>
        </w:rPr>
        <w:t>:</w:t>
      </w:r>
    </w:p>
    <w:p w14:paraId="28AFAE5D" w14:textId="77777777" w:rsidR="00283C80" w:rsidRPr="0095250E" w:rsidRDefault="00283C80" w:rsidP="00283C80">
      <w:pPr>
        <w:pStyle w:val="B5"/>
        <w:rPr>
          <w:rFonts w:eastAsia="宋体"/>
          <w:lang w:eastAsia="zh-CN"/>
        </w:rPr>
      </w:pPr>
      <w:r w:rsidRPr="0095250E">
        <w:rPr>
          <w:rFonts w:eastAsia="宋体"/>
          <w:lang w:eastAsia="zh-CN"/>
        </w:rPr>
        <w:t>5&gt;</w:t>
      </w:r>
      <w:r w:rsidRPr="0095250E">
        <w:tab/>
        <w:t>if the SS/PBCH block-based measurement quantities are available:</w:t>
      </w:r>
    </w:p>
    <w:p w14:paraId="76C0E6BF" w14:textId="77777777" w:rsidR="00283C80" w:rsidRPr="0095250E" w:rsidRDefault="00283C80" w:rsidP="00283C80">
      <w:pPr>
        <w:pStyle w:val="B6"/>
        <w:rPr>
          <w:rFonts w:eastAsia="宋体"/>
          <w:lang w:val="en-GB"/>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 if the procedure is triggered due to successful completion of reconfiguration with sync, or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 if the procedure is triggered due to successful completion of Mobility from NR to E-UTRA</w:t>
      </w:r>
      <w:r w:rsidRPr="0095250E">
        <w:rPr>
          <w:rFonts w:eastAsia="宋体"/>
          <w:lang w:val="en-GB" w:eastAsia="zh-CN"/>
        </w:rPr>
        <w:t>;</w:t>
      </w:r>
    </w:p>
    <w:p w14:paraId="616119BB" w14:textId="77777777" w:rsidR="00283C80" w:rsidRPr="0095250E" w:rsidRDefault="00283C80" w:rsidP="00283C80">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5250DF2" w14:textId="77777777" w:rsidR="00283C80" w:rsidRPr="0095250E" w:rsidRDefault="00283C80" w:rsidP="00283C80">
      <w:pPr>
        <w:pStyle w:val="NO"/>
      </w:pPr>
      <w:r w:rsidRPr="0095250E">
        <w:t>NOTE 1:</w:t>
      </w:r>
      <w:r w:rsidRPr="0095250E">
        <w:tab/>
      </w:r>
      <w:r w:rsidRPr="0095250E">
        <w:rPr>
          <w:rFonts w:eastAsia="宋体"/>
          <w:lang w:eastAsia="zh-CN"/>
        </w:rPr>
        <w:t xml:space="preserve">For the neighboring cells set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the UE includes also </w:t>
      </w:r>
      <w:r w:rsidRPr="0095250E">
        <w:t>the CSI-RS based measurement quantities, if available.</w:t>
      </w:r>
    </w:p>
    <w:p w14:paraId="5994F626" w14:textId="77777777" w:rsidR="00283C80" w:rsidRPr="0095250E" w:rsidRDefault="00283C80" w:rsidP="00283C80">
      <w:pPr>
        <w:pStyle w:val="B5"/>
        <w:rPr>
          <w:rFonts w:eastAsia="宋体"/>
          <w:lang w:eastAsia="zh-CN"/>
        </w:rPr>
      </w:pPr>
      <w:r w:rsidRPr="0095250E">
        <w:rPr>
          <w:rFonts w:eastAsia="宋体"/>
          <w:lang w:eastAsia="zh-CN"/>
        </w:rPr>
        <w:t>5&gt;</w:t>
      </w:r>
      <w:r w:rsidRPr="0095250E">
        <w:tab/>
        <w:t>if the CSI-RS measurement quantities are available:</w:t>
      </w:r>
    </w:p>
    <w:p w14:paraId="42B3E599" w14:textId="77777777" w:rsidR="00283C80" w:rsidRPr="0095250E" w:rsidRDefault="00283C80" w:rsidP="00283C80">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 if the procedure is triggered due to successful completion of reconfiguration with sync, or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 if the procedure is triggered due to successful completion of Mobility from NR to E-UTRA</w:t>
      </w:r>
      <w:r w:rsidRPr="0095250E">
        <w:rPr>
          <w:rFonts w:eastAsia="宋体"/>
          <w:lang w:val="en-GB" w:eastAsia="zh-CN"/>
        </w:rPr>
        <w:t>;</w:t>
      </w:r>
    </w:p>
    <w:p w14:paraId="0A7BF79A" w14:textId="77777777" w:rsidR="00283C80" w:rsidRPr="0095250E" w:rsidRDefault="00283C80" w:rsidP="00283C80">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50D67A54" w14:textId="77777777" w:rsidR="00283C80" w:rsidRPr="0095250E" w:rsidRDefault="00283C80" w:rsidP="00283C80">
      <w:pPr>
        <w:pStyle w:val="NO"/>
      </w:pPr>
      <w:r w:rsidRPr="0095250E">
        <w:t>NOTE 2:</w:t>
      </w:r>
      <w:r w:rsidRPr="0095250E">
        <w:tab/>
      </w:r>
      <w:r w:rsidRPr="0095250E">
        <w:rPr>
          <w:rFonts w:eastAsia="宋体"/>
          <w:lang w:eastAsia="zh-CN"/>
        </w:rPr>
        <w:t xml:space="preserve">For the neighboring cells set ordered based on </w:t>
      </w:r>
      <w:r w:rsidRPr="0095250E">
        <w:t xml:space="preserve">the CSI-RS measurement quantities, the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4F1FC8DF" w14:textId="77777777" w:rsidR="00283C80" w:rsidRPr="0095250E" w:rsidRDefault="00283C80" w:rsidP="00283C80">
      <w:pPr>
        <w:pStyle w:val="B3"/>
      </w:pPr>
      <w:r w:rsidRPr="0095250E">
        <w:t>3&gt;</w:t>
      </w:r>
      <w:r w:rsidRPr="0095250E">
        <w:tab/>
        <w:t xml:space="preserve">if the procedure is triggered due to successful completion of reconfiguration with sync, 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 or:</w:t>
      </w:r>
    </w:p>
    <w:p w14:paraId="116A037B" w14:textId="77777777" w:rsidR="00283C80" w:rsidRPr="0095250E" w:rsidRDefault="00283C80" w:rsidP="00283C80">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2B1451D0" w14:textId="77777777" w:rsidR="00283C80" w:rsidRPr="0095250E" w:rsidRDefault="00283C80" w:rsidP="00283C80">
      <w:pPr>
        <w:pStyle w:val="B4"/>
      </w:pPr>
      <w:r w:rsidRPr="0095250E">
        <w:t>4&gt;</w:t>
      </w:r>
      <w:r w:rsidRPr="0095250E">
        <w:tab/>
        <w:t xml:space="preserve">if measurements are available for the </w:t>
      </w:r>
      <w:r w:rsidRPr="0095250E">
        <w:rPr>
          <w:i/>
          <w:iCs/>
        </w:rPr>
        <w:t>measObjectEUTRA</w:t>
      </w:r>
      <w:r w:rsidRPr="0095250E">
        <w:t>:</w:t>
      </w:r>
    </w:p>
    <w:p w14:paraId="45936105" w14:textId="77777777" w:rsidR="00283C80" w:rsidRPr="0095250E" w:rsidRDefault="00283C80" w:rsidP="00283C80">
      <w:pPr>
        <w:pStyle w:val="B5"/>
        <w:rPr>
          <w:rFonts w:eastAsia="宋体"/>
        </w:rPr>
      </w:pPr>
      <w:r w:rsidRPr="0095250E">
        <w:rPr>
          <w:rFonts w:eastAsia="宋体"/>
        </w:rPr>
        <w:t>5&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w:t>
      </w:r>
      <w:r w:rsidRPr="0095250E">
        <w:rPr>
          <w:rFonts w:eastAsia="宋体"/>
        </w:rPr>
        <w:lastRenderedPageBreak/>
        <w:t xml:space="preserve">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r w:rsidRPr="0095250E">
        <w:rPr>
          <w:i/>
          <w:iCs/>
        </w:rPr>
        <w:t>RRCReconfigurationComplete</w:t>
      </w:r>
      <w:r w:rsidRPr="0095250E">
        <w:t xml:space="preserve"> message if the procedure is triggered due to successful completion of reconfiguration with sync, or </w:t>
      </w:r>
      <w:r w:rsidRPr="0095250E">
        <w:rPr>
          <w:rFonts w:eastAsia="宋体"/>
          <w:lang w:eastAsia="zh-CN"/>
        </w:rPr>
        <w:t xml:space="preserve">up to the moment the </w:t>
      </w:r>
      <w:r w:rsidRPr="0095250E">
        <w:rPr>
          <w:rFonts w:eastAsia="宋体"/>
        </w:rPr>
        <w:t xml:space="preserve">UE </w:t>
      </w:r>
      <w:r w:rsidRPr="0095250E">
        <w:t xml:space="preserve">sends the EUTRA </w:t>
      </w:r>
      <w:r w:rsidRPr="0095250E">
        <w:rPr>
          <w:i/>
          <w:iCs/>
        </w:rPr>
        <w:t>RRCConnectionReconfigurationComplete</w:t>
      </w:r>
      <w:r w:rsidRPr="0095250E">
        <w:t xml:space="preserve"> message if the procedure is triggered due to successful completion of Mobility from NR to E-UTRA</w:t>
      </w:r>
      <w:r w:rsidRPr="0095250E">
        <w:rPr>
          <w:rFonts w:eastAsia="宋体"/>
        </w:rPr>
        <w:t>;</w:t>
      </w:r>
    </w:p>
    <w:p w14:paraId="41FDC918" w14:textId="77777777" w:rsidR="00283C80" w:rsidRPr="0095250E" w:rsidRDefault="00283C80" w:rsidP="00283C80">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4018741D" w14:textId="77777777" w:rsidR="00283C80" w:rsidRPr="0095250E" w:rsidRDefault="00283C80" w:rsidP="00283C80">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r w:rsidRPr="0095250E">
        <w:rPr>
          <w:rFonts w:eastAsia="宋体"/>
          <w:i/>
          <w:iCs/>
          <w:lang w:eastAsia="zh-CN"/>
        </w:rPr>
        <w:t>measResultNeighCells</w:t>
      </w:r>
      <w:r w:rsidRPr="0095250E">
        <w:t>:</w:t>
      </w:r>
    </w:p>
    <w:p w14:paraId="052B4093" w14:textId="77777777" w:rsidR="00283C80" w:rsidRPr="0095250E" w:rsidRDefault="00283C80" w:rsidP="00283C80">
      <w:pPr>
        <w:pStyle w:val="B4"/>
      </w:pPr>
      <w:r w:rsidRPr="0095250E">
        <w:rPr>
          <w:rFonts w:eastAsia="宋体"/>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6758F82E" w14:textId="77777777" w:rsidR="00283C80" w:rsidRPr="0095250E" w:rsidRDefault="00283C80" w:rsidP="00283C80">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B35E011" w14:textId="77777777" w:rsidR="00283C80" w:rsidRPr="0095250E" w:rsidRDefault="00283C80" w:rsidP="00283C80">
      <w:pPr>
        <w:pStyle w:val="B3"/>
      </w:pPr>
      <w:r w:rsidRPr="0095250E">
        <w:t>3&gt;</w:t>
      </w:r>
      <w:r w:rsidRPr="0095250E">
        <w:tab/>
        <w:t xml:space="preserve">if available, set the </w:t>
      </w:r>
      <w:r w:rsidRPr="0095250E">
        <w:rPr>
          <w:i/>
        </w:rPr>
        <w:t xml:space="preserve">locationInfo </w:t>
      </w:r>
      <w:r w:rsidRPr="0095250E">
        <w:t>as in 5.3.3.7;</w:t>
      </w:r>
    </w:p>
    <w:p w14:paraId="3CE1C078" w14:textId="77777777" w:rsidR="00283C80" w:rsidRPr="0095250E" w:rsidRDefault="00283C80" w:rsidP="00283C80">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and </w:t>
      </w:r>
      <w:r w:rsidRPr="0095250E">
        <w:rPr>
          <w:i/>
          <w:iCs/>
        </w:rPr>
        <w:t>thresholdPercentageT304</w:t>
      </w:r>
      <w:r w:rsidRPr="0095250E">
        <w:t xml:space="preserve"> if configured by the target PCell.</w:t>
      </w:r>
    </w:p>
    <w:p w14:paraId="3BA1A2B2" w14:textId="77777777" w:rsidR="00283C80" w:rsidRPr="0095250E" w:rsidRDefault="00283C80" w:rsidP="00283C80">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2EB5E1B" w14:textId="77777777" w:rsidR="00283C80" w:rsidRPr="0095250E" w:rsidRDefault="00283C80" w:rsidP="00283C80">
      <w:pPr>
        <w:pStyle w:val="4"/>
      </w:pPr>
      <w:bookmarkStart w:id="987" w:name="_Toc156130011"/>
      <w:r w:rsidRPr="0095250E">
        <w:t>5.7.10.7</w:t>
      </w:r>
      <w:r w:rsidRPr="0095250E">
        <w:tab/>
        <w:t>Actions for the successful PSCell change or addition report determination</w:t>
      </w:r>
      <w:bookmarkEnd w:id="987"/>
    </w:p>
    <w:p w14:paraId="5A860AAC" w14:textId="77777777" w:rsidR="00283C80" w:rsidRPr="0095250E" w:rsidRDefault="00283C80" w:rsidP="00283C80">
      <w:r w:rsidRPr="0095250E">
        <w:t>The UE shall for the PSCell:</w:t>
      </w:r>
    </w:p>
    <w:p w14:paraId="635452A8" w14:textId="77777777" w:rsidR="00283C80" w:rsidRPr="0095250E" w:rsidRDefault="00283C80" w:rsidP="00283C80">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34F3DFA2" w14:textId="77777777" w:rsidR="00283C80" w:rsidRPr="0095250E" w:rsidRDefault="00283C80" w:rsidP="00283C80">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0AD71336" w14:textId="77777777" w:rsidR="00283C80" w:rsidRPr="0095250E" w:rsidRDefault="00283C80" w:rsidP="00283C80">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7808AB6C" w14:textId="77777777" w:rsidR="00283C80" w:rsidRPr="0095250E" w:rsidRDefault="00283C80" w:rsidP="00283C80">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7FA53FE6" w14:textId="77777777" w:rsidR="00283C80" w:rsidRPr="0095250E" w:rsidRDefault="00283C80" w:rsidP="00283C80">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01914987" w14:textId="77777777" w:rsidR="00283C80" w:rsidRPr="0095250E" w:rsidRDefault="00283C80" w:rsidP="00283C80">
      <w:pPr>
        <w:pStyle w:val="B2"/>
      </w:pPr>
      <w:r w:rsidRPr="0095250E">
        <w:t>2&gt;</w:t>
      </w:r>
      <w:r w:rsidRPr="0095250E">
        <w:tab/>
        <w:t xml:space="preserve">clear the information included in </w:t>
      </w:r>
      <w:r w:rsidRPr="0095250E">
        <w:rPr>
          <w:i/>
          <w:iCs/>
        </w:rPr>
        <w:t>VarSuccessPSCell-Report</w:t>
      </w:r>
      <w:r w:rsidRPr="0095250E">
        <w:t>, if any;</w:t>
      </w:r>
    </w:p>
    <w:p w14:paraId="3DBE73F8" w14:textId="77777777" w:rsidR="00283C80" w:rsidRPr="0095250E" w:rsidRDefault="00283C80" w:rsidP="00283C80">
      <w:pPr>
        <w:pStyle w:val="B2"/>
      </w:pPr>
      <w:r w:rsidRPr="0095250E">
        <w:lastRenderedPageBreak/>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4E73C637" w14:textId="77777777" w:rsidR="00283C80" w:rsidRPr="0095250E" w:rsidRDefault="00283C80" w:rsidP="00283C80">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4A87F81B" w14:textId="77777777" w:rsidR="00283C80" w:rsidRPr="0095250E" w:rsidRDefault="00283C80" w:rsidP="00283C80">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5D4612A0" w14:textId="77777777" w:rsidR="00283C80" w:rsidRPr="0095250E" w:rsidRDefault="00283C80" w:rsidP="00283C80">
      <w:pPr>
        <w:pStyle w:val="B3"/>
      </w:pPr>
      <w:r w:rsidRPr="0095250E">
        <w:t>3&gt;</w:t>
      </w:r>
      <w:r w:rsidRPr="0095250E">
        <w:tab/>
        <w:t xml:space="preserve">set the </w:t>
      </w:r>
      <w:r w:rsidRPr="0095250E">
        <w:rPr>
          <w:i/>
          <w:iCs/>
        </w:rPr>
        <w:t>pCellId</w:t>
      </w:r>
      <w:r w:rsidRPr="0095250E">
        <w:rPr>
          <w:rStyle w:val="ab"/>
        </w:rPr>
        <w:t xml:space="preserve"> t</w:t>
      </w:r>
      <w:r w:rsidRPr="0095250E">
        <w:t>o the global cell identity and tracking area code, if available, of the PCell;</w:t>
      </w:r>
    </w:p>
    <w:p w14:paraId="644576C3" w14:textId="77777777" w:rsidR="00283C80" w:rsidRPr="0095250E" w:rsidRDefault="00283C80" w:rsidP="00283C80">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57EA1398" w14:textId="77777777" w:rsidR="00283C80" w:rsidRPr="0095250E" w:rsidRDefault="00283C80" w:rsidP="00283C80">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49FE989E" w14:textId="77777777" w:rsidR="00283C80" w:rsidRPr="0095250E" w:rsidRDefault="00283C80" w:rsidP="00283C80">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4731BC8A" w14:textId="77777777" w:rsidR="00283C80" w:rsidRPr="0095250E" w:rsidRDefault="00283C80" w:rsidP="00283C80">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5A1ADD7D" w14:textId="77777777" w:rsidR="00283C80" w:rsidRPr="0095250E" w:rsidRDefault="00283C80" w:rsidP="00283C80">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53AFD8B4" w14:textId="77777777" w:rsidR="00283C80" w:rsidRPr="0095250E" w:rsidRDefault="00283C80" w:rsidP="00283C80">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1C19587F" w14:textId="77777777" w:rsidR="00283C80" w:rsidRPr="0095250E" w:rsidRDefault="00283C80" w:rsidP="00283C80">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1364B138" w14:textId="77777777" w:rsidR="00283C80" w:rsidRPr="0095250E" w:rsidRDefault="00283C80" w:rsidP="00283C80">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18EF63D9" w14:textId="77777777" w:rsidR="00283C80" w:rsidRPr="0095250E" w:rsidRDefault="00283C80" w:rsidP="00283C80">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32D63FA5" w14:textId="77777777" w:rsidR="00283C80" w:rsidRPr="0095250E" w:rsidRDefault="00283C80" w:rsidP="00283C80">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60545F2D" w14:textId="77777777" w:rsidR="00283C80" w:rsidRPr="0095250E" w:rsidRDefault="00283C80" w:rsidP="00283C80">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1FD43111" w14:textId="77777777" w:rsidR="00283C80" w:rsidRPr="0095250E" w:rsidRDefault="00283C80" w:rsidP="00283C80">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2A6B2C59" w14:textId="77777777" w:rsidR="00283C80" w:rsidRPr="0095250E" w:rsidRDefault="00283C80" w:rsidP="00283C80">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6C911DA2" w14:textId="77777777" w:rsidR="00283C80" w:rsidRPr="0095250E" w:rsidRDefault="00283C80" w:rsidP="00283C80">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162ABEC0" w14:textId="77777777" w:rsidR="00283C80" w:rsidRPr="0095250E" w:rsidRDefault="00283C80" w:rsidP="00283C80">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00E478A3" w14:textId="77777777" w:rsidR="00283C80" w:rsidRPr="0095250E" w:rsidRDefault="00283C80" w:rsidP="00283C80">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t>
      </w:r>
      <w:r w:rsidRPr="0095250E">
        <w:lastRenderedPageBreak/>
        <w:t xml:space="preserve">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57F4B11F" w14:textId="77777777" w:rsidR="00283C80" w:rsidRPr="0095250E" w:rsidRDefault="00283C80" w:rsidP="00283C80">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613BDD09" w14:textId="77777777" w:rsidR="00283C80" w:rsidRPr="0095250E" w:rsidRDefault="00283C80" w:rsidP="00283C80">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509B815A" w14:textId="77777777" w:rsidR="00283C80" w:rsidRPr="0095250E" w:rsidRDefault="00283C80" w:rsidP="00283C80">
      <w:pPr>
        <w:pStyle w:val="B4"/>
      </w:pPr>
      <w:r w:rsidRPr="0095250E">
        <w:t>4&gt;</w:t>
      </w:r>
      <w:r w:rsidRPr="0095250E">
        <w:tab/>
        <w:t xml:space="preserve">consider all </w:t>
      </w:r>
      <w:r w:rsidRPr="0095250E">
        <w:rPr>
          <w:i/>
          <w:iCs/>
        </w:rPr>
        <w:t>measObjectNR</w:t>
      </w:r>
      <w:r w:rsidRPr="0095250E">
        <w:t xml:space="preserve"> configured by the the source PSCell;</w:t>
      </w:r>
    </w:p>
    <w:p w14:paraId="78BE46CA" w14:textId="77777777" w:rsidR="00283C80" w:rsidRPr="0095250E" w:rsidRDefault="00283C80" w:rsidP="00283C80">
      <w:pPr>
        <w:pStyle w:val="B3"/>
      </w:pPr>
      <w:r w:rsidRPr="0095250E">
        <w:t>3&gt;</w:t>
      </w:r>
      <w:r w:rsidRPr="0095250E">
        <w:tab/>
        <w:t>else:</w:t>
      </w:r>
    </w:p>
    <w:p w14:paraId="36AE9F35" w14:textId="77777777" w:rsidR="00283C80" w:rsidRPr="0095250E" w:rsidRDefault="00283C80" w:rsidP="00283C80">
      <w:pPr>
        <w:pStyle w:val="B4"/>
      </w:pPr>
      <w:r w:rsidRPr="0095250E">
        <w:t>4&gt;</w:t>
      </w:r>
      <w:r w:rsidRPr="0095250E">
        <w:tab/>
        <w:t xml:space="preserve">consider all </w:t>
      </w:r>
      <w:r w:rsidRPr="0095250E">
        <w:rPr>
          <w:i/>
          <w:iCs/>
        </w:rPr>
        <w:t>measObjectNR</w:t>
      </w:r>
      <w:r w:rsidRPr="0095250E">
        <w:t xml:space="preserve"> configured by the the PCell;</w:t>
      </w:r>
    </w:p>
    <w:p w14:paraId="641E766A" w14:textId="77777777" w:rsidR="00283C80" w:rsidRPr="0095250E" w:rsidRDefault="00283C80" w:rsidP="00283C80">
      <w:pPr>
        <w:pStyle w:val="B3"/>
      </w:pPr>
      <w:r w:rsidRPr="0095250E">
        <w:t>3&gt;</w:t>
      </w:r>
      <w:r w:rsidRPr="0095250E">
        <w:tab/>
        <w:t xml:space="preserve">for each of the </w:t>
      </w:r>
      <w:r w:rsidRPr="0095250E">
        <w:rPr>
          <w:i/>
          <w:iCs/>
        </w:rPr>
        <w:t>measObjectNR</w:t>
      </w:r>
      <w:r w:rsidRPr="0095250E">
        <w:t>:</w:t>
      </w:r>
    </w:p>
    <w:p w14:paraId="7FB1A941" w14:textId="77777777" w:rsidR="00283C80" w:rsidRPr="0095250E" w:rsidRDefault="00283C80" w:rsidP="00283C80">
      <w:pPr>
        <w:pStyle w:val="B4"/>
      </w:pPr>
      <w:r w:rsidRPr="0095250E">
        <w:t>4&gt;</w:t>
      </w:r>
      <w:r w:rsidRPr="0095250E">
        <w:tab/>
        <w:t xml:space="preserve">if measurements are available for the </w:t>
      </w:r>
      <w:r w:rsidRPr="0095250E">
        <w:rPr>
          <w:i/>
          <w:iCs/>
        </w:rPr>
        <w:t>measObjectNR</w:t>
      </w:r>
      <w:r w:rsidRPr="0095250E">
        <w:t>:</w:t>
      </w:r>
    </w:p>
    <w:p w14:paraId="5DB72044" w14:textId="77777777" w:rsidR="00283C80" w:rsidRPr="0095250E" w:rsidRDefault="00283C80" w:rsidP="00283C80">
      <w:pPr>
        <w:pStyle w:val="Editorsnote0"/>
      </w:pPr>
      <w:r w:rsidRPr="0095250E">
        <w:t>5&gt;</w:t>
      </w:r>
      <w:r w:rsidRPr="0095250E">
        <w:tab/>
        <w:t>if the SS/PBCH block-based measurement quantities are available:</w:t>
      </w:r>
    </w:p>
    <w:p w14:paraId="555DC212" w14:textId="77777777" w:rsidR="00283C80" w:rsidRPr="0095250E" w:rsidRDefault="00283C80" w:rsidP="00283C80">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8EAFF90" w14:textId="77777777" w:rsidR="00283C80" w:rsidRPr="0095250E" w:rsidRDefault="00283C80" w:rsidP="00283C80">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A5AF4AE" w14:textId="77777777" w:rsidR="00283C80" w:rsidRPr="0095250E" w:rsidRDefault="00283C80" w:rsidP="00283C80">
      <w:pPr>
        <w:pStyle w:val="Editorsnote0"/>
      </w:pPr>
      <w:r w:rsidRPr="0095250E">
        <w:t>5&gt;</w:t>
      </w:r>
      <w:r w:rsidRPr="0095250E">
        <w:tab/>
        <w:t xml:space="preserve">if the CSI-RS measurement quantities are available 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t>:</w:t>
      </w:r>
    </w:p>
    <w:p w14:paraId="4E6987FC" w14:textId="77777777" w:rsidR="00283C80" w:rsidRPr="0095250E" w:rsidRDefault="00283C80" w:rsidP="00283C80">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192A10B" w14:textId="77777777" w:rsidR="00283C80" w:rsidRPr="0095250E" w:rsidRDefault="00283C80" w:rsidP="00283C80">
      <w:pPr>
        <w:pStyle w:val="B6"/>
        <w:rPr>
          <w:lang w:val="en-GB"/>
        </w:rPr>
      </w:pPr>
      <w:r w:rsidRPr="0095250E">
        <w:rPr>
          <w:lang w:val="en-GB"/>
        </w:rPr>
        <w:t>6&gt;</w:t>
      </w:r>
      <w:r w:rsidRPr="0095250E">
        <w:rPr>
          <w:lang w:val="en-GB"/>
        </w:rPr>
        <w:tab/>
        <w:t>for each neighbour cell included, include the optional fields that are available;</w:t>
      </w:r>
    </w:p>
    <w:p w14:paraId="3138FC50" w14:textId="77777777" w:rsidR="00283C80" w:rsidRPr="0095250E" w:rsidRDefault="00283C80" w:rsidP="00283C80">
      <w:pPr>
        <w:pStyle w:val="B3"/>
      </w:pPr>
      <w:r w:rsidRPr="0095250E">
        <w:t>3&gt;</w:t>
      </w:r>
      <w:r w:rsidRPr="0095250E">
        <w:tab/>
        <w:t xml:space="preserve">for each of the neighbour cells included in </w:t>
      </w:r>
      <w:r w:rsidRPr="0095250E">
        <w:rPr>
          <w:i/>
          <w:iCs/>
        </w:rPr>
        <w:t>measResultNeighCells</w:t>
      </w:r>
      <w:r w:rsidRPr="0095250E">
        <w:t>:</w:t>
      </w:r>
    </w:p>
    <w:p w14:paraId="72345051" w14:textId="77777777" w:rsidR="00283C80" w:rsidRPr="0095250E" w:rsidRDefault="00283C80" w:rsidP="00283C80">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5BFA29A9" w14:textId="77777777" w:rsidR="00283C80" w:rsidRPr="0095250E" w:rsidRDefault="00283C80" w:rsidP="00283C80">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271D2A83" w14:textId="77777777" w:rsidR="00283C80" w:rsidRPr="0095250E" w:rsidRDefault="00283C80" w:rsidP="00283C80">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4F4AF92" w14:textId="77777777" w:rsidR="00283C80" w:rsidRPr="0095250E" w:rsidRDefault="00283C80" w:rsidP="00283C80">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5A002E8F" w14:textId="77777777" w:rsidR="00283C80" w:rsidRPr="0095250E" w:rsidRDefault="00283C80" w:rsidP="00283C80">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5406F878" w14:textId="77777777" w:rsidR="00283C80" w:rsidRPr="0095250E" w:rsidRDefault="00283C80" w:rsidP="00283C80">
      <w:pPr>
        <w:pStyle w:val="B3"/>
      </w:pPr>
      <w:r w:rsidRPr="0095250E">
        <w:t>3&gt;</w:t>
      </w:r>
      <w:r w:rsidRPr="0095250E">
        <w:tab/>
        <w:t>else:</w:t>
      </w:r>
    </w:p>
    <w:p w14:paraId="2A76E93D" w14:textId="77777777" w:rsidR="00283C80" w:rsidRPr="0095250E" w:rsidRDefault="00283C80" w:rsidP="00283C80">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2EDE943D" w14:textId="77777777" w:rsidR="00283C80" w:rsidRPr="0095250E" w:rsidRDefault="00283C80" w:rsidP="00283C80">
      <w:pPr>
        <w:pStyle w:val="B1"/>
      </w:pPr>
      <w:r w:rsidRPr="0095250E">
        <w:lastRenderedPageBreak/>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BE9C227" w14:textId="77777777" w:rsidR="00283C80" w:rsidRPr="0095250E" w:rsidRDefault="00283C80" w:rsidP="00283C80">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41CA0B6A" w14:textId="77777777" w:rsidR="00283C80" w:rsidRPr="0095250E" w:rsidRDefault="00283C80" w:rsidP="00283C80">
      <w:pPr>
        <w:pStyle w:val="3"/>
      </w:pPr>
      <w:bookmarkStart w:id="988" w:name="_Toc156130012"/>
      <w:r w:rsidRPr="0095250E">
        <w:t>5.7.11</w:t>
      </w:r>
      <w:r w:rsidRPr="0095250E">
        <w:tab/>
        <w:t>Void</w:t>
      </w:r>
      <w:bookmarkEnd w:id="988"/>
    </w:p>
    <w:p w14:paraId="7F24B2A7" w14:textId="77777777" w:rsidR="00283C80" w:rsidRPr="0095250E" w:rsidRDefault="00283C80" w:rsidP="00283C80">
      <w:pPr>
        <w:pStyle w:val="3"/>
      </w:pPr>
      <w:bookmarkStart w:id="989" w:name="_Toc156130013"/>
      <w:r w:rsidRPr="0095250E">
        <w:t>5.7.12</w:t>
      </w:r>
      <w:r w:rsidRPr="0095250E">
        <w:tab/>
        <w:t>IAB Other Information</w:t>
      </w:r>
      <w:bookmarkEnd w:id="985"/>
      <w:bookmarkEnd w:id="989"/>
    </w:p>
    <w:p w14:paraId="3DE6A602" w14:textId="77777777" w:rsidR="00283C80" w:rsidRPr="0095250E" w:rsidRDefault="00283C80" w:rsidP="00283C80">
      <w:pPr>
        <w:pStyle w:val="4"/>
      </w:pPr>
      <w:bookmarkStart w:id="990" w:name="_Toc60777000"/>
      <w:bookmarkStart w:id="991" w:name="_Toc156130014"/>
      <w:r w:rsidRPr="0095250E">
        <w:t>5.7.12.1</w:t>
      </w:r>
      <w:r w:rsidRPr="0095250E">
        <w:tab/>
        <w:t>General</w:t>
      </w:r>
      <w:bookmarkEnd w:id="990"/>
      <w:bookmarkEnd w:id="991"/>
    </w:p>
    <w:p w14:paraId="547B5F96" w14:textId="77777777" w:rsidR="00283C80" w:rsidRPr="0095250E" w:rsidRDefault="00283C80" w:rsidP="00283C80">
      <w:pPr>
        <w:pStyle w:val="TH"/>
        <w:rPr>
          <w:sz w:val="22"/>
          <w:szCs w:val="22"/>
          <w:lang w:eastAsia="zh-CN"/>
        </w:rPr>
      </w:pPr>
      <w:r w:rsidRPr="0095250E">
        <w:object w:dxaOrig="6960" w:dyaOrig="2580" w14:anchorId="244D6D92">
          <v:shape id="对象 44" o:spid="_x0000_i1072" type="#_x0000_t75" style="width:349.5pt;height:128.5pt" o:ole="">
            <v:imagedata r:id="rId109" o:title=""/>
          </v:shape>
          <o:OLEObject Type="Embed" ProgID="Word.Picture.8" ShapeID="对象 44" DrawAspect="Content" ObjectID="_1771340268" r:id="rId110"/>
        </w:object>
      </w:r>
    </w:p>
    <w:p w14:paraId="1C0ED490" w14:textId="77777777" w:rsidR="00283C80" w:rsidRPr="0095250E" w:rsidRDefault="00283C80" w:rsidP="00283C80">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7FFD4E55" w14:textId="77777777" w:rsidR="00283C80" w:rsidRPr="0095250E" w:rsidRDefault="00283C80" w:rsidP="00283C80">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33B311A9" w14:textId="77777777" w:rsidR="00283C80" w:rsidRPr="0095250E" w:rsidRDefault="00283C80" w:rsidP="00283C80">
      <w:pPr>
        <w:pStyle w:val="4"/>
      </w:pPr>
      <w:bookmarkStart w:id="992" w:name="_Toc60777001"/>
      <w:bookmarkStart w:id="993" w:name="_Toc156130015"/>
      <w:r w:rsidRPr="0095250E">
        <w:t>5.7.12.2</w:t>
      </w:r>
      <w:r w:rsidRPr="0095250E">
        <w:tab/>
        <w:t>Initiation</w:t>
      </w:r>
      <w:bookmarkEnd w:id="992"/>
      <w:bookmarkEnd w:id="993"/>
    </w:p>
    <w:p w14:paraId="77B940C1" w14:textId="77777777" w:rsidR="00283C80" w:rsidRPr="0095250E" w:rsidRDefault="00283C80" w:rsidP="00283C80">
      <w:r w:rsidRPr="0095250E">
        <w:t>Upon initiation of the procedure, the IAB-MT shall:</w:t>
      </w:r>
    </w:p>
    <w:p w14:paraId="18F62D71" w14:textId="77777777" w:rsidR="00283C80" w:rsidRPr="0095250E" w:rsidRDefault="00283C80" w:rsidP="00283C80">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373A0F4F" w14:textId="77777777" w:rsidR="00283C80" w:rsidRPr="0095250E" w:rsidRDefault="00283C80" w:rsidP="00283C80">
      <w:pPr>
        <w:pStyle w:val="4"/>
      </w:pPr>
      <w:bookmarkStart w:id="994" w:name="_Toc60777002"/>
      <w:bookmarkStart w:id="995" w:name="_Toc156130016"/>
      <w:r w:rsidRPr="0095250E">
        <w:t>5.7.12.3</w:t>
      </w:r>
      <w:r w:rsidRPr="0095250E">
        <w:tab/>
        <w:t xml:space="preserve">Actions related to transmission of </w:t>
      </w:r>
      <w:r w:rsidRPr="0095250E">
        <w:rPr>
          <w:i/>
        </w:rPr>
        <w:t xml:space="preserve">IABOtherInformation </w:t>
      </w:r>
      <w:r w:rsidRPr="0095250E">
        <w:t>message</w:t>
      </w:r>
      <w:bookmarkEnd w:id="994"/>
      <w:bookmarkEnd w:id="995"/>
    </w:p>
    <w:p w14:paraId="496A1993" w14:textId="77777777" w:rsidR="00283C80" w:rsidRPr="0095250E" w:rsidRDefault="00283C80" w:rsidP="00283C80">
      <w:r w:rsidRPr="0095250E">
        <w:t xml:space="preserve">The IAB-MT shall set the contents of </w:t>
      </w:r>
      <w:r w:rsidRPr="0095250E">
        <w:rPr>
          <w:i/>
        </w:rPr>
        <w:t xml:space="preserve">IABOtherInformation </w:t>
      </w:r>
      <w:r w:rsidRPr="0095250E">
        <w:t>message as follows:</w:t>
      </w:r>
    </w:p>
    <w:p w14:paraId="0663E802" w14:textId="77777777" w:rsidR="00283C80" w:rsidRPr="0095250E" w:rsidRDefault="00283C80" w:rsidP="00283C80">
      <w:pPr>
        <w:pStyle w:val="B1"/>
      </w:pPr>
      <w:r w:rsidRPr="0095250E">
        <w:t>1&gt;</w:t>
      </w:r>
      <w:r w:rsidRPr="0095250E">
        <w:tab/>
        <w:t>if the procedure is used to request IP addresses:</w:t>
      </w:r>
    </w:p>
    <w:p w14:paraId="41C852C4" w14:textId="77777777" w:rsidR="00283C80" w:rsidRPr="0095250E" w:rsidRDefault="00283C80" w:rsidP="00283C80">
      <w:pPr>
        <w:pStyle w:val="B2"/>
      </w:pPr>
      <w:r w:rsidRPr="0095250E">
        <w:t>2&gt;</w:t>
      </w:r>
      <w:r w:rsidRPr="0095250E">
        <w:tab/>
        <w:t>if IPv4 addresses are requested:</w:t>
      </w:r>
    </w:p>
    <w:p w14:paraId="3D1C1254" w14:textId="77777777" w:rsidR="00283C80" w:rsidRPr="0095250E" w:rsidRDefault="00283C80" w:rsidP="00283C80">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78F7F448" w14:textId="77777777" w:rsidR="00283C80" w:rsidRPr="0095250E" w:rsidRDefault="00283C80" w:rsidP="00283C80">
      <w:pPr>
        <w:pStyle w:val="B2"/>
      </w:pPr>
      <w:r w:rsidRPr="0095250E">
        <w:t>2&gt;</w:t>
      </w:r>
      <w:r w:rsidRPr="0095250E">
        <w:tab/>
        <w:t>if IPv6 addresses or IPv6 address prefixes are requested:</w:t>
      </w:r>
    </w:p>
    <w:p w14:paraId="5B637134" w14:textId="77777777" w:rsidR="00283C80" w:rsidRPr="0095250E" w:rsidRDefault="00283C80" w:rsidP="00283C80">
      <w:pPr>
        <w:pStyle w:val="B3"/>
      </w:pPr>
      <w:r w:rsidRPr="0095250E">
        <w:t>3&gt;</w:t>
      </w:r>
      <w:r w:rsidRPr="0095250E">
        <w:tab/>
        <w:t>if IPv6 addresses are requested:</w:t>
      </w:r>
    </w:p>
    <w:p w14:paraId="10FACC42" w14:textId="77777777" w:rsidR="00283C80" w:rsidRPr="0095250E" w:rsidRDefault="00283C80" w:rsidP="00283C80">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007AB6D4" w14:textId="77777777" w:rsidR="00283C80" w:rsidRPr="0095250E" w:rsidRDefault="00283C80" w:rsidP="00283C80">
      <w:pPr>
        <w:pStyle w:val="B3"/>
      </w:pPr>
      <w:r w:rsidRPr="0095250E">
        <w:t>3&gt;</w:t>
      </w:r>
      <w:r w:rsidRPr="0095250E">
        <w:tab/>
        <w:t>else if IPv6 address prefixes are requested:</w:t>
      </w:r>
    </w:p>
    <w:p w14:paraId="7EC494FD" w14:textId="77777777" w:rsidR="00283C80" w:rsidRPr="0095250E" w:rsidRDefault="00283C80" w:rsidP="00283C80">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5694B408" w14:textId="77777777" w:rsidR="00283C80" w:rsidRPr="0095250E" w:rsidRDefault="00283C80" w:rsidP="00283C80">
      <w:pPr>
        <w:pStyle w:val="B1"/>
      </w:pPr>
      <w:r w:rsidRPr="0095250E">
        <w:t>1&gt;</w:t>
      </w:r>
      <w:r w:rsidRPr="0095250E">
        <w:tab/>
        <w:t>if the procedure is used to report IP addresses:</w:t>
      </w:r>
    </w:p>
    <w:p w14:paraId="21CB8188" w14:textId="77777777" w:rsidR="00283C80" w:rsidRPr="0095250E" w:rsidRDefault="00283C80" w:rsidP="00283C80">
      <w:pPr>
        <w:pStyle w:val="B2"/>
      </w:pPr>
      <w:r w:rsidRPr="0095250E">
        <w:t>2&gt;</w:t>
      </w:r>
      <w:r w:rsidRPr="0095250E">
        <w:tab/>
        <w:t>if IPv4 addresses are reported:</w:t>
      </w:r>
    </w:p>
    <w:p w14:paraId="17350418" w14:textId="77777777" w:rsidR="00283C80" w:rsidRPr="0095250E" w:rsidRDefault="00283C80" w:rsidP="00283C80">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Pr="0095250E">
        <w:t>:</w:t>
      </w:r>
    </w:p>
    <w:p w14:paraId="67EABD58" w14:textId="77777777" w:rsidR="00283C80" w:rsidRPr="0095250E" w:rsidRDefault="00283C80" w:rsidP="00283C80">
      <w:pPr>
        <w:pStyle w:val="B4"/>
      </w:pPr>
      <w:r w:rsidRPr="0095250E">
        <w:t>4&gt;</w:t>
      </w:r>
      <w:r w:rsidRPr="0095250E">
        <w:tab/>
        <w:t>if IPv4 addresses are used for F1-C traffic:</w:t>
      </w:r>
    </w:p>
    <w:p w14:paraId="336ED4C0" w14:textId="77777777" w:rsidR="00283C80" w:rsidRPr="0095250E" w:rsidRDefault="00283C80" w:rsidP="00283C80">
      <w:pPr>
        <w:pStyle w:val="B5"/>
      </w:pPr>
      <w:r w:rsidRPr="0095250E">
        <w:t>5&gt;</w:t>
      </w:r>
      <w:r w:rsidRPr="0095250E">
        <w:tab/>
        <w:t xml:space="preserve">include these addresses in </w:t>
      </w:r>
      <w:r w:rsidRPr="0095250E">
        <w:rPr>
          <w:i/>
        </w:rPr>
        <w:t>f1-C-Traffic-IP-Address</w:t>
      </w:r>
      <w:r w:rsidRPr="0095250E">
        <w:t>.</w:t>
      </w:r>
    </w:p>
    <w:p w14:paraId="3DE4A649" w14:textId="77777777" w:rsidR="00283C80" w:rsidRPr="0095250E" w:rsidRDefault="00283C80" w:rsidP="00283C80">
      <w:pPr>
        <w:pStyle w:val="B4"/>
      </w:pPr>
      <w:r w:rsidRPr="0095250E">
        <w:lastRenderedPageBreak/>
        <w:t>4&gt;</w:t>
      </w:r>
      <w:r w:rsidRPr="0095250E">
        <w:tab/>
        <w:t>if IPv4 addresses are used for F1-U traffic:</w:t>
      </w:r>
    </w:p>
    <w:p w14:paraId="07CC24E0" w14:textId="77777777" w:rsidR="00283C80" w:rsidRPr="0095250E" w:rsidRDefault="00283C80" w:rsidP="00283C80">
      <w:pPr>
        <w:pStyle w:val="B5"/>
      </w:pPr>
      <w:r w:rsidRPr="0095250E">
        <w:t>5&gt;</w:t>
      </w:r>
      <w:r w:rsidRPr="0095250E">
        <w:tab/>
        <w:t xml:space="preserve">include these addresses in </w:t>
      </w:r>
      <w:r w:rsidRPr="0095250E">
        <w:rPr>
          <w:i/>
        </w:rPr>
        <w:t>f1-U-Traffic-IP-Address</w:t>
      </w:r>
      <w:r w:rsidRPr="0095250E">
        <w:t>.</w:t>
      </w:r>
    </w:p>
    <w:p w14:paraId="3DAF5D7F" w14:textId="77777777" w:rsidR="00283C80" w:rsidRPr="0095250E" w:rsidRDefault="00283C80" w:rsidP="00283C80">
      <w:pPr>
        <w:pStyle w:val="B4"/>
      </w:pPr>
      <w:r w:rsidRPr="0095250E">
        <w:t>4&gt;</w:t>
      </w:r>
      <w:r w:rsidRPr="0095250E">
        <w:tab/>
        <w:t>if IPv4 address are used for non-F1 traffic:</w:t>
      </w:r>
    </w:p>
    <w:p w14:paraId="0BA2ACDA" w14:textId="77777777" w:rsidR="00283C80" w:rsidRPr="0095250E" w:rsidRDefault="00283C80" w:rsidP="00283C80">
      <w:pPr>
        <w:pStyle w:val="B5"/>
      </w:pPr>
      <w:r w:rsidRPr="0095250E">
        <w:t>5&gt;</w:t>
      </w:r>
      <w:r w:rsidRPr="0095250E">
        <w:tab/>
        <w:t xml:space="preserve">include these addresses in </w:t>
      </w:r>
      <w:r w:rsidRPr="0095250E">
        <w:rPr>
          <w:i/>
        </w:rPr>
        <w:t>non-f1-Traffic-IP-Address</w:t>
      </w:r>
      <w:r w:rsidRPr="0095250E">
        <w:t>.</w:t>
      </w:r>
    </w:p>
    <w:p w14:paraId="7ACDE741" w14:textId="77777777" w:rsidR="00283C80" w:rsidRPr="0095250E" w:rsidRDefault="00283C80" w:rsidP="00283C80">
      <w:pPr>
        <w:pStyle w:val="B4"/>
      </w:pPr>
      <w:r w:rsidRPr="0095250E">
        <w:t>4&gt;</w:t>
      </w:r>
      <w:r w:rsidRPr="0095250E">
        <w:tab/>
        <w:t>if IPv4 addresses are used for all traffic:</w:t>
      </w:r>
    </w:p>
    <w:p w14:paraId="482DB46E" w14:textId="77777777" w:rsidR="00283C80" w:rsidRPr="0095250E" w:rsidRDefault="00283C80" w:rsidP="00283C80">
      <w:pPr>
        <w:pStyle w:val="B5"/>
      </w:pPr>
      <w:r w:rsidRPr="0095250E">
        <w:t>5&gt;</w:t>
      </w:r>
      <w:r w:rsidRPr="0095250E">
        <w:tab/>
        <w:t xml:space="preserve">include these addresses in </w:t>
      </w:r>
      <w:r w:rsidRPr="0095250E">
        <w:rPr>
          <w:i/>
        </w:rPr>
        <w:t>all-Traffic-IAB-IP-Address</w:t>
      </w:r>
      <w:r w:rsidRPr="0095250E">
        <w:t>.</w:t>
      </w:r>
    </w:p>
    <w:p w14:paraId="1C6FB7B4" w14:textId="77777777" w:rsidR="00283C80" w:rsidRPr="0095250E" w:rsidRDefault="00283C80" w:rsidP="00283C80">
      <w:pPr>
        <w:pStyle w:val="B2"/>
      </w:pPr>
      <w:r w:rsidRPr="0095250E">
        <w:t>2&gt;</w:t>
      </w:r>
      <w:r w:rsidRPr="0095250E">
        <w:tab/>
        <w:t>if IPv6 addresses or IPv6 address prefixes are reported:</w:t>
      </w:r>
    </w:p>
    <w:p w14:paraId="04E742C5" w14:textId="77777777" w:rsidR="00283C80" w:rsidRPr="0095250E" w:rsidRDefault="00283C80" w:rsidP="00283C80">
      <w:pPr>
        <w:pStyle w:val="B3"/>
      </w:pPr>
      <w:r w:rsidRPr="0095250E">
        <w:t>3&gt;</w:t>
      </w:r>
      <w:r w:rsidRPr="0095250E">
        <w:tab/>
        <w:t>if IPv6 addresses are reported:</w:t>
      </w:r>
    </w:p>
    <w:p w14:paraId="36F932E5" w14:textId="77777777" w:rsidR="00283C80" w:rsidRPr="0095250E" w:rsidRDefault="00283C80" w:rsidP="00283C80">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11223EEE" w14:textId="77777777" w:rsidR="00283C80" w:rsidRPr="0095250E" w:rsidRDefault="00283C80" w:rsidP="00283C80">
      <w:pPr>
        <w:pStyle w:val="B5"/>
      </w:pPr>
      <w:r w:rsidRPr="0095250E">
        <w:t>5&gt;</w:t>
      </w:r>
      <w:r w:rsidRPr="0095250E">
        <w:tab/>
        <w:t>if IPv6 addresses are used for F1-C traffic:</w:t>
      </w:r>
    </w:p>
    <w:p w14:paraId="69D4EBBA" w14:textId="77777777" w:rsidR="00283C80" w:rsidRPr="0095250E" w:rsidRDefault="00283C80" w:rsidP="00283C80">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28643269" w14:textId="77777777" w:rsidR="00283C80" w:rsidRPr="0095250E" w:rsidRDefault="00283C80" w:rsidP="00283C80">
      <w:pPr>
        <w:pStyle w:val="B5"/>
      </w:pPr>
      <w:r w:rsidRPr="0095250E">
        <w:t>5&gt;</w:t>
      </w:r>
      <w:r w:rsidRPr="0095250E">
        <w:tab/>
        <w:t>if IPv6 addresses are used for F1-U traffic:</w:t>
      </w:r>
    </w:p>
    <w:p w14:paraId="26EEB8F1" w14:textId="77777777" w:rsidR="00283C80" w:rsidRPr="0095250E" w:rsidRDefault="00283C80" w:rsidP="00283C80">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2F39C460" w14:textId="77777777" w:rsidR="00283C80" w:rsidRPr="0095250E" w:rsidRDefault="00283C80" w:rsidP="00283C80">
      <w:pPr>
        <w:pStyle w:val="B5"/>
      </w:pPr>
      <w:r w:rsidRPr="0095250E">
        <w:t>5&gt;</w:t>
      </w:r>
      <w:r w:rsidRPr="0095250E">
        <w:tab/>
        <w:t>if IPv6 addresses are used for non-F1 traffic:</w:t>
      </w:r>
    </w:p>
    <w:p w14:paraId="562F7403" w14:textId="77777777" w:rsidR="00283C80" w:rsidRPr="0095250E" w:rsidRDefault="00283C80" w:rsidP="00283C80">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75826876" w14:textId="77777777" w:rsidR="00283C80" w:rsidRPr="0095250E" w:rsidRDefault="00283C80" w:rsidP="00283C80">
      <w:pPr>
        <w:pStyle w:val="B5"/>
      </w:pPr>
      <w:r w:rsidRPr="0095250E">
        <w:t>5&gt;</w:t>
      </w:r>
      <w:r w:rsidRPr="0095250E">
        <w:tab/>
        <w:t>if IPv6 addresses are used for all traffic:</w:t>
      </w:r>
    </w:p>
    <w:p w14:paraId="26EE5AC0" w14:textId="77777777" w:rsidR="00283C80" w:rsidRPr="0095250E" w:rsidRDefault="00283C80" w:rsidP="00283C80">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211C302C" w14:textId="77777777" w:rsidR="00283C80" w:rsidRPr="0095250E" w:rsidRDefault="00283C80" w:rsidP="00283C80">
      <w:pPr>
        <w:pStyle w:val="B3"/>
      </w:pPr>
      <w:r w:rsidRPr="0095250E">
        <w:t>3&gt;</w:t>
      </w:r>
      <w:r w:rsidRPr="0095250E">
        <w:tab/>
      </w:r>
      <w:r w:rsidRPr="0095250E">
        <w:rPr>
          <w:lang w:eastAsia="zh-CN"/>
        </w:rPr>
        <w:t xml:space="preserve">else </w:t>
      </w:r>
      <w:r w:rsidRPr="0095250E">
        <w:t>if IPv6 address prefixes are reported:</w:t>
      </w:r>
    </w:p>
    <w:p w14:paraId="5170D935" w14:textId="77777777" w:rsidR="00283C80" w:rsidRPr="0095250E" w:rsidRDefault="00283C80" w:rsidP="00283C80">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71499C32" w14:textId="77777777" w:rsidR="00283C80" w:rsidRPr="0095250E" w:rsidRDefault="00283C80" w:rsidP="00283C80">
      <w:pPr>
        <w:pStyle w:val="B5"/>
      </w:pPr>
      <w:r w:rsidRPr="0095250E">
        <w:t>5&gt;</w:t>
      </w:r>
      <w:r w:rsidRPr="0095250E">
        <w:tab/>
        <w:t>if this IPv6 address prefix is used for F1-C traffic:</w:t>
      </w:r>
    </w:p>
    <w:p w14:paraId="2FFA111E" w14:textId="77777777" w:rsidR="00283C80" w:rsidRPr="0095250E" w:rsidRDefault="00283C80" w:rsidP="00283C80">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276F758E" w14:textId="77777777" w:rsidR="00283C80" w:rsidRPr="0095250E" w:rsidRDefault="00283C80" w:rsidP="00283C80">
      <w:pPr>
        <w:pStyle w:val="B5"/>
      </w:pPr>
      <w:r w:rsidRPr="0095250E">
        <w:t>5&gt;</w:t>
      </w:r>
      <w:r w:rsidRPr="0095250E">
        <w:tab/>
        <w:t>if this IPv6 address prefix is used for F1-U traffic:</w:t>
      </w:r>
    </w:p>
    <w:p w14:paraId="79FD9143" w14:textId="77777777" w:rsidR="00283C80" w:rsidRPr="0095250E" w:rsidRDefault="00283C80" w:rsidP="00283C80">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0FBABEE3" w14:textId="77777777" w:rsidR="00283C80" w:rsidRPr="0095250E" w:rsidRDefault="00283C80" w:rsidP="00283C80">
      <w:pPr>
        <w:pStyle w:val="B5"/>
      </w:pPr>
      <w:r w:rsidRPr="0095250E">
        <w:t>5&gt;</w:t>
      </w:r>
      <w:r w:rsidRPr="0095250E">
        <w:tab/>
        <w:t>if this IPv6 address prefix is used for non-F1 traffic:</w:t>
      </w:r>
    </w:p>
    <w:p w14:paraId="0A39D493" w14:textId="77777777" w:rsidR="00283C80" w:rsidRPr="0095250E" w:rsidRDefault="00283C80" w:rsidP="00283C80">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679CB12A" w14:textId="77777777" w:rsidR="00283C80" w:rsidRPr="0095250E" w:rsidRDefault="00283C80" w:rsidP="00283C80">
      <w:pPr>
        <w:pStyle w:val="B5"/>
      </w:pPr>
      <w:r w:rsidRPr="0095250E">
        <w:t>5&gt;</w:t>
      </w:r>
      <w:r w:rsidRPr="0095250E">
        <w:tab/>
        <w:t>if this IPv6 address prefix is used for all traffic:</w:t>
      </w:r>
    </w:p>
    <w:p w14:paraId="01458715" w14:textId="77777777" w:rsidR="00283C80" w:rsidRPr="0095250E" w:rsidRDefault="00283C80" w:rsidP="00283C80">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635BD68A" w14:textId="77777777" w:rsidR="00283C80" w:rsidRPr="0095250E" w:rsidRDefault="00283C80" w:rsidP="00283C80">
      <w:pPr>
        <w:pStyle w:val="B1"/>
        <w:rPr>
          <w:lang w:eastAsia="en-US"/>
        </w:rPr>
      </w:pPr>
      <w:r w:rsidRPr="0095250E">
        <w:t>1&gt;</w:t>
      </w:r>
      <w:r w:rsidRPr="0095250E">
        <w:tab/>
        <w:t>if the IAB-MT is in (NG)EN-DC, or</w:t>
      </w:r>
    </w:p>
    <w:p w14:paraId="554268E3" w14:textId="77777777" w:rsidR="00283C80" w:rsidRPr="0095250E" w:rsidRDefault="00283C80" w:rsidP="00283C80">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6FBEC253" w14:textId="77777777" w:rsidR="00283C80" w:rsidRPr="0095250E" w:rsidRDefault="00283C80" w:rsidP="00283C80">
      <w:pPr>
        <w:pStyle w:val="B2"/>
      </w:pPr>
      <w:r w:rsidRPr="0095250E">
        <w:t>2&gt;</w:t>
      </w:r>
      <w:r w:rsidRPr="0095250E">
        <w:tab/>
        <w:t>if SRB3 is configured:</w:t>
      </w:r>
    </w:p>
    <w:p w14:paraId="0431DFA5" w14:textId="77777777" w:rsidR="00283C80" w:rsidRPr="0095250E" w:rsidRDefault="00283C80" w:rsidP="00283C80">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085D693A" w14:textId="77777777" w:rsidR="00283C80" w:rsidRPr="0095250E" w:rsidRDefault="00283C80" w:rsidP="00283C80">
      <w:pPr>
        <w:pStyle w:val="B2"/>
      </w:pPr>
      <w:r w:rsidRPr="0095250E">
        <w:t>2&gt;</w:t>
      </w:r>
      <w:r w:rsidRPr="0095250E">
        <w:tab/>
        <w:t>else if the IAB-MT is in (NG)EN-DC:</w:t>
      </w:r>
    </w:p>
    <w:p w14:paraId="029A96F6" w14:textId="77777777" w:rsidR="00283C80" w:rsidRPr="0095250E" w:rsidRDefault="00283C80" w:rsidP="00283C80">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7F9E1A61" w14:textId="77777777" w:rsidR="00283C80" w:rsidRPr="0095250E" w:rsidRDefault="00283C80" w:rsidP="00283C80">
      <w:pPr>
        <w:pStyle w:val="B2"/>
      </w:pPr>
      <w:r w:rsidRPr="0095250E">
        <w:t>2&gt;</w:t>
      </w:r>
      <w:r w:rsidRPr="0095250E">
        <w:tab/>
        <w:t>else:</w:t>
      </w:r>
    </w:p>
    <w:p w14:paraId="6F66F239" w14:textId="77777777" w:rsidR="00283C80" w:rsidRPr="0095250E" w:rsidRDefault="00283C80" w:rsidP="00283C80">
      <w:pPr>
        <w:pStyle w:val="B3"/>
      </w:pPr>
      <w:r w:rsidRPr="0095250E">
        <w:lastRenderedPageBreak/>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5B6776B5" w14:textId="77777777" w:rsidR="00283C80" w:rsidRPr="0095250E" w:rsidRDefault="00283C80" w:rsidP="00283C80">
      <w:pPr>
        <w:pStyle w:val="B1"/>
      </w:pPr>
      <w:r w:rsidRPr="0095250E">
        <w:t>1&gt;</w:t>
      </w:r>
      <w:r w:rsidRPr="0095250E">
        <w:tab/>
        <w:t>else:</w:t>
      </w:r>
    </w:p>
    <w:p w14:paraId="2B41DD4A" w14:textId="77777777" w:rsidR="00283C80" w:rsidRPr="0095250E" w:rsidRDefault="00283C80" w:rsidP="00283C80">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18D32A11" w14:textId="77777777" w:rsidR="00283C80" w:rsidRPr="0095250E" w:rsidRDefault="00283C80" w:rsidP="00283C80">
      <w:pPr>
        <w:pStyle w:val="3"/>
      </w:pPr>
      <w:bookmarkStart w:id="996" w:name="_Toc156130017"/>
      <w:r w:rsidRPr="0095250E">
        <w:t>5.7.13</w:t>
      </w:r>
      <w:r w:rsidRPr="0095250E">
        <w:tab/>
        <w:t>RLM/BFD relaxation</w:t>
      </w:r>
      <w:bookmarkEnd w:id="996"/>
    </w:p>
    <w:p w14:paraId="78017AE8" w14:textId="77777777" w:rsidR="00283C80" w:rsidRPr="0095250E" w:rsidRDefault="00283C80" w:rsidP="00283C80">
      <w:r w:rsidRPr="0095250E">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sidRPr="0095250E">
        <w:rPr>
          <w:lang w:eastAsia="en-US"/>
        </w:rPr>
        <w:t>relaxed measurement criterion</w:t>
      </w:r>
      <w:r w:rsidRPr="0095250E">
        <w:t xml:space="preserve"> for good serving cell quality are met.</w:t>
      </w:r>
    </w:p>
    <w:p w14:paraId="6BD500FA" w14:textId="77777777" w:rsidR="00283C80" w:rsidRPr="0095250E" w:rsidRDefault="00283C80" w:rsidP="00283C80">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59369D5" w14:textId="77777777" w:rsidR="00283C80" w:rsidRPr="0095250E" w:rsidRDefault="00283C80" w:rsidP="00283C80">
      <w:pPr>
        <w:pStyle w:val="4"/>
        <w:rPr>
          <w:rFonts w:eastAsia="等线"/>
        </w:rPr>
      </w:pPr>
      <w:bookmarkStart w:id="997" w:name="_Toc156130018"/>
      <w:r w:rsidRPr="0095250E">
        <w:rPr>
          <w:rFonts w:eastAsiaTheme="minorEastAsia"/>
        </w:rPr>
        <w:t>5.7.13.</w:t>
      </w:r>
      <w:r w:rsidRPr="0095250E">
        <w:rPr>
          <w:rFonts w:eastAsia="等线"/>
        </w:rPr>
        <w:t>1</w:t>
      </w:r>
      <w:r w:rsidRPr="0095250E">
        <w:rPr>
          <w:rFonts w:eastAsiaTheme="minorEastAsia"/>
        </w:rPr>
        <w:tab/>
      </w:r>
      <w:r w:rsidRPr="0095250E">
        <w:t xml:space="preserve">Relaxed measurement criterion for </w:t>
      </w:r>
      <w:r w:rsidRPr="0095250E">
        <w:rPr>
          <w:rFonts w:eastAsia="等线"/>
        </w:rPr>
        <w:t>low mobility</w:t>
      </w:r>
      <w:bookmarkEnd w:id="997"/>
    </w:p>
    <w:p w14:paraId="635009B0" w14:textId="77777777" w:rsidR="00283C80" w:rsidRPr="0095250E" w:rsidRDefault="00283C80" w:rsidP="00283C80">
      <w:bookmarkStart w:id="998" w:name="OLE_LINK11"/>
      <w:bookmarkStart w:id="999"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109081B4" w14:textId="77777777" w:rsidR="00283C80" w:rsidRPr="0095250E" w:rsidRDefault="00283C80" w:rsidP="00283C80">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bookmarkEnd w:id="998"/>
    <w:bookmarkEnd w:id="999"/>
    <w:p w14:paraId="12CC84ED" w14:textId="77777777" w:rsidR="00283C80" w:rsidRPr="0095250E" w:rsidRDefault="00283C80" w:rsidP="00283C80">
      <w:r w:rsidRPr="0095250E">
        <w:t>Where:</w:t>
      </w:r>
    </w:p>
    <w:p w14:paraId="4B1423DB" w14:textId="77777777" w:rsidR="00283C80" w:rsidRPr="0095250E" w:rsidRDefault="00283C80" w:rsidP="00283C80">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5EB06565" w14:textId="77777777" w:rsidR="00283C80" w:rsidRPr="0095250E" w:rsidRDefault="00283C80" w:rsidP="00283C80">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302EAF8E" w14:textId="77777777" w:rsidR="00283C80" w:rsidRPr="0095250E" w:rsidRDefault="00283C80" w:rsidP="00283C80">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0A11A897" w14:textId="77777777" w:rsidR="00283C80" w:rsidRPr="0095250E" w:rsidRDefault="00283C80" w:rsidP="00283C80">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27D5FB4" w14:textId="77777777" w:rsidR="00283C80" w:rsidRPr="0095250E" w:rsidRDefault="00283C80" w:rsidP="00283C80">
      <w:pPr>
        <w:pStyle w:val="B2"/>
      </w:pPr>
      <w:r w:rsidRPr="0095250E">
        <w:t>-</w:t>
      </w:r>
      <w:r w:rsidRPr="0095250E">
        <w:tab/>
        <w:t>If (SS-RSRP - SS-RSRP</w:t>
      </w:r>
      <w:r w:rsidRPr="0095250E">
        <w:rPr>
          <w:vertAlign w:val="subscript"/>
        </w:rPr>
        <w:t>Ref</w:t>
      </w:r>
      <w:r w:rsidRPr="0095250E">
        <w:t>) &gt; 0, or</w:t>
      </w:r>
    </w:p>
    <w:p w14:paraId="7ECD54BA" w14:textId="77777777" w:rsidR="00283C80" w:rsidRPr="0095250E" w:rsidRDefault="00283C80" w:rsidP="00283C80">
      <w:pPr>
        <w:pStyle w:val="B2"/>
      </w:pPr>
      <w:r w:rsidRPr="0095250E">
        <w:t>-</w:t>
      </w:r>
      <w:r w:rsidRPr="0095250E">
        <w:tab/>
        <w:t>If the relaxed measurement criterion has not been met for T</w:t>
      </w:r>
      <w:r w:rsidRPr="0095250E">
        <w:rPr>
          <w:vertAlign w:val="subscript"/>
        </w:rPr>
        <w:t>SearchDeltaP</w:t>
      </w:r>
      <w:r w:rsidRPr="0095250E">
        <w:rPr>
          <w:rFonts w:eastAsia="等线"/>
          <w:vertAlign w:val="subscript"/>
          <w:lang w:eastAsia="zh-CN"/>
        </w:rPr>
        <w:t>-Connected</w:t>
      </w:r>
      <w:r w:rsidRPr="0095250E">
        <w:t>:</w:t>
      </w:r>
    </w:p>
    <w:p w14:paraId="263869B2" w14:textId="77777777" w:rsidR="00283C80" w:rsidRPr="0095250E" w:rsidRDefault="00283C80" w:rsidP="00283C80">
      <w:pPr>
        <w:pStyle w:val="B3"/>
        <w:rPr>
          <w:rFonts w:eastAsia="等线"/>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5D3B8A88" w14:textId="77777777" w:rsidR="00283C80" w:rsidRPr="0095250E" w:rsidRDefault="00283C80" w:rsidP="00283C80">
      <w:pPr>
        <w:pStyle w:val="4"/>
        <w:rPr>
          <w:rFonts w:eastAsia="等线"/>
        </w:rPr>
      </w:pPr>
      <w:bookmarkStart w:id="1000" w:name="_Toc156130019"/>
      <w:r w:rsidRPr="0095250E">
        <w:rPr>
          <w:rFonts w:eastAsiaTheme="minorEastAsia"/>
        </w:rPr>
        <w:t>5.7.13.</w:t>
      </w:r>
      <w:r w:rsidRPr="0095250E">
        <w:rPr>
          <w:rFonts w:eastAsia="等线"/>
        </w:rPr>
        <w:t>2</w:t>
      </w:r>
      <w:r w:rsidRPr="0095250E">
        <w:rPr>
          <w:rFonts w:eastAsiaTheme="minorEastAsia"/>
        </w:rPr>
        <w:tab/>
        <w:t xml:space="preserve">Relaxed measurement criterion for </w:t>
      </w:r>
      <w:r w:rsidRPr="0095250E">
        <w:rPr>
          <w:rFonts w:eastAsia="等线"/>
        </w:rPr>
        <w:t>good serving cell quality</w:t>
      </w:r>
      <w:bookmarkEnd w:id="1000"/>
    </w:p>
    <w:p w14:paraId="503E7E70" w14:textId="77777777" w:rsidR="00283C80" w:rsidRPr="0095250E" w:rsidRDefault="00283C80" w:rsidP="00283C80">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08857245" w14:textId="77777777" w:rsidR="00283C80" w:rsidRPr="0095250E" w:rsidRDefault="00283C80" w:rsidP="00283C80">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Pr="0095250E">
        <w:t>clause 8.1</w:t>
      </w:r>
      <w:r w:rsidRPr="0095250E">
        <w:rPr>
          <w:rFonts w:eastAsia="等线"/>
          <w:lang w:eastAsia="zh-CN"/>
        </w:rPr>
        <w:t xml:space="preserve"> of </w:t>
      </w:r>
      <w:r w:rsidRPr="0095250E">
        <w:rPr>
          <w:lang w:eastAsia="sv-SE"/>
        </w:rPr>
        <w:t>TS 38.133 [14]</w:t>
      </w:r>
      <w:r w:rsidRPr="0095250E">
        <w:t>.</w:t>
      </w:r>
    </w:p>
    <w:p w14:paraId="027D83E8" w14:textId="77777777" w:rsidR="00283C80" w:rsidRPr="0095250E" w:rsidRDefault="00283C80" w:rsidP="00283C80">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r w:rsidRPr="0095250E">
        <w:rPr>
          <w:rFonts w:eastAsia="等线"/>
          <w:i/>
          <w:lang w:eastAsia="zh-CN"/>
        </w:rPr>
        <w:t>goodServingCellEvaluationRLM</w:t>
      </w:r>
      <w:r w:rsidRPr="0095250E">
        <w:rPr>
          <w:rFonts w:eastAsia="等线"/>
          <w:lang w:eastAsia="zh-CN"/>
        </w:rPr>
        <w:t xml:space="preserve"> for the evaluated serving cell.</w:t>
      </w:r>
    </w:p>
    <w:p w14:paraId="243A0FA8" w14:textId="77777777" w:rsidR="00283C80" w:rsidRPr="0095250E" w:rsidRDefault="00283C80" w:rsidP="00283C80">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62777899" w14:textId="77777777" w:rsidR="00283C80" w:rsidRPr="0095250E" w:rsidRDefault="00283C80" w:rsidP="00283C80">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Pr="0095250E">
        <w:t>clause 8.1</w:t>
      </w:r>
      <w:r w:rsidRPr="0095250E">
        <w:rPr>
          <w:rFonts w:eastAsia="等线"/>
          <w:lang w:eastAsia="zh-CN"/>
        </w:rPr>
        <w:t xml:space="preserve"> of </w:t>
      </w:r>
      <w:r w:rsidRPr="0095250E">
        <w:rPr>
          <w:lang w:eastAsia="sv-SE"/>
        </w:rPr>
        <w:t>TS 38.133 [14]</w:t>
      </w:r>
      <w:r w:rsidRPr="0095250E">
        <w:t>.</w:t>
      </w:r>
    </w:p>
    <w:p w14:paraId="1C5A6AE3" w14:textId="77777777" w:rsidR="00283C80" w:rsidRPr="0095250E" w:rsidRDefault="00283C80" w:rsidP="00283C80">
      <w:pPr>
        <w:pStyle w:val="B1"/>
      </w:pPr>
      <w:r w:rsidRPr="0095250E">
        <w:t>-</w:t>
      </w:r>
      <w:r w:rsidRPr="0095250E">
        <w:tab/>
        <w:t xml:space="preserve">X is </w:t>
      </w:r>
      <w:r w:rsidRPr="0095250E">
        <w:rPr>
          <w:rFonts w:eastAsia="等线"/>
          <w:lang w:eastAsia="zh-CN"/>
        </w:rPr>
        <w:t xml:space="preserve">the parameter </w:t>
      </w:r>
      <w:r w:rsidRPr="0095250E">
        <w:rPr>
          <w:rFonts w:eastAsia="等线"/>
          <w:i/>
          <w:lang w:eastAsia="zh-CN"/>
        </w:rPr>
        <w:t>offset</w:t>
      </w:r>
      <w:r w:rsidRPr="0095250E">
        <w:rPr>
          <w:rFonts w:eastAsia="等线"/>
          <w:iCs/>
          <w:lang w:eastAsia="zh-CN"/>
        </w:rPr>
        <w:t xml:space="preserve"> in </w:t>
      </w:r>
      <w:r w:rsidRPr="0095250E">
        <w:rPr>
          <w:rFonts w:eastAsia="等线"/>
          <w:i/>
          <w:iCs/>
          <w:lang w:eastAsia="zh-CN"/>
        </w:rPr>
        <w:t>goodServingCellEvaluationBFD</w:t>
      </w:r>
      <w:r w:rsidRPr="0095250E">
        <w:rPr>
          <w:rFonts w:eastAsia="等线"/>
          <w:lang w:eastAsia="zh-CN"/>
        </w:rPr>
        <w:t xml:space="preserve"> for the evaluated serving cell</w:t>
      </w:r>
      <w:r w:rsidRPr="0095250E">
        <w:t>.</w:t>
      </w:r>
    </w:p>
    <w:p w14:paraId="53C3501E" w14:textId="77777777" w:rsidR="00283C80" w:rsidRPr="0095250E" w:rsidRDefault="00283C80" w:rsidP="00283C80">
      <w:pPr>
        <w:pStyle w:val="3"/>
      </w:pPr>
      <w:bookmarkStart w:id="1001" w:name="_Toc156130020"/>
      <w:r w:rsidRPr="0095250E">
        <w:lastRenderedPageBreak/>
        <w:t>5.7.14</w:t>
      </w:r>
      <w:r w:rsidRPr="0095250E">
        <w:tab/>
        <w:t>UE Positioning Assistance Information</w:t>
      </w:r>
      <w:bookmarkEnd w:id="1001"/>
    </w:p>
    <w:p w14:paraId="06E57DF2" w14:textId="77777777" w:rsidR="00283C80" w:rsidRPr="0095250E" w:rsidRDefault="00283C80" w:rsidP="00283C80">
      <w:pPr>
        <w:pStyle w:val="4"/>
      </w:pPr>
      <w:bookmarkStart w:id="1002" w:name="_Toc156130021"/>
      <w:r w:rsidRPr="0095250E">
        <w:t>5.7.14.1</w:t>
      </w:r>
      <w:r w:rsidRPr="0095250E">
        <w:tab/>
        <w:t>General</w:t>
      </w:r>
      <w:bookmarkEnd w:id="1002"/>
    </w:p>
    <w:bookmarkStart w:id="1003" w:name="_Hlk136264692"/>
    <w:p w14:paraId="2D1D67BC" w14:textId="77777777" w:rsidR="00283C80" w:rsidRPr="0095250E" w:rsidRDefault="00283C80" w:rsidP="00283C80">
      <w:pPr>
        <w:pStyle w:val="TH"/>
        <w:rPr>
          <w:sz w:val="22"/>
          <w:szCs w:val="22"/>
          <w:lang w:eastAsia="zh-CN"/>
        </w:rPr>
      </w:pPr>
      <w:r w:rsidRPr="0095250E">
        <w:rPr>
          <w:noProof/>
        </w:rPr>
        <w:object w:dxaOrig="4305" w:dyaOrig="2055" w14:anchorId="49713D40">
          <v:shape id="_x0000_i1073" type="#_x0000_t75" style="width:3in;height:102.5pt" o:ole="">
            <v:imagedata r:id="rId111" o:title=""/>
          </v:shape>
          <o:OLEObject Type="Embed" ProgID="Mscgen.Chart" ShapeID="_x0000_i1073" DrawAspect="Content" ObjectID="_1771340269" r:id="rId112"/>
        </w:object>
      </w:r>
      <w:bookmarkEnd w:id="1003"/>
    </w:p>
    <w:p w14:paraId="5C216153" w14:textId="77777777" w:rsidR="00283C80" w:rsidRPr="0095250E" w:rsidRDefault="00283C80" w:rsidP="00283C80">
      <w:pPr>
        <w:pStyle w:val="TF"/>
        <w:rPr>
          <w:lang w:eastAsia="zh-CN"/>
        </w:rPr>
      </w:pPr>
      <w:r w:rsidRPr="0095250E">
        <w:t>Figure 5.7.14</w:t>
      </w:r>
      <w:r w:rsidRPr="0095250E">
        <w:rPr>
          <w:lang w:eastAsia="zh-CN"/>
        </w:rPr>
        <w:t>.1-1</w:t>
      </w:r>
      <w:r w:rsidRPr="0095250E">
        <w:t>: UE Positioning Assistance Information</w:t>
      </w:r>
      <w:r w:rsidRPr="0095250E">
        <w:rPr>
          <w:lang w:eastAsia="zh-CN"/>
        </w:rPr>
        <w:t xml:space="preserve"> procedure</w:t>
      </w:r>
    </w:p>
    <w:p w14:paraId="079F98AE" w14:textId="77777777" w:rsidR="00283C80" w:rsidRPr="0095250E" w:rsidRDefault="00283C80" w:rsidP="00283C80">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 as defined in TS 38.305 [73].</w:t>
      </w:r>
    </w:p>
    <w:p w14:paraId="10B0F16D" w14:textId="77777777" w:rsidR="00283C80" w:rsidRPr="0095250E" w:rsidRDefault="00283C80" w:rsidP="00283C80">
      <w:pPr>
        <w:pStyle w:val="4"/>
      </w:pPr>
      <w:bookmarkStart w:id="1004" w:name="_Toc156130022"/>
      <w:r w:rsidRPr="0095250E">
        <w:t>5.7.14.2</w:t>
      </w:r>
      <w:r w:rsidRPr="0095250E">
        <w:tab/>
        <w:t>Initiation</w:t>
      </w:r>
      <w:bookmarkEnd w:id="1004"/>
    </w:p>
    <w:p w14:paraId="6F2AAE7F" w14:textId="77777777" w:rsidR="00283C80" w:rsidRPr="0095250E" w:rsidRDefault="00283C80" w:rsidP="00283C80">
      <w:r w:rsidRPr="0095250E">
        <w:rPr>
          <w:lang w:eastAsia="zh-CN"/>
        </w:rPr>
        <w:t xml:space="preserve">A UE capable of providing the association between SRS resource for positioning and UE Tx TEG ID in RRC_CONNECTED may initiate the procedure </w:t>
      </w:r>
      <w:r w:rsidRPr="0095250E">
        <w:t>upon being configured to provide this association information</w:t>
      </w:r>
      <w:r w:rsidRPr="0095250E">
        <w:rPr>
          <w:lang w:eastAsia="zh-CN"/>
        </w:rPr>
        <w:t>.</w:t>
      </w:r>
    </w:p>
    <w:p w14:paraId="53753E6A" w14:textId="77777777" w:rsidR="00283C80" w:rsidRPr="0095250E" w:rsidRDefault="00283C80" w:rsidP="00283C80">
      <w:r w:rsidRPr="0095250E">
        <w:t>Upon initiation of the procedure, the UE shall:</w:t>
      </w:r>
    </w:p>
    <w:p w14:paraId="53E84126" w14:textId="77777777" w:rsidR="00283C80" w:rsidRPr="0095250E" w:rsidRDefault="00283C80" w:rsidP="00283C80">
      <w:pPr>
        <w:pStyle w:val="B1"/>
      </w:pPr>
      <w:r w:rsidRPr="0095250E">
        <w:t>1&gt;</w:t>
      </w:r>
      <w:r w:rsidRPr="0095250E">
        <w:tab/>
        <w:t xml:space="preserve">initiate transmission of the </w:t>
      </w:r>
      <w:r w:rsidRPr="0095250E">
        <w:rPr>
          <w:i/>
          <w:iCs/>
        </w:rPr>
        <w:t>UEPositioningAssistanceInfo</w:t>
      </w:r>
      <w:r w:rsidRPr="0095250E">
        <w:t xml:space="preserve"> message in accordance with 5.7.14.3 to provide the association.</w:t>
      </w:r>
    </w:p>
    <w:p w14:paraId="10182414" w14:textId="77777777" w:rsidR="00283C80" w:rsidRPr="0095250E" w:rsidRDefault="00283C80" w:rsidP="00283C80">
      <w:pPr>
        <w:pStyle w:val="4"/>
      </w:pPr>
      <w:bookmarkStart w:id="1005" w:name="_Toc156130023"/>
      <w:r w:rsidRPr="0095250E">
        <w:t>5.7.14.3</w:t>
      </w:r>
      <w:r w:rsidRPr="0095250E">
        <w:tab/>
        <w:t xml:space="preserve">Actions related to transmission of </w:t>
      </w:r>
      <w:r w:rsidRPr="0095250E">
        <w:rPr>
          <w:i/>
        </w:rPr>
        <w:t xml:space="preserve">UEPositioningAssistanceInfo </w:t>
      </w:r>
      <w:r w:rsidRPr="0095250E">
        <w:t>message</w:t>
      </w:r>
      <w:bookmarkEnd w:id="1005"/>
    </w:p>
    <w:p w14:paraId="092CBB81" w14:textId="77777777" w:rsidR="00283C80" w:rsidRPr="0095250E" w:rsidRDefault="00283C80" w:rsidP="00283C80">
      <w:r w:rsidRPr="0095250E">
        <w:t xml:space="preserve">The UE shall set the contents of the </w:t>
      </w:r>
      <w:r w:rsidRPr="0095250E">
        <w:rPr>
          <w:i/>
        </w:rPr>
        <w:t>UEPositioningAssistanceInfo</w:t>
      </w:r>
      <w:r w:rsidRPr="0095250E">
        <w:t xml:space="preserve"> message as follows:</w:t>
      </w:r>
    </w:p>
    <w:p w14:paraId="14220C19" w14:textId="77777777" w:rsidR="00283C80" w:rsidRPr="0095250E" w:rsidRDefault="00283C80" w:rsidP="00283C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Pr="0095250E">
        <w:t>:</w:t>
      </w:r>
    </w:p>
    <w:p w14:paraId="7936D273" w14:textId="77777777" w:rsidR="00283C80" w:rsidRPr="0095250E" w:rsidRDefault="00283C80" w:rsidP="00283C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47348EE5" w14:textId="77777777" w:rsidR="00283C80" w:rsidRPr="0095250E" w:rsidRDefault="00283C80" w:rsidP="00283C80">
      <w:pPr>
        <w:pStyle w:val="B2"/>
      </w:pPr>
      <w:r w:rsidRPr="0095250E">
        <w:t>2&gt;</w:t>
      </w:r>
      <w:r w:rsidRPr="0095250E">
        <w:rPr>
          <w:lang w:eastAsia="ko-KR"/>
        </w:rPr>
        <w:tab/>
      </w:r>
      <w:r w:rsidRPr="0095250E">
        <w:t xml:space="preserve">include the results in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 on expiry of each configured period</w:t>
      </w:r>
      <w:r w:rsidRPr="0095250E">
        <w:t>;</w:t>
      </w:r>
    </w:p>
    <w:p w14:paraId="465AD09E" w14:textId="77777777" w:rsidR="00283C80" w:rsidRPr="0095250E" w:rsidRDefault="00283C80" w:rsidP="00283C80">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50206AE" w14:textId="77777777" w:rsidR="00283C80" w:rsidRPr="0095250E" w:rsidRDefault="00283C80" w:rsidP="00283C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59C70D69" w14:textId="77777777" w:rsidR="00283C80" w:rsidRPr="0095250E" w:rsidRDefault="00283C80" w:rsidP="00283C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445A6AEF" w14:textId="77777777" w:rsidR="00283C80" w:rsidRPr="0095250E" w:rsidRDefault="00283C80" w:rsidP="00283C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p>
    <w:p w14:paraId="5BC51AFB" w14:textId="77777777" w:rsidR="00283C80" w:rsidRPr="0095250E" w:rsidRDefault="00283C80" w:rsidP="00283C80">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33A8E5F4" w14:textId="77777777" w:rsidR="00283C80" w:rsidRPr="0095250E" w:rsidRDefault="00283C80" w:rsidP="00283C80">
      <w:r w:rsidRPr="0095250E">
        <w:t xml:space="preserve">The UE shall submit the </w:t>
      </w:r>
      <w:r w:rsidRPr="0095250E">
        <w:rPr>
          <w:i/>
        </w:rPr>
        <w:t>UEPositioningAssistanceInfo</w:t>
      </w:r>
      <w:r w:rsidRPr="0095250E">
        <w:t xml:space="preserve"> message to lower layers for transmission.</w:t>
      </w:r>
    </w:p>
    <w:p w14:paraId="718A8227" w14:textId="77777777" w:rsidR="00283C80" w:rsidRPr="0095250E" w:rsidRDefault="00283C80" w:rsidP="00283C80">
      <w:pPr>
        <w:pStyle w:val="3"/>
      </w:pPr>
      <w:bookmarkStart w:id="1006" w:name="_Toc156130024"/>
      <w:r w:rsidRPr="0095250E">
        <w:lastRenderedPageBreak/>
        <w:t>5.7.15</w:t>
      </w:r>
      <w:r w:rsidRPr="0095250E">
        <w:tab/>
        <w:t>Void</w:t>
      </w:r>
      <w:bookmarkEnd w:id="1006"/>
    </w:p>
    <w:p w14:paraId="69AFFB11" w14:textId="77777777" w:rsidR="00283C80" w:rsidRPr="0095250E" w:rsidRDefault="00283C80" w:rsidP="00283C80">
      <w:pPr>
        <w:keepNext/>
        <w:keepLines/>
        <w:spacing w:before="120"/>
        <w:ind w:left="1134" w:hanging="1134"/>
        <w:outlineLvl w:val="2"/>
        <w:rPr>
          <w:rFonts w:ascii="Arial" w:hAnsi="Arial"/>
          <w:sz w:val="28"/>
        </w:rPr>
      </w:pPr>
      <w:bookmarkStart w:id="1007" w:name="_Toc46480779"/>
      <w:bookmarkStart w:id="1008" w:name="_Toc46483247"/>
      <w:bookmarkStart w:id="1009" w:name="_Toc37082152"/>
      <w:bookmarkStart w:id="1010" w:name="_Toc46482013"/>
      <w:bookmarkStart w:id="1011" w:name="_Toc29343487"/>
      <w:bookmarkStart w:id="1012" w:name="_Toc67997053"/>
      <w:bookmarkStart w:id="1013" w:name="_Toc36939172"/>
      <w:bookmarkStart w:id="1014" w:name="_Toc29342348"/>
      <w:bookmarkStart w:id="1015" w:name="_Toc20487056"/>
      <w:bookmarkStart w:id="1016" w:name="_Toc36846519"/>
      <w:bookmarkStart w:id="1017" w:name="_Toc36566739"/>
      <w:bookmarkStart w:id="1018" w:name="_Toc36810155"/>
      <w:r w:rsidRPr="0095250E">
        <w:rPr>
          <w:rFonts w:ascii="Arial" w:hAnsi="Arial"/>
          <w:sz w:val="28"/>
        </w:rPr>
        <w:t>5.7.16</w:t>
      </w:r>
      <w:r w:rsidRPr="0095250E">
        <w:rPr>
          <w:rFonts w:ascii="Arial" w:hAnsi="Arial"/>
          <w:sz w:val="28"/>
        </w:rPr>
        <w:tab/>
        <w:t>Application layer measurement reporting</w:t>
      </w:r>
      <w:bookmarkEnd w:id="1007"/>
      <w:bookmarkEnd w:id="1008"/>
      <w:bookmarkEnd w:id="1009"/>
      <w:bookmarkEnd w:id="1010"/>
      <w:bookmarkEnd w:id="1011"/>
      <w:bookmarkEnd w:id="1012"/>
      <w:bookmarkEnd w:id="1013"/>
      <w:bookmarkEnd w:id="1014"/>
      <w:bookmarkEnd w:id="1015"/>
      <w:bookmarkEnd w:id="1016"/>
      <w:bookmarkEnd w:id="1017"/>
      <w:bookmarkEnd w:id="1018"/>
    </w:p>
    <w:p w14:paraId="1F3FA068" w14:textId="77777777" w:rsidR="00283C80" w:rsidRPr="0095250E" w:rsidRDefault="00283C80" w:rsidP="00283C80">
      <w:pPr>
        <w:keepNext/>
        <w:keepLines/>
        <w:spacing w:before="120"/>
        <w:ind w:left="1418" w:hanging="1418"/>
        <w:outlineLvl w:val="3"/>
        <w:rPr>
          <w:rFonts w:ascii="Arial" w:hAnsi="Arial"/>
          <w:sz w:val="24"/>
        </w:rPr>
      </w:pPr>
      <w:bookmarkStart w:id="1019" w:name="_Toc20487057"/>
      <w:bookmarkStart w:id="1020" w:name="_Toc36810156"/>
      <w:bookmarkStart w:id="1021" w:name="_Toc37082153"/>
      <w:bookmarkStart w:id="1022" w:name="_Toc36939173"/>
      <w:bookmarkStart w:id="1023" w:name="_Toc29342349"/>
      <w:bookmarkStart w:id="1024" w:name="_Toc36846520"/>
      <w:bookmarkStart w:id="1025" w:name="_Toc46482014"/>
      <w:bookmarkStart w:id="1026" w:name="_Toc67997054"/>
      <w:bookmarkStart w:id="1027" w:name="_Toc29343488"/>
      <w:bookmarkStart w:id="1028" w:name="_Toc36566740"/>
      <w:bookmarkStart w:id="1029" w:name="_Toc46480780"/>
      <w:bookmarkStart w:id="1030" w:name="_Toc46483248"/>
      <w:r w:rsidRPr="0095250E">
        <w:rPr>
          <w:rFonts w:ascii="Arial" w:hAnsi="Arial"/>
          <w:sz w:val="24"/>
        </w:rPr>
        <w:t>5.7.16.1</w:t>
      </w:r>
      <w:r w:rsidRPr="0095250E">
        <w:rPr>
          <w:rFonts w:ascii="Arial" w:hAnsi="Arial"/>
          <w:sz w:val="24"/>
        </w:rPr>
        <w:tab/>
        <w:t>General</w:t>
      </w:r>
      <w:bookmarkEnd w:id="1019"/>
      <w:bookmarkEnd w:id="1020"/>
      <w:bookmarkEnd w:id="1021"/>
      <w:bookmarkEnd w:id="1022"/>
      <w:bookmarkEnd w:id="1023"/>
      <w:bookmarkEnd w:id="1024"/>
      <w:bookmarkEnd w:id="1025"/>
      <w:bookmarkEnd w:id="1026"/>
      <w:bookmarkEnd w:id="1027"/>
      <w:bookmarkEnd w:id="1028"/>
      <w:bookmarkEnd w:id="1029"/>
      <w:bookmarkEnd w:id="1030"/>
    </w:p>
    <w:bookmarkStart w:id="1031" w:name="_MON_1681668510"/>
    <w:bookmarkEnd w:id="1031"/>
    <w:p w14:paraId="66F97877" w14:textId="77777777" w:rsidR="00283C80" w:rsidRPr="0095250E" w:rsidRDefault="00283C80" w:rsidP="00283C80">
      <w:pPr>
        <w:pStyle w:val="TH"/>
      </w:pPr>
      <w:r w:rsidRPr="0095250E">
        <w:object w:dxaOrig="6855" w:dyaOrig="2535" w14:anchorId="18479778">
          <v:shape id="_x0000_i1074" type="#_x0000_t75" style="width:350pt;height:128.5pt" o:ole="">
            <v:imagedata r:id="rId113" o:title=""/>
          </v:shape>
          <o:OLEObject Type="Embed" ProgID="Word.Picture.8" ShapeID="_x0000_i1074" DrawAspect="Content" ObjectID="_1771340270" r:id="rId114"/>
        </w:object>
      </w:r>
    </w:p>
    <w:p w14:paraId="0B8F6066" w14:textId="77777777" w:rsidR="00283C80" w:rsidRPr="0095250E" w:rsidRDefault="00283C80" w:rsidP="00283C80">
      <w:pPr>
        <w:pStyle w:val="TF"/>
      </w:pPr>
      <w:r w:rsidRPr="0095250E">
        <w:t>Figure 5.7.16.1-1: Application layer measurement reporting</w:t>
      </w:r>
    </w:p>
    <w:p w14:paraId="1671E380" w14:textId="77777777" w:rsidR="00283C80" w:rsidRPr="0095250E" w:rsidRDefault="00283C80" w:rsidP="00283C80">
      <w:bookmarkStart w:id="1032" w:name="_Hlk73096151"/>
      <w:r w:rsidRPr="0095250E">
        <w:t>The purpose of this procedure is to send application layer measurement reports to the network.</w:t>
      </w:r>
    </w:p>
    <w:p w14:paraId="2A31730D" w14:textId="77777777" w:rsidR="00283C80" w:rsidRPr="0095250E" w:rsidRDefault="00283C80" w:rsidP="00283C80">
      <w:pPr>
        <w:keepNext/>
        <w:keepLines/>
        <w:spacing w:before="120"/>
        <w:ind w:left="1418" w:hanging="1418"/>
        <w:outlineLvl w:val="3"/>
        <w:rPr>
          <w:rFonts w:ascii="Arial" w:hAnsi="Arial"/>
          <w:sz w:val="24"/>
        </w:rPr>
      </w:pPr>
      <w:bookmarkStart w:id="1033" w:name="_Toc20487058"/>
      <w:bookmarkStart w:id="1034" w:name="_Toc29342350"/>
      <w:bookmarkStart w:id="1035" w:name="_Toc29343489"/>
      <w:bookmarkStart w:id="1036" w:name="_Toc36939174"/>
      <w:bookmarkStart w:id="1037" w:name="_Toc37082154"/>
      <w:bookmarkStart w:id="1038" w:name="_Toc46480781"/>
      <w:bookmarkStart w:id="1039" w:name="_Toc46482015"/>
      <w:bookmarkStart w:id="1040" w:name="_Toc36566741"/>
      <w:bookmarkStart w:id="1041" w:name="_Toc36810157"/>
      <w:bookmarkStart w:id="1042" w:name="_Toc36846521"/>
      <w:bookmarkStart w:id="1043" w:name="_Toc46483249"/>
      <w:bookmarkStart w:id="1044" w:name="_Toc67997055"/>
      <w:bookmarkEnd w:id="1032"/>
      <w:r w:rsidRPr="0095250E">
        <w:rPr>
          <w:rFonts w:ascii="Arial" w:hAnsi="Arial"/>
          <w:sz w:val="24"/>
        </w:rPr>
        <w:t>5.7.16.2</w:t>
      </w:r>
      <w:r w:rsidRPr="0095250E">
        <w:rPr>
          <w:rFonts w:ascii="Arial" w:hAnsi="Arial"/>
          <w:sz w:val="24"/>
        </w:rPr>
        <w:tab/>
        <w:t>Initiation</w:t>
      </w:r>
      <w:bookmarkEnd w:id="1033"/>
      <w:bookmarkEnd w:id="1034"/>
      <w:bookmarkEnd w:id="1035"/>
      <w:bookmarkEnd w:id="1036"/>
      <w:bookmarkEnd w:id="1037"/>
      <w:bookmarkEnd w:id="1038"/>
      <w:bookmarkEnd w:id="1039"/>
      <w:bookmarkEnd w:id="1040"/>
      <w:bookmarkEnd w:id="1041"/>
      <w:bookmarkEnd w:id="1042"/>
      <w:bookmarkEnd w:id="1043"/>
      <w:bookmarkEnd w:id="1044"/>
    </w:p>
    <w:p w14:paraId="4617937D" w14:textId="77777777" w:rsidR="00283C80" w:rsidRPr="0095250E" w:rsidRDefault="00283C80" w:rsidP="00283C80">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 and/or SRB5 have been configured by the network.</w:t>
      </w:r>
    </w:p>
    <w:p w14:paraId="1181ED1E" w14:textId="77777777" w:rsidR="00283C80" w:rsidRPr="0095250E" w:rsidRDefault="00283C80" w:rsidP="00283C80">
      <w:r w:rsidRPr="0095250E">
        <w:t>Upon initiating the procedure, the UE shall:</w:t>
      </w:r>
    </w:p>
    <w:p w14:paraId="40724F0C" w14:textId="77777777" w:rsidR="00283C80" w:rsidRPr="0095250E" w:rsidRDefault="00283C80" w:rsidP="00283C80">
      <w:pPr>
        <w:pStyle w:val="B1"/>
      </w:pPr>
      <w:r w:rsidRPr="0095250E">
        <w:t>1&gt;</w:t>
      </w:r>
      <w:r w:rsidRPr="0095250E">
        <w:tab/>
        <w:t xml:space="preserve">for each </w:t>
      </w:r>
      <w:r w:rsidRPr="0095250E">
        <w:rPr>
          <w:i/>
        </w:rPr>
        <w:t>measConfigAppLayerId</w:t>
      </w:r>
      <w:r w:rsidRPr="0095250E">
        <w:rPr>
          <w:iCs/>
        </w:rPr>
        <w:t xml:space="preserve"> received from upper layers</w:t>
      </w:r>
      <w:r w:rsidRPr="0095250E">
        <w:t>:</w:t>
      </w:r>
    </w:p>
    <w:p w14:paraId="7C4F4D35" w14:textId="77777777" w:rsidR="00283C80" w:rsidRPr="0095250E" w:rsidRDefault="00283C80" w:rsidP="00283C80">
      <w:pPr>
        <w:pStyle w:val="B2"/>
      </w:pPr>
      <w:r w:rsidRPr="0095250E">
        <w:t>2&gt;</w:t>
      </w:r>
      <w:r w:rsidRPr="0095250E">
        <w:tab/>
        <w:t xml:space="preserve">if </w:t>
      </w:r>
      <w:r w:rsidRPr="0095250E">
        <w:rPr>
          <w:lang w:eastAsia="zh-CN"/>
        </w:rPr>
        <w:t>the UE</w:t>
      </w:r>
      <w:r w:rsidRPr="0095250E">
        <w:t xml:space="preserve"> AS has received application layer measurement report container from upper layers which has not been transmitted; and</w:t>
      </w:r>
    </w:p>
    <w:p w14:paraId="0951DFE5" w14:textId="77777777" w:rsidR="00283C80" w:rsidRPr="0095250E" w:rsidRDefault="00283C80" w:rsidP="00283C80">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container according to clause 5.3.5.13d:</w:t>
      </w:r>
    </w:p>
    <w:p w14:paraId="25070E90" w14:textId="77777777" w:rsidR="00283C80" w:rsidRPr="0095250E" w:rsidRDefault="00283C80" w:rsidP="00283C80">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in the application layer measurement report container;</w:t>
      </w:r>
    </w:p>
    <w:p w14:paraId="1AC670E6" w14:textId="77777777" w:rsidR="00283C80" w:rsidRPr="0095250E" w:rsidRDefault="00283C80" w:rsidP="00283C80">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49E5DF14" w14:textId="77777777" w:rsidR="00283C80" w:rsidRPr="0095250E" w:rsidRDefault="00283C80" w:rsidP="00283C80">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12ABCC99" w14:textId="77777777" w:rsidR="00283C80" w:rsidRPr="0095250E" w:rsidRDefault="00283C80" w:rsidP="00283C80">
      <w:pPr>
        <w:pStyle w:val="B3"/>
      </w:pPr>
      <w:r w:rsidRPr="0095250E">
        <w:t>3&gt;</w:t>
      </w:r>
      <w:r w:rsidRPr="0095250E">
        <w:tab/>
        <w:t xml:space="preserve">set the </w:t>
      </w:r>
      <w:r w:rsidRPr="0095250E">
        <w:rPr>
          <w:i/>
        </w:rPr>
        <w:t>appLayerSessionStatus</w:t>
      </w:r>
      <w:r w:rsidRPr="0095250E">
        <w:t xml:space="preserve"> in the </w:t>
      </w:r>
      <w:r w:rsidRPr="0095250E">
        <w:rPr>
          <w:i/>
        </w:rPr>
        <w:t>MeasurementReportAppLayer</w:t>
      </w:r>
      <w:r w:rsidRPr="0095250E">
        <w:t xml:space="preserve"> message to the received value of session start or stop information;</w:t>
      </w:r>
    </w:p>
    <w:p w14:paraId="63D4C440" w14:textId="77777777" w:rsidR="00283C80" w:rsidRPr="0095250E" w:rsidRDefault="00283C80" w:rsidP="00283C80">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7479ADB4" w14:textId="77777777" w:rsidR="00283C80" w:rsidRPr="0095250E" w:rsidRDefault="00283C80" w:rsidP="00283C80">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7B09C627" w14:textId="77777777" w:rsidR="00283C80" w:rsidRPr="0095250E" w:rsidRDefault="00283C80" w:rsidP="00283C80">
      <w:pPr>
        <w:pStyle w:val="B2"/>
      </w:pPr>
      <w:r w:rsidRPr="0095250E">
        <w:t>2&gt;</w:t>
      </w:r>
      <w:r w:rsidRPr="0095250E">
        <w:tab/>
        <w:t>if RAN visible application layer measurement report has been received from upper layers:</w:t>
      </w:r>
    </w:p>
    <w:p w14:paraId="4103B86F" w14:textId="77777777" w:rsidR="00283C80" w:rsidRPr="0095250E" w:rsidRDefault="00283C80" w:rsidP="00283C80">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46C75450" w14:textId="77777777" w:rsidR="00283C80" w:rsidRPr="0095250E" w:rsidRDefault="00283C80" w:rsidP="00283C80">
      <w:pPr>
        <w:pStyle w:val="B4"/>
      </w:pPr>
      <w:r w:rsidRPr="0095250E">
        <w:t>4&gt;</w:t>
      </w:r>
      <w:r w:rsidRPr="0095250E">
        <w:rPr>
          <w:shd w:val="clear" w:color="auto" w:fill="FFFFFF"/>
        </w:rPr>
        <w:tab/>
      </w:r>
      <w:r w:rsidRPr="0095250E">
        <w:t xml:space="preserve">set the </w:t>
      </w:r>
      <w:r w:rsidRPr="0095250E">
        <w:rPr>
          <w:i/>
          <w:iCs/>
        </w:rPr>
        <w:t xml:space="preserve">appLayerBufferLevel </w:t>
      </w:r>
      <w:r w:rsidRPr="0095250E">
        <w:t xml:space="preserve">values in the </w:t>
      </w:r>
      <w:r w:rsidRPr="0095250E">
        <w:rPr>
          <w:i/>
          <w:iCs/>
        </w:rPr>
        <w:t xml:space="preserve">appLayerBufferLevelList </w:t>
      </w:r>
      <w:r w:rsidRPr="0095250E">
        <w:t xml:space="preserve">in the </w:t>
      </w:r>
      <w:r w:rsidRPr="0095250E">
        <w:rPr>
          <w:i/>
        </w:rPr>
        <w:t>MeasurementReportAppLayer</w:t>
      </w:r>
      <w:r w:rsidRPr="0095250E">
        <w:t xml:space="preserve"> message to the buffer level values received from the upper layer in the order with the first </w:t>
      </w:r>
      <w:r w:rsidRPr="0095250E">
        <w:rPr>
          <w:i/>
          <w:iCs/>
        </w:rPr>
        <w:t xml:space="preserve">appLayerBufferLevel </w:t>
      </w:r>
      <w:r w:rsidRPr="0095250E">
        <w:t xml:space="preserve">value set to the newest received buffer level value, the second </w:t>
      </w:r>
      <w:r w:rsidRPr="0095250E">
        <w:rPr>
          <w:i/>
          <w:iCs/>
        </w:rPr>
        <w:t xml:space="preserve">appLayerBufferLevel </w:t>
      </w:r>
      <w:r w:rsidRPr="0095250E">
        <w:t>value set to the second newest received buffer level value, and so on until all the buffer level values received from the upper layer have been assigned or the maximum number of values have been set according to</w:t>
      </w:r>
      <w:r w:rsidRPr="0095250E">
        <w:rPr>
          <w:i/>
          <w:iCs/>
        </w:rPr>
        <w:t xml:space="preserve"> appLayerBufferLevel</w:t>
      </w:r>
      <w:r w:rsidRPr="0095250E">
        <w:rPr>
          <w:iCs/>
        </w:rPr>
        <w:t>, if configured</w:t>
      </w:r>
      <w:r w:rsidRPr="0095250E">
        <w:t>;</w:t>
      </w:r>
    </w:p>
    <w:p w14:paraId="67FA60AB" w14:textId="77777777" w:rsidR="00283C80" w:rsidRPr="0095250E" w:rsidRDefault="00283C80" w:rsidP="00283C80">
      <w:pPr>
        <w:pStyle w:val="B3"/>
      </w:pPr>
      <w:r w:rsidRPr="0095250E">
        <w:lastRenderedPageBreak/>
        <w:t>3&gt;</w:t>
      </w:r>
      <w:r w:rsidRPr="0095250E">
        <w:tab/>
        <w:t xml:space="preserve">set the </w:t>
      </w:r>
      <w:r w:rsidRPr="0095250E">
        <w:rPr>
          <w:i/>
        </w:rPr>
        <w:t>playoutDelayForMediaStartup</w:t>
      </w:r>
      <w:r w:rsidRPr="0095250E">
        <w:t xml:space="preserve"> in the </w:t>
      </w:r>
      <w:r w:rsidRPr="0095250E">
        <w:rPr>
          <w:i/>
        </w:rPr>
        <w:t>MeasurementReportAppLayer</w:t>
      </w:r>
      <w:r w:rsidRPr="0095250E">
        <w:t xml:space="preserve"> message to the received value of playout delay for media startup in the RAN visible application layer measurement report, if any;</w:t>
      </w:r>
    </w:p>
    <w:p w14:paraId="0B5B77A3" w14:textId="77777777" w:rsidR="00283C80" w:rsidRPr="0095250E" w:rsidRDefault="00283C80" w:rsidP="00283C80">
      <w:pPr>
        <w:pStyle w:val="B3"/>
      </w:pPr>
      <w:r w:rsidRPr="0095250E">
        <w:t>3&gt;</w:t>
      </w:r>
      <w:r w:rsidRPr="0095250E">
        <w:tab/>
        <w:t>for each PDU session ID value indicated in the received RAN visible application layer measurement report, if any:</w:t>
      </w:r>
    </w:p>
    <w:p w14:paraId="4F0950D3" w14:textId="77777777" w:rsidR="00283C80" w:rsidRPr="0095250E" w:rsidRDefault="00283C80" w:rsidP="00283C80">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Pr="0095250E">
        <w:t xml:space="preserve">in the </w:t>
      </w:r>
      <w:r w:rsidRPr="0095250E">
        <w:rPr>
          <w:i/>
        </w:rPr>
        <w:t>MeasurementReportAppLayer</w:t>
      </w:r>
      <w:r w:rsidRPr="0095250E">
        <w:t xml:space="preserve"> message to the indicated PDU session ID value;</w:t>
      </w:r>
    </w:p>
    <w:p w14:paraId="336E99BA" w14:textId="77777777" w:rsidR="00283C80" w:rsidRPr="0095250E" w:rsidRDefault="00283C80" w:rsidP="00283C80">
      <w:pPr>
        <w:pStyle w:val="B4"/>
      </w:pPr>
      <w:r w:rsidRPr="0095250E">
        <w:t>4&gt;</w:t>
      </w:r>
      <w:r w:rsidRPr="0095250E">
        <w:tab/>
        <w:t>for each QoS Flow ID value indicated in the received RAN visible application layer measurement report associated with the PDU Session ID, if any:</w:t>
      </w:r>
    </w:p>
    <w:p w14:paraId="350C3DB4" w14:textId="77777777" w:rsidR="00283C80" w:rsidRPr="0095250E" w:rsidRDefault="00283C80" w:rsidP="00283C80">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31A7E0A8" w14:textId="77777777" w:rsidR="00283C80" w:rsidRPr="0095250E" w:rsidRDefault="00283C80" w:rsidP="00283C80">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106264B3" w14:textId="77777777" w:rsidR="00283C80" w:rsidRPr="0095250E" w:rsidRDefault="00283C80" w:rsidP="00283C80">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29BDEE70" w14:textId="77777777" w:rsidR="00283C80" w:rsidRPr="0095250E" w:rsidRDefault="00283C80" w:rsidP="00283C80">
      <w:pPr>
        <w:pStyle w:val="B1"/>
      </w:pPr>
      <w:r w:rsidRPr="0095250E">
        <w:t>1&gt;</w:t>
      </w:r>
      <w:r w:rsidRPr="0095250E">
        <w:tab/>
        <w:t xml:space="preserve">for each encoded </w:t>
      </w:r>
      <w:r w:rsidRPr="0095250E">
        <w:rPr>
          <w:i/>
          <w:iCs/>
        </w:rPr>
        <w:t>MeasurementReportAppLayer</w:t>
      </w:r>
      <w:r w:rsidRPr="0095250E">
        <w:t xml:space="preserve"> message generated above:</w:t>
      </w:r>
    </w:p>
    <w:p w14:paraId="7670F622" w14:textId="77777777" w:rsidR="00283C80" w:rsidRPr="0095250E" w:rsidRDefault="00283C80" w:rsidP="00283C80">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669F6013" w14:textId="77777777" w:rsidR="00283C80" w:rsidRPr="0095250E" w:rsidRDefault="00283C80" w:rsidP="00283C80">
      <w:pPr>
        <w:pStyle w:val="B3"/>
      </w:pPr>
      <w:r w:rsidRPr="0095250E">
        <w:t>3&gt;</w:t>
      </w:r>
      <w:r w:rsidRPr="0095250E">
        <w:tab/>
        <w:t>if the encoded RRC message is larger than the maximum supported size of one PDCP SDU specified in TS 38.323 [5]:</w:t>
      </w:r>
    </w:p>
    <w:p w14:paraId="0B359E22" w14:textId="77777777" w:rsidR="00283C80" w:rsidRPr="0095250E" w:rsidRDefault="00283C80" w:rsidP="00283C80">
      <w:pPr>
        <w:pStyle w:val="B4"/>
        <w:rPr>
          <w:rFonts w:eastAsia="宋体"/>
          <w:lang w:eastAsia="zh-CN"/>
        </w:rPr>
      </w:pPr>
      <w:r w:rsidRPr="0095250E">
        <w:t>4&gt;</w:t>
      </w:r>
      <w:r w:rsidRPr="0095250E">
        <w:tab/>
        <w:t xml:space="preserve">if the RRC message segmentation is enabled based on the field </w:t>
      </w:r>
      <w:r w:rsidRPr="0095250E">
        <w:rPr>
          <w:i/>
          <w:iCs/>
        </w:rPr>
        <w:t>rrc-SegAllowed</w:t>
      </w:r>
      <w:r w:rsidRPr="0095250E">
        <w:t xml:space="preserve"> received in </w:t>
      </w:r>
      <w:r w:rsidRPr="0095250E">
        <w:rPr>
          <w:i/>
        </w:rPr>
        <w:t>appLayerMeasConfig</w:t>
      </w:r>
      <w:r w:rsidRPr="0095250E">
        <w:rPr>
          <w:rFonts w:eastAsia="宋体"/>
          <w:lang w:eastAsia="zh-CN"/>
        </w:rPr>
        <w:t>:</w:t>
      </w:r>
    </w:p>
    <w:p w14:paraId="2300410A" w14:textId="77777777" w:rsidR="00283C80" w:rsidRPr="0095250E" w:rsidRDefault="00283C80" w:rsidP="00283C80">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r procedure as specified in clause 5.7.7;</w:t>
      </w:r>
    </w:p>
    <w:p w14:paraId="5BCBE96F" w14:textId="77777777" w:rsidR="00283C80" w:rsidRPr="0095250E" w:rsidRDefault="00283C80" w:rsidP="00283C80">
      <w:pPr>
        <w:pStyle w:val="B4"/>
        <w:rPr>
          <w:rFonts w:eastAsia="宋体"/>
          <w:lang w:eastAsia="zh-CN"/>
        </w:rPr>
      </w:pPr>
      <w:r w:rsidRPr="0095250E">
        <w:rPr>
          <w:rFonts w:eastAsia="宋体"/>
          <w:lang w:eastAsia="zh-CN"/>
        </w:rPr>
        <w:t>4&gt;</w:t>
      </w:r>
      <w:r w:rsidRPr="0095250E">
        <w:rPr>
          <w:rFonts w:eastAsia="宋体"/>
          <w:lang w:eastAsia="zh-CN"/>
        </w:rPr>
        <w:tab/>
        <w:t>else:</w:t>
      </w:r>
    </w:p>
    <w:p w14:paraId="38C72822" w14:textId="77777777" w:rsidR="00283C80" w:rsidRPr="0095250E" w:rsidRDefault="00283C80" w:rsidP="00283C80">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4B5B6DE7" w14:textId="77777777" w:rsidR="00283C80" w:rsidRPr="0095250E" w:rsidRDefault="00283C80" w:rsidP="00283C80">
      <w:pPr>
        <w:pStyle w:val="B3"/>
        <w:rPr>
          <w:rFonts w:eastAsia="宋体"/>
          <w:lang w:eastAsia="zh-CN"/>
        </w:rPr>
      </w:pPr>
      <w:r w:rsidRPr="0095250E">
        <w:t>3&gt;</w:t>
      </w:r>
      <w:r w:rsidRPr="0095250E">
        <w:tab/>
      </w:r>
      <w:r w:rsidRPr="0095250E">
        <w:rPr>
          <w:rFonts w:eastAsia="宋体"/>
          <w:lang w:eastAsia="zh-CN"/>
        </w:rPr>
        <w:t>else:</w:t>
      </w:r>
    </w:p>
    <w:p w14:paraId="0D9410AF" w14:textId="77777777" w:rsidR="00283C80" w:rsidRPr="0095250E" w:rsidRDefault="00283C80" w:rsidP="00283C80">
      <w:pPr>
        <w:pStyle w:val="B4"/>
      </w:pPr>
      <w:r w:rsidRPr="0095250E">
        <w:t>4&gt;</w:t>
      </w:r>
      <w:r w:rsidRPr="0095250E">
        <w:tab/>
        <w:t xml:space="preserve">submit the </w:t>
      </w:r>
      <w:r w:rsidRPr="0095250E">
        <w:rPr>
          <w:i/>
        </w:rPr>
        <w:t>MeasurementReportAppLayer</w:t>
      </w:r>
      <w:r w:rsidRPr="0095250E">
        <w:t xml:space="preserve"> message to lower layers for transmission.</w:t>
      </w:r>
    </w:p>
    <w:p w14:paraId="0450D448" w14:textId="77777777" w:rsidR="00283C80" w:rsidRPr="0095250E" w:rsidRDefault="00283C80" w:rsidP="00283C80">
      <w:pPr>
        <w:pStyle w:val="B2"/>
      </w:pPr>
      <w:bookmarkStart w:id="1045" w:name="_Toc60777003"/>
      <w:r w:rsidRPr="0095250E">
        <w:t>2&gt;</w:t>
      </w:r>
      <w:r w:rsidRPr="0095250E">
        <w:tab/>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2BEC854E" w14:textId="77777777" w:rsidR="00283C80" w:rsidRPr="0095250E" w:rsidRDefault="00283C80" w:rsidP="00283C80">
      <w:pPr>
        <w:pStyle w:val="B3"/>
      </w:pPr>
      <w:r w:rsidRPr="0095250E">
        <w:t>3&gt;</w:t>
      </w:r>
      <w:r w:rsidRPr="0095250E">
        <w:tab/>
        <w:t>if the encoded RRC message is larger than the maximum supported size of one PDCP SDU specified in TS 38.323 [5]:</w:t>
      </w:r>
    </w:p>
    <w:p w14:paraId="2BC2CF30" w14:textId="77777777" w:rsidR="00283C80" w:rsidRPr="0095250E" w:rsidRDefault="00283C80" w:rsidP="00283C80">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6B9333B6" w14:textId="77777777" w:rsidR="00283C80" w:rsidRPr="0095250E" w:rsidRDefault="00283C80" w:rsidP="00283C80">
      <w:pPr>
        <w:pStyle w:val="B4"/>
        <w:rPr>
          <w:rFonts w:eastAsia="宋体"/>
          <w:lang w:eastAsia="zh-CN"/>
        </w:rPr>
      </w:pPr>
      <w:r w:rsidRPr="0095250E">
        <w:t>4&gt;</w:t>
      </w:r>
      <w:r w:rsidRPr="0095250E">
        <w:tab/>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宋体"/>
          <w:lang w:eastAsia="zh-CN"/>
        </w:rPr>
        <w:t>:</w:t>
      </w:r>
    </w:p>
    <w:p w14:paraId="0933ADB4" w14:textId="77777777" w:rsidR="00283C80" w:rsidRPr="0095250E" w:rsidRDefault="00283C80" w:rsidP="00283C80">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宋体"/>
          <w:lang w:eastAsia="zh-CN"/>
        </w:rPr>
        <w:t>;</w:t>
      </w:r>
    </w:p>
    <w:p w14:paraId="1E9B8B1D" w14:textId="77777777" w:rsidR="00283C80" w:rsidRPr="0095250E" w:rsidRDefault="00283C80" w:rsidP="00283C80">
      <w:pPr>
        <w:pStyle w:val="B4"/>
        <w:rPr>
          <w:rFonts w:eastAsia="宋体"/>
          <w:lang w:eastAsia="zh-CN"/>
        </w:rPr>
      </w:pPr>
      <w:r w:rsidRPr="0095250E">
        <w:rPr>
          <w:rFonts w:eastAsia="宋体"/>
          <w:lang w:eastAsia="zh-CN"/>
        </w:rPr>
        <w:t>4&gt;</w:t>
      </w:r>
      <w:r w:rsidRPr="0095250E">
        <w:rPr>
          <w:rFonts w:eastAsia="宋体"/>
          <w:lang w:eastAsia="zh-CN"/>
        </w:rPr>
        <w:tab/>
        <w:t>else:</w:t>
      </w:r>
    </w:p>
    <w:p w14:paraId="50349E44" w14:textId="77777777" w:rsidR="00283C80" w:rsidRPr="0095250E" w:rsidRDefault="00283C80" w:rsidP="00283C80">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0DA88287" w14:textId="77777777" w:rsidR="00283C80" w:rsidRPr="0095250E" w:rsidRDefault="00283C80" w:rsidP="00283C80">
      <w:pPr>
        <w:pStyle w:val="B3"/>
        <w:rPr>
          <w:rFonts w:eastAsia="宋体"/>
          <w:lang w:eastAsia="zh-CN"/>
        </w:rPr>
      </w:pPr>
      <w:r w:rsidRPr="0095250E">
        <w:t>3&gt;</w:t>
      </w:r>
      <w:r w:rsidRPr="0095250E">
        <w:tab/>
      </w:r>
      <w:r w:rsidRPr="0095250E">
        <w:rPr>
          <w:rFonts w:eastAsia="宋体"/>
          <w:lang w:eastAsia="zh-CN"/>
        </w:rPr>
        <w:t>else:</w:t>
      </w:r>
    </w:p>
    <w:p w14:paraId="14A43722" w14:textId="77777777" w:rsidR="00283C80" w:rsidRPr="0095250E" w:rsidRDefault="00283C80" w:rsidP="00283C80">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AE3CEC4" w14:textId="77777777" w:rsidR="00283C80" w:rsidRPr="0095250E" w:rsidRDefault="00283C80" w:rsidP="00283C80">
      <w:pPr>
        <w:pStyle w:val="EditorsNote"/>
        <w:rPr>
          <w:color w:val="auto"/>
        </w:rPr>
      </w:pPr>
      <w:r w:rsidRPr="0095250E">
        <w:rPr>
          <w:color w:val="auto"/>
        </w:rPr>
        <w:t>Editor's Note: FFS on if it needs to be specified what the UE transmits when returning to RRC_CONNECTED.</w:t>
      </w:r>
    </w:p>
    <w:p w14:paraId="108036FB" w14:textId="77777777" w:rsidR="00283C80" w:rsidRPr="0095250E" w:rsidRDefault="00283C80" w:rsidP="00283C80">
      <w:pPr>
        <w:pStyle w:val="NO"/>
      </w:pPr>
      <w:r w:rsidRPr="0095250E">
        <w:lastRenderedPageBreak/>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21CA05BD" w14:textId="77777777" w:rsidR="00283C80" w:rsidRPr="0095250E" w:rsidRDefault="00283C80" w:rsidP="00283C80">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5E4AF33C" w14:textId="77777777" w:rsidR="00283C80" w:rsidRPr="0095250E" w:rsidRDefault="00283C80" w:rsidP="00283C80">
      <w:pPr>
        <w:pStyle w:val="3"/>
      </w:pPr>
      <w:bookmarkStart w:id="1046" w:name="_Toc156130025"/>
      <w:r w:rsidRPr="0095250E">
        <w:t>5.7.17</w:t>
      </w:r>
      <w:r w:rsidRPr="0095250E">
        <w:tab/>
        <w:t>Derivation of pathloss reference for TA validation of SRS for Positioning transmission and CG-SDT in RRC_INACTIVE</w:t>
      </w:r>
      <w:bookmarkEnd w:id="1046"/>
    </w:p>
    <w:p w14:paraId="7C621AE3" w14:textId="77777777" w:rsidR="00283C80" w:rsidRPr="0095250E" w:rsidRDefault="00283C80" w:rsidP="00283C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5AAE6B5A" w14:textId="77777777" w:rsidR="00283C80" w:rsidRPr="0095250E" w:rsidRDefault="00283C80" w:rsidP="00283C80">
      <w:pPr>
        <w:pStyle w:val="B1"/>
        <w:rPr>
          <w:lang w:eastAsia="zh-CN"/>
        </w:rPr>
      </w:pPr>
      <w:r w:rsidRPr="0095250E">
        <w:rPr>
          <w:lang w:eastAsia="zh-CN"/>
        </w:rPr>
        <w:t>1&gt;</w:t>
      </w:r>
      <w:r w:rsidRPr="0095250E">
        <w:rPr>
          <w:lang w:eastAsia="zh-CN"/>
        </w:rPr>
        <w:tab/>
        <w:t xml:space="preserve">acquire </w:t>
      </w:r>
      <w:r w:rsidRPr="0095250E">
        <w:rPr>
          <w:i/>
          <w:lang w:eastAsia="zh-CN"/>
        </w:rPr>
        <w:t xml:space="preserve">SIB2, </w:t>
      </w:r>
      <w:r w:rsidRPr="0095250E">
        <w:rPr>
          <w:lang w:eastAsia="zh-CN"/>
        </w:rPr>
        <w:t>if stored version is invalid;</w:t>
      </w:r>
    </w:p>
    <w:p w14:paraId="70594352"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w:t>
      </w:r>
      <w:r w:rsidRPr="0095250E">
        <w:rPr>
          <w:i/>
          <w:iCs/>
          <w:lang w:eastAsia="zh-CN"/>
        </w:rPr>
        <w:t>nrofSS-BlocksToAverage</w:t>
      </w:r>
      <w:r w:rsidRPr="0095250E">
        <w:rPr>
          <w:lang w:eastAsia="zh-CN"/>
        </w:rPr>
        <w:t xml:space="preserve"> or </w:t>
      </w:r>
      <w:r w:rsidRPr="0095250E">
        <w:rPr>
          <w:i/>
          <w:lang w:eastAsia="zh-CN"/>
        </w:rPr>
        <w:t>absThreshSS-BlocksConsolidation</w:t>
      </w:r>
      <w:r w:rsidRPr="0095250E">
        <w:rPr>
          <w:lang w:eastAsia="zh-CN"/>
        </w:rPr>
        <w:t xml:space="preserve"> is not </w:t>
      </w:r>
      <w:r w:rsidRPr="0095250E">
        <w:t xml:space="preserve">present </w:t>
      </w:r>
      <w:r w:rsidRPr="0095250E">
        <w:rPr>
          <w:lang w:eastAsia="zh-CN"/>
        </w:rPr>
        <w:t>or if a</w:t>
      </w:r>
      <w:r w:rsidRPr="0095250E">
        <w:rPr>
          <w:i/>
          <w:lang w:eastAsia="zh-CN"/>
        </w:rPr>
        <w:t>bsThreshSS-BlocksConsolidation</w:t>
      </w:r>
      <w:r w:rsidRPr="0095250E">
        <w:rPr>
          <w:lang w:eastAsia="zh-CN"/>
        </w:rPr>
        <w:t xml:space="preserve"> is </w:t>
      </w:r>
      <w:r w:rsidRPr="0095250E">
        <w:t xml:space="preserve">present </w:t>
      </w:r>
      <w:r w:rsidRPr="0095250E">
        <w:rPr>
          <w:lang w:eastAsia="zh-CN"/>
        </w:rPr>
        <w:t xml:space="preserve">and the highest beam measurement quantity value is below or equal to </w:t>
      </w:r>
      <w:r w:rsidRPr="0095250E">
        <w:rPr>
          <w:i/>
          <w:lang w:eastAsia="zh-CN"/>
        </w:rPr>
        <w:t>absThreshSS-BlocksConsolidation</w:t>
      </w:r>
      <w:r w:rsidRPr="0095250E">
        <w:rPr>
          <w:lang w:eastAsia="zh-CN"/>
        </w:rPr>
        <w:t>:</w:t>
      </w:r>
    </w:p>
    <w:p w14:paraId="2B7882A6" w14:textId="77777777" w:rsidR="00283C80" w:rsidRPr="0095250E" w:rsidRDefault="00283C80" w:rsidP="00283C80">
      <w:pPr>
        <w:pStyle w:val="B2"/>
        <w:rPr>
          <w:rFonts w:eastAsia="等线"/>
          <w:lang w:eastAsia="zh-CN"/>
        </w:rPr>
      </w:pPr>
      <w:r w:rsidRPr="0095250E">
        <w:rPr>
          <w:lang w:eastAsia="zh-CN"/>
        </w:rPr>
        <w:t>2&gt;</w:t>
      </w:r>
      <w:r w:rsidRPr="0095250E">
        <w:rPr>
          <w:lang w:eastAsia="zh-CN"/>
        </w:rPr>
        <w:tab/>
      </w:r>
      <w:r w:rsidRPr="0095250E">
        <w:rPr>
          <w:rFonts w:eastAsia="等线"/>
          <w:lang w:eastAsia="zh-CN"/>
        </w:rPr>
        <w:t>derive the downlink pathloss reference RSRP for TA validation as the highest beam measurement quantity value, where each beam measurement quantity is described in TS 38.215 [24];</w:t>
      </w:r>
    </w:p>
    <w:p w14:paraId="4938D679" w14:textId="77777777" w:rsidR="00283C80" w:rsidRPr="0095250E" w:rsidRDefault="00283C80" w:rsidP="00283C80">
      <w:pPr>
        <w:pStyle w:val="B1"/>
        <w:rPr>
          <w:lang w:eastAsia="zh-CN"/>
        </w:rPr>
      </w:pPr>
      <w:r w:rsidRPr="0095250E">
        <w:rPr>
          <w:lang w:eastAsia="zh-CN"/>
        </w:rPr>
        <w:t>1&gt;</w:t>
      </w:r>
      <w:r w:rsidRPr="0095250E">
        <w:rPr>
          <w:lang w:eastAsia="zh-CN"/>
        </w:rPr>
        <w:tab/>
        <w:t>else:</w:t>
      </w:r>
    </w:p>
    <w:p w14:paraId="2488B454" w14:textId="77777777" w:rsidR="00283C80" w:rsidRPr="0095250E" w:rsidRDefault="00283C80" w:rsidP="00283C80">
      <w:pPr>
        <w:pStyle w:val="B2"/>
      </w:pPr>
      <w:r w:rsidRPr="0095250E">
        <w:rPr>
          <w:rFonts w:eastAsia="等线"/>
          <w:lang w:eastAsia="zh-CN"/>
        </w:rPr>
        <w:t>2&gt;</w:t>
      </w:r>
      <w:r w:rsidRPr="0095250E">
        <w:rPr>
          <w:rFonts w:eastAsia="等线"/>
          <w:lang w:eastAsia="zh-CN"/>
        </w:rPr>
        <w:tab/>
        <w:t xml:space="preserve">derive the downlink pathloss reference RSRP for TA validation as the linear average of the power values of up to </w:t>
      </w:r>
      <w:r w:rsidRPr="0095250E">
        <w:rPr>
          <w:rFonts w:eastAsia="等线"/>
          <w:i/>
          <w:lang w:eastAsia="zh-CN"/>
        </w:rPr>
        <w:t>nrofSS-BlocksToAverage</w:t>
      </w:r>
      <w:r w:rsidRPr="0095250E">
        <w:rPr>
          <w:rFonts w:eastAsia="等线"/>
          <w:lang w:eastAsia="zh-CN"/>
        </w:rPr>
        <w:t xml:space="preserve"> of the highest beam measurement quantity values above </w:t>
      </w:r>
      <w:r w:rsidRPr="0095250E">
        <w:rPr>
          <w:rFonts w:eastAsia="等线"/>
          <w:i/>
          <w:lang w:eastAsia="zh-CN"/>
        </w:rPr>
        <w:t>absThreshSS-BlocksConsolidation</w:t>
      </w:r>
      <w:r w:rsidRPr="0095250E">
        <w:rPr>
          <w:rFonts w:eastAsia="等线"/>
          <w:lang w:eastAsia="zh-CN"/>
        </w:rPr>
        <w:t>, where each beam measurement quantity is described in TS 38.215 [24].</w:t>
      </w:r>
    </w:p>
    <w:p w14:paraId="2B7AC239" w14:textId="77777777" w:rsidR="00283C80" w:rsidRPr="0095250E" w:rsidRDefault="00283C80" w:rsidP="00283C80">
      <w:pPr>
        <w:pStyle w:val="3"/>
      </w:pPr>
      <w:bookmarkStart w:id="1047" w:name="_Toc156130026"/>
      <w:r w:rsidRPr="0095250E">
        <w:t>5.7.18</w:t>
      </w:r>
      <w:r w:rsidRPr="0095250E">
        <w:tab/>
        <w:t>Actions for SRS for Positioning transmission in RRC_INACTIVE in a Validity Area</w:t>
      </w:r>
      <w:bookmarkEnd w:id="1047"/>
    </w:p>
    <w:p w14:paraId="1F79D808" w14:textId="77777777" w:rsidR="00283C80" w:rsidRPr="0095250E" w:rsidRDefault="00283C80" w:rsidP="00283C80">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20615DC9" w14:textId="77777777" w:rsidR="00283C80" w:rsidRPr="0095250E" w:rsidRDefault="00283C80" w:rsidP="00283C80">
      <w:r w:rsidRPr="0095250E">
        <w:t>When the UE is (pre)configured to transmit SRS for positioning in a validity area, the UE shall:</w:t>
      </w:r>
    </w:p>
    <w:p w14:paraId="5257A84F" w14:textId="77777777" w:rsidR="00283C80" w:rsidRPr="0095250E" w:rsidRDefault="00283C80" w:rsidP="00283C80">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07E0B2B3" w14:textId="77777777" w:rsidR="00283C80" w:rsidRPr="0095250E" w:rsidRDefault="00283C80" w:rsidP="00283C80">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523421E4" w14:textId="77777777" w:rsidR="00283C80" w:rsidRPr="0095250E" w:rsidRDefault="00283C80" w:rsidP="00283C80">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5050FC1" w14:textId="77777777" w:rsidR="00283C80" w:rsidRPr="0095250E" w:rsidRDefault="00283C80" w:rsidP="00283C80">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1E3A367B" w14:textId="77777777" w:rsidR="00283C80" w:rsidRPr="0095250E" w:rsidRDefault="00283C80" w:rsidP="00283C8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3A48DE95" w14:textId="77777777" w:rsidR="00283C80" w:rsidRPr="0095250E" w:rsidRDefault="00283C80" w:rsidP="00283C80">
      <w:pPr>
        <w:pStyle w:val="3"/>
      </w:pPr>
      <w:bookmarkStart w:id="1048" w:name="_Toc156130027"/>
      <w:r w:rsidRPr="0095250E">
        <w:t>5.7.19</w:t>
      </w:r>
      <w:r w:rsidRPr="0095250E">
        <w:tab/>
        <w:t>Satellite switch with re-synchronization in RRC_CONNECTED</w:t>
      </w:r>
      <w:bookmarkEnd w:id="1048"/>
    </w:p>
    <w:p w14:paraId="188FC210" w14:textId="77777777" w:rsidR="00283C80" w:rsidRPr="0095250E" w:rsidRDefault="00283C80" w:rsidP="00283C80">
      <w:r w:rsidRPr="0095250E">
        <w:t>The UE shall:</w:t>
      </w:r>
    </w:p>
    <w:p w14:paraId="5E14A1AC" w14:textId="77777777" w:rsidR="00283C80" w:rsidRPr="0095250E" w:rsidRDefault="00283C80" w:rsidP="00283C80">
      <w:pPr>
        <w:pStyle w:val="B1"/>
      </w:pPr>
      <w:r w:rsidRPr="0095250E">
        <w:t>1&gt;</w:t>
      </w:r>
      <w:r w:rsidRPr="0095250E">
        <w:tab/>
        <w:t>stop timer T430 if running;</w:t>
      </w:r>
    </w:p>
    <w:p w14:paraId="588B36B9" w14:textId="77777777" w:rsidR="00283C80" w:rsidRPr="0095250E" w:rsidRDefault="00283C80" w:rsidP="00283C80">
      <w:pPr>
        <w:pStyle w:val="B1"/>
      </w:pPr>
      <w:r w:rsidRPr="0095250E">
        <w:t>1&gt;</w:t>
      </w:r>
      <w:r w:rsidRPr="0095250E">
        <w:tab/>
        <w:t>inform lower layers that UL synchronisation is lost due to satellite switch with re-synchronization;</w:t>
      </w:r>
    </w:p>
    <w:p w14:paraId="6FBF3EFB" w14:textId="77777777" w:rsidR="00283C80" w:rsidRPr="0095250E" w:rsidRDefault="00283C80" w:rsidP="00283C8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E012FB" w14:textId="77777777" w:rsidR="00283C80" w:rsidRPr="0095250E" w:rsidRDefault="00283C80" w:rsidP="00283C8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2D44DAF6" w14:textId="77777777" w:rsidR="00283C80" w:rsidRPr="0095250E" w:rsidRDefault="00283C80" w:rsidP="00283C80">
      <w:pPr>
        <w:pStyle w:val="B1"/>
      </w:pPr>
      <w:r w:rsidRPr="0095250E">
        <w:lastRenderedPageBreak/>
        <w:t>1&gt;</w:t>
      </w:r>
      <w:r w:rsidRPr="0095250E">
        <w:tab/>
        <w:t>inform lower layers when UL synchronisation is obtained.</w:t>
      </w:r>
    </w:p>
    <w:p w14:paraId="4590D68D" w14:textId="77777777" w:rsidR="00283C80" w:rsidRPr="0095250E" w:rsidRDefault="00283C80" w:rsidP="00283C80">
      <w:pPr>
        <w:pStyle w:val="Editorsnote0"/>
        <w:ind w:left="852"/>
      </w:pPr>
      <w:r w:rsidRPr="0095250E">
        <w:t>Editor's Note: FFS whether in the soft-switch scenario a UE can obtain DL synchronization from the target satellite without losing UL synchronization to the source satellite.</w:t>
      </w:r>
    </w:p>
    <w:p w14:paraId="6083A820" w14:textId="77777777" w:rsidR="00283C80" w:rsidRPr="0095250E" w:rsidRDefault="00283C80" w:rsidP="00283C80">
      <w:pPr>
        <w:pStyle w:val="2"/>
      </w:pPr>
      <w:bookmarkStart w:id="1049" w:name="_Toc156130028"/>
      <w:r w:rsidRPr="0095250E">
        <w:t>5.8</w:t>
      </w:r>
      <w:r w:rsidRPr="0095250E">
        <w:tab/>
        <w:t>Sidelink</w:t>
      </w:r>
      <w:bookmarkEnd w:id="1045"/>
      <w:bookmarkEnd w:id="1049"/>
    </w:p>
    <w:p w14:paraId="35D5C9B7" w14:textId="77777777" w:rsidR="00283C80" w:rsidRPr="0095250E" w:rsidRDefault="00283C80" w:rsidP="00283C80">
      <w:pPr>
        <w:pStyle w:val="3"/>
      </w:pPr>
      <w:bookmarkStart w:id="1050" w:name="_Toc60777004"/>
      <w:bookmarkStart w:id="1051" w:name="_Toc156130029"/>
      <w:r w:rsidRPr="0095250E">
        <w:t>5.8.1</w:t>
      </w:r>
      <w:r w:rsidRPr="0095250E">
        <w:tab/>
        <w:t>General</w:t>
      </w:r>
      <w:bookmarkEnd w:id="1050"/>
      <w:bookmarkEnd w:id="1051"/>
    </w:p>
    <w:p w14:paraId="65A82F25" w14:textId="77777777" w:rsidR="00283C80" w:rsidRPr="0095250E" w:rsidRDefault="00283C80" w:rsidP="00283C80">
      <w:r w:rsidRPr="0095250E">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00258B17" w14:textId="77777777" w:rsidR="00283C80" w:rsidRPr="0095250E" w:rsidRDefault="00283C80" w:rsidP="00283C80">
      <w:r w:rsidRPr="0095250E">
        <w:t xml:space="preserve">For each PC5-RRC connection of unicast, one sidelink SRB (i.e. </w:t>
      </w:r>
      <w:r w:rsidRPr="0095250E">
        <w:rPr>
          <w:rFonts w:eastAsia="等线"/>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 O</w:t>
      </w:r>
      <w:r w:rsidRPr="0095250E">
        <w:rPr>
          <w:lang w:eastAsia="ko-KR"/>
        </w:rPr>
        <w:t>ne sidelink SRB</w:t>
      </w:r>
      <w:r w:rsidRPr="0095250E">
        <w:t xml:space="preserve"> (i.e. </w:t>
      </w:r>
      <w:r w:rsidRPr="0095250E">
        <w:rPr>
          <w:rFonts w:eastAsia="等线"/>
          <w:lang w:eastAsia="zh-CN"/>
        </w:rPr>
        <w:t>SL-SRB4</w:t>
      </w:r>
      <w:r w:rsidRPr="0095250E">
        <w:t>)</w:t>
      </w:r>
      <w:r w:rsidRPr="0095250E">
        <w:rPr>
          <w:lang w:eastAsia="ko-KR"/>
        </w:rPr>
        <w:t xml:space="preserve"> is used to </w:t>
      </w:r>
      <w:r w:rsidRPr="0095250E">
        <w:t>transmit/receive the NR sidelink discovery messages.</w:t>
      </w:r>
    </w:p>
    <w:p w14:paraId="3B55B35E" w14:textId="77777777" w:rsidR="00283C80" w:rsidRPr="0095250E" w:rsidRDefault="00283C80" w:rsidP="00283C80">
      <w:r w:rsidRPr="0095250E">
        <w:t xml:space="preserve">For unicast of NR sidelink communication, AS security comprises of integrity protection </w:t>
      </w:r>
      <w:r w:rsidRPr="0095250E">
        <w:rPr>
          <w:lang w:eastAsia="zh-CN"/>
        </w:rPr>
        <w:t xml:space="preserve">of PC5 signalling (SL-SRB1, SL-SRB2 and SL-SRB3) and user data (SL-DRBs), </w:t>
      </w:r>
      <w:r w:rsidRPr="0095250E">
        <w:t xml:space="preserve">and </w:t>
      </w:r>
      <w:r w:rsidRPr="0095250E">
        <w:rPr>
          <w:lang w:eastAsia="zh-CN"/>
        </w:rPr>
        <w:t>it further comprises</w:t>
      </w:r>
      <w:r w:rsidRPr="0095250E">
        <w:t xml:space="preserve"> </w:t>
      </w:r>
      <w:r w:rsidRPr="0095250E">
        <w:rPr>
          <w:lang w:eastAsia="zh-CN"/>
        </w:rPr>
        <w:t xml:space="preserve">of </w:t>
      </w:r>
      <w:r w:rsidRPr="0095250E">
        <w:t xml:space="preserve">ciphering of PC5 signaling (SL-SRB1 </w:t>
      </w:r>
      <w:r w:rsidRPr="0095250E">
        <w:rPr>
          <w:lang w:eastAsia="zh-CN"/>
        </w:rPr>
        <w:t xml:space="preserve">only for the </w:t>
      </w:r>
      <w:r w:rsidRPr="0095250E">
        <w:rPr>
          <w:rFonts w:eastAsia="宋体"/>
          <w:lang w:eastAsia="zh-CN"/>
        </w:rPr>
        <w:t>Direct Link Security Mode Complete message</w:t>
      </w:r>
      <w:r w:rsidRPr="0095250E">
        <w:rPr>
          <w:noProof/>
          <w:lang w:eastAsia="zh-CN"/>
        </w:rPr>
        <w:t xml:space="preserve"> as specified in TS 24.587 [57]</w:t>
      </w:r>
      <w:r w:rsidRPr="0095250E">
        <w:rPr>
          <w:lang w:eastAsia="zh-CN"/>
        </w:rPr>
        <w:t xml:space="preserve"> for </w:t>
      </w:r>
      <w:r w:rsidRPr="0095250E">
        <w:t>V2X service</w:t>
      </w:r>
      <w:r w:rsidRPr="0095250E">
        <w:rPr>
          <w:lang w:eastAsia="zh-CN"/>
        </w:rPr>
        <w:t xml:space="preserve"> or TS 24.554 [72] for </w:t>
      </w:r>
      <w:r w:rsidRPr="0095250E">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61CEF7F6" w14:textId="77777777" w:rsidR="00283C80" w:rsidRPr="0095250E" w:rsidRDefault="00283C80" w:rsidP="00283C80">
      <w:r w:rsidRPr="0095250E">
        <w:t>For unicast of NR sidelink communication, if the change of the key is indicated by the upper layers as specified in TS 24.587 [57] or TS 24.554 [72], UE re-establishes the PDCP entity of the SL-SRB1, SL-SRB2, SL-SRB3 and SL-DRBs on the corresponding PC5-RRC connection.</w:t>
      </w:r>
    </w:p>
    <w:p w14:paraId="5C0B8649" w14:textId="77777777" w:rsidR="00283C80" w:rsidRPr="0095250E" w:rsidRDefault="00283C80" w:rsidP="00283C80">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clause 5.8 are provided by the configurations in </w:t>
      </w:r>
      <w:r w:rsidRPr="0095250E">
        <w:rPr>
          <w:i/>
        </w:rPr>
        <w:t>SystemInformationBlockType28</w:t>
      </w:r>
      <w:r w:rsidRPr="0095250E">
        <w:t xml:space="preserve"> and </w:t>
      </w:r>
      <w:r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412B8A44" w14:textId="77777777" w:rsidR="00283C80" w:rsidRPr="0095250E" w:rsidRDefault="00283C80" w:rsidP="00283C80">
      <w:pPr>
        <w:pStyle w:val="NO"/>
      </w:pPr>
      <w:r w:rsidRPr="0095250E">
        <w:t>NOTE 2:</w:t>
      </w:r>
      <w:r w:rsidRPr="0095250E">
        <w:tab/>
        <w:t>In this release, there is one-to-one correspondence between the PC5-RRC connection and the PC5 unicast link as specified in TS 38.300[2].</w:t>
      </w:r>
    </w:p>
    <w:p w14:paraId="3E64342F" w14:textId="77777777" w:rsidR="00283C80" w:rsidRPr="0095250E" w:rsidRDefault="00283C80" w:rsidP="00283C80">
      <w:pPr>
        <w:pStyle w:val="NO"/>
      </w:pPr>
      <w:r w:rsidRPr="0095250E">
        <w:t>NOTE 3:</w:t>
      </w:r>
      <w:r w:rsidRPr="0095250E">
        <w:tab/>
        <w:t>All SL-DRBs related to the same PC5-RRC connection have the same activation/deactivation setting for ciphering and the same activation/deactivation setting for integrity protection as specified in TS 33.536 [60].</w:t>
      </w:r>
    </w:p>
    <w:p w14:paraId="2532D4FB" w14:textId="77777777" w:rsidR="00283C80" w:rsidRPr="0095250E" w:rsidRDefault="00283C80" w:rsidP="00283C80">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2A2155DC" w14:textId="77777777" w:rsidR="00283C80" w:rsidRPr="0095250E" w:rsidRDefault="00283C80" w:rsidP="00283C80">
      <w:pPr>
        <w:pStyle w:val="NO"/>
      </w:pPr>
      <w:bookmarkStart w:id="1052"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5BE7A6FF" w14:textId="77777777" w:rsidR="00283C80" w:rsidRPr="0095250E" w:rsidRDefault="00283C80" w:rsidP="00283C80">
      <w:pPr>
        <w:pStyle w:val="3"/>
      </w:pPr>
      <w:bookmarkStart w:id="1053" w:name="_Toc156130030"/>
      <w:r w:rsidRPr="0095250E">
        <w:t>5.8.2</w:t>
      </w:r>
      <w:r w:rsidRPr="0095250E">
        <w:tab/>
        <w:t>Conditions for NR sidelink communication/discovery/positioning operation</w:t>
      </w:r>
      <w:bookmarkEnd w:id="1052"/>
      <w:bookmarkEnd w:id="1053"/>
    </w:p>
    <w:p w14:paraId="60FE68D0" w14:textId="77777777" w:rsidR="00283C80" w:rsidRPr="0095250E" w:rsidRDefault="00283C80" w:rsidP="00283C80">
      <w:r w:rsidRPr="0095250E">
        <w:t xml:space="preserve">The UE shall perform NR sidelink </w:t>
      </w:r>
      <w:r w:rsidRPr="0095250E">
        <w:rPr>
          <w:lang w:eastAsia="zh-CN"/>
        </w:rPr>
        <w:t xml:space="preserve">communication/positioning </w:t>
      </w:r>
      <w:r w:rsidRPr="0095250E">
        <w:t>operation only if the conditions defined in this clause are met:</w:t>
      </w:r>
    </w:p>
    <w:p w14:paraId="1B07EE26" w14:textId="77777777" w:rsidR="00283C80" w:rsidRPr="0095250E" w:rsidRDefault="00283C80" w:rsidP="00283C80">
      <w:pPr>
        <w:pStyle w:val="B1"/>
      </w:pPr>
      <w:r w:rsidRPr="0095250E">
        <w:t>1&gt;</w:t>
      </w:r>
      <w:r w:rsidRPr="0095250E">
        <w:tab/>
        <w:t>if the UE's serving cell is suitable (RRC_IDLE or RRC_INACTIVE or RRC_CONNECTED); and if either the selected cell on the frequency used for NR sidelink communication</w:t>
      </w:r>
      <w:r w:rsidRPr="0095250E">
        <w:rPr>
          <w:lang w:eastAsia="zh-CN"/>
        </w:rPr>
        <w:t>/discovery/positioning</w:t>
      </w:r>
      <w:r w:rsidRPr="0095250E">
        <w:t xml:space="preserve"> operation belongs to the registered or equivalent PLMN as specified in TS 24.</w:t>
      </w:r>
      <w:r w:rsidRPr="0095250E">
        <w:rPr>
          <w:lang w:eastAsia="zh-CN"/>
        </w:rPr>
        <w:t>587</w:t>
      </w:r>
      <w:r w:rsidRPr="0095250E">
        <w:t xml:space="preserve"> [57] or TS 24.554 [72] or the UE is out of coverage </w:t>
      </w:r>
      <w:r w:rsidRPr="0095250E">
        <w:lastRenderedPageBreak/>
        <w:t xml:space="preserve">on the frequency used for </w:t>
      </w:r>
      <w:r w:rsidRPr="0095250E">
        <w:rPr>
          <w:lang w:eastAsia="zh-CN"/>
        </w:rPr>
        <w:t xml:space="preserve">NR </w:t>
      </w:r>
      <w:r w:rsidRPr="0095250E">
        <w:t>sidelink communication</w:t>
      </w:r>
      <w:r w:rsidRPr="0095250E">
        <w:rPr>
          <w:lang w:eastAsia="zh-CN"/>
        </w:rPr>
        <w:t>/discovery/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1A47E194" w14:textId="77777777" w:rsidR="00283C80" w:rsidRPr="0095250E" w:rsidRDefault="00283C80" w:rsidP="00283C80">
      <w:pPr>
        <w:pStyle w:val="B1"/>
      </w:pPr>
      <w:r w:rsidRPr="0095250E">
        <w:t>1&gt;</w:t>
      </w:r>
      <w:r w:rsidRPr="0095250E">
        <w:tab/>
        <w:t>if the UE's serving cell (RRC_IDLE or RRC_CONNECTED) fulfils the conditions to support NR sidelink communication</w:t>
      </w:r>
      <w:r w:rsidRPr="0095250E">
        <w:rPr>
          <w:lang w:eastAsia="zh-CN"/>
        </w:rPr>
        <w:t>/discovery/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Pr="0095250E">
        <w:rPr>
          <w:lang w:eastAsia="zh-CN"/>
        </w:rPr>
        <w:t>/discovery/positioning</w:t>
      </w:r>
      <w:r w:rsidRPr="0095250E">
        <w:t xml:space="preserve"> operation or the UE is out of coverage on the frequency used for NR sidelink communication</w:t>
      </w:r>
      <w:r w:rsidRPr="0095250E">
        <w:rPr>
          <w:lang w:eastAsia="zh-CN"/>
        </w:rPr>
        <w:t>/discovery/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52A59FF7" w14:textId="77777777" w:rsidR="00283C80" w:rsidRPr="0095250E" w:rsidRDefault="00283C80" w:rsidP="00283C80">
      <w:pPr>
        <w:pStyle w:val="B1"/>
        <w:rPr>
          <w:lang w:eastAsia="ko-KR"/>
        </w:rPr>
      </w:pPr>
      <w:r w:rsidRPr="0095250E">
        <w:t>1&gt;</w:t>
      </w:r>
      <w:r w:rsidRPr="0095250E">
        <w:tab/>
        <w:t>if the UE has no serving cell (RRC_IDLE).</w:t>
      </w:r>
    </w:p>
    <w:p w14:paraId="36F69F39" w14:textId="77777777" w:rsidR="00283C80" w:rsidRPr="0095250E" w:rsidRDefault="00283C80" w:rsidP="00283C80">
      <w:pPr>
        <w:pStyle w:val="3"/>
      </w:pPr>
      <w:bookmarkStart w:id="1054" w:name="_Toc60777006"/>
      <w:bookmarkStart w:id="1055" w:name="_Toc156130031"/>
      <w:r w:rsidRPr="0095250E">
        <w:t>5.8.3</w:t>
      </w:r>
      <w:r w:rsidRPr="0095250E">
        <w:tab/>
        <w:t>Sidelink UE information for NR sidelink communication</w:t>
      </w:r>
      <w:bookmarkEnd w:id="1054"/>
      <w:r w:rsidRPr="0095250E">
        <w:t>/discovery/positioning</w:t>
      </w:r>
      <w:bookmarkEnd w:id="1055"/>
    </w:p>
    <w:p w14:paraId="2E47150A" w14:textId="77777777" w:rsidR="00283C80" w:rsidRPr="0095250E" w:rsidRDefault="00283C80" w:rsidP="00283C80">
      <w:pPr>
        <w:pStyle w:val="4"/>
        <w:rPr>
          <w:noProof/>
        </w:rPr>
      </w:pPr>
      <w:bookmarkStart w:id="1056" w:name="_Toc60777007"/>
      <w:bookmarkStart w:id="1057" w:name="_Toc156130032"/>
      <w:r w:rsidRPr="0095250E">
        <w:t>5.8.3.1</w:t>
      </w:r>
      <w:r w:rsidRPr="0095250E">
        <w:tab/>
        <w:t>General</w:t>
      </w:r>
      <w:bookmarkEnd w:id="1056"/>
      <w:bookmarkEnd w:id="1057"/>
    </w:p>
    <w:p w14:paraId="77FEF779" w14:textId="77777777" w:rsidR="00283C80" w:rsidRPr="0095250E" w:rsidRDefault="00283C80" w:rsidP="00283C80">
      <w:pPr>
        <w:pStyle w:val="TH"/>
      </w:pPr>
      <w:r w:rsidRPr="0095250E">
        <w:object w:dxaOrig="5000" w:dyaOrig="2201" w14:anchorId="0D8A9A8F">
          <v:shape id="_x0000_i1075" type="#_x0000_t75" style="width:252pt;height:108pt" o:ole="">
            <v:imagedata r:id="rId115" o:title=""/>
          </v:shape>
          <o:OLEObject Type="Embed" ProgID="Visio.Drawing.15" ShapeID="_x0000_i1075" DrawAspect="Content" ObjectID="_1771340271" r:id="rId116"/>
        </w:object>
      </w:r>
    </w:p>
    <w:p w14:paraId="0B68CACE" w14:textId="77777777" w:rsidR="00283C80" w:rsidRPr="0095250E" w:rsidRDefault="00283C80" w:rsidP="00283C80">
      <w:pPr>
        <w:pStyle w:val="TF"/>
      </w:pPr>
      <w:r w:rsidRPr="0095250E">
        <w:t>Figure 5.8.3.1-1: Sidelink UE information for NR sidelink communication/discovery</w:t>
      </w:r>
    </w:p>
    <w:p w14:paraId="4E38FF67" w14:textId="77777777" w:rsidR="00283C80" w:rsidRPr="0095250E" w:rsidRDefault="00283C80" w:rsidP="00283C80">
      <w:r w:rsidRPr="0095250E">
        <w:t xml:space="preserve">The purpose of this procedure is to inform </w:t>
      </w:r>
      <w:r w:rsidRPr="0095250E">
        <w:rPr>
          <w:lang w:eastAsia="zh-CN"/>
        </w:rPr>
        <w:t>the network</w:t>
      </w:r>
      <w:r w:rsidRPr="0095250E">
        <w:t xml:space="preserve"> that the UE:</w:t>
      </w:r>
    </w:p>
    <w:p w14:paraId="7BAADF97" w14:textId="77777777" w:rsidR="00283C80" w:rsidRPr="0095250E" w:rsidRDefault="00283C80" w:rsidP="00283C80">
      <w:pPr>
        <w:pStyle w:val="B1"/>
      </w:pPr>
      <w:r w:rsidRPr="0095250E">
        <w:t>-</w:t>
      </w:r>
      <w:r w:rsidRPr="0095250E">
        <w:tab/>
        <w:t>is interested or no longer interested to receive or transmit NR sidelink communication/discovery/positioning,</w:t>
      </w:r>
    </w:p>
    <w:p w14:paraId="6550A781" w14:textId="77777777" w:rsidR="00283C80" w:rsidRPr="0095250E" w:rsidRDefault="00283C80" w:rsidP="00283C80">
      <w:pPr>
        <w:pStyle w:val="B1"/>
      </w:pPr>
      <w:r w:rsidRPr="0095250E">
        <w:t>-</w:t>
      </w:r>
      <w:r w:rsidRPr="0095250E">
        <w:tab/>
        <w:t>is requesting assignment or release of transmission resource for NR sidelink communication/discovery/positioning,</w:t>
      </w:r>
    </w:p>
    <w:p w14:paraId="6236DF3F" w14:textId="77777777" w:rsidR="00283C80" w:rsidRPr="0095250E" w:rsidRDefault="00283C80" w:rsidP="00283C80">
      <w:pPr>
        <w:pStyle w:val="B1"/>
      </w:pPr>
      <w:r w:rsidRPr="0095250E">
        <w:t>-</w:t>
      </w:r>
      <w:r w:rsidRPr="0095250E">
        <w:tab/>
        <w:t>is reporting QoS parameters and QoS profile(s) related to NR sidelink communication,</w:t>
      </w:r>
    </w:p>
    <w:p w14:paraId="6E1F567D" w14:textId="77777777" w:rsidR="00283C80" w:rsidRPr="0095250E" w:rsidRDefault="00283C80" w:rsidP="00283C80">
      <w:pPr>
        <w:pStyle w:val="B1"/>
      </w:pPr>
      <w:r w:rsidRPr="0095250E">
        <w:t>-</w:t>
      </w:r>
      <w:r w:rsidRPr="0095250E">
        <w:tab/>
        <w:t>is reporting mapped frequency(ies) for each QoS flow related to NR sidelink communication,</w:t>
      </w:r>
    </w:p>
    <w:p w14:paraId="4345FB1C" w14:textId="77777777" w:rsidR="00283C80" w:rsidRPr="0095250E" w:rsidRDefault="00283C80" w:rsidP="00283C80">
      <w:pPr>
        <w:pStyle w:val="B1"/>
      </w:pPr>
      <w:r w:rsidRPr="0095250E">
        <w:t>-</w:t>
      </w:r>
      <w:r w:rsidRPr="0095250E">
        <w:tab/>
        <w:t>is reporting associated Tx Profile for each QoS flow related to NR sidelink communication,</w:t>
      </w:r>
    </w:p>
    <w:p w14:paraId="6EBF4B31" w14:textId="77777777" w:rsidR="00283C80" w:rsidRPr="0095250E" w:rsidRDefault="00283C80" w:rsidP="00283C80">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Pr="0095250E">
        <w:rPr>
          <w:lang w:eastAsia="zh-CN"/>
        </w:rPr>
        <w:t>, sidelink RRC reconfiguration failure</w:t>
      </w:r>
      <w:r w:rsidRPr="0095250E">
        <w:t xml:space="preserve"> </w:t>
      </w:r>
      <w:r w:rsidRPr="0095250E">
        <w:rPr>
          <w:lang w:eastAsia="zh-CN"/>
        </w:rPr>
        <w:t>or a sidelink carrier failure</w:t>
      </w:r>
      <w:r w:rsidRPr="0095250E">
        <w:t xml:space="preserve"> has been detected,</w:t>
      </w:r>
    </w:p>
    <w:p w14:paraId="3BB497D4" w14:textId="77777777" w:rsidR="00283C80" w:rsidRPr="0095250E" w:rsidRDefault="00283C80" w:rsidP="00283C80">
      <w:pPr>
        <w:pStyle w:val="B1"/>
      </w:pPr>
      <w:r w:rsidRPr="0095250E">
        <w:t>-</w:t>
      </w:r>
      <w:r w:rsidRPr="0095250E">
        <w:tab/>
        <w:t>is reporting the sidelink UE capability information of the associated peer UE for unicast communication,</w:t>
      </w:r>
    </w:p>
    <w:p w14:paraId="1A3171C4" w14:textId="77777777" w:rsidR="00283C80" w:rsidRPr="0095250E" w:rsidRDefault="00283C80" w:rsidP="00283C80">
      <w:pPr>
        <w:pStyle w:val="B1"/>
      </w:pPr>
      <w:r w:rsidRPr="0095250E">
        <w:t>-</w:t>
      </w:r>
      <w:r w:rsidRPr="0095250E">
        <w:tab/>
        <w:t>is reporting the RLC mode information of the sidelink data radio bearer(s) received from the associated peer UE for unicast communication,</w:t>
      </w:r>
    </w:p>
    <w:p w14:paraId="75E62632" w14:textId="77777777" w:rsidR="00283C80" w:rsidRPr="0095250E" w:rsidRDefault="00283C80" w:rsidP="00283C80">
      <w:pPr>
        <w:pStyle w:val="B1"/>
      </w:pPr>
      <w:bookmarkStart w:id="1058" w:name="_Toc60777008"/>
      <w:r w:rsidRPr="0095250E">
        <w:t>-</w:t>
      </w:r>
      <w:r w:rsidRPr="0095250E">
        <w:tab/>
        <w:t>is reporting the accepted sidelink DRX configuration received from the associated peer UE for NR sidelink unicast reception,</w:t>
      </w:r>
    </w:p>
    <w:p w14:paraId="19543CA2" w14:textId="77777777" w:rsidR="00283C80" w:rsidRPr="0095250E" w:rsidRDefault="00283C80" w:rsidP="00283C80">
      <w:pPr>
        <w:pStyle w:val="B1"/>
      </w:pPr>
      <w:r w:rsidRPr="0095250E">
        <w:t>-</w:t>
      </w:r>
      <w:r w:rsidRPr="0095250E">
        <w:tab/>
        <w:t xml:space="preserve">is reporting the sidelink DRX assistance information received from the associated peer UE for NR sidelink unicast transmission, when the UE is configured with </w:t>
      </w:r>
      <w:r w:rsidRPr="0095250E">
        <w:rPr>
          <w:i/>
        </w:rPr>
        <w:t>sl-ScheduledConfig</w:t>
      </w:r>
      <w:r w:rsidRPr="0095250E">
        <w:t>,</w:t>
      </w:r>
    </w:p>
    <w:p w14:paraId="4FA6DF0E" w14:textId="77777777" w:rsidR="00283C80" w:rsidRPr="0095250E" w:rsidRDefault="00283C80" w:rsidP="00283C80">
      <w:pPr>
        <w:pStyle w:val="B1"/>
      </w:pPr>
      <w:r w:rsidRPr="0095250E">
        <w:t>-</w:t>
      </w:r>
      <w:r w:rsidRPr="0095250E">
        <w:tab/>
        <w:t xml:space="preserve">is reporting, for NR sidelink groupcast transmission, the sidelink DRX on/off indication for the associated Destination Layer-2 ID, when the UE is configured with </w:t>
      </w:r>
      <w:r w:rsidRPr="0095250E">
        <w:rPr>
          <w:i/>
        </w:rPr>
        <w:t>sl-ScheduledConfig</w:t>
      </w:r>
      <w:r w:rsidRPr="0095250E">
        <w:t>,</w:t>
      </w:r>
    </w:p>
    <w:p w14:paraId="4FC7EB82" w14:textId="77777777" w:rsidR="00283C80" w:rsidRPr="0095250E" w:rsidRDefault="00283C80" w:rsidP="00283C80">
      <w:pPr>
        <w:pStyle w:val="B1"/>
      </w:pPr>
      <w:r w:rsidRPr="0095250E">
        <w:t>-</w:t>
      </w:r>
      <w:r w:rsidRPr="0095250E">
        <w:tab/>
        <w:t>is reporting, for NR sidelink groupcast or broadcast reception, the Destination Layer-2 ID and QoS profile(s) associated with its interested services to which sidelink DRX is applied,</w:t>
      </w:r>
    </w:p>
    <w:p w14:paraId="43A2C8BF" w14:textId="77777777" w:rsidR="00283C80" w:rsidRPr="0095250E" w:rsidRDefault="00283C80" w:rsidP="00283C80">
      <w:pPr>
        <w:pStyle w:val="B1"/>
      </w:pPr>
      <w:r w:rsidRPr="0095250E">
        <w:t>-</w:t>
      </w:r>
      <w:r w:rsidRPr="0095250E">
        <w:tab/>
        <w:t xml:space="preserve">is reporting DRX configuration reject information from its associated peer UE for NR sidelink unicast transmission, when the UE is configured with </w:t>
      </w:r>
      <w:r w:rsidRPr="0095250E">
        <w:rPr>
          <w:i/>
        </w:rPr>
        <w:t>sl-ScheduledConfig</w:t>
      </w:r>
      <w:r w:rsidRPr="0095250E">
        <w:t>,</w:t>
      </w:r>
    </w:p>
    <w:p w14:paraId="56FC1E27" w14:textId="77777777" w:rsidR="00283C80" w:rsidRPr="0095250E" w:rsidRDefault="00283C80" w:rsidP="00283C80">
      <w:pPr>
        <w:pStyle w:val="B1"/>
      </w:pPr>
      <w:r w:rsidRPr="0095250E">
        <w:t>-</w:t>
      </w:r>
      <w:r w:rsidRPr="0095250E">
        <w:tab/>
        <w:t>is reporting parameters related to U2N relay operation,</w:t>
      </w:r>
    </w:p>
    <w:p w14:paraId="211DA50C" w14:textId="77777777" w:rsidR="00283C80" w:rsidRPr="0095250E" w:rsidRDefault="00283C80" w:rsidP="00283C80">
      <w:pPr>
        <w:pStyle w:val="B1"/>
      </w:pPr>
      <w:r w:rsidRPr="0095250E">
        <w:lastRenderedPageBreak/>
        <w:t>-</w:t>
      </w:r>
      <w:r w:rsidRPr="0095250E">
        <w:tab/>
        <w:t>is reporting parameters related to U2</w:t>
      </w:r>
      <w:r w:rsidRPr="0095250E">
        <w:rPr>
          <w:lang w:eastAsia="zh-CN"/>
        </w:rPr>
        <w:t>U</w:t>
      </w:r>
      <w:r w:rsidRPr="0095250E">
        <w:t xml:space="preserve"> relay operation.</w:t>
      </w:r>
    </w:p>
    <w:p w14:paraId="09517FE6" w14:textId="77777777" w:rsidR="00283C80" w:rsidRPr="0095250E" w:rsidRDefault="00283C80" w:rsidP="00283C80">
      <w:pPr>
        <w:pStyle w:val="4"/>
      </w:pPr>
      <w:bookmarkStart w:id="1059" w:name="_Toc156130033"/>
      <w:r w:rsidRPr="0095250E">
        <w:t>5.8.3.2</w:t>
      </w:r>
      <w:r w:rsidRPr="0095250E">
        <w:tab/>
        <w:t>Initiation</w:t>
      </w:r>
      <w:bookmarkEnd w:id="1058"/>
      <w:bookmarkEnd w:id="1059"/>
    </w:p>
    <w:p w14:paraId="16A4596C" w14:textId="77777777" w:rsidR="00283C80" w:rsidRPr="0095250E" w:rsidRDefault="00283C80" w:rsidP="00283C80">
      <w:pPr>
        <w:rPr>
          <w:lang w:eastAsia="zh-CN"/>
        </w:rPr>
      </w:pPr>
      <w:r w:rsidRPr="0095250E">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rsidRPr="0095250E">
        <w:t>(interested in) receiving or transmitting NR sidelink communication</w:t>
      </w:r>
      <w:r w:rsidRPr="0095250E">
        <w:rPr>
          <w:lang w:eastAsia="zh-CN"/>
        </w:rPr>
        <w:t xml:space="preserve"> or NR sidelink discovery or NR sidelink U2N relay operation or NR sidelink U2U relay operation or SL-PRS transmission/reception</w:t>
      </w:r>
      <w:r w:rsidRPr="0095250E">
        <w:t xml:space="preserve"> in several cases including upon successful connection establishment or resuming, upon change of interest, upon changing QoS profile(s),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Pr="0095250E">
        <w:rPr>
          <w:rFonts w:eastAsia="等线"/>
        </w:rPr>
        <w:t xml:space="preserve"> or upon change to a PCell providing </w:t>
      </w:r>
      <w:r w:rsidRPr="0095250E">
        <w:rPr>
          <w:rFonts w:eastAsia="等线"/>
          <w:i/>
          <w:iCs/>
        </w:rPr>
        <w:t>SIB23</w:t>
      </w:r>
      <w:r w:rsidRPr="0095250E">
        <w:rPr>
          <w:rFonts w:eastAsia="等线"/>
        </w:rPr>
        <w:t xml:space="preserve"> including </w:t>
      </w:r>
      <w:r w:rsidRPr="0095250E">
        <w:rPr>
          <w:rFonts w:eastAsia="等线"/>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sidRPr="0095250E">
        <w:rPr>
          <w:rFonts w:eastAsia="宋体"/>
          <w:lang w:eastAsia="zh-CN"/>
        </w:rPr>
        <w:t xml:space="preserve">NR </w:t>
      </w:r>
      <w:r w:rsidRPr="0095250E">
        <w:rPr>
          <w:lang w:eastAsia="zh-CN"/>
        </w:rPr>
        <w:t xml:space="preserve">sidelink discovery transmission or </w:t>
      </w:r>
      <w:r w:rsidRPr="0095250E">
        <w:rPr>
          <w:rFonts w:eastAsia="宋体"/>
          <w:lang w:eastAsia="zh-CN"/>
        </w:rPr>
        <w:t xml:space="preserve">NR </w:t>
      </w:r>
      <w:r w:rsidRPr="0095250E">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rsidRPr="0095250E">
        <w:t xml:space="preserve"> </w:t>
      </w:r>
      <w:r w:rsidRPr="0095250E">
        <w:rPr>
          <w:lang w:eastAsia="zh-CN"/>
        </w:rPr>
        <w:t>A UE capable of NR sidelink positioning may initiate the procedure to request it is interested or no longer interested in either transmitting SL-PRS or receiving sidelink control information for SL-PRS.</w:t>
      </w:r>
    </w:p>
    <w:p w14:paraId="3A0746EC" w14:textId="77777777" w:rsidR="00283C80" w:rsidRPr="0095250E" w:rsidRDefault="00283C80" w:rsidP="00283C80">
      <w:pPr>
        <w:rPr>
          <w:lang w:eastAsia="zh-CN"/>
        </w:rPr>
      </w:pPr>
      <w:r w:rsidRPr="0095250E">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sidRPr="0095250E">
        <w:rPr>
          <w:i/>
          <w:lang w:eastAsia="zh-CN"/>
        </w:rPr>
        <w:t>sl-ScheduledConfig</w:t>
      </w:r>
      <w:r w:rsidRPr="0095250E">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rsidRPr="0095250E">
        <w:t xml:space="preserve"> </w:t>
      </w:r>
      <w:r w:rsidRPr="0095250E">
        <w:rPr>
          <w:lang w:eastAsia="zh-CN"/>
        </w:rPr>
        <w:t xml:space="preserve">A UE capable of NR sidelink communication that is configured with </w:t>
      </w:r>
      <w:r w:rsidRPr="0095250E">
        <w:rPr>
          <w:i/>
          <w:lang w:eastAsia="zh-CN"/>
        </w:rPr>
        <w:t>sl-ScheduledConfig</w:t>
      </w:r>
      <w:r w:rsidRPr="0095250E">
        <w:rPr>
          <w:lang w:eastAsia="zh-CN"/>
        </w:rPr>
        <w:t xml:space="preserve"> and is performing sidelink groupcast transmission may initiate the procedure to report the sidelink DRX on/off indication for the associated Destination Layer-2 ID.</w:t>
      </w:r>
    </w:p>
    <w:p w14:paraId="44389889" w14:textId="77777777" w:rsidR="00283C80" w:rsidRPr="0095250E" w:rsidRDefault="00283C80" w:rsidP="00283C80">
      <w:pPr>
        <w:rPr>
          <w:lang w:eastAsia="zh-CN"/>
        </w:rPr>
      </w:pPr>
      <w:r w:rsidRPr="0095250E">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4A40A094" w14:textId="77777777" w:rsidR="00283C80" w:rsidRPr="0095250E" w:rsidRDefault="00283C80" w:rsidP="00283C80">
      <w:pPr>
        <w:rPr>
          <w:lang w:eastAsia="zh-CN"/>
        </w:rPr>
      </w:pPr>
      <w:r w:rsidRPr="0095250E">
        <w:rPr>
          <w:lang w:eastAsia="zh-CN"/>
        </w:rPr>
        <w:t>Upon initiating this procedure, the UE shall:</w:t>
      </w:r>
    </w:p>
    <w:p w14:paraId="2C5D1B51" w14:textId="77777777" w:rsidR="00283C80" w:rsidRPr="0095250E" w:rsidRDefault="00283C80" w:rsidP="00283C80">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AEDCC32" w14:textId="77777777" w:rsidR="00283C80" w:rsidRPr="0095250E" w:rsidRDefault="00283C80" w:rsidP="00283C80">
      <w:pPr>
        <w:pStyle w:val="B2"/>
      </w:pPr>
      <w:r w:rsidRPr="0095250E">
        <w:t>2&gt;</w:t>
      </w:r>
      <w:r w:rsidRPr="0095250E">
        <w:tab/>
        <w:t xml:space="preserve">ensure having a valid version of </w:t>
      </w:r>
      <w:r w:rsidRPr="0095250E">
        <w:rPr>
          <w:i/>
          <w:iCs/>
        </w:rPr>
        <w:t xml:space="preserve">SIB12 </w:t>
      </w:r>
      <w:r w:rsidRPr="0095250E">
        <w:t>for the PCell;</w:t>
      </w:r>
    </w:p>
    <w:p w14:paraId="5FBF3E81" w14:textId="77777777" w:rsidR="00283C80" w:rsidRPr="0095250E" w:rsidRDefault="00283C80" w:rsidP="00283C80">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sidRPr="0095250E">
        <w:t xml:space="preserve"> of the PCell:</w:t>
      </w:r>
    </w:p>
    <w:p w14:paraId="46CDB860" w14:textId="77777777" w:rsidR="00283C80" w:rsidRPr="0095250E" w:rsidRDefault="00283C80" w:rsidP="00283C80">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5D2708B9"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3D8696D8"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6F55BD0C"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47427ABB" w14:textId="77777777" w:rsidR="00283C80" w:rsidRPr="0095250E" w:rsidRDefault="00283C80" w:rsidP="00283C80">
      <w:pPr>
        <w:pStyle w:val="B2"/>
      </w:pPr>
      <w:r w:rsidRPr="0095250E">
        <w:t>2&gt;</w:t>
      </w:r>
      <w:r w:rsidRPr="0095250E">
        <w:tab/>
        <w:t>else:</w:t>
      </w:r>
    </w:p>
    <w:p w14:paraId="5C6B3E0F"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1938B565"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2F93A568" w14:textId="77777777" w:rsidR="00283C80" w:rsidRPr="0095250E" w:rsidRDefault="00283C80" w:rsidP="00283C80">
      <w:pPr>
        <w:pStyle w:val="B2"/>
      </w:pPr>
      <w:r w:rsidRPr="0095250E">
        <w:lastRenderedPageBreak/>
        <w:t>2&gt;</w:t>
      </w:r>
      <w:r w:rsidRPr="0095250E">
        <w:tab/>
        <w:t xml:space="preserve">if configured by upper layers to transmit non-relay </w:t>
      </w:r>
      <w:r w:rsidRPr="0095250E">
        <w:rPr>
          <w:lang w:eastAsia="zh-CN"/>
        </w:rPr>
        <w:t>NR</w:t>
      </w:r>
      <w:r w:rsidRPr="0095250E">
        <w:t xml:space="preserve"> sidelink communication on 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sidRPr="0095250E">
        <w:t xml:space="preserve"> of the PCell; or</w:t>
      </w:r>
    </w:p>
    <w:p w14:paraId="4E3D45B8" w14:textId="77777777" w:rsidR="00283C80" w:rsidRPr="0095250E" w:rsidRDefault="00283C80" w:rsidP="00283C80">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p>
    <w:p w14:paraId="1FA893DD" w14:textId="77777777" w:rsidR="00283C80" w:rsidRPr="0095250E" w:rsidRDefault="00283C80" w:rsidP="00283C80">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13D4DF8"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47E4DDEA"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222240A"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62CD58CA" w14:textId="77777777" w:rsidR="00283C80" w:rsidRPr="0095250E" w:rsidRDefault="00283C80" w:rsidP="00283C80">
      <w:pPr>
        <w:pStyle w:val="B2"/>
      </w:pPr>
      <w:r w:rsidRPr="0095250E">
        <w:t>2&gt;</w:t>
      </w:r>
      <w:r w:rsidRPr="0095250E">
        <w:tab/>
        <w:t>else:</w:t>
      </w:r>
    </w:p>
    <w:p w14:paraId="7AD43052"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394EAC0E"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p>
    <w:p w14:paraId="1A2B6F14" w14:textId="77777777" w:rsidR="00283C80" w:rsidRPr="0095250E" w:rsidRDefault="00283C80" w:rsidP="00283C80">
      <w:pPr>
        <w:pStyle w:val="B2"/>
      </w:pPr>
      <w:r w:rsidRPr="0095250E">
        <w:t>2&gt;</w:t>
      </w:r>
      <w:r w:rsidRPr="0095250E">
        <w:tab/>
        <w:t xml:space="preserve">if configured by upper layer to receive NR sidelink non-relay discovery messages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0F510B84" w14:textId="77777777" w:rsidR="00283C80" w:rsidRPr="0095250E" w:rsidRDefault="00283C80" w:rsidP="00283C80">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33371BD"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79F2EA2"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non-relay discovery messages on has changed since the last transmission of the </w:t>
      </w:r>
      <w:r w:rsidRPr="0095250E">
        <w:rPr>
          <w:i/>
        </w:rPr>
        <w:t>SidelinkUEInformationNR</w:t>
      </w:r>
      <w:r w:rsidRPr="0095250E">
        <w:t xml:space="preserve"> message:</w:t>
      </w:r>
    </w:p>
    <w:p w14:paraId="10CCE7ED"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1FEA383B" w14:textId="77777777" w:rsidR="00283C80" w:rsidRPr="0095250E" w:rsidRDefault="00283C80" w:rsidP="00283C80">
      <w:pPr>
        <w:pStyle w:val="B2"/>
      </w:pPr>
      <w:r w:rsidRPr="0095250E">
        <w:t>2&gt;</w:t>
      </w:r>
      <w:r w:rsidRPr="0095250E">
        <w:tab/>
        <w:t>else:</w:t>
      </w:r>
    </w:p>
    <w:p w14:paraId="777BEDB2"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685AC3B1"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non-relay discovery messages reception in accordance with 5.8.3.3;</w:t>
      </w:r>
    </w:p>
    <w:p w14:paraId="7D124B38" w14:textId="77777777" w:rsidR="00283C80" w:rsidRPr="0095250E" w:rsidRDefault="00283C80" w:rsidP="00283C80">
      <w:pPr>
        <w:pStyle w:val="B2"/>
        <w:rPr>
          <w:iCs/>
        </w:rPr>
      </w:pPr>
      <w:r w:rsidRPr="0095250E">
        <w:t>2&gt;</w:t>
      </w:r>
      <w:r w:rsidRPr="0095250E">
        <w:tab/>
        <w:t xml:space="preserve">if configured by upper layer to receive NR sidelink L2 U2N relay discovery messages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or if configured by upper layer to receive NR sidelink L3 U2N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Pr="0095250E">
        <w:rPr>
          <w:iCs/>
        </w:rPr>
        <w:t>;</w:t>
      </w:r>
    </w:p>
    <w:p w14:paraId="41DC8F17" w14:textId="77777777" w:rsidR="00283C80" w:rsidRPr="0095250E" w:rsidRDefault="00283C80" w:rsidP="00283C80">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p>
    <w:p w14:paraId="456A46FD" w14:textId="77777777" w:rsidR="00283C80" w:rsidRPr="0095250E" w:rsidRDefault="00283C80" w:rsidP="00283C80">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9322564"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33D119C3" w14:textId="77777777" w:rsidR="00283C80" w:rsidRPr="0095250E" w:rsidRDefault="00283C80" w:rsidP="00283C80">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77D61CA9"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messages on has changed since the last transmission of the </w:t>
      </w:r>
      <w:r w:rsidRPr="0095250E">
        <w:rPr>
          <w:i/>
        </w:rPr>
        <w:t>SidelinkUEInformationNR</w:t>
      </w:r>
      <w:r w:rsidRPr="0095250E">
        <w:t xml:space="preserve"> message:</w:t>
      </w:r>
    </w:p>
    <w:p w14:paraId="6C1682E4" w14:textId="77777777" w:rsidR="00283C80" w:rsidRPr="0095250E" w:rsidRDefault="00283C80" w:rsidP="00283C80">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36A85CA4" w14:textId="77777777" w:rsidR="00283C80" w:rsidRPr="0095250E" w:rsidRDefault="00283C80" w:rsidP="00283C80">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rPr>
          <w:iCs/>
        </w:rPr>
        <w:t>; or</w:t>
      </w:r>
    </w:p>
    <w:p w14:paraId="73F6C422" w14:textId="77777777" w:rsidR="00283C80" w:rsidRPr="0095250E" w:rsidRDefault="00283C80" w:rsidP="00283C80">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5CCF5445" w14:textId="77777777" w:rsidR="00283C80" w:rsidRPr="0095250E" w:rsidRDefault="00283C80" w:rsidP="00283C80">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w:t>
      </w:r>
    </w:p>
    <w:p w14:paraId="18E0C817" w14:textId="77777777" w:rsidR="00283C80" w:rsidRPr="0095250E" w:rsidRDefault="00283C80" w:rsidP="00283C80">
      <w:pPr>
        <w:pStyle w:val="B5"/>
      </w:pPr>
      <w:r w:rsidRPr="0095250E">
        <w:t>5&gt;</w:t>
      </w:r>
      <w:r w:rsidRPr="0095250E">
        <w:tab/>
        <w:t xml:space="preserve">initiate transmission of the </w:t>
      </w:r>
      <w:r w:rsidRPr="0095250E">
        <w:rPr>
          <w:i/>
        </w:rPr>
        <w:t>SidelinkUEInformationNR</w:t>
      </w:r>
      <w:r w:rsidRPr="0095250E">
        <w:t xml:space="preserve"> message to indicate the NR relay sidelink discovery reception frequency of interest in accordance with 5.8.3.3;</w:t>
      </w:r>
    </w:p>
    <w:p w14:paraId="0268D8DA" w14:textId="77777777" w:rsidR="00283C80" w:rsidRPr="0095250E" w:rsidRDefault="00283C80" w:rsidP="00283C80">
      <w:pPr>
        <w:pStyle w:val="B2"/>
      </w:pPr>
      <w:r w:rsidRPr="0095250E">
        <w:t>2&gt;</w:t>
      </w:r>
      <w:r w:rsidRPr="0095250E">
        <w:tab/>
        <w:t>else:</w:t>
      </w:r>
    </w:p>
    <w:p w14:paraId="0B53C30B"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276E380B"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relay sidelink discovery messages reception in accordance with 5.8.3.3;</w:t>
      </w:r>
    </w:p>
    <w:p w14:paraId="4A68CD8F" w14:textId="77777777" w:rsidR="00283C80" w:rsidRPr="0095250E" w:rsidRDefault="00283C80" w:rsidP="00283C80">
      <w:pPr>
        <w:pStyle w:val="B2"/>
      </w:pPr>
      <w:r w:rsidRPr="0095250E">
        <w:t>2&gt;</w:t>
      </w:r>
      <w:r w:rsidRPr="0095250E">
        <w:tab/>
        <w:t xml:space="preserve">if configured by upper layer to transmit NR sidelink non-relay discovery messages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1A2D429" w14:textId="77777777" w:rsidR="00283C80" w:rsidRPr="0095250E" w:rsidRDefault="00283C80" w:rsidP="00283C80">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4EB1E596"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19C18A47"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0E29704"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messages resources required by the UE in accordance with 5.8.3.3;</w:t>
      </w:r>
    </w:p>
    <w:p w14:paraId="7FC84A64" w14:textId="77777777" w:rsidR="00283C80" w:rsidRPr="0095250E" w:rsidRDefault="00283C80" w:rsidP="00283C80">
      <w:pPr>
        <w:pStyle w:val="B2"/>
      </w:pPr>
      <w:r w:rsidRPr="0095250E">
        <w:t>2&gt;</w:t>
      </w:r>
      <w:r w:rsidRPr="0095250E">
        <w:tab/>
        <w:t>else:</w:t>
      </w:r>
    </w:p>
    <w:p w14:paraId="41DAEBA5"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068EE29A"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messages resources in accordance with 5.8.3.3;</w:t>
      </w:r>
    </w:p>
    <w:p w14:paraId="3297D043" w14:textId="77777777" w:rsidR="00283C80" w:rsidRPr="0095250E" w:rsidRDefault="00283C80" w:rsidP="00283C80">
      <w:pPr>
        <w:pStyle w:val="B2"/>
        <w:rPr>
          <w:iCs/>
        </w:rPr>
      </w:pPr>
      <w:r w:rsidRPr="0095250E">
        <w:t>2&gt;</w:t>
      </w:r>
      <w:r w:rsidRPr="0095250E">
        <w:tab/>
        <w:t xml:space="preserve">if configured by upper layer to transmit NR sidelink L2 U2N relay discovery messages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or if configured by upper layer to transmit NR sidelink L3 U2N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Pr="0095250E">
        <w:rPr>
          <w:iCs/>
        </w:rPr>
        <w:t>; or</w:t>
      </w:r>
    </w:p>
    <w:p w14:paraId="051D7B87" w14:textId="77777777" w:rsidR="00283C80" w:rsidRPr="0095250E" w:rsidRDefault="00283C80" w:rsidP="00283C80">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p>
    <w:p w14:paraId="57188DB5" w14:textId="77777777" w:rsidR="00283C80" w:rsidRPr="0095250E" w:rsidRDefault="00283C80" w:rsidP="00283C80">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4014446"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rPr>
          <w:iCs/>
        </w:rPr>
        <w:t>;</w:t>
      </w:r>
      <w:r w:rsidRPr="0095250E">
        <w:t xml:space="preserve"> or connected to a PCell providing </w:t>
      </w:r>
      <w:r w:rsidRPr="0095250E">
        <w:rPr>
          <w:i/>
        </w:rPr>
        <w:t>SIB12</w:t>
      </w:r>
      <w:r w:rsidRPr="0095250E">
        <w:t xml:space="preserve"> but </w:t>
      </w:r>
      <w:r w:rsidRPr="0095250E">
        <w:lastRenderedPageBreak/>
        <w:t xml:space="preserve">not including </w:t>
      </w:r>
      <w:r w:rsidRPr="0095250E">
        <w:rPr>
          <w:i/>
        </w:rPr>
        <w:t>sl-L2U2N-Relay</w:t>
      </w:r>
      <w:r w:rsidRPr="0095250E">
        <w:t xml:space="preserve"> in case of L2 U2N relay operation;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FA5245F"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1D711C6B"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175BE86D" w14:textId="77777777" w:rsidR="00283C80" w:rsidRPr="0095250E" w:rsidRDefault="00283C80" w:rsidP="00283C80">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and if the U2N Relay UE threshold conditions as specified in 5.8.14.2 are met; or</w:t>
      </w:r>
    </w:p>
    <w:p w14:paraId="3BF04FE0" w14:textId="77777777" w:rsidR="00283C80" w:rsidRPr="0095250E" w:rsidRDefault="00283C80" w:rsidP="00283C80">
      <w:pPr>
        <w:pStyle w:val="B4"/>
      </w:pPr>
      <w:r w:rsidRPr="0095250E">
        <w:rPr>
          <w:rFonts w:eastAsiaTheme="minorEastAsia"/>
        </w:rPr>
        <w:t>4&gt;</w:t>
      </w:r>
      <w:r w:rsidRPr="0095250E">
        <w:rPr>
          <w:rFonts w:eastAsiaTheme="minorEastAsia"/>
        </w:rPr>
        <w:tab/>
        <w:t>if the UE is selecting a U2N Relay UE / has a selected U2N Relay UE</w:t>
      </w:r>
      <w:r w:rsidRPr="0095250E">
        <w:rPr>
          <w:rFonts w:eastAsia="Yu Mincho"/>
        </w:rPr>
        <w:t xml:space="preserve">/ </w:t>
      </w:r>
      <w:r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and if the U2N Remote UE threshold conditions as specified in 5.8.15.2 are met; or</w:t>
      </w:r>
    </w:p>
    <w:p w14:paraId="0D3519A6" w14:textId="77777777" w:rsidR="00283C80" w:rsidRPr="0095250E" w:rsidRDefault="00283C80" w:rsidP="00283C80">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and if the U2U Relay UE threshold conditions as specified in 5.8.16.2 are met; or</w:t>
      </w:r>
    </w:p>
    <w:p w14:paraId="49259D8A" w14:textId="77777777" w:rsidR="00283C80" w:rsidRPr="0095250E" w:rsidRDefault="00283C80" w:rsidP="00283C80">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and if the U2N Remote UE threshold conditions as specified in 5.8.17.2 are met:</w:t>
      </w:r>
    </w:p>
    <w:p w14:paraId="4319A5BA" w14:textId="77777777" w:rsidR="00283C80" w:rsidRPr="0095250E" w:rsidRDefault="00283C80" w:rsidP="00283C80">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messages resources required by the UE in accordance with 5.8.3.3;</w:t>
      </w:r>
    </w:p>
    <w:p w14:paraId="49F7AE4E" w14:textId="77777777" w:rsidR="00283C80" w:rsidRPr="0095250E" w:rsidRDefault="00283C80" w:rsidP="00283C80">
      <w:pPr>
        <w:pStyle w:val="B2"/>
      </w:pPr>
      <w:r w:rsidRPr="0095250E">
        <w:t>2&gt;</w:t>
      </w:r>
      <w:r w:rsidRPr="0095250E">
        <w:tab/>
        <w:t>else:</w:t>
      </w:r>
    </w:p>
    <w:p w14:paraId="3DE6C918"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59BD60A1"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messages resources in accordance with 5.8.3.3;</w:t>
      </w:r>
    </w:p>
    <w:p w14:paraId="5130E232" w14:textId="77777777" w:rsidR="00283C80" w:rsidRPr="0095250E" w:rsidRDefault="00283C80" w:rsidP="00283C80">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Pr="0095250E">
        <w:rPr>
          <w:iCs/>
        </w:rPr>
        <w:t>; or</w:t>
      </w:r>
    </w:p>
    <w:p w14:paraId="5B626C9B" w14:textId="77777777" w:rsidR="00283C80" w:rsidRPr="0095250E" w:rsidRDefault="00283C80" w:rsidP="00283C80">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p>
    <w:p w14:paraId="69ED6B58" w14:textId="77777777" w:rsidR="00283C80" w:rsidRPr="0095250E" w:rsidRDefault="00283C80" w:rsidP="00283C80">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543C0488"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86AF06"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52F535F2"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Pr="0095250E">
        <w:rPr>
          <w:rFonts w:eastAsia="Yu Mincho"/>
          <w:i/>
          <w:iCs/>
        </w:rPr>
        <w:t>L2U2N-Relay</w:t>
      </w:r>
      <w:r w:rsidRPr="0095250E">
        <w:t xml:space="preserve">; or if the information carried by the </w:t>
      </w:r>
      <w:r w:rsidRPr="0095250E">
        <w:rPr>
          <w:i/>
        </w:rPr>
        <w:t>sl-TxResourceReq</w:t>
      </w:r>
      <w:r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 or if the last transmission of the </w:t>
      </w:r>
      <w:r w:rsidRPr="0095250E">
        <w:rPr>
          <w:i/>
        </w:rPr>
        <w:t>SidelinkUEInformationNR</w:t>
      </w:r>
      <w:r w:rsidRPr="0095250E">
        <w:t xml:space="preserve"> message did not include </w:t>
      </w:r>
      <w:r w:rsidRPr="0095250E">
        <w:rPr>
          <w:i/>
        </w:rPr>
        <w:t>sl-TxResourceReqL3U2N-Relay</w:t>
      </w:r>
      <w:r w:rsidRPr="0095250E">
        <w:t xml:space="preserve">; or if the information carried by the </w:t>
      </w:r>
      <w:r w:rsidRPr="0095250E">
        <w:rPr>
          <w:i/>
        </w:rPr>
        <w:t>sl-TxResourceReqL3U2N-Relay</w:t>
      </w:r>
      <w:r w:rsidRPr="0095250E">
        <w:t xml:space="preserve"> has changed since the last transmission of the </w:t>
      </w:r>
      <w:r w:rsidRPr="0095250E">
        <w:rPr>
          <w:i/>
        </w:rPr>
        <w:t>SidelinkUEInformationNR</w:t>
      </w:r>
      <w:r w:rsidRPr="0095250E">
        <w:t xml:space="preserve"> message; or</w:t>
      </w:r>
    </w:p>
    <w:p w14:paraId="24236AAB" w14:textId="77777777" w:rsidR="00283C80" w:rsidRPr="0095250E" w:rsidRDefault="00283C80" w:rsidP="00283C80">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7DBFEF38" w14:textId="77777777" w:rsidR="00283C80" w:rsidRPr="0095250E" w:rsidRDefault="00283C80" w:rsidP="00283C80">
      <w:pPr>
        <w:pStyle w:val="B3"/>
      </w:pPr>
      <w:r w:rsidRPr="0095250E">
        <w:lastRenderedPageBreak/>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Pr="0095250E">
        <w:t>:</w:t>
      </w:r>
    </w:p>
    <w:p w14:paraId="47493406" w14:textId="77777777" w:rsidR="00283C80" w:rsidRPr="0095250E" w:rsidRDefault="00283C80" w:rsidP="00283C80">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and if the U2N Relay UE threshold conditions as specified in 5.8.14.2 are met; or</w:t>
      </w:r>
    </w:p>
    <w:p w14:paraId="5E5DAD9C" w14:textId="77777777" w:rsidR="00283C80" w:rsidRPr="0095250E" w:rsidRDefault="00283C80" w:rsidP="00283C80">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and if the U2N Remote UE threshold conditions as specified in 5.8.15.2 are met; or</w:t>
      </w:r>
    </w:p>
    <w:p w14:paraId="4ADA14EF" w14:textId="77777777" w:rsidR="00283C80" w:rsidRPr="0095250E" w:rsidRDefault="00283C80" w:rsidP="00283C80">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and if the U2U Relay UE threshold conditions as specified in 5.8.16.2 are met; or</w:t>
      </w:r>
    </w:p>
    <w:p w14:paraId="2B61F7CE" w14:textId="77777777" w:rsidR="00283C80" w:rsidRPr="0095250E" w:rsidRDefault="00283C80" w:rsidP="00283C80">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and if the U2N Remote UE threshold conditions as specified in 5.8.17.2 are met:</w:t>
      </w:r>
    </w:p>
    <w:p w14:paraId="686C71A6" w14:textId="77777777" w:rsidR="00283C80" w:rsidRPr="0095250E" w:rsidRDefault="00283C80" w:rsidP="00283C80">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communication transmission resources required by the UE in accordance with 5.8.3.3;</w:t>
      </w:r>
    </w:p>
    <w:p w14:paraId="2350E903" w14:textId="77777777" w:rsidR="00283C80" w:rsidRPr="0095250E" w:rsidRDefault="00283C80" w:rsidP="00283C80">
      <w:pPr>
        <w:pStyle w:val="B2"/>
      </w:pPr>
      <w:r w:rsidRPr="0095250E">
        <w:t>2&gt;</w:t>
      </w:r>
      <w:r w:rsidRPr="0095250E">
        <w:tab/>
        <w:t>else:</w:t>
      </w:r>
    </w:p>
    <w:p w14:paraId="7207EDA8"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 xml:space="preserve">sl-TxResourceReqL2U2N-Relay </w:t>
      </w:r>
      <w:r w:rsidRPr="0095250E">
        <w:rPr>
          <w:iCs/>
        </w:rPr>
        <w:t xml:space="preserve">or </w:t>
      </w:r>
      <w:r w:rsidRPr="0095250E">
        <w:rPr>
          <w:i/>
        </w:rPr>
        <w:t>sl-TxResourceReqL3U2N-Relay</w:t>
      </w:r>
      <w:r w:rsidRPr="0095250E">
        <w:t>:</w:t>
      </w:r>
    </w:p>
    <w:p w14:paraId="35353081"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communication transmission resources in accordance with 5.8.3.3;</w:t>
      </w:r>
    </w:p>
    <w:p w14:paraId="5492A30C" w14:textId="77777777" w:rsidR="00283C80" w:rsidRPr="0095250E" w:rsidRDefault="00283C80" w:rsidP="00283C80">
      <w:pPr>
        <w:pStyle w:val="B2"/>
        <w:rPr>
          <w:rFonts w:eastAsia="宋体"/>
          <w:lang w:eastAsia="zh-CN"/>
        </w:rPr>
      </w:pPr>
      <w:bookmarkStart w:id="1060" w:name="_Toc60777009"/>
      <w:r w:rsidRPr="0095250E">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reception </w:t>
      </w:r>
      <w:r w:rsidRPr="0095250E">
        <w:t xml:space="preserve">on 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sidRPr="0095250E">
        <w:t xml:space="preserve"> of the PCell and if </w:t>
      </w:r>
      <w:r w:rsidRPr="0095250E">
        <w:rPr>
          <w:i/>
        </w:rPr>
        <w:t>sl-DRX-ConfigCommonGC-BC</w:t>
      </w:r>
      <w:r w:rsidRPr="0095250E">
        <w:t xml:space="preserve"> is included in </w:t>
      </w:r>
      <w:r w:rsidRPr="0095250E">
        <w:rPr>
          <w:i/>
        </w:rPr>
        <w:t>SIB12-IEs</w:t>
      </w:r>
      <w:r w:rsidRPr="0095250E">
        <w:t>:</w:t>
      </w:r>
    </w:p>
    <w:p w14:paraId="1885E990" w14:textId="77777777" w:rsidR="00283C80" w:rsidRPr="0095250E" w:rsidRDefault="00283C80" w:rsidP="00283C80">
      <w:pPr>
        <w:pStyle w:val="B3"/>
      </w:pPr>
      <w:r w:rsidRPr="0095250E">
        <w:t>3&gt;</w:t>
      </w:r>
      <w:r w:rsidRPr="0095250E">
        <w:tab/>
        <w:t xml:space="preserve">if the UE received a sidelink DRX configuration in the </w:t>
      </w:r>
      <w:r w:rsidRPr="0095250E">
        <w:rPr>
          <w:i/>
        </w:rPr>
        <w:t>RRCReconfigurationSidelink</w:t>
      </w:r>
      <w:r w:rsidRPr="0095250E">
        <w:t xml:space="preserve"> message for NR sidelink unicast reception from the associated peer UE and the UE accepted the sidelink DRX configuration:</w:t>
      </w:r>
    </w:p>
    <w:p w14:paraId="645E09DC" w14:textId="77777777" w:rsidR="00283C80" w:rsidRPr="0095250E" w:rsidRDefault="00283C80" w:rsidP="00283C80">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06AD20E1" w14:textId="77777777" w:rsidR="00283C80" w:rsidRPr="0095250E" w:rsidRDefault="00283C80" w:rsidP="00283C80">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3AD3170E" w14:textId="77777777" w:rsidR="00283C80" w:rsidRPr="0095250E" w:rsidRDefault="00283C80" w:rsidP="00283C80">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F283A38" w14:textId="77777777" w:rsidR="00283C80" w:rsidRPr="0095250E" w:rsidRDefault="00283C80" w:rsidP="00283C80">
      <w:pPr>
        <w:pStyle w:val="B5"/>
      </w:pPr>
      <w:r w:rsidRPr="0095250E">
        <w:t>5&gt;</w:t>
      </w:r>
      <w:r w:rsidRPr="0095250E">
        <w:tab/>
        <w:t xml:space="preserve">initiate transmission of the </w:t>
      </w:r>
      <w:r w:rsidRPr="0095250E">
        <w:rPr>
          <w:i/>
        </w:rPr>
        <w:t>SidelinkUEInformationNR</w:t>
      </w:r>
      <w:r w:rsidRPr="0095250E">
        <w:t xml:space="preserve"> message to report the sidelink DRX configuration in accordance with 5.8.3.3;</w:t>
      </w:r>
    </w:p>
    <w:p w14:paraId="554E50C8" w14:textId="77777777" w:rsidR="00283C80" w:rsidRPr="0095250E" w:rsidRDefault="00283C80" w:rsidP="00283C80">
      <w:pPr>
        <w:pStyle w:val="B3"/>
        <w:rPr>
          <w:rFonts w:eastAsia="Batang"/>
        </w:rPr>
      </w:pPr>
      <w:r w:rsidRPr="0095250E">
        <w:rPr>
          <w:rFonts w:eastAsia="Batang"/>
        </w:rPr>
        <w:t>3&gt;</w:t>
      </w:r>
      <w:r w:rsidRPr="0095250E">
        <w:rPr>
          <w:rFonts w:eastAsia="Batang"/>
        </w:rPr>
        <w:tab/>
        <w:t>else:</w:t>
      </w:r>
    </w:p>
    <w:p w14:paraId="387DEBB6" w14:textId="77777777" w:rsidR="00283C80" w:rsidRPr="0095250E" w:rsidRDefault="00283C80" w:rsidP="00283C80">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51C883E7" w14:textId="77777777" w:rsidR="00283C80" w:rsidRPr="0095250E" w:rsidRDefault="00283C80" w:rsidP="00283C80">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14790625" w14:textId="77777777" w:rsidR="00283C80" w:rsidRPr="0095250E" w:rsidRDefault="00283C80" w:rsidP="00283C80">
      <w:pPr>
        <w:pStyle w:val="B3"/>
      </w:pPr>
      <w:r w:rsidRPr="0095250E">
        <w:t>3&gt;</w:t>
      </w:r>
      <w:r w:rsidRPr="0095250E">
        <w:tab/>
        <w:t>if the UE is performing NR sidelink groupcast or broadcast reception and is interested in a service that sidelink DRX is applied:</w:t>
      </w:r>
    </w:p>
    <w:p w14:paraId="01ED6906" w14:textId="77777777" w:rsidR="00283C80" w:rsidRPr="0095250E" w:rsidRDefault="00283C80" w:rsidP="00283C80">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0BE2CBC5" w14:textId="77777777" w:rsidR="00283C80" w:rsidRPr="0095250E" w:rsidRDefault="00283C80" w:rsidP="00283C80">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16B00E14" w14:textId="77777777" w:rsidR="00283C80" w:rsidRPr="0095250E" w:rsidRDefault="00283C80" w:rsidP="00283C80">
      <w:pPr>
        <w:pStyle w:val="B4"/>
      </w:pPr>
      <w:r w:rsidRPr="0095250E">
        <w:lastRenderedPageBreak/>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7B18C0A3" w14:textId="77777777" w:rsidR="00283C80" w:rsidRPr="0095250E" w:rsidRDefault="00283C80" w:rsidP="00283C80">
      <w:pPr>
        <w:pStyle w:val="B5"/>
      </w:pPr>
      <w:r w:rsidRPr="0095250E">
        <w:t>5&gt;</w:t>
      </w:r>
      <w:r w:rsidRPr="0095250E">
        <w:tab/>
        <w:t xml:space="preserve">initiate transmission of the </w:t>
      </w:r>
      <w:r w:rsidRPr="0095250E">
        <w:rPr>
          <w:i/>
        </w:rPr>
        <w:t>SidelinkUEInformationNR</w:t>
      </w:r>
      <w:r w:rsidRPr="0095250E">
        <w:t xml:space="preserve"> message to report the Destination Layer-2 ID and QoS profile(s) associated with the service(s) in accordance with 5.8.3.3;</w:t>
      </w:r>
    </w:p>
    <w:p w14:paraId="7FA324AF" w14:textId="77777777" w:rsidR="00283C80" w:rsidRPr="0095250E" w:rsidRDefault="00283C80" w:rsidP="00283C80">
      <w:pPr>
        <w:pStyle w:val="B3"/>
      </w:pPr>
      <w:r w:rsidRPr="0095250E">
        <w:t>3&gt;</w:t>
      </w:r>
      <w:r w:rsidRPr="0095250E">
        <w:tab/>
        <w:t>else:</w:t>
      </w:r>
    </w:p>
    <w:p w14:paraId="30C352B9" w14:textId="77777777" w:rsidR="00283C80" w:rsidRPr="0095250E" w:rsidRDefault="00283C80" w:rsidP="00283C80">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50495481" w14:textId="77777777" w:rsidR="00283C80" w:rsidRPr="0095250E" w:rsidRDefault="00283C80" w:rsidP="00283C80">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283BB5C7" w14:textId="77777777" w:rsidR="00283C80" w:rsidRPr="0095250E" w:rsidRDefault="00283C80" w:rsidP="00283C80">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sidelink </w:t>
      </w:r>
      <w:r w:rsidRPr="0095250E">
        <w:rPr>
          <w:rFonts w:eastAsia="宋体"/>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and </w:t>
      </w:r>
      <w:r w:rsidRPr="0095250E">
        <w:rPr>
          <w:i/>
        </w:rPr>
        <w:t>if sl-DRX-ConfigCommonGC-BC</w:t>
      </w:r>
      <w:r w:rsidRPr="0095250E">
        <w:t xml:space="preserve"> is included in </w:t>
      </w:r>
      <w:r w:rsidRPr="0095250E">
        <w:rPr>
          <w:i/>
        </w:rPr>
        <w:t>SIB12-IEs</w:t>
      </w:r>
      <w:r w:rsidRPr="0095250E">
        <w:t xml:space="preserve"> </w:t>
      </w:r>
      <w:r w:rsidRPr="0095250E">
        <w:rPr>
          <w:iCs/>
        </w:rPr>
        <w:t>and</w:t>
      </w:r>
      <w:r w:rsidRPr="0095250E">
        <w:rPr>
          <w:i/>
        </w:rPr>
        <w:t xml:space="preserve"> </w:t>
      </w:r>
      <w:r w:rsidRPr="0095250E">
        <w:t>if the UE is configured with</w:t>
      </w:r>
      <w:r w:rsidRPr="0095250E">
        <w:rPr>
          <w:i/>
        </w:rPr>
        <w:t xml:space="preserve"> sl-ScheduledConfig</w:t>
      </w:r>
      <w:r w:rsidRPr="0095250E">
        <w:t>:</w:t>
      </w:r>
    </w:p>
    <w:p w14:paraId="15B94FC3" w14:textId="77777777" w:rsidR="00283C80" w:rsidRPr="0095250E" w:rsidRDefault="00283C80" w:rsidP="00283C80">
      <w:pPr>
        <w:pStyle w:val="B3"/>
      </w:pPr>
      <w:r w:rsidRPr="0095250E">
        <w:t>3&gt;</w:t>
      </w:r>
      <w:r w:rsidRPr="0095250E">
        <w:tab/>
        <w:t>if the UE received a sidelink DRX assistance information or a sidelink DRX configuration reject information from the associated peer UE for NR sidelink unicast transmission:</w:t>
      </w:r>
    </w:p>
    <w:p w14:paraId="0135B5B9" w14:textId="77777777" w:rsidR="00283C80" w:rsidRPr="0095250E" w:rsidRDefault="00283C80" w:rsidP="00283C80">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0489316F" w14:textId="77777777" w:rsidR="00283C80" w:rsidRPr="0095250E" w:rsidRDefault="00283C80" w:rsidP="00283C80">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1E3A1DC9" w14:textId="77777777" w:rsidR="00283C80" w:rsidRPr="0095250E" w:rsidRDefault="00283C80" w:rsidP="00283C80">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Pr="0095250E">
        <w:t xml:space="preserve">, </w:t>
      </w:r>
      <w:r w:rsidRPr="0095250E">
        <w:rPr>
          <w:i/>
          <w:iCs/>
        </w:rPr>
        <w:t>sl-FailureList</w:t>
      </w:r>
      <w:r w:rsidRPr="0095250E">
        <w:t xml:space="preserve"> or</w:t>
      </w:r>
      <w:r w:rsidRPr="0095250E">
        <w:rPr>
          <w:i/>
          <w:iCs/>
        </w:rPr>
        <w:t xml:space="preserve"> sl-CarrierFailureList</w:t>
      </w:r>
      <w:r w:rsidRPr="0095250E">
        <w:t xml:space="preserve">; or if the information carried by </w:t>
      </w:r>
      <w:r w:rsidRPr="0095250E">
        <w:rPr>
          <w:i/>
          <w:iCs/>
          <w:lang w:eastAsia="zh-CN"/>
        </w:rPr>
        <w:t>sl-DRX-InfoFromRxList,</w:t>
      </w:r>
      <w:r w:rsidRPr="0095250E">
        <w:t xml:space="preserve"> </w:t>
      </w:r>
      <w:r w:rsidRPr="0095250E">
        <w:rPr>
          <w:i/>
          <w:iCs/>
        </w:rPr>
        <w:t>sl-FailureList</w:t>
      </w:r>
      <w:r w:rsidRPr="0095250E">
        <w:t xml:space="preserve"> or</w:t>
      </w:r>
      <w:r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695584F" w14:textId="77777777" w:rsidR="00283C80" w:rsidRPr="0095250E" w:rsidRDefault="00283C80" w:rsidP="00283C80">
      <w:pPr>
        <w:pStyle w:val="B5"/>
      </w:pPr>
      <w:r w:rsidRPr="0095250E">
        <w:t>5&gt;</w:t>
      </w:r>
      <w:r w:rsidRPr="0095250E">
        <w:tab/>
        <w:t xml:space="preserve">initiate transmission of the </w:t>
      </w:r>
      <w:r w:rsidRPr="0095250E">
        <w:rPr>
          <w:i/>
        </w:rPr>
        <w:t>SidelinkUEInformationNR</w:t>
      </w:r>
      <w:r w:rsidRPr="0095250E">
        <w:t xml:space="preserve"> message to report the sidelink DRX assistance information or the sidelink DRX configuration reject information in accordance with 5.8.3.3;</w:t>
      </w:r>
    </w:p>
    <w:p w14:paraId="1A69904D" w14:textId="77777777" w:rsidR="00283C80" w:rsidRPr="0095250E" w:rsidRDefault="00283C80" w:rsidP="00283C80">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5ED1A19A" w14:textId="77777777" w:rsidR="00283C80" w:rsidRPr="0095250E" w:rsidRDefault="00283C80" w:rsidP="00283C80">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B3183AA" w14:textId="77777777" w:rsidR="00283C80" w:rsidRPr="0095250E" w:rsidRDefault="00283C80" w:rsidP="00283C80">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594C7C2" w14:textId="77777777" w:rsidR="00283C80" w:rsidRPr="0095250E" w:rsidRDefault="00283C80" w:rsidP="00283C80">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7C01D64" w14:textId="77777777" w:rsidR="00283C80" w:rsidRPr="0095250E" w:rsidRDefault="00283C80" w:rsidP="00283C80">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00345CD9" w14:textId="77777777" w:rsidR="00283C80" w:rsidRPr="0095250E" w:rsidRDefault="00283C80" w:rsidP="00283C80">
      <w:pPr>
        <w:pStyle w:val="B5"/>
        <w:rPr>
          <w:rFonts w:eastAsiaTheme="minorEastAsia"/>
        </w:rPr>
      </w:pPr>
      <w:r w:rsidRPr="0095250E">
        <w:rPr>
          <w:rFonts w:eastAsiaTheme="minorEastAsia"/>
        </w:rPr>
        <w:t>5&gt;</w:t>
      </w:r>
      <w:r w:rsidRPr="0095250E">
        <w:rPr>
          <w:rFonts w:eastAsiaTheme="minorEastAsia"/>
        </w:rPr>
        <w:tab/>
        <w:t xml:space="preserve">initiate transmission of the </w:t>
      </w:r>
      <w:r w:rsidRPr="0095250E">
        <w:rPr>
          <w:rFonts w:eastAsiaTheme="minorEastAsia"/>
          <w:i/>
        </w:rPr>
        <w:t>SidelinkUEInformationNR</w:t>
      </w:r>
      <w:r w:rsidRPr="0095250E">
        <w:rPr>
          <w:rFonts w:eastAsiaTheme="minorEastAsia"/>
        </w:rPr>
        <w:t xml:space="preserve"> message to report sidelink DRX on/off indication for the corresponding destination in accordance with 5.8.3.3;</w:t>
      </w:r>
    </w:p>
    <w:p w14:paraId="73DAAA4D" w14:textId="77777777" w:rsidR="00283C80" w:rsidRPr="0095250E" w:rsidRDefault="00283C80" w:rsidP="00283C80">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26C43207" w14:textId="77777777" w:rsidR="00283C80" w:rsidRPr="0095250E" w:rsidRDefault="00283C80" w:rsidP="00283C80">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4FC0078A" w14:textId="77777777" w:rsidR="00283C80" w:rsidRPr="0095250E" w:rsidRDefault="00283C80" w:rsidP="00283C80">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EE2089" w14:textId="77777777" w:rsidR="00283C80" w:rsidRPr="0095250E" w:rsidRDefault="00283C80" w:rsidP="00283C80">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E62F4B9"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05532597"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61D5D72A" w14:textId="77777777" w:rsidR="00283C80" w:rsidRPr="0095250E" w:rsidRDefault="00283C80" w:rsidP="00283C80">
      <w:pPr>
        <w:pStyle w:val="B2"/>
      </w:pPr>
      <w:r w:rsidRPr="0095250E">
        <w:t>2&gt;</w:t>
      </w:r>
      <w:r w:rsidRPr="0095250E">
        <w:tab/>
        <w:t>else:</w:t>
      </w:r>
    </w:p>
    <w:p w14:paraId="63AC40C5"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623DAF97" w14:textId="77777777" w:rsidR="00283C80" w:rsidRPr="0095250E" w:rsidRDefault="00283C80" w:rsidP="00283C80">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73860E84" w14:textId="77777777" w:rsidR="00283C80" w:rsidRPr="0095250E" w:rsidRDefault="00283C80" w:rsidP="00283C80">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78E7D5E9" w14:textId="77777777" w:rsidR="00283C80" w:rsidRPr="0095250E" w:rsidRDefault="00283C80" w:rsidP="00283C80">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1064480"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187EE241"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56BAA5EA"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517BD4BA" w14:textId="77777777" w:rsidR="00283C80" w:rsidRPr="0095250E" w:rsidRDefault="00283C80" w:rsidP="00283C80">
      <w:pPr>
        <w:pStyle w:val="B2"/>
      </w:pPr>
      <w:r w:rsidRPr="0095250E">
        <w:t>2&gt;</w:t>
      </w:r>
      <w:r w:rsidRPr="0095250E">
        <w:tab/>
        <w:t>else:</w:t>
      </w:r>
    </w:p>
    <w:p w14:paraId="169CD1CB"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192913A4"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7E34B93" w14:textId="77777777" w:rsidR="00283C80" w:rsidRPr="0095250E" w:rsidRDefault="00283C80" w:rsidP="00283C80">
      <w:pPr>
        <w:pStyle w:val="4"/>
      </w:pPr>
      <w:bookmarkStart w:id="1061" w:name="_Toc156130034"/>
      <w:r w:rsidRPr="0095250E">
        <w:t>5.8.3.3</w:t>
      </w:r>
      <w:r w:rsidRPr="0095250E">
        <w:tab/>
        <w:t xml:space="preserve">Actions related to transmission of </w:t>
      </w:r>
      <w:r w:rsidRPr="0095250E">
        <w:rPr>
          <w:i/>
        </w:rPr>
        <w:t>SidelinkUEInformationNR</w:t>
      </w:r>
      <w:r w:rsidRPr="0095250E">
        <w:t xml:space="preserve"> message</w:t>
      </w:r>
      <w:bookmarkEnd w:id="1060"/>
      <w:bookmarkEnd w:id="1061"/>
    </w:p>
    <w:p w14:paraId="45D72DCE" w14:textId="77777777" w:rsidR="00283C80" w:rsidRPr="0095250E" w:rsidRDefault="00283C80" w:rsidP="00283C80">
      <w:r w:rsidRPr="0095250E">
        <w:t xml:space="preserve">The UE shall set the contents of the </w:t>
      </w:r>
      <w:r w:rsidRPr="0095250E">
        <w:rPr>
          <w:i/>
        </w:rPr>
        <w:t>SidelinkUEInformationNR</w:t>
      </w:r>
      <w:r w:rsidRPr="0095250E">
        <w:t xml:space="preserve"> message as follows:</w:t>
      </w:r>
    </w:p>
    <w:p w14:paraId="6B0504C9" w14:textId="77777777" w:rsidR="00283C80" w:rsidRPr="0095250E" w:rsidRDefault="00283C80" w:rsidP="00283C80">
      <w:pPr>
        <w:pStyle w:val="B1"/>
      </w:pPr>
      <w:r w:rsidRPr="0095250E">
        <w:t>1&gt;</w:t>
      </w:r>
      <w:r w:rsidRPr="0095250E">
        <w:tab/>
        <w:t xml:space="preserve">if the UE initiates the procedure to indicate it is (no more) interested to </w:t>
      </w:r>
      <w:r w:rsidRPr="0095250E">
        <w:rPr>
          <w:lang w:eastAsia="zh-CN"/>
        </w:rPr>
        <w:t>receive NR sidelink communication/positioning;</w:t>
      </w:r>
      <w:r w:rsidRPr="0095250E">
        <w:t xml:space="preserve"> or</w:t>
      </w:r>
    </w:p>
    <w:p w14:paraId="3A9581C4" w14:textId="77777777" w:rsidR="00283C80" w:rsidRPr="0095250E" w:rsidRDefault="00283C80" w:rsidP="00283C80">
      <w:pPr>
        <w:pStyle w:val="B1"/>
      </w:pPr>
      <w:r w:rsidRPr="0095250E">
        <w:t>1&gt;</w:t>
      </w:r>
      <w:r w:rsidRPr="0095250E">
        <w:tab/>
        <w:t>if the UE initiates the procedure to request (configuration/ release) of NR sidelink communication/positioning</w:t>
      </w:r>
      <w:r w:rsidRPr="0095250E">
        <w:rPr>
          <w:lang w:eastAsia="zh-CN"/>
        </w:rPr>
        <w:t xml:space="preserve"> </w:t>
      </w:r>
      <w:r w:rsidRPr="0095250E">
        <w:t xml:space="preserve">transmission resources or to </w:t>
      </w:r>
      <w:r w:rsidRPr="0095250E">
        <w:rPr>
          <w:lang w:eastAsia="zh-CN"/>
        </w:rPr>
        <w:t>report to the network that a sidelink radio link failure, sidelink RRC reconfiguration failure</w:t>
      </w:r>
      <w:r w:rsidRPr="0095250E">
        <w:t xml:space="preserve"> </w:t>
      </w:r>
      <w:r w:rsidRPr="0095250E">
        <w:rPr>
          <w:lang w:eastAsia="zh-CN"/>
        </w:rPr>
        <w:t>or sidelink carrier failure has been declared;</w:t>
      </w:r>
      <w:r w:rsidRPr="0095250E">
        <w:t xml:space="preserve"> or</w:t>
      </w:r>
    </w:p>
    <w:p w14:paraId="14A001AA" w14:textId="77777777" w:rsidR="00283C80" w:rsidRPr="0095250E" w:rsidRDefault="00283C80" w:rsidP="00283C80">
      <w:pPr>
        <w:pStyle w:val="B1"/>
      </w:pPr>
      <w:r w:rsidRPr="0095250E">
        <w:t>1&gt;</w:t>
      </w:r>
      <w:r w:rsidRPr="0095250E">
        <w:tab/>
        <w:t>if the UE initiates the procedure to report to the network the sidelink DRX configuration for NR sidelink unicast reception; or</w:t>
      </w:r>
    </w:p>
    <w:p w14:paraId="596C98D8" w14:textId="77777777" w:rsidR="00283C80" w:rsidRPr="0095250E" w:rsidRDefault="00283C80" w:rsidP="00283C80">
      <w:pPr>
        <w:pStyle w:val="B1"/>
      </w:pPr>
      <w:r w:rsidRPr="0095250E">
        <w:t>1&gt;</w:t>
      </w:r>
      <w:r w:rsidRPr="0095250E">
        <w:tab/>
        <w:t>if the UE initiates the procedure to report to the network the sidelink DRX assistance information or the sidelink DRX configuration reject information for NR sidelink unicast transmission; or</w:t>
      </w:r>
    </w:p>
    <w:p w14:paraId="36307840" w14:textId="77777777" w:rsidR="00283C80" w:rsidRPr="0095250E" w:rsidRDefault="00283C80" w:rsidP="00283C80">
      <w:pPr>
        <w:pStyle w:val="B1"/>
        <w:rPr>
          <w:lang w:eastAsia="zh-CN"/>
        </w:rPr>
      </w:pPr>
      <w:r w:rsidRPr="0095250E">
        <w:t>1&gt;</w:t>
      </w:r>
      <w:r w:rsidRPr="0095250E">
        <w:tab/>
        <w:t>if the UE initiates the procedure to report to the network the Destination Layer-2 ID and QoS profile(s) associated with its interested service(s) that sidelink DRX is applied for NR sidelink groupcast or broadcast reception;</w:t>
      </w:r>
      <w:r w:rsidRPr="0095250E">
        <w:rPr>
          <w:lang w:eastAsia="zh-CN"/>
        </w:rPr>
        <w:t xml:space="preserve"> or</w:t>
      </w:r>
    </w:p>
    <w:p w14:paraId="7C820AA9" w14:textId="77777777" w:rsidR="00283C80" w:rsidRPr="0095250E" w:rsidRDefault="00283C80" w:rsidP="00283C80">
      <w:pPr>
        <w:pStyle w:val="B1"/>
        <w:rPr>
          <w:lang w:eastAsia="zh-CN"/>
        </w:rPr>
      </w:pPr>
      <w:r w:rsidRPr="0095250E">
        <w:t>1&gt;</w:t>
      </w:r>
      <w:r w:rsidRPr="0095250E">
        <w:tab/>
        <w:t>if the UE initiates the procedure</w:t>
      </w:r>
      <w:r w:rsidRPr="0095250E">
        <w:rPr>
          <w:lang w:eastAsia="zh-CN"/>
        </w:rPr>
        <w:t xml:space="preserve"> to report to the network the Destination Layer-2 ID and the sidelink DRX on/off indication for the corresponding destination for NR sidelink groupcast transmission; or</w:t>
      </w:r>
    </w:p>
    <w:p w14:paraId="23DFE650" w14:textId="77777777" w:rsidR="00283C80" w:rsidRPr="0095250E" w:rsidRDefault="00283C80" w:rsidP="00283C80">
      <w:pPr>
        <w:pStyle w:val="B1"/>
        <w:rPr>
          <w:lang w:eastAsia="zh-CN"/>
        </w:rPr>
      </w:pPr>
      <w:r w:rsidRPr="0095250E">
        <w:t>1&gt;</w:t>
      </w:r>
      <w:r w:rsidRPr="0095250E">
        <w:tab/>
        <w:t>if the UE initiates the procedure</w:t>
      </w:r>
      <w:r w:rsidRPr="0095250E">
        <w:rPr>
          <w:lang w:eastAsia="zh-CN"/>
        </w:rPr>
        <w:t xml:space="preserve"> to indicate it is (no more) interested to receive NR sidelink discovery </w:t>
      </w:r>
      <w:r w:rsidRPr="0095250E">
        <w:t>messages;</w:t>
      </w:r>
      <w:r w:rsidRPr="0095250E">
        <w:rPr>
          <w:lang w:eastAsia="zh-CN"/>
        </w:rPr>
        <w:t xml:space="preserve"> or</w:t>
      </w:r>
    </w:p>
    <w:p w14:paraId="5F935AB6" w14:textId="77777777" w:rsidR="00283C80" w:rsidRPr="0095250E" w:rsidRDefault="00283C80" w:rsidP="00283C80">
      <w:pPr>
        <w:pStyle w:val="B1"/>
        <w:rPr>
          <w:lang w:eastAsia="zh-CN"/>
        </w:rPr>
      </w:pPr>
      <w:r w:rsidRPr="0095250E">
        <w:lastRenderedPageBreak/>
        <w:t>1&gt;</w:t>
      </w:r>
      <w:r w:rsidRPr="0095250E">
        <w:tab/>
        <w:t>if the UE initiates the procedure</w:t>
      </w:r>
      <w:r w:rsidRPr="0095250E">
        <w:rPr>
          <w:lang w:eastAsia="zh-CN"/>
        </w:rPr>
        <w:t xml:space="preserve"> to request (configuration/ release) of NR sidelink discovery </w:t>
      </w:r>
      <w:r w:rsidRPr="0095250E">
        <w:t>messages</w:t>
      </w:r>
      <w:r w:rsidRPr="0095250E">
        <w:rPr>
          <w:lang w:eastAsia="zh-CN"/>
        </w:rPr>
        <w:t xml:space="preserve"> transmission resources; or</w:t>
      </w:r>
    </w:p>
    <w:p w14:paraId="330BD52E" w14:textId="77777777" w:rsidR="00283C80" w:rsidRPr="0095250E" w:rsidRDefault="00283C80" w:rsidP="00283C80">
      <w:pPr>
        <w:pStyle w:val="B1"/>
        <w:rPr>
          <w:lang w:eastAsia="zh-CN"/>
        </w:rPr>
      </w:pPr>
      <w:r w:rsidRPr="0095250E">
        <w:t>1&gt;</w:t>
      </w:r>
      <w:r w:rsidRPr="0095250E">
        <w:tab/>
        <w:t>if the UE initiates the procedure</w:t>
      </w:r>
      <w:r w:rsidRPr="0095250E">
        <w:rPr>
          <w:lang w:eastAsia="zh-CN"/>
        </w:rPr>
        <w:t xml:space="preserve"> to request (configuration/ release) of NR sidelink U2N or U2U relay communication transmission resources</w:t>
      </w:r>
      <w:r w:rsidRPr="0095250E">
        <w:t xml:space="preserve"> or report other parameters related to U2N relay operation (i.e. UE includes all concerned information, irrespective of what triggered the procedure):</w:t>
      </w:r>
    </w:p>
    <w:p w14:paraId="67FE101D" w14:textId="77777777" w:rsidR="00283C80" w:rsidRPr="0095250E" w:rsidRDefault="00283C80" w:rsidP="00283C80">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18BD108A" w14:textId="77777777" w:rsidR="00283C80" w:rsidRPr="0095250E" w:rsidRDefault="00283C80" w:rsidP="00283C80">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2830361B" w14:textId="77777777" w:rsidR="00283C80" w:rsidRPr="0095250E" w:rsidRDefault="00283C80" w:rsidP="00283C80">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C987795" w14:textId="77777777" w:rsidR="00283C80" w:rsidRPr="0095250E" w:rsidRDefault="00283C80" w:rsidP="00283C80">
      <w:pPr>
        <w:pStyle w:val="B3"/>
      </w:pPr>
      <w:r w:rsidRPr="0095250E">
        <w:t>3&gt;</w:t>
      </w:r>
      <w:r w:rsidRPr="0095250E">
        <w:tab/>
        <w:t xml:space="preserve">if configured by upper layers to transmit non-relay </w:t>
      </w:r>
      <w:r w:rsidRPr="0095250E">
        <w:rPr>
          <w:lang w:eastAsia="zh-CN"/>
        </w:rPr>
        <w:t xml:space="preserve">NR </w:t>
      </w:r>
      <w:r w:rsidRPr="0095250E">
        <w:t>sidelink communication and/or to transmit NR sidelink relay communication; or</w:t>
      </w:r>
    </w:p>
    <w:p w14:paraId="60307DCC" w14:textId="77777777" w:rsidR="00283C80" w:rsidRPr="0095250E" w:rsidRDefault="00283C80" w:rsidP="00283C80">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p>
    <w:p w14:paraId="3F56DFD0" w14:textId="77777777" w:rsidR="00283C80" w:rsidRPr="0095250E" w:rsidRDefault="00283C80" w:rsidP="00283C80">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2D50D33" w14:textId="77777777" w:rsidR="00283C80" w:rsidRPr="0095250E" w:rsidRDefault="00283C80" w:rsidP="00283C80">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426820D0" w14:textId="77777777" w:rsidR="00283C80" w:rsidRPr="0095250E" w:rsidRDefault="00283C80" w:rsidP="00283C80">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2FBFA9C0" w14:textId="77777777" w:rsidR="00283C80" w:rsidRPr="0095250E" w:rsidRDefault="00283C80" w:rsidP="00283C80">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6E00197" w14:textId="77777777" w:rsidR="00283C80" w:rsidRPr="0095250E" w:rsidRDefault="00283C80" w:rsidP="00283C80">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3AA9EBB3" w14:textId="77777777" w:rsidR="00283C80" w:rsidRPr="0095250E" w:rsidRDefault="00283C80" w:rsidP="00283C80">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23C416CF" w14:textId="77777777" w:rsidR="00283C80" w:rsidRPr="0095250E" w:rsidRDefault="00283C80" w:rsidP="00283C80">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Pr="0095250E">
        <w:t>;</w:t>
      </w:r>
    </w:p>
    <w:p w14:paraId="34ABC271" w14:textId="77777777" w:rsidR="00283C80" w:rsidRPr="0095250E" w:rsidRDefault="00283C80" w:rsidP="00283C80">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the associated peer UE;</w:t>
      </w:r>
    </w:p>
    <w:p w14:paraId="3C4F2837" w14:textId="77777777" w:rsidR="00283C80" w:rsidRPr="0095250E" w:rsidRDefault="00283C80" w:rsidP="00283C80">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43C6A48A"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36A324D0" w14:textId="77777777" w:rsidR="00283C80" w:rsidRPr="0095250E" w:rsidRDefault="00283C80" w:rsidP="00283C80">
      <w:pPr>
        <w:pStyle w:val="B4"/>
      </w:pPr>
      <w:r w:rsidRPr="0095250E">
        <w:t>4&gt;</w:t>
      </w:r>
      <w:r w:rsidRPr="0095250E">
        <w:tab/>
        <w:t>if a sidelink radio link failure or a sidelink RRC reconfiguration failure has been declared, according to clauses 5.8.9.3 and 5.8.9.1.8, respectively;</w:t>
      </w:r>
    </w:p>
    <w:p w14:paraId="2BC821DF" w14:textId="77777777" w:rsidR="00283C80" w:rsidRPr="0095250E" w:rsidRDefault="00283C80" w:rsidP="00283C80">
      <w:pPr>
        <w:pStyle w:val="B5"/>
      </w:pPr>
      <w:r w:rsidRPr="0095250E">
        <w:t>5&gt;</w:t>
      </w:r>
      <w:r w:rsidRPr="0095250E">
        <w:tab/>
        <w:t xml:space="preserve">include </w:t>
      </w:r>
      <w:r w:rsidRPr="0095250E">
        <w:rPr>
          <w:i/>
        </w:rPr>
        <w:t>sl-FailureList</w:t>
      </w:r>
      <w:r w:rsidRPr="0095250E">
        <w:t xml:space="preserve"> and set its fields as follows for each destination for which it reports the NR sidelink communication failure:</w:t>
      </w:r>
    </w:p>
    <w:p w14:paraId="37C8277A"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lang w:val="en-GB"/>
        </w:rPr>
        <w:t xml:space="preserve">sl-DestinationIdentity </w:t>
      </w:r>
      <w:r w:rsidRPr="0095250E">
        <w:rPr>
          <w:lang w:val="en-GB"/>
        </w:rPr>
        <w:t>to the destination identity configured by upper layer</w:t>
      </w:r>
      <w:r w:rsidRPr="0095250E">
        <w:rPr>
          <w:lang w:val="en-GB" w:eastAsia="zh-CN"/>
        </w:rPr>
        <w:t xml:space="preserve"> for NR </w:t>
      </w:r>
      <w:r w:rsidRPr="0095250E">
        <w:rPr>
          <w:lang w:val="en-GB"/>
        </w:rPr>
        <w:t>sidelink communication</w:t>
      </w:r>
      <w:r w:rsidRPr="0095250E">
        <w:rPr>
          <w:lang w:val="en-GB" w:eastAsia="zh-CN"/>
        </w:rPr>
        <w:t xml:space="preserve"> transmission</w:t>
      </w:r>
      <w:r w:rsidRPr="0095250E">
        <w:rPr>
          <w:lang w:val="en-GB"/>
        </w:rPr>
        <w:t>;</w:t>
      </w:r>
    </w:p>
    <w:p w14:paraId="149F4765" w14:textId="77777777" w:rsidR="00283C80" w:rsidRPr="0095250E" w:rsidRDefault="00283C80" w:rsidP="00283C80">
      <w:pPr>
        <w:pStyle w:val="B6"/>
        <w:rPr>
          <w:lang w:val="en-GB"/>
        </w:rPr>
      </w:pPr>
      <w:r w:rsidRPr="0095250E">
        <w:rPr>
          <w:lang w:val="en-GB"/>
        </w:rPr>
        <w:t>6&gt;</w:t>
      </w:r>
      <w:r w:rsidRPr="0095250E">
        <w:rPr>
          <w:lang w:val="en-GB"/>
        </w:rPr>
        <w:tab/>
        <w:t>if the sidelink RLF is detected as specified in clause 5.8.9.3:</w:t>
      </w:r>
    </w:p>
    <w:p w14:paraId="3D829986" w14:textId="77777777" w:rsidR="00283C80" w:rsidRPr="0095250E" w:rsidRDefault="00283C80" w:rsidP="00283C80">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rlf</w:t>
      </w:r>
      <w:r w:rsidRPr="0095250E">
        <w:rPr>
          <w:lang w:val="en-GB"/>
        </w:rPr>
        <w:t xml:space="preserve"> for the associated destination for the NR sidelink communication transmission;</w:t>
      </w:r>
    </w:p>
    <w:p w14:paraId="56488D7C" w14:textId="77777777" w:rsidR="00283C80" w:rsidRPr="0095250E" w:rsidRDefault="00283C80" w:rsidP="00283C80">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3868A5CA" w14:textId="77777777" w:rsidR="00283C80" w:rsidRPr="0095250E" w:rsidRDefault="00283C80" w:rsidP="00283C80">
      <w:pPr>
        <w:pStyle w:val="B7"/>
        <w:rPr>
          <w:lang w:val="en-GB"/>
        </w:rPr>
      </w:pPr>
      <w:r w:rsidRPr="0095250E">
        <w:rPr>
          <w:lang w:val="en-GB"/>
        </w:rPr>
        <w:lastRenderedPageBreak/>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 xml:space="preserve">configFailure </w:t>
      </w:r>
      <w:r w:rsidRPr="0095250E">
        <w:rPr>
          <w:lang w:val="en-GB"/>
        </w:rPr>
        <w:t>for the associated destination for the NR sidelink communication transmission;</w:t>
      </w:r>
    </w:p>
    <w:p w14:paraId="21AD04C3" w14:textId="77777777" w:rsidR="00283C80" w:rsidRPr="0095250E" w:rsidRDefault="00283C80" w:rsidP="00283C80">
      <w:pPr>
        <w:pStyle w:val="B4"/>
      </w:pPr>
      <w:r w:rsidRPr="0095250E">
        <w:t>4&gt;</w:t>
      </w:r>
      <w:r w:rsidRPr="0095250E">
        <w:tab/>
        <w:t>if a sidelink carrier failure has been indicated by MAC layer;</w:t>
      </w:r>
    </w:p>
    <w:p w14:paraId="059C602B" w14:textId="77777777" w:rsidR="00283C80" w:rsidRPr="0095250E" w:rsidRDefault="00283C80" w:rsidP="00283C80">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5B22155B"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459A25B1"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5A4C4C7"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ncludes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messages, or if </w:t>
      </w:r>
      <w:r w:rsidRPr="0095250E">
        <w:rPr>
          <w:i/>
        </w:rPr>
        <w:t>SIB12</w:t>
      </w:r>
      <w:r w:rsidRPr="0095250E">
        <w:t xml:space="preserve"> includes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messages, or if </w:t>
      </w:r>
      <w:r w:rsidRPr="0095250E">
        <w:rPr>
          <w:i/>
        </w:rPr>
        <w:t>SIB12</w:t>
      </w:r>
      <w:r w:rsidRPr="0095250E">
        <w:t xml:space="preserve"> includes </w:t>
      </w:r>
      <w:r w:rsidRPr="0095250E">
        <w:rPr>
          <w:i/>
        </w:rPr>
        <w:t>sl-L3U2N-RelayDiscovery</w:t>
      </w:r>
      <w:r w:rsidRPr="0095250E">
        <w:t xml:space="preserve"> and if configured by upper layers to receive </w:t>
      </w:r>
      <w:r w:rsidRPr="0095250E">
        <w:rPr>
          <w:lang w:eastAsia="zh-CN"/>
        </w:rPr>
        <w:t xml:space="preserve">NR </w:t>
      </w:r>
      <w:r w:rsidRPr="0095250E">
        <w:t>sidelink L3 U2N relay discovery messages; or</w:t>
      </w:r>
    </w:p>
    <w:p w14:paraId="5D1DD916"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p>
    <w:p w14:paraId="5D1E162E" w14:textId="77777777" w:rsidR="00283C80" w:rsidRPr="0095250E" w:rsidRDefault="00283C80" w:rsidP="00283C80">
      <w:pPr>
        <w:pStyle w:val="B4"/>
      </w:pPr>
      <w:r w:rsidRPr="0095250E">
        <w:t>4&gt;</w:t>
      </w:r>
      <w:r w:rsidRPr="0095250E">
        <w:tab/>
        <w:t xml:space="preserve">include </w:t>
      </w:r>
      <w:r w:rsidRPr="0095250E">
        <w:rPr>
          <w:i/>
        </w:rPr>
        <w:t xml:space="preserve">sl-RxInterestedFreqListDisc </w:t>
      </w:r>
      <w:r w:rsidRPr="0095250E">
        <w:t>and set it to the frequency for NR sidelink discovery messages reception;</w:t>
      </w:r>
    </w:p>
    <w:p w14:paraId="6645BFD8"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ncludes </w:t>
      </w:r>
      <w:r w:rsidRPr="0095250E">
        <w:rPr>
          <w:i/>
        </w:rPr>
        <w:t>sl-L2U2N-Relay</w:t>
      </w:r>
      <w:r w:rsidRPr="0095250E">
        <w:t xml:space="preserve"> and the UE is capable of L2 U2N remote UE:</w:t>
      </w:r>
    </w:p>
    <w:p w14:paraId="1CDDB935" w14:textId="77777777" w:rsidR="00283C80" w:rsidRPr="0095250E" w:rsidRDefault="00283C80" w:rsidP="00283C80">
      <w:pPr>
        <w:pStyle w:val="B4"/>
      </w:pPr>
      <w:r w:rsidRPr="0095250E">
        <w:rPr>
          <w:rFonts w:eastAsia="等线"/>
          <w:lang w:eastAsia="zh-CN"/>
        </w:rPr>
        <w:t>4&gt;</w:t>
      </w:r>
      <w:r w:rsidRPr="0095250E">
        <w:rPr>
          <w:rFonts w:eastAsia="等线"/>
          <w:lang w:eastAsia="zh-CN"/>
        </w:rPr>
        <w:tab/>
        <w:t xml:space="preserve">include </w:t>
      </w:r>
      <w:r w:rsidRPr="0095250E">
        <w:rPr>
          <w:rFonts w:eastAsia="等线"/>
          <w:i/>
          <w:lang w:eastAsia="zh-CN"/>
        </w:rPr>
        <w:t>sl-SourceIdentityRemoteUE</w:t>
      </w:r>
      <w:r w:rsidRPr="0095250E">
        <w:rPr>
          <w:rFonts w:eastAsia="等线"/>
          <w:lang w:eastAsia="zh-CN"/>
        </w:rPr>
        <w:t xml:space="preserve"> and set it to the source identity configured by upper layer for NR sidelink L2 U2N relay communication transmission;</w:t>
      </w:r>
    </w:p>
    <w:p w14:paraId="0116E3C6"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ncludes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messages, or if </w:t>
      </w:r>
      <w:r w:rsidRPr="0095250E">
        <w:rPr>
          <w:i/>
        </w:rPr>
        <w:t>SIB12</w:t>
      </w:r>
      <w:r w:rsidRPr="0095250E">
        <w:t xml:space="preserve"> includes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messages, or if </w:t>
      </w:r>
      <w:r w:rsidRPr="0095250E">
        <w:rPr>
          <w:i/>
        </w:rPr>
        <w:t>SIB12</w:t>
      </w:r>
      <w:r w:rsidRPr="0095250E">
        <w:t xml:space="preserve"> includes </w:t>
      </w:r>
      <w:r w:rsidRPr="0095250E">
        <w:rPr>
          <w:i/>
        </w:rPr>
        <w:t>sl-L3U2N-RelayDiscovery</w:t>
      </w:r>
      <w:r w:rsidRPr="0095250E">
        <w:t xml:space="preserve"> and if configured by upper layers to transmit </w:t>
      </w:r>
      <w:r w:rsidRPr="0095250E">
        <w:rPr>
          <w:lang w:eastAsia="zh-CN"/>
        </w:rPr>
        <w:t xml:space="preserve">NR </w:t>
      </w:r>
      <w:r w:rsidRPr="0095250E">
        <w:t>sidelink L3 U2N relay discovery messages; or</w:t>
      </w:r>
    </w:p>
    <w:p w14:paraId="662CDB46"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p>
    <w:p w14:paraId="61E4FD0C" w14:textId="77777777" w:rsidR="00283C80" w:rsidRPr="0095250E" w:rsidRDefault="00283C80" w:rsidP="00283C80">
      <w:pPr>
        <w:pStyle w:val="B4"/>
      </w:pPr>
      <w:r w:rsidRPr="0095250E">
        <w:t>4&gt;</w:t>
      </w:r>
      <w:r w:rsidRPr="0095250E">
        <w:tab/>
        <w:t xml:space="preserve">include </w:t>
      </w:r>
      <w:r w:rsidRPr="0095250E">
        <w:rPr>
          <w:i/>
        </w:rPr>
        <w:t>sl-TxResourceReqListDisc</w:t>
      </w:r>
      <w:r w:rsidRPr="0095250E">
        <w:t xml:space="preserve"> and set its fields (if needed) as follows for each destination for which it requests network to assign NR sidelink discovery messages resource:</w:t>
      </w:r>
    </w:p>
    <w:p w14:paraId="28CC9AE4" w14:textId="77777777" w:rsidR="00283C80" w:rsidRPr="0095250E" w:rsidRDefault="00283C80" w:rsidP="00283C80">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 xml:space="preserve">sidelink discovery messages </w:t>
      </w:r>
      <w:r w:rsidRPr="0095250E">
        <w:rPr>
          <w:lang w:eastAsia="zh-CN"/>
        </w:rPr>
        <w:t>transmission</w:t>
      </w:r>
      <w:r w:rsidRPr="0095250E">
        <w:t>;</w:t>
      </w:r>
    </w:p>
    <w:p w14:paraId="4C5ED506" w14:textId="77777777" w:rsidR="00283C80" w:rsidRPr="0095250E" w:rsidRDefault="00283C80" w:rsidP="00283C80">
      <w:pPr>
        <w:pStyle w:val="B5"/>
      </w:pPr>
      <w:r w:rsidRPr="0095250E">
        <w:t>5&gt;</w:t>
      </w:r>
      <w:r w:rsidRPr="0095250E">
        <w:tab/>
        <w:t>if the UE is acting as L2 U2N Relay UE:</w:t>
      </w:r>
    </w:p>
    <w:p w14:paraId="6D1F29DC"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messages transmission;</w:t>
      </w:r>
    </w:p>
    <w:p w14:paraId="5F95BF3A" w14:textId="77777777" w:rsidR="00283C80" w:rsidRPr="0095250E" w:rsidRDefault="00283C80" w:rsidP="00283C80">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messages </w:t>
      </w:r>
      <w:r w:rsidRPr="0095250E">
        <w:rPr>
          <w:lang w:eastAsia="zh-CN"/>
        </w:rPr>
        <w:t>transmission</w:t>
      </w:r>
      <w:r w:rsidRPr="0095250E">
        <w:t>;</w:t>
      </w:r>
    </w:p>
    <w:p w14:paraId="0ED5F9E7" w14:textId="77777777" w:rsidR="00283C80" w:rsidRPr="0095250E" w:rsidRDefault="00283C80" w:rsidP="00283C80">
      <w:pPr>
        <w:pStyle w:val="B5"/>
      </w:pPr>
      <w:r w:rsidRPr="0095250E">
        <w:t>5&gt;</w:t>
      </w:r>
      <w:r w:rsidRPr="0095250E">
        <w:tab/>
        <w:t xml:space="preserve">set </w:t>
      </w:r>
      <w:r w:rsidRPr="0095250E">
        <w:rPr>
          <w:i/>
        </w:rPr>
        <w:t>sl-Tx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messages </w:t>
      </w:r>
      <w:r w:rsidRPr="0095250E">
        <w:rPr>
          <w:lang w:eastAsia="zh-CN"/>
        </w:rPr>
        <w:t>transmission</w:t>
      </w:r>
      <w:r w:rsidRPr="0095250E">
        <w:t>;</w:t>
      </w:r>
    </w:p>
    <w:p w14:paraId="41E0C0A0" w14:textId="77777777" w:rsidR="00283C80" w:rsidRPr="0095250E" w:rsidRDefault="00283C80" w:rsidP="00283C80">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messages </w:t>
      </w:r>
      <w:r w:rsidRPr="0095250E">
        <w:rPr>
          <w:lang w:eastAsia="zh-CN"/>
        </w:rPr>
        <w:t>transmission</w:t>
      </w:r>
      <w:r w:rsidRPr="0095250E">
        <w:t>;</w:t>
      </w:r>
    </w:p>
    <w:p w14:paraId="664A8C52" w14:textId="77777777" w:rsidR="00283C80" w:rsidRPr="0095250E" w:rsidRDefault="00283C80" w:rsidP="00283C80">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messages transmission;</w:t>
      </w:r>
    </w:p>
    <w:p w14:paraId="54F60998"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ncludes </w:t>
      </w:r>
      <w:r w:rsidRPr="0095250E">
        <w:rPr>
          <w:i/>
        </w:rPr>
        <w:t>sl-L2U2N-Relay</w:t>
      </w:r>
      <w:r w:rsidRPr="0095250E">
        <w:t xml:space="preserve"> and if configured by upper layers to transmit </w:t>
      </w:r>
      <w:r w:rsidRPr="0095250E">
        <w:rPr>
          <w:lang w:eastAsia="zh-CN"/>
        </w:rPr>
        <w:t xml:space="preserve">NR </w:t>
      </w:r>
      <w:r w:rsidRPr="0095250E">
        <w:t>sidelink L2 U2N relay communication and the UE is acting as L2 U2N Relay UE:</w:t>
      </w:r>
    </w:p>
    <w:p w14:paraId="7DDAE3F5" w14:textId="77777777" w:rsidR="00283C80" w:rsidRPr="0095250E" w:rsidRDefault="00283C80" w:rsidP="00283C80">
      <w:pPr>
        <w:pStyle w:val="B4"/>
      </w:pPr>
      <w:r w:rsidRPr="0095250E">
        <w:lastRenderedPageBreak/>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16822BE" w14:textId="77777777" w:rsidR="00283C80" w:rsidRPr="0095250E" w:rsidRDefault="00283C80" w:rsidP="00283C80">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2309ACDD" w14:textId="77777777" w:rsidR="00283C80" w:rsidRPr="0095250E" w:rsidRDefault="00283C80" w:rsidP="00283C80">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396BF5" w14:textId="77777777" w:rsidR="00283C80" w:rsidRPr="0095250E" w:rsidRDefault="00283C80" w:rsidP="00283C80">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6EF6F65" w14:textId="77777777" w:rsidR="00283C80" w:rsidRPr="0095250E" w:rsidRDefault="00283C80" w:rsidP="00283C80">
      <w:pPr>
        <w:pStyle w:val="B5"/>
      </w:pPr>
      <w:r w:rsidRPr="0095250E">
        <w:t>5&gt;</w:t>
      </w:r>
      <w:r w:rsidRPr="0095250E">
        <w:tab/>
        <w:t xml:space="preserve">set </w:t>
      </w:r>
      <w:r w:rsidRPr="0095250E">
        <w:rPr>
          <w:i/>
        </w:rPr>
        <w:t>sl-LocalID-Request</w:t>
      </w:r>
      <w:r w:rsidRPr="0095250E">
        <w:t xml:space="preserve"> to request local ID for L2 U2N Remote UE transiting to RRC_CONNECTED or in RRC_CONNECTED state;</w:t>
      </w:r>
    </w:p>
    <w:p w14:paraId="6A9143EA" w14:textId="77777777" w:rsidR="00283C80" w:rsidRPr="0095250E" w:rsidRDefault="00283C80" w:rsidP="00283C80">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Pr="0095250E">
        <w:rPr>
          <w:rFonts w:eastAsia="宋体"/>
          <w:lang w:eastAsia="en-US"/>
        </w:rPr>
        <w:t xml:space="preserve">, </w:t>
      </w:r>
      <w:r w:rsidRPr="0095250E">
        <w:rPr>
          <w:rFonts w:eastAsia="宋体"/>
          <w:lang w:eastAsia="zh-CN"/>
        </w:rPr>
        <w:t>if it is not released as in 5.8.9.8.3</w:t>
      </w:r>
      <w:r w:rsidRPr="0095250E">
        <w:t>;</w:t>
      </w:r>
    </w:p>
    <w:p w14:paraId="61E75A1F" w14:textId="77777777" w:rsidR="00283C80" w:rsidRPr="0095250E" w:rsidRDefault="00283C80" w:rsidP="00283C80">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p>
    <w:p w14:paraId="0379499B" w14:textId="77777777" w:rsidR="00283C80" w:rsidRPr="0095250E" w:rsidRDefault="00283C80" w:rsidP="00283C80">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5F0979D3"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ncludes </w:t>
      </w:r>
      <w:r w:rsidRPr="0095250E">
        <w:rPr>
          <w:i/>
        </w:rPr>
        <w:t>sl-L2U2N-Relay</w:t>
      </w:r>
      <w:r w:rsidRPr="0095250E">
        <w:t xml:space="preserve"> and if configured by upper layers to transmit </w:t>
      </w:r>
      <w:r w:rsidRPr="0095250E">
        <w:rPr>
          <w:lang w:eastAsia="zh-CN"/>
        </w:rPr>
        <w:t xml:space="preserve">NR </w:t>
      </w:r>
      <w:r w:rsidRPr="0095250E">
        <w:t>sidelink L2 U2N relay communication and the UE has a selected L2 U2N Relay UE:</w:t>
      </w:r>
    </w:p>
    <w:p w14:paraId="09938E8A" w14:textId="77777777" w:rsidR="00283C80" w:rsidRPr="0095250E" w:rsidRDefault="00283C80" w:rsidP="00283C80">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7CCFF369" w14:textId="77777777" w:rsidR="00283C80" w:rsidRPr="0095250E" w:rsidRDefault="00283C80" w:rsidP="00283C80">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B9F496" w14:textId="77777777" w:rsidR="00283C80" w:rsidRPr="0095250E" w:rsidRDefault="00283C80" w:rsidP="00283C80">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08E8F8A2" w14:textId="77777777" w:rsidR="00283C80" w:rsidRPr="0095250E" w:rsidRDefault="00283C80" w:rsidP="00283C80">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p>
    <w:p w14:paraId="6C972608" w14:textId="77777777" w:rsidR="00283C80" w:rsidRPr="0095250E" w:rsidRDefault="00283C80" w:rsidP="00283C80">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7D9AF02C"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ncludes </w:t>
      </w:r>
      <w:r w:rsidRPr="0095250E">
        <w:rPr>
          <w:i/>
        </w:rPr>
        <w:t>sl-L3U2N-RelayDiscovery</w:t>
      </w:r>
      <w:r w:rsidRPr="0095250E">
        <w:t xml:space="preserve"> and if configured by upper layers to transmit </w:t>
      </w:r>
      <w:r w:rsidRPr="0095250E">
        <w:rPr>
          <w:lang w:eastAsia="zh-CN"/>
        </w:rPr>
        <w:t xml:space="preserve">NR </w:t>
      </w:r>
      <w:r w:rsidRPr="0095250E">
        <w:t>sidelink L3 U2N relay communication:</w:t>
      </w:r>
    </w:p>
    <w:p w14:paraId="3BFCBE26" w14:textId="77777777" w:rsidR="00283C80" w:rsidRPr="0095250E" w:rsidRDefault="00283C80" w:rsidP="00283C80">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6A177C83" w14:textId="77777777" w:rsidR="00283C80" w:rsidRPr="0095250E" w:rsidRDefault="00283C80" w:rsidP="00283C80">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22109D16" w14:textId="77777777" w:rsidR="00283C80" w:rsidRPr="0095250E" w:rsidRDefault="00283C80" w:rsidP="00283C80">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72671341" w14:textId="77777777" w:rsidR="00283C80" w:rsidRPr="0095250E" w:rsidRDefault="00283C80" w:rsidP="00283C80">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775AA2A4" w14:textId="77777777" w:rsidR="00283C80" w:rsidRPr="0095250E" w:rsidRDefault="00283C80" w:rsidP="00283C80">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6B1E5B7F" w14:textId="77777777" w:rsidR="00283C80" w:rsidRPr="0095250E" w:rsidRDefault="00283C80" w:rsidP="00283C80">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06A902F6" w14:textId="77777777" w:rsidR="00283C80" w:rsidRPr="0095250E" w:rsidRDefault="00283C80" w:rsidP="00283C80">
      <w:pPr>
        <w:pStyle w:val="B5"/>
      </w:pPr>
      <w:r w:rsidRPr="0095250E">
        <w:lastRenderedPageBreak/>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1CE35988" w14:textId="77777777" w:rsidR="00283C80" w:rsidRPr="0095250E" w:rsidRDefault="00283C80" w:rsidP="00283C80">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p>
    <w:p w14:paraId="58EE78CB" w14:textId="77777777" w:rsidR="00283C80" w:rsidRPr="0095250E" w:rsidRDefault="00283C80" w:rsidP="00283C80">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or to </w:t>
      </w:r>
      <w:r w:rsidRPr="0095250E">
        <w:rPr>
          <w:i/>
        </w:rPr>
        <w:t>remoteUE</w:t>
      </w:r>
      <w:r w:rsidRPr="0095250E">
        <w:t xml:space="preserve"> otherwise;</w:t>
      </w:r>
    </w:p>
    <w:p w14:paraId="4F9CDB09"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4F8BD98F" w14:textId="77777777" w:rsidR="00283C80" w:rsidRPr="0095250E" w:rsidRDefault="00283C80" w:rsidP="00283C80">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4326355D" w14:textId="77777777" w:rsidR="00283C80" w:rsidRPr="0095250E" w:rsidRDefault="00283C80" w:rsidP="00283C80">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2BDA18A3" w14:textId="77777777" w:rsidR="00283C80" w:rsidRPr="0095250E" w:rsidRDefault="00283C80" w:rsidP="00283C80">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68EFF59C" w14:textId="77777777" w:rsidR="00283C80" w:rsidRPr="0095250E" w:rsidRDefault="00283C80" w:rsidP="00283C80">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58AE5E0D" w14:textId="77777777" w:rsidR="00283C80" w:rsidRPr="0095250E" w:rsidRDefault="00283C80" w:rsidP="00283C80">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45B06A5" w14:textId="77777777" w:rsidR="00283C80" w:rsidRPr="0095250E" w:rsidRDefault="00283C80" w:rsidP="00283C80">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31AAD54" w14:textId="77777777" w:rsidR="00283C80" w:rsidRPr="0095250E" w:rsidRDefault="00283C80" w:rsidP="00283C80">
      <w:pPr>
        <w:pStyle w:val="B6"/>
        <w:rPr>
          <w:lang w:val="en-GB"/>
        </w:rPr>
      </w:pPr>
      <w:r w:rsidRPr="0095250E">
        <w:rPr>
          <w:lang w:val="en-GB"/>
        </w:rPr>
        <w:t>6&gt;</w:t>
      </w:r>
      <w:r w:rsidRPr="0095250E">
        <w:rPr>
          <w:lang w:val="en-GB"/>
        </w:rPr>
        <w:tab/>
        <w:t xml:space="preserve">include the source L2 U2U Remote UE's source L2 destination in </w:t>
      </w:r>
      <w:r w:rsidRPr="0095250E">
        <w:rPr>
          <w:i/>
          <w:lang w:val="en-GB"/>
        </w:rPr>
        <w:t>sl-TargetUE-Identity</w:t>
      </w:r>
      <w:r w:rsidRPr="0095250E">
        <w:rPr>
          <w:lang w:val="en-GB"/>
        </w:rPr>
        <w:t>;</w:t>
      </w:r>
    </w:p>
    <w:p w14:paraId="51782AA2" w14:textId="77777777" w:rsidR="00283C80" w:rsidRPr="0095250E" w:rsidRDefault="00283C80" w:rsidP="00283C80">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0A086EC2"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008DBD28" w14:textId="77777777" w:rsidR="00283C80" w:rsidRPr="0095250E" w:rsidRDefault="00283C80" w:rsidP="00283C80">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589E4F3E" w14:textId="77777777" w:rsidR="00283C80" w:rsidRPr="0095250E" w:rsidRDefault="00283C80" w:rsidP="00283C80">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4C52E1B4" w14:textId="77777777" w:rsidR="00283C80" w:rsidRPr="0095250E" w:rsidRDefault="00283C80" w:rsidP="00283C80">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2A99613" w14:textId="77777777" w:rsidR="00283C80" w:rsidRPr="0095250E" w:rsidRDefault="00283C80" w:rsidP="00283C80">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5EEF2F04" w14:textId="77777777" w:rsidR="00283C80" w:rsidRPr="0095250E" w:rsidRDefault="00283C80" w:rsidP="00283C80">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18EB9DAC" w14:textId="77777777" w:rsidR="00283C80" w:rsidRPr="0095250E" w:rsidRDefault="00283C80" w:rsidP="00283C80">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220C9492" w14:textId="77777777" w:rsidR="00283C80" w:rsidRPr="0095250E" w:rsidRDefault="00283C80" w:rsidP="00283C80">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57AC6AA5"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0C843255" w14:textId="77777777" w:rsidR="00283C80" w:rsidRPr="0095250E" w:rsidRDefault="00283C80" w:rsidP="00283C80">
      <w:pPr>
        <w:pStyle w:val="B6"/>
        <w:rPr>
          <w:lang w:val="en-GB"/>
        </w:rPr>
      </w:pPr>
      <w:r w:rsidRPr="0095250E">
        <w:rPr>
          <w:lang w:val="en-GB"/>
        </w:rPr>
        <w:lastRenderedPageBreak/>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468B9A0E" w14:textId="77777777" w:rsidR="00283C80" w:rsidRPr="0095250E" w:rsidRDefault="00283C80" w:rsidP="00283C80">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74A1E73F" w14:textId="77777777" w:rsidR="00283C80" w:rsidRPr="0095250E" w:rsidRDefault="00283C80" w:rsidP="00283C80">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reception:</w:t>
      </w:r>
    </w:p>
    <w:p w14:paraId="023145C4" w14:textId="77777777" w:rsidR="00283C80" w:rsidRPr="0095250E" w:rsidRDefault="00283C80" w:rsidP="00283C80">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374E16A4"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49C77263" w14:textId="77777777" w:rsidR="00283C80" w:rsidRPr="0095250E" w:rsidRDefault="00283C80" w:rsidP="00283C80">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037C2486"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s) that sidelink DRX is applied for the associated destination for NR sidelink groupcast or broadcast reception;</w:t>
      </w:r>
    </w:p>
    <w:p w14:paraId="4C91D304" w14:textId="77777777" w:rsidR="00283C80" w:rsidRPr="0095250E" w:rsidRDefault="00283C80" w:rsidP="00283C80">
      <w:pPr>
        <w:pStyle w:val="NO"/>
      </w:pPr>
      <w:r w:rsidRPr="0095250E">
        <w:t>NOTE 1:</w:t>
      </w:r>
      <w:r w:rsidRPr="0095250E">
        <w:rPr>
          <w:rFonts w:eastAsia="宋体"/>
          <w:lang w:eastAsia="en-US"/>
        </w:rPr>
        <w:tab/>
      </w:r>
      <w:r w:rsidRPr="0095250E">
        <w:t xml:space="preserve">It is up to UE implementation to set the QoS profile in </w:t>
      </w:r>
      <w:r w:rsidRPr="0095250E">
        <w:rPr>
          <w:i/>
        </w:rPr>
        <w:t>sl-RxInterestedQoS-InfoList</w:t>
      </w:r>
      <w:r w:rsidRPr="0095250E">
        <w:t xml:space="preserve"> for reception</w:t>
      </w:r>
      <w:r w:rsidRPr="0095250E">
        <w:rPr>
          <w:lang w:eastAsia="zh-CN"/>
        </w:rPr>
        <w:t xml:space="preserve"> of NR </w:t>
      </w:r>
      <w:r w:rsidRPr="0095250E">
        <w:t>sidelink discovery message or ProSe Direct Link Establishment Request message as described in TS 24.554 [72], or for reception of Direct Link Establishment Request message as described in TS 24.587 [57].</w:t>
      </w:r>
    </w:p>
    <w:p w14:paraId="11590BFC"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202D799F" w14:textId="77777777" w:rsidR="00283C80" w:rsidRPr="0095250E" w:rsidRDefault="00283C80" w:rsidP="00283C80">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transmission and </w:t>
      </w:r>
      <w:r w:rsidRPr="0095250E">
        <w:t xml:space="preserve">configured with </w:t>
      </w:r>
      <w:r w:rsidRPr="0095250E">
        <w:rPr>
          <w:i/>
        </w:rPr>
        <w:t>sl-ScheduledConfig</w:t>
      </w:r>
      <w:r w:rsidRPr="0095250E">
        <w:rPr>
          <w:rFonts w:eastAsia="宋体"/>
          <w:lang w:eastAsia="zh-CN"/>
        </w:rPr>
        <w:t>:</w:t>
      </w:r>
    </w:p>
    <w:p w14:paraId="0B9F8FA6" w14:textId="77777777" w:rsidR="00283C80" w:rsidRPr="0095250E" w:rsidRDefault="00283C80" w:rsidP="00283C80">
      <w:pPr>
        <w:pStyle w:val="B5"/>
        <w:rPr>
          <w:rFonts w:eastAsia="宋体"/>
          <w:lang w:eastAsia="zh-CN"/>
        </w:rPr>
      </w:pPr>
      <w:r w:rsidRPr="0095250E">
        <w:t>5&gt;</w:t>
      </w:r>
      <w:r w:rsidRPr="0095250E">
        <w:tab/>
      </w:r>
      <w:r w:rsidRPr="0095250E">
        <w:rPr>
          <w:rFonts w:eastAsia="宋体"/>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宋体"/>
          <w:i/>
          <w:iCs/>
          <w:lang w:eastAsia="zh-CN"/>
        </w:rPr>
        <w:t xml:space="preserve"> </w:t>
      </w:r>
      <w:r w:rsidRPr="0095250E">
        <w:rPr>
          <w:iCs/>
          <w:lang w:eastAsia="zh-CN"/>
        </w:rPr>
        <w:t xml:space="preserve">and/or </w:t>
      </w:r>
      <w:r w:rsidRPr="0095250E">
        <w:rPr>
          <w:i/>
          <w:iCs/>
          <w:lang w:eastAsia="zh-CN"/>
        </w:rPr>
        <w:t>sl-FailureList</w:t>
      </w:r>
      <w:r w:rsidRPr="0095250E">
        <w:rPr>
          <w:iCs/>
          <w:lang w:eastAsia="zh-CN"/>
        </w:rPr>
        <w:t xml:space="preserve"> </w:t>
      </w:r>
      <w:r w:rsidRPr="0095250E">
        <w:rPr>
          <w:rFonts w:eastAsia="宋体"/>
          <w:lang w:eastAsia="zh-CN"/>
        </w:rPr>
        <w:t>and set its fields (if needed) as follows for each destination for which it reports to network:</w:t>
      </w:r>
    </w:p>
    <w:p w14:paraId="03568057" w14:textId="77777777" w:rsidR="00283C80" w:rsidRPr="0095250E" w:rsidRDefault="00283C80" w:rsidP="00283C80">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r w:rsidRPr="0095250E">
        <w:rPr>
          <w:rFonts w:eastAsia="宋体"/>
          <w:i/>
          <w:iCs/>
          <w:lang w:val="en-GB" w:eastAsia="zh-CN"/>
        </w:rPr>
        <w:t>sl-DRX-InfoFromRxList</w:t>
      </w:r>
      <w:r w:rsidRPr="0095250E">
        <w:rPr>
          <w:rFonts w:eastAsia="宋体"/>
          <w:lang w:val="en-GB" w:eastAsia="zh-CN"/>
        </w:rPr>
        <w:t xml:space="preserve"> to include the sidelink DRX assistance information of the associated destination, if any, received from the associated peer UE;</w:t>
      </w:r>
    </w:p>
    <w:p w14:paraId="28864374" w14:textId="77777777" w:rsidR="00283C80" w:rsidRPr="0095250E" w:rsidRDefault="00283C80" w:rsidP="00283C80">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41D6754F" w14:textId="77777777" w:rsidR="00283C80" w:rsidRPr="0095250E" w:rsidRDefault="00283C80" w:rsidP="00283C80">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5B5F2C11" w14:textId="77777777" w:rsidR="00283C80" w:rsidRPr="0095250E" w:rsidRDefault="00283C80" w:rsidP="00283C80">
      <w:pPr>
        <w:pStyle w:val="B6"/>
        <w:rPr>
          <w:rFonts w:eastAsia="宋体"/>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6D2A763E" w14:textId="77777777" w:rsidR="00283C80" w:rsidRPr="0095250E" w:rsidRDefault="00283C80" w:rsidP="00283C80">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11072236" w14:textId="77777777" w:rsidR="00283C80" w:rsidRPr="0095250E" w:rsidRDefault="00283C80" w:rsidP="00283C80">
      <w:pPr>
        <w:pStyle w:val="B3"/>
      </w:pPr>
      <w:r w:rsidRPr="0095250E">
        <w:t>3&gt;</w:t>
      </w:r>
      <w:r w:rsidRPr="0095250E">
        <w:tab/>
        <w:t xml:space="preserve">if configured to transmit </w:t>
      </w:r>
      <w:r w:rsidRPr="0095250E">
        <w:rPr>
          <w:lang w:eastAsia="zh-CN"/>
        </w:rPr>
        <w:t>SL-PRS</w:t>
      </w:r>
      <w:r w:rsidRPr="0095250E">
        <w:t>:</w:t>
      </w:r>
    </w:p>
    <w:p w14:paraId="59B8247E" w14:textId="77777777" w:rsidR="00283C80" w:rsidRPr="0095250E" w:rsidRDefault="00283C80" w:rsidP="00283C80">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085CDC6E" w14:textId="77777777" w:rsidR="00283C80" w:rsidRPr="0095250E" w:rsidRDefault="00283C80" w:rsidP="00283C80">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6D811597" w14:textId="77777777" w:rsidR="00283C80" w:rsidRPr="0095250E" w:rsidRDefault="00283C80" w:rsidP="00283C80">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0C263373" w14:textId="77777777" w:rsidR="00283C80" w:rsidRPr="0095250E" w:rsidRDefault="00283C80" w:rsidP="00283C80">
      <w:pPr>
        <w:pStyle w:val="B5"/>
        <w:ind w:left="1704"/>
      </w:pPr>
      <w:r w:rsidRPr="0095250E">
        <w:t>5&gt;</w:t>
      </w:r>
      <w:r w:rsidRPr="0095250E">
        <w:tab/>
        <w:t xml:space="preserve">set </w:t>
      </w:r>
      <w:r w:rsidRPr="0095250E">
        <w:rPr>
          <w:i/>
        </w:rPr>
        <w:t>sl-RLC-ModeIndication</w:t>
      </w:r>
      <w:r w:rsidRPr="0095250E">
        <w:t xml:space="preserve"> to include the RLC mode(s)</w:t>
      </w:r>
    </w:p>
    <w:p w14:paraId="30908457" w14:textId="77777777" w:rsidR="00283C80" w:rsidRPr="0095250E" w:rsidRDefault="00283C80" w:rsidP="00283C80">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331D4F9" w14:textId="77777777" w:rsidR="00283C80" w:rsidRPr="0095250E" w:rsidRDefault="00283C80" w:rsidP="00283C80">
      <w:pPr>
        <w:pStyle w:val="B5"/>
      </w:pPr>
      <w:r w:rsidRPr="0095250E">
        <w:lastRenderedPageBreak/>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19C4265B" w14:textId="77777777" w:rsidR="00283C80" w:rsidRPr="0095250E" w:rsidRDefault="00283C80" w:rsidP="00283C80">
      <w:pPr>
        <w:pStyle w:val="B3"/>
      </w:pPr>
      <w:r w:rsidRPr="0095250E">
        <w:t>3&gt;</w:t>
      </w:r>
      <w:r w:rsidRPr="0095250E">
        <w:tab/>
        <w:t>if configured to receive sidelink control information for SL-PRS measurements;</w:t>
      </w:r>
    </w:p>
    <w:p w14:paraId="150038FE" w14:textId="77777777" w:rsidR="00283C80" w:rsidRPr="0095250E" w:rsidRDefault="00283C80" w:rsidP="00283C80">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44972A23" w14:textId="77777777" w:rsidR="00283C80" w:rsidRPr="0095250E" w:rsidRDefault="00283C80" w:rsidP="00283C80">
      <w:pPr>
        <w:pStyle w:val="EditorsNote"/>
        <w:rPr>
          <w:rFonts w:eastAsia="宋体"/>
          <w:color w:val="auto"/>
        </w:rPr>
      </w:pPr>
      <w:r w:rsidRPr="0095250E">
        <w:rPr>
          <w:color w:val="auto"/>
        </w:rPr>
        <w:t xml:space="preserve">Editor's Note: FFS on </w:t>
      </w:r>
      <w:r w:rsidRPr="0095250E">
        <w:rPr>
          <w:i/>
          <w:iCs/>
          <w:color w:val="auto"/>
        </w:rPr>
        <w:t>sl-PosTxResourceReqList</w:t>
      </w:r>
    </w:p>
    <w:p w14:paraId="76384D97" w14:textId="77777777" w:rsidR="00283C80" w:rsidRPr="0095250E" w:rsidRDefault="00283C80" w:rsidP="00283C80">
      <w:pPr>
        <w:pStyle w:val="B1"/>
        <w:rPr>
          <w:rFonts w:eastAsia="宋体"/>
        </w:rPr>
      </w:pPr>
      <w:r w:rsidRPr="0095250E">
        <w:rPr>
          <w:rFonts w:eastAsia="宋体"/>
        </w:rPr>
        <w:t>1&gt;</w:t>
      </w:r>
      <w:r w:rsidRPr="0095250E">
        <w:rPr>
          <w:rFonts w:eastAsia="宋体"/>
        </w:rPr>
        <w:tab/>
        <w:t>if the UE initiates the procedure while connected to an E-UTRA PCell:</w:t>
      </w:r>
    </w:p>
    <w:p w14:paraId="690581A1" w14:textId="77777777" w:rsidR="00283C80" w:rsidRPr="0095250E" w:rsidRDefault="00283C80" w:rsidP="00283C80">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rPr>
        <w:t>SidelinkUEInformationNR</w:t>
      </w:r>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r w:rsidRPr="0095250E">
        <w:rPr>
          <w:rFonts w:eastAsia="宋体"/>
          <w:i/>
          <w:iCs/>
        </w:rPr>
        <w:t>ULInformationTransferIRAT</w:t>
      </w:r>
      <w:r w:rsidRPr="0095250E">
        <w:rPr>
          <w:rFonts w:eastAsia="宋体"/>
        </w:rPr>
        <w:t xml:space="preserve"> as specified in TS 36.331 [10], clause 5.6.28;</w:t>
      </w:r>
    </w:p>
    <w:p w14:paraId="134AED5C" w14:textId="77777777" w:rsidR="00283C80" w:rsidRPr="0095250E" w:rsidRDefault="00283C80" w:rsidP="00283C80">
      <w:pPr>
        <w:pStyle w:val="B1"/>
        <w:rPr>
          <w:rFonts w:eastAsia="宋体"/>
          <w:lang w:eastAsia="en-US"/>
        </w:rPr>
      </w:pPr>
      <w:r w:rsidRPr="0095250E">
        <w:rPr>
          <w:rFonts w:eastAsia="宋体"/>
          <w:lang w:eastAsia="en-GB"/>
        </w:rPr>
        <w:t>1&gt;</w:t>
      </w:r>
      <w:r w:rsidRPr="0095250E">
        <w:rPr>
          <w:rFonts w:eastAsia="宋体"/>
          <w:lang w:eastAsia="en-GB"/>
        </w:rPr>
        <w:tab/>
        <w:t>else:</w:t>
      </w:r>
    </w:p>
    <w:p w14:paraId="3C809D2B" w14:textId="77777777" w:rsidR="00283C80" w:rsidRPr="0095250E" w:rsidRDefault="00283C80" w:rsidP="00283C80">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2D1A3DAF" w14:textId="77777777" w:rsidR="00283C80" w:rsidRPr="0095250E" w:rsidRDefault="00283C80" w:rsidP="00283C80">
      <w:pPr>
        <w:pStyle w:val="NO"/>
      </w:pPr>
      <w:bookmarkStart w:id="1062" w:name="_Toc60777010"/>
      <w:r w:rsidRPr="0095250E">
        <w:t>NOTE 2:</w:t>
      </w:r>
      <w:r w:rsidRPr="0095250E">
        <w:rPr>
          <w:rFonts w:eastAsia="宋体"/>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宋体"/>
          <w:i/>
          <w:noProof/>
          <w:lang w:eastAsia="zh-CN"/>
        </w:rPr>
        <w:t>sl</w:t>
      </w:r>
      <w:r w:rsidRPr="0095250E">
        <w:rPr>
          <w:rFonts w:eastAsia="宋体"/>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2BD2BDA" w14:textId="77777777" w:rsidR="00283C80" w:rsidRPr="0095250E" w:rsidRDefault="00283C80" w:rsidP="00283C80">
      <w:pPr>
        <w:pStyle w:val="3"/>
      </w:pPr>
      <w:bookmarkStart w:id="1063" w:name="_Toc156130035"/>
      <w:r w:rsidRPr="0095250E">
        <w:t>5.8.4</w:t>
      </w:r>
      <w:r w:rsidRPr="0095250E">
        <w:tab/>
        <w:t>Void</w:t>
      </w:r>
      <w:bookmarkEnd w:id="1062"/>
      <w:bookmarkEnd w:id="1063"/>
    </w:p>
    <w:p w14:paraId="0E483CC4" w14:textId="77777777" w:rsidR="00283C80" w:rsidRPr="0095250E" w:rsidRDefault="00283C80" w:rsidP="00283C80">
      <w:pPr>
        <w:pStyle w:val="3"/>
      </w:pPr>
      <w:bookmarkStart w:id="1064" w:name="_Toc60777011"/>
      <w:bookmarkStart w:id="1065" w:name="_Toc156130036"/>
      <w:r w:rsidRPr="0095250E">
        <w:t>5.8.5</w:t>
      </w:r>
      <w:r w:rsidRPr="0095250E">
        <w:tab/>
        <w:t>Sidelink synchronisation information transmission for NR sidelink communication</w:t>
      </w:r>
      <w:bookmarkEnd w:id="1064"/>
      <w:r w:rsidRPr="0095250E">
        <w:t>/discovery/positioning</w:t>
      </w:r>
      <w:bookmarkEnd w:id="1065"/>
    </w:p>
    <w:p w14:paraId="044FD445" w14:textId="77777777" w:rsidR="00283C80" w:rsidRPr="0095250E" w:rsidRDefault="00283C80" w:rsidP="00283C80">
      <w:pPr>
        <w:pStyle w:val="4"/>
      </w:pPr>
      <w:bookmarkStart w:id="1066" w:name="_Toc60777012"/>
      <w:bookmarkStart w:id="1067" w:name="_Toc156130037"/>
      <w:r w:rsidRPr="0095250E">
        <w:t>5.8.5.1</w:t>
      </w:r>
      <w:r w:rsidRPr="0095250E">
        <w:tab/>
        <w:t>General</w:t>
      </w:r>
      <w:bookmarkEnd w:id="1066"/>
      <w:bookmarkEnd w:id="1067"/>
    </w:p>
    <w:p w14:paraId="058EFCDD" w14:textId="77777777" w:rsidR="00283C80" w:rsidRPr="0095250E" w:rsidRDefault="00283C80" w:rsidP="00283C80">
      <w:pPr>
        <w:pStyle w:val="TH"/>
      </w:pPr>
      <w:r w:rsidRPr="0095250E">
        <w:rPr>
          <w:rFonts w:ascii="Times New Roman" w:eastAsia="DotumChe" w:hAnsi="Times New Roman"/>
          <w:noProof/>
          <w:lang w:eastAsia="en-US"/>
        </w:rPr>
        <w:object w:dxaOrig="7365" w:dyaOrig="2565" w14:anchorId="195809C3">
          <v:shape id="_x0000_i1076" type="#_x0000_t75" style="width:365.5pt;height:128.5pt" o:ole="">
            <v:imagedata r:id="rId117" o:title=""/>
          </v:shape>
          <o:OLEObject Type="Embed" ProgID="Mscgen.Chart" ShapeID="_x0000_i1076" DrawAspect="Content" ObjectID="_1771340272" r:id="rId118"/>
        </w:object>
      </w:r>
    </w:p>
    <w:p w14:paraId="59875AB0" w14:textId="77777777" w:rsidR="00283C80" w:rsidRPr="0095250E" w:rsidRDefault="00283C80" w:rsidP="00283C80">
      <w:pPr>
        <w:pStyle w:val="TF"/>
      </w:pPr>
      <w:r w:rsidRPr="0095250E">
        <w:t>Figure 5.8.5.1-1: Synchronisation information transmission for NR sidelink communication/discovery/positioning, in (partial) coverage</w:t>
      </w:r>
    </w:p>
    <w:p w14:paraId="38AEF8D1" w14:textId="77777777" w:rsidR="00283C80" w:rsidRPr="0095250E" w:rsidRDefault="00283C80" w:rsidP="00283C80">
      <w:pPr>
        <w:pStyle w:val="TH"/>
      </w:pPr>
      <w:r w:rsidRPr="0095250E">
        <w:rPr>
          <w:rFonts w:ascii="Times New Roman" w:hAnsi="Times New Roman"/>
          <w:noProof/>
        </w:rPr>
        <w:object w:dxaOrig="8805" w:dyaOrig="2085" w14:anchorId="617B3EF3">
          <v:shape id="_x0000_i1077" type="#_x0000_t75" style="width:441.5pt;height:102.5pt" o:ole="">
            <v:imagedata r:id="rId119" o:title=""/>
          </v:shape>
          <o:OLEObject Type="Embed" ProgID="Mscgen.Chart" ShapeID="_x0000_i1077" DrawAspect="Content" ObjectID="_1771340273" r:id="rId120"/>
        </w:object>
      </w:r>
    </w:p>
    <w:p w14:paraId="2B8C2C77" w14:textId="77777777" w:rsidR="00283C80" w:rsidRPr="0095250E" w:rsidRDefault="00283C80" w:rsidP="00283C80">
      <w:pPr>
        <w:pStyle w:val="TF"/>
      </w:pPr>
      <w:r w:rsidRPr="0095250E">
        <w:t>Figure 5.8.5.1-2: Synchronisation information transmission for NR sidelink communication/discovery/positioning, out of coverage</w:t>
      </w:r>
    </w:p>
    <w:p w14:paraId="3B929019" w14:textId="77777777" w:rsidR="00283C80" w:rsidRPr="0095250E" w:rsidRDefault="00283C80" w:rsidP="00283C80">
      <w:pPr>
        <w:rPr>
          <w:lang w:eastAsia="zh-CN"/>
        </w:rPr>
      </w:pPr>
      <w:r w:rsidRPr="0095250E">
        <w:t>The purpose of this procedure is to provide synchronisation information to a UE. This procedure also applies to NR sidelink discovery.</w:t>
      </w:r>
    </w:p>
    <w:p w14:paraId="00AED1C6" w14:textId="77777777" w:rsidR="00283C80" w:rsidRPr="0095250E" w:rsidRDefault="00283C80" w:rsidP="00283C80">
      <w:pPr>
        <w:pStyle w:val="4"/>
      </w:pPr>
      <w:bookmarkStart w:id="1068" w:name="_Toc60777013"/>
      <w:bookmarkStart w:id="1069" w:name="_Toc156130038"/>
      <w:r w:rsidRPr="0095250E">
        <w:lastRenderedPageBreak/>
        <w:t>5.8.5.2</w:t>
      </w:r>
      <w:r w:rsidRPr="0095250E">
        <w:tab/>
        <w:t>Initiation</w:t>
      </w:r>
      <w:bookmarkEnd w:id="1068"/>
      <w:bookmarkEnd w:id="1069"/>
    </w:p>
    <w:p w14:paraId="4DB23F5E" w14:textId="77777777" w:rsidR="00283C80" w:rsidRPr="0095250E" w:rsidRDefault="00283C80" w:rsidP="00283C80">
      <w:r w:rsidRPr="0095250E">
        <w:t xml:space="preserve">A UE capable of NR </w:t>
      </w:r>
      <w:r w:rsidRPr="0095250E">
        <w:rPr>
          <w:lang w:eastAsia="zh-CN"/>
        </w:rPr>
        <w:t>sidelink communication/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 xml:space="preserve">sidelink communication/discovery/positioning, and </w:t>
      </w:r>
      <w:r w:rsidRPr="0095250E">
        <w:t>if the conditions for NR sidelink communication</w:t>
      </w:r>
      <w:r w:rsidRPr="0095250E">
        <w:rPr>
          <w:lang w:eastAsia="zh-CN"/>
        </w:rPr>
        <w:t>/discovery/positioning</w:t>
      </w:r>
      <w:r w:rsidRPr="0095250E">
        <w:t xml:space="preserve"> operation are met and when the following conditions are met:</w:t>
      </w:r>
    </w:p>
    <w:p w14:paraId="4A35D9F5" w14:textId="77777777" w:rsidR="00283C80" w:rsidRPr="0095250E" w:rsidRDefault="00283C80" w:rsidP="00283C80">
      <w:pPr>
        <w:pStyle w:val="B1"/>
        <w:rPr>
          <w:lang w:eastAsia="zh-CN"/>
        </w:rPr>
      </w:pPr>
      <w:r w:rsidRPr="0095250E">
        <w:t>1&gt;</w:t>
      </w:r>
      <w:r w:rsidRPr="0095250E">
        <w:tab/>
        <w:t xml:space="preserve">if in coverage on the frequency used for NR </w:t>
      </w:r>
      <w:r w:rsidRPr="0095250E">
        <w:rPr>
          <w:lang w:eastAsia="zh-CN"/>
        </w:rPr>
        <w:t>sidelink communication/discovery/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0EF76506" w14:textId="77777777" w:rsidR="00283C80" w:rsidRPr="0095250E" w:rsidRDefault="00283C80" w:rsidP="00283C80">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discovery/positioning,</w:t>
      </w:r>
      <w:r w:rsidRPr="0095250E">
        <w:t xml:space="preserve"> and the frequency used to transmit NR sidelink communication</w:t>
      </w:r>
      <w:r w:rsidRPr="0095250E">
        <w:rPr>
          <w:lang w:eastAsia="zh-CN"/>
        </w:rPr>
        <w:t>/discovery</w:t>
      </w:r>
      <w:r w:rsidRPr="0095250E">
        <w:t xml:space="preserve"> is included in </w:t>
      </w:r>
      <w:r w:rsidRPr="0095250E">
        <w:rPr>
          <w:i/>
        </w:rPr>
        <w:t>sl-FreqInfoToAddModList</w:t>
      </w:r>
      <w:r w:rsidRPr="0095250E">
        <w:rPr>
          <w:iCs/>
        </w:rPr>
        <w:t>/</w:t>
      </w:r>
      <w:r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Pr="0095250E">
        <w:rPr>
          <w:iCs/>
        </w:rPr>
        <w:t>/</w:t>
      </w:r>
      <w:r w:rsidRPr="0095250E">
        <w:rPr>
          <w:i/>
        </w:rPr>
        <w:t>sl-FreqInfoListSizeExt</w:t>
      </w:r>
      <w:r w:rsidRPr="0095250E">
        <w:t xml:space="preserve"> within </w:t>
      </w:r>
      <w:r w:rsidRPr="0095250E">
        <w:rPr>
          <w:i/>
        </w:rPr>
        <w:t>SIB12</w:t>
      </w:r>
      <w:r w:rsidRPr="0095250E">
        <w:rPr>
          <w:iCs/>
        </w:rPr>
        <w:t xml:space="preserve"> or </w:t>
      </w:r>
      <w:r w:rsidRPr="0095250E">
        <w:rPr>
          <w:i/>
        </w:rPr>
        <w:t xml:space="preserve">SIB23 </w:t>
      </w:r>
      <w:r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43EB4290" w14:textId="77777777" w:rsidR="00283C80" w:rsidRPr="0095250E" w:rsidRDefault="00283C80" w:rsidP="00283C80">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33656EAC" w14:textId="77777777" w:rsidR="00283C80" w:rsidRPr="0095250E" w:rsidRDefault="00283C80" w:rsidP="00283C80">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55538696" w14:textId="77777777" w:rsidR="00283C80" w:rsidRPr="0095250E" w:rsidRDefault="00283C80" w:rsidP="00283C80">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005F1AFD" w14:textId="77777777" w:rsidR="00283C80" w:rsidRPr="0095250E" w:rsidRDefault="00283C80" w:rsidP="00283C80">
      <w:pPr>
        <w:pStyle w:val="B3"/>
      </w:pPr>
      <w:r w:rsidRPr="0095250E">
        <w:t>3&gt;</w:t>
      </w:r>
      <w:r w:rsidRPr="0095250E">
        <w:tab/>
        <w:t>if</w:t>
      </w:r>
      <w:r w:rsidRPr="0095250E">
        <w:rPr>
          <w:lang w:eastAsia="zh-CN"/>
        </w:rPr>
        <w:t xml:space="preserve"> in RRC_CONNECTED; and if </w:t>
      </w:r>
      <w:r w:rsidRPr="0095250E">
        <w:rPr>
          <w:i/>
          <w:lang w:eastAsia="zh-CN"/>
        </w:rPr>
        <w:t>networkControlledSyncTx</w:t>
      </w:r>
      <w:r w:rsidRPr="0095250E">
        <w:rPr>
          <w:lang w:eastAsia="zh-CN"/>
        </w:rPr>
        <w:t xml:space="preserve"> is configured and set to </w:t>
      </w:r>
      <w:r w:rsidRPr="0095250E">
        <w:rPr>
          <w:i/>
          <w:lang w:eastAsia="zh-CN"/>
        </w:rPr>
        <w:t>on</w:t>
      </w:r>
      <w:r w:rsidRPr="0095250E">
        <w:t>; or</w:t>
      </w:r>
    </w:p>
    <w:p w14:paraId="5B9AFE00" w14:textId="77777777" w:rsidR="00283C80" w:rsidRPr="0095250E" w:rsidRDefault="00283C80" w:rsidP="00283C80">
      <w:pPr>
        <w:pStyle w:val="B3"/>
      </w:pPr>
      <w:r w:rsidRPr="0095250E">
        <w:t>3&gt;</w:t>
      </w:r>
      <w:r w:rsidRPr="0095250E">
        <w:tab/>
        <w:t>if</w:t>
      </w:r>
      <w:r w:rsidRPr="0095250E">
        <w:rPr>
          <w:lang w:eastAsia="zh-CN"/>
        </w:rPr>
        <w:t xml:space="preserve"> </w:t>
      </w:r>
      <w:r w:rsidRPr="0095250E">
        <w:rPr>
          <w:i/>
        </w:rPr>
        <w:t>networkControlledSyncTx</w:t>
      </w:r>
      <w:r w:rsidRPr="0095250E">
        <w:t xml:space="preserve"> is not configured; and</w:t>
      </w:r>
      <w:r w:rsidRPr="0095250E">
        <w:rPr>
          <w:lang w:eastAsia="zh-CN"/>
        </w:rPr>
        <w:t xml:space="preserve"> for the concerned frequency </w:t>
      </w:r>
      <w:r w:rsidRPr="0095250E">
        <w:rPr>
          <w:i/>
        </w:rPr>
        <w:t>syncTxThreshIC</w:t>
      </w:r>
      <w:r w:rsidRPr="0095250E">
        <w:t xml:space="preserve"> is </w:t>
      </w:r>
      <w:r w:rsidRPr="0095250E">
        <w:rPr>
          <w:lang w:eastAsia="zh-CN"/>
        </w:rPr>
        <w:t>configured;</w:t>
      </w:r>
      <w:r w:rsidRPr="0095250E">
        <w:t xml:space="preserve"> and the RSRP measurement of the reference cell, selected as defined in 5.8.</w:t>
      </w:r>
      <w:r w:rsidRPr="0095250E">
        <w:rPr>
          <w:lang w:eastAsia="zh-CN"/>
        </w:rPr>
        <w:t>6.3</w:t>
      </w:r>
      <w:r w:rsidRPr="0095250E">
        <w:t xml:space="preserve">, for </w:t>
      </w:r>
      <w:r w:rsidRPr="0095250E">
        <w:rPr>
          <w:lang w:eastAsia="zh-CN"/>
        </w:rPr>
        <w:t>NR sidelink communication/discovery</w:t>
      </w:r>
      <w:r w:rsidRPr="0095250E">
        <w:t xml:space="preserve"> </w:t>
      </w:r>
      <w:r w:rsidRPr="0095250E">
        <w:rPr>
          <w:lang w:eastAsia="ko-KR"/>
        </w:rPr>
        <w:t xml:space="preserve">transmission </w:t>
      </w:r>
      <w:r w:rsidRPr="0095250E">
        <w:t xml:space="preserve">is below the value of </w:t>
      </w:r>
      <w:r w:rsidRPr="0095250E">
        <w:rPr>
          <w:i/>
        </w:rPr>
        <w:t>syncTxThreshIC</w:t>
      </w:r>
      <w:r w:rsidRPr="0095250E">
        <w:t>:</w:t>
      </w:r>
    </w:p>
    <w:p w14:paraId="640F38A4" w14:textId="77777777" w:rsidR="00283C80" w:rsidRPr="0095250E" w:rsidRDefault="00283C80" w:rsidP="00283C80">
      <w:pPr>
        <w:pStyle w:val="B4"/>
        <w:rPr>
          <w:lang w:eastAsia="zh-CN"/>
        </w:rPr>
      </w:pPr>
      <w:r w:rsidRPr="0095250E">
        <w:t>4&gt;</w:t>
      </w:r>
      <w:r w:rsidRPr="0095250E">
        <w:tab/>
        <w:t xml:space="preserve">transmit sidelink SSB on the frequency used for </w:t>
      </w:r>
      <w:r w:rsidRPr="0095250E">
        <w:rPr>
          <w:lang w:eastAsia="zh-CN"/>
        </w:rPr>
        <w:t>NR sidelink communication/discovery</w:t>
      </w:r>
      <w:r w:rsidRPr="0095250E">
        <w:t xml:space="preserve"> in accordance with 5.8.5.3 and TS 38.211 [16], including the transmission of SLSS as specified in 5.8.5.3 and transmission of </w:t>
      </w:r>
      <w:r w:rsidRPr="0095250E">
        <w:rPr>
          <w:i/>
          <w:iCs/>
        </w:rPr>
        <w:t>MasterInformationBlockSidelink</w:t>
      </w:r>
      <w:r w:rsidRPr="0095250E">
        <w:t xml:space="preserve"> as specified in 5.8.9.4.3</w:t>
      </w:r>
      <w:r w:rsidRPr="0095250E">
        <w:rPr>
          <w:lang w:eastAsia="zh-CN"/>
        </w:rPr>
        <w:t>;</w:t>
      </w:r>
    </w:p>
    <w:p w14:paraId="36FCD05C" w14:textId="77777777" w:rsidR="00283C80" w:rsidRPr="0095250E" w:rsidRDefault="00283C80" w:rsidP="00283C80">
      <w:pPr>
        <w:pStyle w:val="B1"/>
        <w:rPr>
          <w:lang w:eastAsia="zh-CN"/>
        </w:rPr>
      </w:pPr>
      <w:r w:rsidRPr="0095250E">
        <w:t>1&gt;</w:t>
      </w:r>
      <w:r w:rsidRPr="0095250E">
        <w:tab/>
        <w:t>else</w:t>
      </w:r>
      <w:r w:rsidRPr="0095250E">
        <w:rPr>
          <w:lang w:eastAsia="zh-CN"/>
        </w:rPr>
        <w:t>:</w:t>
      </w:r>
    </w:p>
    <w:p w14:paraId="1BD218AA" w14:textId="77777777" w:rsidR="00283C80" w:rsidRPr="0095250E" w:rsidRDefault="00283C80" w:rsidP="00283C80">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6608F0EC" w14:textId="77777777" w:rsidR="00283C80" w:rsidRPr="0095250E" w:rsidRDefault="00283C80" w:rsidP="00283C80">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000F6C4C" w14:textId="77777777" w:rsidR="00283C80" w:rsidRPr="0095250E" w:rsidRDefault="00283C80" w:rsidP="00283C80">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6ABA5BED" w14:textId="77777777" w:rsidR="00283C80" w:rsidRPr="0095250E" w:rsidRDefault="00283C80" w:rsidP="00283C80">
      <w:pPr>
        <w:pStyle w:val="B3"/>
      </w:pPr>
      <w:r w:rsidRPr="0095250E">
        <w:t>3&gt;</w:t>
      </w:r>
      <w:r w:rsidRPr="0095250E">
        <w:tab/>
      </w:r>
      <w:r w:rsidRPr="0095250E">
        <w:rPr>
          <w:lang w:eastAsia="zh-CN"/>
        </w:rPr>
        <w:t>for the frequency used for NR sidelink communication/discovery,</w:t>
      </w:r>
      <w:r w:rsidRPr="0095250E">
        <w:t xml:space="preserve"> if </w:t>
      </w:r>
      <w:r w:rsidRPr="0095250E">
        <w:rPr>
          <w:i/>
        </w:rPr>
        <w:t>syncTxThreshOoC</w:t>
      </w:r>
      <w:r w:rsidRPr="0095250E">
        <w:t xml:space="preserve"> is included in </w:t>
      </w:r>
      <w:r w:rsidRPr="0095250E">
        <w:rPr>
          <w:i/>
          <w:noProof/>
        </w:rPr>
        <w:t>SidelinkPreconfigNR</w:t>
      </w:r>
      <w:r w:rsidRPr="0095250E">
        <w:t xml:space="preserve">; and the UE </w:t>
      </w:r>
      <w:r w:rsidRPr="0095250E">
        <w:rPr>
          <w:lang w:eastAsia="zh-CN"/>
        </w:rPr>
        <w:t xml:space="preserve">is not directly synchronized to GNSS, and the UE </w:t>
      </w:r>
      <w:r w:rsidRPr="0095250E">
        <w:t xml:space="preserve">has no selected SyncRef UE or the PSBCH-RSRP measurement result of the selected SyncRef UE is below the value of </w:t>
      </w:r>
      <w:r w:rsidRPr="0095250E">
        <w:rPr>
          <w:i/>
        </w:rPr>
        <w:t>syncTxThreshOoC</w:t>
      </w:r>
      <w:r w:rsidRPr="0095250E">
        <w:rPr>
          <w:lang w:eastAsia="zh-CN"/>
        </w:rPr>
        <w:t>;</w:t>
      </w:r>
      <w:r w:rsidRPr="0095250E">
        <w:t xml:space="preserve"> or</w:t>
      </w:r>
    </w:p>
    <w:p w14:paraId="0A657569" w14:textId="77777777" w:rsidR="00283C80" w:rsidRPr="0095250E" w:rsidRDefault="00283C80" w:rsidP="00283C80">
      <w:pPr>
        <w:pStyle w:val="B3"/>
      </w:pPr>
      <w:r w:rsidRPr="0095250E">
        <w:t>3&gt;</w:t>
      </w:r>
      <w:r w:rsidRPr="0095250E">
        <w:tab/>
      </w:r>
      <w:r w:rsidRPr="0095250E">
        <w:rPr>
          <w:lang w:eastAsia="zh-CN"/>
        </w:rPr>
        <w:t xml:space="preserve">for the frequency used for NR sidelink communication/discovery, if </w:t>
      </w:r>
      <w:r w:rsidRPr="0095250E">
        <w:t xml:space="preserve">the UE </w:t>
      </w:r>
      <w:r w:rsidRPr="0095250E">
        <w:rPr>
          <w:lang w:eastAsia="zh-CN"/>
        </w:rPr>
        <w:t>selects GNSS as the synchronization reference source</w:t>
      </w:r>
      <w:r w:rsidRPr="0095250E">
        <w:t>:</w:t>
      </w:r>
    </w:p>
    <w:p w14:paraId="7155E3E1" w14:textId="77777777" w:rsidR="00283C80" w:rsidRPr="0095250E" w:rsidRDefault="00283C80" w:rsidP="00283C80">
      <w:pPr>
        <w:pStyle w:val="B4"/>
        <w:rPr>
          <w:lang w:eastAsia="zh-CN"/>
        </w:rPr>
      </w:pPr>
      <w:r w:rsidRPr="0095250E">
        <w:t>4&gt;</w:t>
      </w:r>
      <w:r w:rsidRPr="0095250E">
        <w:tab/>
        <w:t xml:space="preserve">transmit sidelink SSB on the frequency used for </w:t>
      </w:r>
      <w:r w:rsidRPr="0095250E">
        <w:rPr>
          <w:lang w:eastAsia="zh-CN"/>
        </w:rPr>
        <w:t>NR sidelink communication/discovery</w:t>
      </w:r>
      <w:r w:rsidRPr="0095250E">
        <w:t xml:space="preserve"> in accordance with 5.8.5.3 and TS 38.211 [16], including the transmission of SLSS as specified in 5.8.5.3 and transmission of </w:t>
      </w:r>
      <w:r w:rsidRPr="0095250E">
        <w:rPr>
          <w:i/>
        </w:rPr>
        <w:t>MasterInformationBlockSidelink</w:t>
      </w:r>
      <w:r w:rsidRPr="0095250E">
        <w:t xml:space="preserve"> as specified in 5.8.9.4.3</w:t>
      </w:r>
      <w:r w:rsidRPr="0095250E">
        <w:rPr>
          <w:lang w:eastAsia="zh-CN"/>
        </w:rPr>
        <w:t>;</w:t>
      </w:r>
    </w:p>
    <w:p w14:paraId="07142B6C" w14:textId="77777777" w:rsidR="00283C80" w:rsidRPr="0095250E" w:rsidRDefault="00283C80" w:rsidP="00283C80">
      <w:pPr>
        <w:pStyle w:val="4"/>
      </w:pPr>
      <w:bookmarkStart w:id="1070" w:name="_Toc60777014"/>
      <w:bookmarkStart w:id="1071" w:name="_Toc156130039"/>
      <w:r w:rsidRPr="0095250E">
        <w:lastRenderedPageBreak/>
        <w:t>5.8.5.3</w:t>
      </w:r>
      <w:r w:rsidRPr="0095250E">
        <w:tab/>
        <w:t>Transmission of SLSS</w:t>
      </w:r>
      <w:bookmarkEnd w:id="1070"/>
      <w:bookmarkEnd w:id="1071"/>
    </w:p>
    <w:p w14:paraId="2BD28B4D" w14:textId="77777777" w:rsidR="00283C80" w:rsidRPr="0095250E" w:rsidRDefault="00283C80" w:rsidP="00283C80">
      <w:r w:rsidRPr="0095250E">
        <w:t>The UE shall select the SLSSID and the slot in which to transmit SLSS as follows:</w:t>
      </w:r>
    </w:p>
    <w:p w14:paraId="4736E43C" w14:textId="77777777" w:rsidR="00283C80" w:rsidRPr="0095250E" w:rsidRDefault="00283C80" w:rsidP="00283C80">
      <w:pPr>
        <w:pStyle w:val="B1"/>
      </w:pPr>
      <w:r w:rsidRPr="0095250E">
        <w:t>1&gt;</w:t>
      </w:r>
      <w:r w:rsidRPr="0095250E">
        <w:tab/>
        <w:t xml:space="preserve">if triggered by NR </w:t>
      </w:r>
      <w:r w:rsidRPr="0095250E">
        <w:rPr>
          <w:lang w:eastAsia="zh-CN"/>
        </w:rPr>
        <w:t>sidelink communication/discovery/positioning</w:t>
      </w:r>
      <w:r w:rsidRPr="0095250E">
        <w:t xml:space="preserve"> and in coverage on the frequency used for NR </w:t>
      </w:r>
      <w:r w:rsidRPr="0095250E">
        <w:rPr>
          <w:lang w:eastAsia="zh-CN"/>
        </w:rPr>
        <w:t>sidelink communication/discovery/positioning</w:t>
      </w:r>
      <w:r w:rsidRPr="0095250E">
        <w:t>, as defined in TS 38.304 [20]</w:t>
      </w:r>
      <w:r w:rsidRPr="0095250E">
        <w:rPr>
          <w:lang w:eastAsia="zh-CN"/>
        </w:rPr>
        <w:t>; or</w:t>
      </w:r>
    </w:p>
    <w:p w14:paraId="1FDEB4C8" w14:textId="77777777" w:rsidR="00283C80" w:rsidRPr="0095250E" w:rsidRDefault="00283C80" w:rsidP="00283C80">
      <w:pPr>
        <w:pStyle w:val="B1"/>
      </w:pPr>
      <w:r w:rsidRPr="0095250E">
        <w:t>1&gt;</w:t>
      </w:r>
      <w:r w:rsidRPr="0095250E">
        <w:tab/>
        <w:t xml:space="preserve">if triggered by NR </w:t>
      </w:r>
      <w:r w:rsidRPr="0095250E">
        <w:rPr>
          <w:lang w:eastAsia="zh-CN"/>
        </w:rPr>
        <w:t xml:space="preserve">sidelink communication/discovery/positioning, and out of coverage on the frequency used for </w:t>
      </w:r>
      <w:r w:rsidRPr="0095250E">
        <w:t xml:space="preserve">NR </w:t>
      </w:r>
      <w:r w:rsidRPr="0095250E">
        <w:rPr>
          <w:lang w:eastAsia="zh-CN"/>
        </w:rPr>
        <w:t>sidelink communication/discovery/positioning,</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Pr="0095250E">
        <w:rPr>
          <w:iCs/>
        </w:rPr>
        <w:t>/</w:t>
      </w:r>
      <w:r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Pr="0095250E">
        <w:rPr>
          <w:iCs/>
        </w:rPr>
        <w:t>/</w:t>
      </w:r>
      <w:r w:rsidRPr="0095250E">
        <w:rPr>
          <w:i/>
        </w:rPr>
        <w:t>sl-FreqInfoToAddModListExt</w:t>
      </w:r>
      <w:r w:rsidRPr="0095250E">
        <w:t xml:space="preserve"> within </w:t>
      </w:r>
      <w:r w:rsidRPr="0095250E">
        <w:rPr>
          <w:i/>
        </w:rPr>
        <w:t xml:space="preserve">SIB12 </w:t>
      </w:r>
      <w:r w:rsidRPr="0095250E">
        <w:rPr>
          <w:iCs/>
        </w:rPr>
        <w:t xml:space="preserve">or </w:t>
      </w:r>
      <w:r w:rsidRPr="0095250E">
        <w:rPr>
          <w:i/>
        </w:rPr>
        <w:t xml:space="preserve">SIB23 </w:t>
      </w:r>
      <w:r w:rsidRPr="0095250E">
        <w:rPr>
          <w:iCs/>
        </w:rPr>
        <w:t>for NR sidelink positioning</w:t>
      </w:r>
      <w:r w:rsidRPr="0095250E">
        <w:t>:</w:t>
      </w:r>
    </w:p>
    <w:p w14:paraId="3DCA0E1C" w14:textId="77777777" w:rsidR="00283C80" w:rsidRPr="0095250E" w:rsidRDefault="00283C80" w:rsidP="00283C80">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0B8C1D85" w14:textId="77777777" w:rsidR="00283C80" w:rsidRPr="0095250E" w:rsidRDefault="00283C80" w:rsidP="00283C80">
      <w:pPr>
        <w:pStyle w:val="B3"/>
        <w:rPr>
          <w:lang w:eastAsia="zh-CN"/>
        </w:rPr>
      </w:pPr>
      <w:r w:rsidRPr="0095250E">
        <w:t>3&gt;</w:t>
      </w:r>
      <w:r w:rsidRPr="0095250E">
        <w:tab/>
        <w:t xml:space="preserve">select SLSSID </w:t>
      </w:r>
      <w:r w:rsidRPr="0095250E">
        <w:rPr>
          <w:lang w:eastAsia="zh-CN"/>
        </w:rPr>
        <w:t>0;</w:t>
      </w:r>
    </w:p>
    <w:p w14:paraId="19552686" w14:textId="77777777" w:rsidR="00283C80" w:rsidRPr="0095250E" w:rsidRDefault="00283C80" w:rsidP="00283C80">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72B3A6C9" w14:textId="77777777" w:rsidR="00283C80" w:rsidRPr="0095250E" w:rsidRDefault="00283C80" w:rsidP="00283C80">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7112717D" w14:textId="77777777" w:rsidR="00283C80" w:rsidRPr="0095250E" w:rsidRDefault="00283C80" w:rsidP="00283C80">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6B98CE01" w14:textId="77777777" w:rsidR="00283C80" w:rsidRPr="0095250E" w:rsidRDefault="00283C80" w:rsidP="00283C80">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6023F778" w14:textId="77777777" w:rsidR="00283C80" w:rsidRPr="0095250E" w:rsidRDefault="00283C80" w:rsidP="00283C80">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5ED9A137" w14:textId="77777777" w:rsidR="00283C80" w:rsidRPr="0095250E" w:rsidRDefault="00283C80" w:rsidP="00283C80">
      <w:pPr>
        <w:pStyle w:val="B1"/>
      </w:pPr>
      <w:r w:rsidRPr="0095250E">
        <w:t>1&gt;</w:t>
      </w:r>
      <w:r w:rsidRPr="0095250E">
        <w:tab/>
        <w:t>else if triggered by NR sidelink communication</w:t>
      </w:r>
      <w:r w:rsidRPr="0095250E">
        <w:rPr>
          <w:lang w:eastAsia="zh-CN"/>
        </w:rPr>
        <w:t>/discovery</w:t>
      </w:r>
      <w:r w:rsidRPr="0095250E">
        <w:t xml:space="preserve"> and the UE has GNSS as the synchronization reference:</w:t>
      </w:r>
    </w:p>
    <w:p w14:paraId="5E0AA707" w14:textId="77777777" w:rsidR="00283C80" w:rsidRPr="0095250E" w:rsidRDefault="00283C80" w:rsidP="00283C80">
      <w:pPr>
        <w:pStyle w:val="B2"/>
      </w:pPr>
      <w:r w:rsidRPr="0095250E">
        <w:t>2&gt;</w:t>
      </w:r>
      <w:r w:rsidRPr="0095250E">
        <w:tab/>
        <w:t>select SLSSID 0;</w:t>
      </w:r>
    </w:p>
    <w:p w14:paraId="59B68E89" w14:textId="77777777" w:rsidR="00283C80" w:rsidRPr="0095250E" w:rsidRDefault="00283C80" w:rsidP="00283C80">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B86F330" w14:textId="77777777" w:rsidR="00283C80" w:rsidRPr="0095250E" w:rsidRDefault="00283C80" w:rsidP="00283C80">
      <w:pPr>
        <w:pStyle w:val="B3"/>
      </w:pPr>
      <w:r w:rsidRPr="0095250E">
        <w:t>3&gt;</w:t>
      </w:r>
      <w:r w:rsidRPr="0095250E">
        <w:tab/>
        <w:t xml:space="preserve">select the slot(s) indicated by </w:t>
      </w:r>
      <w:r w:rsidRPr="0095250E">
        <w:rPr>
          <w:i/>
        </w:rPr>
        <w:t>sl-SSB-TimeAllocation3</w:t>
      </w:r>
      <w:r w:rsidRPr="0095250E">
        <w:rPr>
          <w:lang w:eastAsia="zh-CN"/>
        </w:rPr>
        <w:t>;</w:t>
      </w:r>
    </w:p>
    <w:p w14:paraId="132C54FA" w14:textId="77777777" w:rsidR="00283C80" w:rsidRPr="0095250E" w:rsidRDefault="00283C80" w:rsidP="00283C80">
      <w:pPr>
        <w:pStyle w:val="B2"/>
      </w:pPr>
      <w:r w:rsidRPr="0095250E">
        <w:t>2&gt;</w:t>
      </w:r>
      <w:r w:rsidRPr="0095250E">
        <w:tab/>
        <w:t>else:</w:t>
      </w:r>
    </w:p>
    <w:p w14:paraId="26C4BAD0" w14:textId="77777777" w:rsidR="00283C80" w:rsidRPr="0095250E" w:rsidRDefault="00283C80" w:rsidP="00283C80">
      <w:pPr>
        <w:pStyle w:val="B3"/>
      </w:pPr>
      <w:r w:rsidRPr="0095250E">
        <w:t>3&gt;</w:t>
      </w:r>
      <w:r w:rsidRPr="0095250E">
        <w:tab/>
        <w:t xml:space="preserve">select the slot(s) indicated by </w:t>
      </w:r>
      <w:r w:rsidRPr="0095250E">
        <w:rPr>
          <w:i/>
          <w:iCs/>
        </w:rPr>
        <w:t>sl-SSB-TimeAllocation1</w:t>
      </w:r>
      <w:r w:rsidRPr="0095250E">
        <w:t>;</w:t>
      </w:r>
    </w:p>
    <w:p w14:paraId="643F75AF" w14:textId="77777777" w:rsidR="00283C80" w:rsidRPr="0095250E" w:rsidRDefault="00283C80" w:rsidP="00283C80">
      <w:pPr>
        <w:pStyle w:val="B1"/>
      </w:pPr>
      <w:r w:rsidRPr="0095250E">
        <w:t>1&gt;</w:t>
      </w:r>
      <w:r w:rsidRPr="0095250E">
        <w:tab/>
        <w:t>else</w:t>
      </w:r>
      <w:r w:rsidRPr="0095250E">
        <w:rPr>
          <w:lang w:eastAsia="zh-CN"/>
        </w:rPr>
        <w:t>:</w:t>
      </w:r>
    </w:p>
    <w:p w14:paraId="71929649" w14:textId="77777777" w:rsidR="00283C80" w:rsidRPr="0095250E" w:rsidRDefault="00283C80" w:rsidP="00283C80">
      <w:pPr>
        <w:pStyle w:val="B2"/>
        <w:rPr>
          <w:lang w:eastAsia="zh-CN"/>
        </w:rPr>
      </w:pPr>
      <w:r w:rsidRPr="0095250E">
        <w:t>2&gt;</w:t>
      </w:r>
      <w:r w:rsidRPr="0095250E">
        <w:tab/>
        <w:t>select the synchronisation reference UE (i.e. SyncRef UE) as defined in 5.8.6</w:t>
      </w:r>
      <w:r w:rsidRPr="0095250E">
        <w:rPr>
          <w:lang w:eastAsia="zh-CN"/>
        </w:rPr>
        <w:t>;</w:t>
      </w:r>
    </w:p>
    <w:p w14:paraId="1F9C54F3" w14:textId="77777777" w:rsidR="00283C80" w:rsidRPr="0095250E" w:rsidRDefault="00283C80" w:rsidP="00283C80">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4B73AD71" w14:textId="77777777" w:rsidR="00283C80" w:rsidRPr="0095250E" w:rsidRDefault="00283C80" w:rsidP="00283C80">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2FD1A69D" w14:textId="77777777" w:rsidR="00283C80" w:rsidRPr="0095250E" w:rsidRDefault="00283C80" w:rsidP="00283C80">
      <w:pPr>
        <w:pStyle w:val="B3"/>
        <w:rPr>
          <w:lang w:eastAsia="zh-CN"/>
        </w:rPr>
      </w:pPr>
      <w:r w:rsidRPr="0095250E">
        <w:t>3&gt;</w:t>
      </w:r>
      <w:r w:rsidRPr="0095250E">
        <w:tab/>
        <w:t>select the same SLSSID as the SLSSID of the selected SyncRef UE</w:t>
      </w:r>
      <w:r w:rsidRPr="0095250E">
        <w:rPr>
          <w:lang w:eastAsia="zh-CN"/>
        </w:rPr>
        <w:t>;</w:t>
      </w:r>
    </w:p>
    <w:p w14:paraId="18F1915B" w14:textId="77777777" w:rsidR="00283C80" w:rsidRPr="0095250E" w:rsidRDefault="00283C80" w:rsidP="00283C80">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06620C01" w14:textId="77777777" w:rsidR="00283C80" w:rsidRPr="0095250E" w:rsidRDefault="00283C80" w:rsidP="00283C80">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7A7341D3" w14:textId="77777777" w:rsidR="00283C80" w:rsidRPr="0095250E" w:rsidRDefault="00283C80" w:rsidP="00283C80">
      <w:pPr>
        <w:pStyle w:val="B3"/>
        <w:rPr>
          <w:lang w:eastAsia="zh-CN"/>
        </w:rPr>
      </w:pPr>
      <w:r w:rsidRPr="0095250E">
        <w:t>3&gt;</w:t>
      </w:r>
      <w:r w:rsidRPr="0095250E">
        <w:tab/>
        <w:t>select SLSSID 337</w:t>
      </w:r>
      <w:r w:rsidRPr="0095250E">
        <w:rPr>
          <w:lang w:eastAsia="zh-CN"/>
        </w:rPr>
        <w:t>;</w:t>
      </w:r>
    </w:p>
    <w:p w14:paraId="32B13616" w14:textId="77777777" w:rsidR="00283C80" w:rsidRPr="0095250E" w:rsidRDefault="00283C80" w:rsidP="00283C80">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5374BC56" w14:textId="77777777" w:rsidR="00283C80" w:rsidRPr="0095250E" w:rsidRDefault="00283C80" w:rsidP="00283C80">
      <w:pPr>
        <w:pStyle w:val="B2"/>
        <w:rPr>
          <w:lang w:eastAsia="zh-CN"/>
        </w:rPr>
      </w:pPr>
      <w:r w:rsidRPr="0095250E">
        <w:t>2&gt;</w:t>
      </w:r>
      <w:r w:rsidRPr="0095250E">
        <w:tab/>
      </w:r>
      <w:r w:rsidRPr="0095250E">
        <w:rPr>
          <w:lang w:eastAsia="zh-CN"/>
        </w:rPr>
        <w:t xml:space="preserve">else </w:t>
      </w:r>
      <w:r w:rsidRPr="0095250E">
        <w:t>if the UE has a selected SyncRef UE:</w:t>
      </w:r>
    </w:p>
    <w:p w14:paraId="406A20FC" w14:textId="77777777" w:rsidR="00283C80" w:rsidRPr="0095250E" w:rsidRDefault="00283C80" w:rsidP="00283C80">
      <w:pPr>
        <w:pStyle w:val="B3"/>
        <w:rPr>
          <w:lang w:eastAsia="zh-CN"/>
        </w:rPr>
      </w:pPr>
      <w:r w:rsidRPr="0095250E">
        <w:lastRenderedPageBreak/>
        <w:t>3&gt;</w:t>
      </w:r>
      <w:r w:rsidRPr="0095250E">
        <w:tab/>
        <w:t>select the SLSSID from the set defined for out of coverage having an index that is 336 more than the index of the SLSSID of the selected SyncRef UE, see TS 38.211 [16];</w:t>
      </w:r>
    </w:p>
    <w:p w14:paraId="4280330C" w14:textId="77777777" w:rsidR="00283C80" w:rsidRPr="0095250E" w:rsidRDefault="00283C80" w:rsidP="00283C80">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4B33227C" w14:textId="77777777" w:rsidR="00283C80" w:rsidRPr="0095250E" w:rsidRDefault="00283C80" w:rsidP="00283C80">
      <w:pPr>
        <w:pStyle w:val="B2"/>
        <w:rPr>
          <w:lang w:eastAsia="zh-CN"/>
        </w:rPr>
      </w:pPr>
      <w:r w:rsidRPr="0095250E">
        <w:t>2&gt;</w:t>
      </w:r>
      <w:r w:rsidRPr="0095250E">
        <w:tab/>
      </w:r>
      <w:r w:rsidRPr="0095250E">
        <w:rPr>
          <w:lang w:eastAsia="zh-CN"/>
        </w:rPr>
        <w:t xml:space="preserve">else </w:t>
      </w:r>
      <w:r w:rsidRPr="0095250E">
        <w:t>(i.e. no SyncRef UE selected):</w:t>
      </w:r>
    </w:p>
    <w:p w14:paraId="03BEC1B2" w14:textId="77777777" w:rsidR="00283C80" w:rsidRPr="0095250E" w:rsidRDefault="00283C80" w:rsidP="00283C80">
      <w:pPr>
        <w:pStyle w:val="B3"/>
      </w:pPr>
      <w:r w:rsidRPr="0095250E">
        <w:t>3&gt;</w:t>
      </w:r>
      <w:r w:rsidRPr="0095250E">
        <w:tab/>
        <w:t>if the UE has not randomly selected an SLSSID:</w:t>
      </w:r>
    </w:p>
    <w:p w14:paraId="48198A8D" w14:textId="77777777" w:rsidR="00283C80" w:rsidRPr="0095250E" w:rsidRDefault="00283C80" w:rsidP="00283C80">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16E5289A" w14:textId="77777777" w:rsidR="00283C80" w:rsidRPr="0095250E" w:rsidRDefault="00283C80" w:rsidP="00283C80">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70536C91" w14:textId="77777777" w:rsidR="00283C80" w:rsidRPr="0095250E" w:rsidRDefault="00283C80" w:rsidP="00283C80">
      <w:pPr>
        <w:pStyle w:val="3"/>
      </w:pPr>
      <w:bookmarkStart w:id="1072" w:name="_Toc60777015"/>
      <w:bookmarkStart w:id="1073" w:name="_Toc156130040"/>
      <w:r w:rsidRPr="0095250E">
        <w:t>5.8.5a</w:t>
      </w:r>
      <w:r w:rsidRPr="0095250E">
        <w:tab/>
        <w:t>Sidelink synchronisation information transmission for V2X sidelink communication</w:t>
      </w:r>
      <w:bookmarkEnd w:id="1072"/>
      <w:bookmarkEnd w:id="1073"/>
    </w:p>
    <w:p w14:paraId="4B78E199" w14:textId="77777777" w:rsidR="00283C80" w:rsidRPr="0095250E" w:rsidRDefault="00283C80" w:rsidP="00283C80">
      <w:pPr>
        <w:pStyle w:val="4"/>
      </w:pPr>
      <w:bookmarkStart w:id="1074" w:name="_Toc60777016"/>
      <w:bookmarkStart w:id="1075" w:name="_Toc156130041"/>
      <w:r w:rsidRPr="0095250E">
        <w:t>5.8.5a.1</w:t>
      </w:r>
      <w:r w:rsidRPr="0095250E">
        <w:tab/>
        <w:t>General</w:t>
      </w:r>
      <w:bookmarkEnd w:id="1074"/>
      <w:bookmarkEnd w:id="1075"/>
    </w:p>
    <w:p w14:paraId="77738C36" w14:textId="77777777" w:rsidR="00283C80" w:rsidRPr="0095250E" w:rsidRDefault="00283C80" w:rsidP="00283C80">
      <w:pPr>
        <w:pStyle w:val="TH"/>
      </w:pPr>
      <w:r w:rsidRPr="0095250E">
        <w:rPr>
          <w:rFonts w:ascii="Times New Roman" w:eastAsia="DotumChe" w:hAnsi="Times New Roman"/>
          <w:noProof/>
          <w:lang w:eastAsia="en-US"/>
        </w:rPr>
        <w:object w:dxaOrig="7920" w:dyaOrig="2565" w14:anchorId="502AEA8F">
          <v:shape id="_x0000_i1078" type="#_x0000_t75" style="width:396.5pt;height:128.5pt" o:ole="">
            <v:imagedata r:id="rId121" o:title=""/>
          </v:shape>
          <o:OLEObject Type="Embed" ProgID="Mscgen.Chart" ShapeID="_x0000_i1078" DrawAspect="Content" ObjectID="_1771340274" r:id="rId122"/>
        </w:object>
      </w:r>
    </w:p>
    <w:p w14:paraId="26D6E775" w14:textId="77777777" w:rsidR="00283C80" w:rsidRPr="0095250E" w:rsidRDefault="00283C80" w:rsidP="00283C80">
      <w:pPr>
        <w:pStyle w:val="TF"/>
      </w:pPr>
      <w:r w:rsidRPr="0095250E">
        <w:t>Figure 5.8.5a.1-1: Synchronisation information transmission for V2X sidelink communication, in (partial) coverage</w:t>
      </w:r>
    </w:p>
    <w:p w14:paraId="1D7A4674" w14:textId="77777777" w:rsidR="00283C80" w:rsidRPr="0095250E" w:rsidRDefault="00283C80" w:rsidP="00283C80">
      <w:pPr>
        <w:pStyle w:val="TH"/>
      </w:pPr>
      <w:r w:rsidRPr="0095250E">
        <w:rPr>
          <w:rFonts w:ascii="Times New Roman" w:hAnsi="Times New Roman"/>
          <w:noProof/>
        </w:rPr>
        <w:object w:dxaOrig="9240" w:dyaOrig="2055" w14:anchorId="19755A93">
          <v:shape id="_x0000_i1079" type="#_x0000_t75" style="width:463pt;height:102.5pt" o:ole="">
            <v:imagedata r:id="rId123" o:title=""/>
          </v:shape>
          <o:OLEObject Type="Embed" ProgID="Mscgen.Chart" ShapeID="_x0000_i1079" DrawAspect="Content" ObjectID="_1771340275" r:id="rId124"/>
        </w:object>
      </w:r>
    </w:p>
    <w:p w14:paraId="76ED8689" w14:textId="77777777" w:rsidR="00283C80" w:rsidRPr="0095250E" w:rsidRDefault="00283C80" w:rsidP="00283C80">
      <w:pPr>
        <w:pStyle w:val="TF"/>
      </w:pPr>
      <w:r w:rsidRPr="0095250E">
        <w:t>Figure 5.8.5a.1-2: Synchronisation information transmission for V2X sidelink communication, out of coverage</w:t>
      </w:r>
    </w:p>
    <w:p w14:paraId="114F3108" w14:textId="77777777" w:rsidR="00283C80" w:rsidRPr="0095250E" w:rsidRDefault="00283C80" w:rsidP="00283C80">
      <w:r w:rsidRPr="0095250E">
        <w:t>The purpose of this procedure is to provide synchronisation information to a UE.</w:t>
      </w:r>
    </w:p>
    <w:p w14:paraId="2618ABBE" w14:textId="77777777" w:rsidR="00283C80" w:rsidRPr="0095250E" w:rsidRDefault="00283C80" w:rsidP="00283C80">
      <w:pPr>
        <w:pStyle w:val="4"/>
      </w:pPr>
      <w:bookmarkStart w:id="1076" w:name="_Toc60777017"/>
      <w:bookmarkStart w:id="1077" w:name="_Toc156130042"/>
      <w:r w:rsidRPr="0095250E">
        <w:t>5.8.5a.2</w:t>
      </w:r>
      <w:r w:rsidRPr="0095250E">
        <w:tab/>
        <w:t>Initiation</w:t>
      </w:r>
      <w:bookmarkEnd w:id="1076"/>
      <w:bookmarkEnd w:id="1077"/>
    </w:p>
    <w:p w14:paraId="1B815578" w14:textId="77777777" w:rsidR="00283C80" w:rsidRPr="0095250E" w:rsidRDefault="00283C80" w:rsidP="00283C80">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clause 5.10.7 of TS 36.331 [10].</w:t>
      </w:r>
    </w:p>
    <w:p w14:paraId="4BB88DF9" w14:textId="77777777" w:rsidR="00283C80" w:rsidRPr="0095250E" w:rsidRDefault="00283C80" w:rsidP="00283C80">
      <w:pPr>
        <w:pStyle w:val="NO"/>
        <w:rPr>
          <w:lang w:eastAsia="zh-CN"/>
        </w:rPr>
      </w:pPr>
      <w:r w:rsidRPr="0095250E">
        <w:rPr>
          <w:lang w:eastAsia="zh-CN"/>
        </w:rPr>
        <w:t>NOTE 1: When applying the procedure in this clause,</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p>
    <w:p w14:paraId="022B57D6" w14:textId="77777777" w:rsidR="00283C80" w:rsidRPr="0095250E" w:rsidRDefault="00283C80" w:rsidP="00283C80">
      <w:pPr>
        <w:pStyle w:val="3"/>
      </w:pPr>
      <w:bookmarkStart w:id="1078" w:name="_Toc60777018"/>
      <w:bookmarkStart w:id="1079" w:name="_Toc156130043"/>
      <w:r w:rsidRPr="0095250E">
        <w:lastRenderedPageBreak/>
        <w:t>5.8.6</w:t>
      </w:r>
      <w:r w:rsidRPr="0095250E">
        <w:tab/>
        <w:t>Sidelink synchronisation reference</w:t>
      </w:r>
      <w:bookmarkEnd w:id="1078"/>
      <w:bookmarkEnd w:id="1079"/>
    </w:p>
    <w:p w14:paraId="53D56011" w14:textId="77777777" w:rsidR="00283C80" w:rsidRPr="0095250E" w:rsidRDefault="00283C80" w:rsidP="00283C80">
      <w:pPr>
        <w:pStyle w:val="4"/>
      </w:pPr>
      <w:bookmarkStart w:id="1080" w:name="_Toc60777019"/>
      <w:bookmarkStart w:id="1081" w:name="_Toc156130044"/>
      <w:r w:rsidRPr="0095250E">
        <w:t>5.8.6.1</w:t>
      </w:r>
      <w:r w:rsidRPr="0095250E">
        <w:tab/>
        <w:t>General</w:t>
      </w:r>
      <w:bookmarkEnd w:id="1080"/>
      <w:bookmarkEnd w:id="1081"/>
    </w:p>
    <w:p w14:paraId="3BD35647" w14:textId="77777777" w:rsidR="00283C80" w:rsidRPr="0095250E" w:rsidRDefault="00283C80" w:rsidP="00283C80">
      <w:r w:rsidRPr="0095250E">
        <w:t>The purpose of this procedure is to select a synchronisation reference and used when transmitting NR sidelink communication</w:t>
      </w:r>
      <w:r w:rsidRPr="0095250E">
        <w:rPr>
          <w:lang w:eastAsia="zh-CN"/>
        </w:rPr>
        <w:t>/discovery</w:t>
      </w:r>
      <w:r w:rsidRPr="0095250E">
        <w:t>. This procedure also applies to NR sidelink discovery.</w:t>
      </w:r>
    </w:p>
    <w:p w14:paraId="35A1B411" w14:textId="77777777" w:rsidR="00283C80" w:rsidRPr="0095250E" w:rsidRDefault="00283C80" w:rsidP="00283C80">
      <w:pPr>
        <w:pStyle w:val="4"/>
      </w:pPr>
      <w:bookmarkStart w:id="1082" w:name="_Toc60777020"/>
      <w:bookmarkStart w:id="1083" w:name="_Toc156130045"/>
      <w:r w:rsidRPr="0095250E">
        <w:t>5.8.6.2</w:t>
      </w:r>
      <w:r w:rsidRPr="0095250E">
        <w:tab/>
        <w:t>Selection and reselection of synchronisation reference</w:t>
      </w:r>
      <w:bookmarkEnd w:id="1082"/>
      <w:bookmarkEnd w:id="1083"/>
    </w:p>
    <w:p w14:paraId="1785B497" w14:textId="77777777" w:rsidR="00283C80" w:rsidRPr="0095250E" w:rsidRDefault="00283C80" w:rsidP="00283C80">
      <w:pPr>
        <w:keepLines/>
      </w:pPr>
      <w:r w:rsidRPr="0095250E">
        <w:t>The UE shall for frequency(ies) which have been selected for NR sidelink communication/discovery as specified in TS 38.321 [3]:</w:t>
      </w:r>
    </w:p>
    <w:p w14:paraId="7F6DB21C" w14:textId="77777777" w:rsidR="00283C80" w:rsidRPr="0095250E" w:rsidRDefault="00283C80" w:rsidP="00283C80">
      <w:pPr>
        <w:pStyle w:val="B1"/>
      </w:pPr>
      <w:r w:rsidRPr="0095250E">
        <w:t>1&gt;</w:t>
      </w:r>
      <w:r w:rsidRPr="0095250E">
        <w:tab/>
        <w:t>if one frequency is selected for NR sidelink communication/discovery:</w:t>
      </w:r>
    </w:p>
    <w:p w14:paraId="2E56D149" w14:textId="77777777" w:rsidR="00283C80" w:rsidRPr="0095250E" w:rsidRDefault="00283C80" w:rsidP="00283C80">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53A7B3C3" w14:textId="77777777" w:rsidR="00283C80" w:rsidRPr="0095250E" w:rsidRDefault="00283C80" w:rsidP="00283C80">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63A81C4D" w14:textId="77777777" w:rsidR="00283C80" w:rsidRPr="0095250E" w:rsidRDefault="00283C80" w:rsidP="00283C80">
      <w:pPr>
        <w:pStyle w:val="B3"/>
      </w:pPr>
      <w:r w:rsidRPr="0095250E">
        <w:t>3&gt;</w:t>
      </w:r>
      <w:r w:rsidRPr="0095250E">
        <w:tab/>
        <w:t>if the frequency used for NR sidelink communication</w:t>
      </w:r>
      <w:r w:rsidRPr="0095250E">
        <w:rPr>
          <w:lang w:eastAsia="zh-CN"/>
        </w:rPr>
        <w:t>/discovery</w:t>
      </w:r>
      <w:r w:rsidRPr="0095250E">
        <w:t xml:space="preserve">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 xml:space="preserve">, and </w:t>
      </w:r>
      <w:r w:rsidRPr="0095250E">
        <w:rPr>
          <w:i/>
        </w:rPr>
        <w:t xml:space="preserve">sl-SyncPriority </w:t>
      </w:r>
      <w:r w:rsidRPr="0095250E">
        <w:t xml:space="preserve">is configured for the concerned frequency and set to </w:t>
      </w:r>
      <w:r w:rsidRPr="0095250E">
        <w:rPr>
          <w:i/>
        </w:rPr>
        <w:t>gnbEnb</w:t>
      </w:r>
      <w:r w:rsidRPr="0095250E">
        <w:t>:</w:t>
      </w:r>
    </w:p>
    <w:p w14:paraId="4352955B" w14:textId="77777777" w:rsidR="00283C80" w:rsidRPr="0095250E" w:rsidRDefault="00283C80" w:rsidP="00283C80">
      <w:pPr>
        <w:pStyle w:val="B4"/>
        <w:rPr>
          <w:rFonts w:eastAsia="等线"/>
          <w:lang w:eastAsia="zh-CN"/>
        </w:rPr>
      </w:pPr>
      <w:r w:rsidRPr="0095250E">
        <w:t>4&gt;</w:t>
      </w:r>
      <w:r w:rsidRPr="0095250E">
        <w:tab/>
      </w:r>
      <w:r w:rsidRPr="0095250E">
        <w:rPr>
          <w:lang w:eastAsia="zh-CN"/>
        </w:rPr>
        <w:t xml:space="preserve">select a </w:t>
      </w:r>
      <w:r w:rsidRPr="0095250E">
        <w:t xml:space="preserve">cell </w:t>
      </w:r>
      <w:r w:rsidRPr="0095250E">
        <w:rPr>
          <w:lang w:eastAsia="zh-CN"/>
        </w:rPr>
        <w:t>as the synchronization reference source as defined in 5.8.6.3:</w:t>
      </w:r>
    </w:p>
    <w:p w14:paraId="5238A6AA" w14:textId="77777777" w:rsidR="00283C80" w:rsidRPr="0095250E" w:rsidRDefault="00283C80" w:rsidP="00283C80">
      <w:pPr>
        <w:pStyle w:val="NO"/>
      </w:pPr>
      <w:r w:rsidRPr="0095250E">
        <w:t>NOTE 1:</w:t>
      </w:r>
      <w:r w:rsidRPr="0095250E">
        <w:tab/>
        <w:t xml:space="preserve">When an out of coverage L2 U2N Remote UE receives SIB12 with </w:t>
      </w:r>
      <w:r w:rsidRPr="0095250E">
        <w:rPr>
          <w:i/>
        </w:rPr>
        <w:t xml:space="preserve">sl-SyncPriority </w:t>
      </w:r>
      <w:r w:rsidRPr="0095250E">
        <w:t xml:space="preserve">set to </w:t>
      </w:r>
      <w:r w:rsidRPr="0095250E">
        <w:rPr>
          <w:i/>
        </w:rPr>
        <w:t>gnbEnb</w:t>
      </w:r>
      <w:r w:rsidRPr="0095250E">
        <w:t>, the L2 U2N Remote UE continues using the current synchronization source until higher priority synchronization source is found or the current synchronization source becomes unreliable.</w:t>
      </w:r>
    </w:p>
    <w:p w14:paraId="625EA318" w14:textId="77777777" w:rsidR="00283C80" w:rsidRPr="0095250E" w:rsidRDefault="00283C80" w:rsidP="00283C80">
      <w:pPr>
        <w:pStyle w:val="B3"/>
      </w:pPr>
      <w:r w:rsidRPr="0095250E">
        <w:t>3&gt;</w:t>
      </w:r>
      <w:r w:rsidRPr="0095250E">
        <w:tab/>
      </w:r>
      <w:r w:rsidRPr="0095250E">
        <w:rPr>
          <w:lang w:eastAsia="zh-CN"/>
        </w:rPr>
        <w:t xml:space="preserve">else </w:t>
      </w:r>
      <w:r w:rsidRPr="0095250E">
        <w:t>if the frequency used for NR sidelink communication</w:t>
      </w:r>
      <w:r w:rsidRPr="0095250E">
        <w:rPr>
          <w:lang w:eastAsia="zh-CN"/>
        </w:rPr>
        <w:t>/discovery</w:t>
      </w:r>
      <w:r w:rsidRPr="0095250E">
        <w:t xml:space="preserve">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 xml:space="preserve">, and </w:t>
      </w:r>
      <w:r w:rsidRPr="0095250E">
        <w:rPr>
          <w:i/>
        </w:rPr>
        <w:t xml:space="preserve">sl-SyncPriority </w:t>
      </w:r>
      <w:r w:rsidRPr="0095250E">
        <w:rPr>
          <w:lang w:eastAsia="zh-CN"/>
        </w:rPr>
        <w:t xml:space="preserve">for the concerned frequency is not configured or is </w:t>
      </w:r>
      <w:r w:rsidRPr="0095250E">
        <w:t xml:space="preserve">set to </w:t>
      </w:r>
      <w:r w:rsidRPr="0095250E">
        <w:rPr>
          <w:i/>
          <w:lang w:eastAsia="zh-CN"/>
        </w:rPr>
        <w:t>gnss</w:t>
      </w:r>
      <w:r w:rsidRPr="0095250E">
        <w:rPr>
          <w:lang w:eastAsia="zh-CN"/>
        </w:rPr>
        <w:t>, and GNSS is reliable in accordance with TS 38.101-1 [15] and TS 38.133 [14]:</w:t>
      </w:r>
    </w:p>
    <w:p w14:paraId="63A3B9AA" w14:textId="77777777" w:rsidR="00283C80" w:rsidRPr="0095250E" w:rsidRDefault="00283C80" w:rsidP="00283C80">
      <w:pPr>
        <w:pStyle w:val="B4"/>
      </w:pPr>
      <w:r w:rsidRPr="0095250E">
        <w:t>4&gt;</w:t>
      </w:r>
      <w:r w:rsidRPr="0095250E">
        <w:tab/>
      </w:r>
      <w:r w:rsidRPr="0095250E">
        <w:rPr>
          <w:lang w:eastAsia="zh-CN"/>
        </w:rPr>
        <w:t>select GNSS as the synchronization reference source;</w:t>
      </w:r>
    </w:p>
    <w:p w14:paraId="1B16A8D2" w14:textId="77777777" w:rsidR="00283C80" w:rsidRPr="0095250E" w:rsidRDefault="00283C80" w:rsidP="00283C80">
      <w:pPr>
        <w:pStyle w:val="B3"/>
      </w:pPr>
      <w:r w:rsidRPr="0095250E">
        <w:t>3&gt;</w:t>
      </w:r>
      <w:r w:rsidRPr="0095250E">
        <w:tab/>
        <w:t>else if the frequency used for NR sidelink communication</w:t>
      </w:r>
      <w:r w:rsidRPr="0095250E">
        <w:rPr>
          <w:lang w:eastAsia="zh-CN"/>
        </w:rPr>
        <w:t>/discovery</w:t>
      </w:r>
      <w:r w:rsidRPr="0095250E">
        <w:t xml:space="preserve"> is included in </w:t>
      </w:r>
      <w:r w:rsidRPr="0095250E">
        <w:rPr>
          <w:i/>
        </w:rPr>
        <w:t>SL-PreconfigurationNR</w:t>
      </w:r>
      <w:r w:rsidRPr="0095250E">
        <w:t xml:space="preserve">, and </w:t>
      </w:r>
      <w:r w:rsidRPr="0095250E">
        <w:rPr>
          <w:i/>
        </w:rPr>
        <w:t>sl-SyncPriority</w:t>
      </w:r>
      <w:r w:rsidRPr="0095250E">
        <w:t xml:space="preserve"> in </w:t>
      </w:r>
      <w:r w:rsidRPr="0095250E">
        <w:rPr>
          <w:i/>
        </w:rPr>
        <w:t>SidelinkPreconfigNR</w:t>
      </w:r>
      <w:r w:rsidRPr="0095250E">
        <w:t xml:space="preserve"> is set to </w:t>
      </w:r>
      <w:r w:rsidRPr="0095250E">
        <w:rPr>
          <w:i/>
          <w:lang w:eastAsia="zh-CN"/>
        </w:rPr>
        <w:t xml:space="preserve">gnss </w:t>
      </w:r>
      <w:r w:rsidRPr="0095250E">
        <w:t>and GNSS is reliable in accordance with TS 38.101-1 [15] and TS 38.133 [14]:</w:t>
      </w:r>
    </w:p>
    <w:p w14:paraId="4F572FA5" w14:textId="77777777" w:rsidR="00283C80" w:rsidRPr="0095250E" w:rsidRDefault="00283C80" w:rsidP="00283C80">
      <w:pPr>
        <w:pStyle w:val="B4"/>
      </w:pPr>
      <w:r w:rsidRPr="0095250E">
        <w:t>4&gt;</w:t>
      </w:r>
      <w:r w:rsidRPr="0095250E">
        <w:tab/>
        <w:t>select GNSS as the synchronization reference source;</w:t>
      </w:r>
    </w:p>
    <w:p w14:paraId="5ECB9EFD" w14:textId="77777777" w:rsidR="00283C80" w:rsidRPr="0095250E" w:rsidRDefault="00283C80" w:rsidP="00283C80">
      <w:pPr>
        <w:pStyle w:val="B3"/>
      </w:pPr>
      <w:r w:rsidRPr="0095250E">
        <w:t>3&gt;</w:t>
      </w:r>
      <w:r w:rsidRPr="0095250E">
        <w:tab/>
        <w:t>else:</w:t>
      </w:r>
    </w:p>
    <w:p w14:paraId="449F25C7" w14:textId="77777777" w:rsidR="00283C80" w:rsidRPr="0095250E" w:rsidRDefault="00283C80" w:rsidP="00283C80">
      <w:pPr>
        <w:pStyle w:val="B4"/>
      </w:pPr>
      <w:r w:rsidRPr="0095250E">
        <w:t>4&gt;</w:t>
      </w:r>
      <w:r w:rsidRPr="0095250E">
        <w:tab/>
        <w:t xml:space="preserve">perform a full search (i.e. covering all subframes and all possible SLSSIDs) to detect candidate SLSS, in accordance with TS </w:t>
      </w:r>
      <w:r w:rsidRPr="0095250E">
        <w:rPr>
          <w:lang w:eastAsia="zh-CN"/>
        </w:rPr>
        <w:t>38.133 [14]</w:t>
      </w:r>
    </w:p>
    <w:p w14:paraId="28792347" w14:textId="77777777" w:rsidR="00283C80" w:rsidRPr="0095250E" w:rsidRDefault="00283C80" w:rsidP="00283C80">
      <w:pPr>
        <w:pStyle w:val="B4"/>
      </w:pPr>
      <w:r w:rsidRPr="0095250E">
        <w:t>4&gt;</w:t>
      </w:r>
      <w:r w:rsidRPr="0095250E">
        <w:tab/>
        <w:t xml:space="preserve">when evaluating the one or more detected SLSSIDs, apply layer 3 filtering as specified in 5.5.3.2 using the preconfigured </w:t>
      </w:r>
      <w:r w:rsidRPr="0095250E">
        <w:rPr>
          <w:i/>
        </w:rPr>
        <w:t>sl-filterCoefficient</w:t>
      </w:r>
      <w:r w:rsidRPr="0095250E">
        <w:t xml:space="preserve"> in </w:t>
      </w:r>
      <w:r w:rsidRPr="0095250E">
        <w:rPr>
          <w:i/>
        </w:rPr>
        <w:t>SL-SyncConfig</w:t>
      </w:r>
      <w:r w:rsidRPr="0095250E">
        <w:t>, before using the PSBCH-RSRP measurement results;</w:t>
      </w:r>
    </w:p>
    <w:p w14:paraId="4A4B286B" w14:textId="77777777" w:rsidR="00283C80" w:rsidRPr="0095250E" w:rsidRDefault="00283C80" w:rsidP="00283C80">
      <w:pPr>
        <w:pStyle w:val="B4"/>
      </w:pPr>
      <w:r w:rsidRPr="0095250E">
        <w:t>4&gt;</w:t>
      </w:r>
      <w:r w:rsidRPr="0095250E">
        <w:tab/>
        <w:t>if the UE has selected a SyncRef UE:</w:t>
      </w:r>
    </w:p>
    <w:p w14:paraId="405A719B" w14:textId="77777777" w:rsidR="00283C80" w:rsidRPr="0095250E" w:rsidRDefault="00283C80" w:rsidP="00283C80">
      <w:pPr>
        <w:pStyle w:val="B5"/>
      </w:pPr>
      <w:r w:rsidRPr="0095250E">
        <w:t>5&gt;</w:t>
      </w:r>
      <w:r w:rsidRPr="0095250E">
        <w:tab/>
        <w:t xml:space="preserve">if the PSBCH-RSRP of the strongest candidate SyncRef UE exceeds the minimum requirement TS </w:t>
      </w:r>
      <w:r w:rsidRPr="0095250E">
        <w:rPr>
          <w:lang w:eastAsia="zh-CN"/>
        </w:rPr>
        <w:t xml:space="preserve">38.133 [14] </w:t>
      </w:r>
      <w:r w:rsidRPr="0095250E">
        <w:t xml:space="preserve">by </w:t>
      </w:r>
      <w:r w:rsidRPr="0095250E">
        <w:rPr>
          <w:i/>
        </w:rPr>
        <w:t xml:space="preserve">sl-SyncRefMinHyst </w:t>
      </w:r>
      <w:r w:rsidRPr="0095250E">
        <w:t xml:space="preserve">and the strongest candidate SyncRef UE belongs to the same priority group as the current SyncRef UE and the PSBCH-RSRP of the strongest candidate SyncRef UE exceeds the PSBCH-RSRP of the current SyncRef UE by </w:t>
      </w:r>
      <w:r w:rsidRPr="0095250E">
        <w:rPr>
          <w:i/>
        </w:rPr>
        <w:t>syncRefDiffHyst</w:t>
      </w:r>
      <w:r w:rsidRPr="0095250E">
        <w:t>; or</w:t>
      </w:r>
    </w:p>
    <w:p w14:paraId="68C50DE4" w14:textId="77777777" w:rsidR="00283C80" w:rsidRPr="0095250E" w:rsidRDefault="00283C80" w:rsidP="00283C80">
      <w:pPr>
        <w:pStyle w:val="B5"/>
      </w:pPr>
      <w:r w:rsidRPr="0095250E">
        <w:t>5&gt;</w:t>
      </w:r>
      <w:r w:rsidRPr="0095250E">
        <w:tab/>
        <w:t xml:space="preserve">if the PSBCH-RSRP of the candidate SyncRef UE exceeds the minimum requirement TS </w:t>
      </w:r>
      <w:r w:rsidRPr="0095250E">
        <w:rPr>
          <w:lang w:eastAsia="zh-CN"/>
        </w:rPr>
        <w:t xml:space="preserve">38.133 [14] </w:t>
      </w:r>
      <w:r w:rsidRPr="0095250E">
        <w:t xml:space="preserve">by </w:t>
      </w:r>
      <w:r w:rsidRPr="0095250E">
        <w:rPr>
          <w:i/>
        </w:rPr>
        <w:t xml:space="preserve">sl-SyncRefMinHyst </w:t>
      </w:r>
      <w:r w:rsidRPr="0095250E">
        <w:t>and the candidate SyncRef UE belongs to a higher priority group than the current SyncRef UE; or</w:t>
      </w:r>
    </w:p>
    <w:p w14:paraId="6AB2C1B6" w14:textId="77777777" w:rsidR="00283C80" w:rsidRPr="0095250E" w:rsidRDefault="00283C80" w:rsidP="00283C80">
      <w:pPr>
        <w:pStyle w:val="B5"/>
      </w:pPr>
      <w:r w:rsidRPr="0095250E">
        <w:t>5&gt;</w:t>
      </w:r>
      <w:r w:rsidRPr="0095250E">
        <w:tab/>
        <w:t xml:space="preserve">if </w:t>
      </w:r>
      <w:r w:rsidRPr="0095250E">
        <w:rPr>
          <w:lang w:eastAsia="zh-CN"/>
        </w:rPr>
        <w:t xml:space="preserve">GNSS becomes reliable in accordance with TS 38.101-1 [15] and </w:t>
      </w:r>
      <w:r w:rsidRPr="0095250E">
        <w:t xml:space="preserve">TS </w:t>
      </w:r>
      <w:r w:rsidRPr="0095250E">
        <w:rPr>
          <w:lang w:eastAsia="zh-CN"/>
        </w:rPr>
        <w:t xml:space="preserve">38.133 [14], and GNSS </w:t>
      </w:r>
      <w:r w:rsidRPr="0095250E">
        <w:t>belongs to a higher priority group than the current SyncRef UE; or</w:t>
      </w:r>
    </w:p>
    <w:p w14:paraId="66BE53CF" w14:textId="77777777" w:rsidR="00283C80" w:rsidRPr="0095250E" w:rsidRDefault="00283C80" w:rsidP="00283C80">
      <w:pPr>
        <w:pStyle w:val="B5"/>
      </w:pPr>
      <w:r w:rsidRPr="0095250E">
        <w:lastRenderedPageBreak/>
        <w:t>5&gt;</w:t>
      </w:r>
      <w:r w:rsidRPr="0095250E">
        <w:tab/>
        <w:t xml:space="preserve">if </w:t>
      </w:r>
      <w:r w:rsidRPr="0095250E">
        <w:rPr>
          <w:lang w:eastAsia="zh-CN"/>
        </w:rPr>
        <w:t xml:space="preserve">a cell is detected and gNB/eNB (if </w:t>
      </w:r>
      <w:r w:rsidRPr="0095250E">
        <w:rPr>
          <w:i/>
          <w:lang w:eastAsia="zh-CN"/>
        </w:rPr>
        <w:t>sl-NbAsSync</w:t>
      </w:r>
      <w:r w:rsidRPr="0095250E">
        <w:rPr>
          <w:lang w:eastAsia="zh-CN"/>
        </w:rPr>
        <w:t xml:space="preserve"> is set to </w:t>
      </w:r>
      <w:r w:rsidRPr="0095250E">
        <w:rPr>
          <w:i/>
          <w:lang w:eastAsia="zh-CN"/>
        </w:rPr>
        <w:t>true</w:t>
      </w:r>
      <w:r w:rsidRPr="0095250E">
        <w:rPr>
          <w:lang w:eastAsia="zh-CN"/>
        </w:rPr>
        <w:t xml:space="preserve">) </w:t>
      </w:r>
      <w:r w:rsidRPr="0095250E">
        <w:t>belongs to a higher priority group than the current SyncRef UE; or</w:t>
      </w:r>
    </w:p>
    <w:p w14:paraId="2EA20D3C" w14:textId="77777777" w:rsidR="00283C80" w:rsidRPr="0095250E" w:rsidRDefault="00283C80" w:rsidP="00283C80">
      <w:pPr>
        <w:pStyle w:val="B5"/>
      </w:pPr>
      <w:r w:rsidRPr="0095250E">
        <w:t>5&gt;</w:t>
      </w:r>
      <w:r w:rsidRPr="0095250E">
        <w:tab/>
        <w:t xml:space="preserve">if the PSBCH-RSRP of the current SyncRef UE is less than the minimum requirement </w:t>
      </w:r>
      <w:r w:rsidRPr="0095250E">
        <w:rPr>
          <w:lang w:eastAsia="zh-CN"/>
        </w:rPr>
        <w:t xml:space="preserve">defined in </w:t>
      </w:r>
      <w:r w:rsidRPr="0095250E">
        <w:t xml:space="preserve">TS </w:t>
      </w:r>
      <w:r w:rsidRPr="0095250E">
        <w:rPr>
          <w:lang w:eastAsia="zh-CN"/>
        </w:rPr>
        <w:t>38.133 [14]</w:t>
      </w:r>
      <w:r w:rsidRPr="0095250E">
        <w:t>:</w:t>
      </w:r>
    </w:p>
    <w:p w14:paraId="19E272E4" w14:textId="77777777" w:rsidR="00283C80" w:rsidRPr="0095250E" w:rsidRDefault="00283C80" w:rsidP="00283C80">
      <w:pPr>
        <w:pStyle w:val="B6"/>
        <w:rPr>
          <w:lang w:val="en-GB"/>
        </w:rPr>
      </w:pPr>
      <w:r w:rsidRPr="0095250E">
        <w:rPr>
          <w:lang w:val="en-GB"/>
        </w:rPr>
        <w:t>6&gt;</w:t>
      </w:r>
      <w:r w:rsidRPr="0095250E">
        <w:rPr>
          <w:lang w:val="en-GB"/>
        </w:rPr>
        <w:tab/>
        <w:t>consider no SyncRef UE to be selected;</w:t>
      </w:r>
    </w:p>
    <w:p w14:paraId="1F5E623B" w14:textId="77777777" w:rsidR="00283C80" w:rsidRPr="0095250E" w:rsidRDefault="00283C80" w:rsidP="00283C80">
      <w:pPr>
        <w:pStyle w:val="B4"/>
      </w:pPr>
      <w:r w:rsidRPr="0095250E">
        <w:t>4&gt;</w:t>
      </w:r>
      <w:r w:rsidRPr="0095250E">
        <w:tab/>
        <w:t xml:space="preserve">if the UE </w:t>
      </w:r>
      <w:r w:rsidRPr="0095250E">
        <w:rPr>
          <w:lang w:eastAsia="zh-CN"/>
        </w:rPr>
        <w:t>has selected GNSS as the synchronization reference for NR sidelink communication/discovery</w:t>
      </w:r>
      <w:r w:rsidRPr="0095250E">
        <w:t>:</w:t>
      </w:r>
    </w:p>
    <w:p w14:paraId="02EB3D44" w14:textId="77777777" w:rsidR="00283C80" w:rsidRPr="0095250E" w:rsidRDefault="00283C80" w:rsidP="00283C80">
      <w:pPr>
        <w:pStyle w:val="B5"/>
      </w:pPr>
      <w:r w:rsidRPr="0095250E">
        <w:t>5&gt;</w:t>
      </w:r>
      <w:r w:rsidRPr="0095250E">
        <w:tab/>
        <w:t xml:space="preserve">if the PSBCH-RSRP of the candidate SyncRef UE exceeds the minimum requirement </w:t>
      </w:r>
      <w:r w:rsidRPr="0095250E">
        <w:rPr>
          <w:lang w:eastAsia="zh-CN"/>
        </w:rPr>
        <w:t xml:space="preserve">defined in </w:t>
      </w:r>
      <w:r w:rsidRPr="0095250E">
        <w:t xml:space="preserve">TS </w:t>
      </w:r>
      <w:r w:rsidRPr="0095250E">
        <w:rPr>
          <w:lang w:eastAsia="zh-CN"/>
        </w:rPr>
        <w:t xml:space="preserve">38.133 [14] </w:t>
      </w:r>
      <w:r w:rsidRPr="0095250E">
        <w:t xml:space="preserve">by </w:t>
      </w:r>
      <w:r w:rsidRPr="0095250E">
        <w:rPr>
          <w:i/>
        </w:rPr>
        <w:t>sl-SyncRefMinHyst</w:t>
      </w:r>
      <w:r w:rsidRPr="0095250E">
        <w:t xml:space="preserve"> and the candidate SyncRef UE belongs to a higher priority group than </w:t>
      </w:r>
      <w:r w:rsidRPr="0095250E">
        <w:rPr>
          <w:lang w:eastAsia="zh-CN"/>
        </w:rPr>
        <w:t>GNSS</w:t>
      </w:r>
      <w:r w:rsidRPr="0095250E">
        <w:t>; or</w:t>
      </w:r>
    </w:p>
    <w:p w14:paraId="159A064A" w14:textId="77777777" w:rsidR="00283C80" w:rsidRPr="0095250E" w:rsidRDefault="00283C80" w:rsidP="00283C80">
      <w:pPr>
        <w:pStyle w:val="B5"/>
      </w:pPr>
      <w:r w:rsidRPr="0095250E">
        <w:t>5&gt;</w:t>
      </w:r>
      <w:r w:rsidRPr="0095250E">
        <w:tab/>
        <w:t>if</w:t>
      </w:r>
      <w:r w:rsidRPr="0095250E">
        <w:rPr>
          <w:lang w:eastAsia="zh-CN"/>
        </w:rPr>
        <w:t xml:space="preserve"> GNSS becomes not reliable in accordance with TS 38.101-1 [15] and </w:t>
      </w:r>
      <w:r w:rsidRPr="0095250E">
        <w:t xml:space="preserve">TS </w:t>
      </w:r>
      <w:r w:rsidRPr="0095250E">
        <w:rPr>
          <w:lang w:eastAsia="zh-CN"/>
        </w:rPr>
        <w:t>38.133 [14]:</w:t>
      </w:r>
    </w:p>
    <w:p w14:paraId="50EFFB48" w14:textId="77777777" w:rsidR="00283C80" w:rsidRPr="0095250E" w:rsidRDefault="00283C80" w:rsidP="00283C80">
      <w:pPr>
        <w:pStyle w:val="B6"/>
        <w:rPr>
          <w:lang w:val="en-GB"/>
        </w:rPr>
      </w:pPr>
      <w:r w:rsidRPr="0095250E">
        <w:rPr>
          <w:lang w:val="en-GB"/>
        </w:rPr>
        <w:t>6&gt;</w:t>
      </w:r>
      <w:r w:rsidRPr="0095250E">
        <w:rPr>
          <w:lang w:val="en-GB"/>
        </w:rPr>
        <w:tab/>
        <w:t xml:space="preserve">consider </w:t>
      </w:r>
      <w:r w:rsidRPr="0095250E">
        <w:rPr>
          <w:lang w:val="en-GB" w:eastAsia="zh-CN"/>
        </w:rPr>
        <w:t xml:space="preserve">GNSS not </w:t>
      </w:r>
      <w:r w:rsidRPr="0095250E">
        <w:rPr>
          <w:lang w:val="en-GB"/>
        </w:rPr>
        <w:t>to be selected;</w:t>
      </w:r>
    </w:p>
    <w:p w14:paraId="2187E50E" w14:textId="77777777" w:rsidR="00283C80" w:rsidRPr="0095250E" w:rsidRDefault="00283C80" w:rsidP="00283C80">
      <w:pPr>
        <w:pStyle w:val="B4"/>
      </w:pPr>
      <w:r w:rsidRPr="0095250E">
        <w:t>4&gt;</w:t>
      </w:r>
      <w:r w:rsidRPr="0095250E">
        <w:tab/>
        <w:t xml:space="preserve">if the UE </w:t>
      </w:r>
      <w:r w:rsidRPr="0095250E">
        <w:rPr>
          <w:lang w:eastAsia="zh-CN"/>
        </w:rPr>
        <w:t>has selected cell as the synchronization reference for NR sidelink communication/discovery</w:t>
      </w:r>
      <w:r w:rsidRPr="0095250E">
        <w:t>:</w:t>
      </w:r>
    </w:p>
    <w:p w14:paraId="756B1323" w14:textId="77777777" w:rsidR="00283C80" w:rsidRPr="0095250E" w:rsidRDefault="00283C80" w:rsidP="00283C80">
      <w:pPr>
        <w:pStyle w:val="B5"/>
      </w:pPr>
      <w:r w:rsidRPr="0095250E">
        <w:t>5&gt;</w:t>
      </w:r>
      <w:r w:rsidRPr="0095250E">
        <w:tab/>
        <w:t xml:space="preserve">if the PSBCH-RSRP of the candidate SyncRef UE exceeds the minimum requirement </w:t>
      </w:r>
      <w:r w:rsidRPr="0095250E">
        <w:rPr>
          <w:lang w:eastAsia="zh-CN"/>
        </w:rPr>
        <w:t xml:space="preserve">defined in </w:t>
      </w:r>
      <w:r w:rsidRPr="0095250E">
        <w:t xml:space="preserve">TS </w:t>
      </w:r>
      <w:r w:rsidRPr="0095250E">
        <w:rPr>
          <w:lang w:eastAsia="zh-CN"/>
        </w:rPr>
        <w:t xml:space="preserve">38.133 [14] </w:t>
      </w:r>
      <w:r w:rsidRPr="0095250E">
        <w:t xml:space="preserve">by </w:t>
      </w:r>
      <w:r w:rsidRPr="0095250E">
        <w:rPr>
          <w:i/>
        </w:rPr>
        <w:t>sl-SyncRefMinHyst</w:t>
      </w:r>
      <w:r w:rsidRPr="0095250E">
        <w:t xml:space="preserve"> and the candidate SyncRef UE belongs to a higher priority group than </w:t>
      </w:r>
      <w:r w:rsidRPr="0095250E">
        <w:rPr>
          <w:lang w:eastAsia="zh-CN"/>
        </w:rPr>
        <w:t>gNB/eNB</w:t>
      </w:r>
      <w:r w:rsidRPr="0095250E">
        <w:t>; or</w:t>
      </w:r>
    </w:p>
    <w:p w14:paraId="27CA29BE" w14:textId="77777777" w:rsidR="00283C80" w:rsidRPr="0095250E" w:rsidRDefault="00283C80" w:rsidP="00283C80">
      <w:pPr>
        <w:pStyle w:val="B5"/>
      </w:pPr>
      <w:r w:rsidRPr="0095250E">
        <w:t>5&gt;</w:t>
      </w:r>
      <w:r w:rsidRPr="0095250E">
        <w:tab/>
        <w:t>if</w:t>
      </w:r>
      <w:r w:rsidRPr="0095250E">
        <w:rPr>
          <w:lang w:eastAsia="zh-CN"/>
        </w:rPr>
        <w:t xml:space="preserve"> the selected cell is not detected:</w:t>
      </w:r>
    </w:p>
    <w:p w14:paraId="11B0139A" w14:textId="77777777" w:rsidR="00283C80" w:rsidRPr="0095250E" w:rsidRDefault="00283C80" w:rsidP="00283C80">
      <w:pPr>
        <w:pStyle w:val="B6"/>
        <w:rPr>
          <w:lang w:val="en-GB"/>
        </w:rPr>
      </w:pPr>
      <w:r w:rsidRPr="0095250E">
        <w:rPr>
          <w:lang w:val="en-GB"/>
        </w:rPr>
        <w:t>6&gt;</w:t>
      </w:r>
      <w:r w:rsidRPr="0095250E">
        <w:rPr>
          <w:lang w:val="en-GB"/>
        </w:rPr>
        <w:tab/>
        <w:t xml:space="preserve">consider </w:t>
      </w:r>
      <w:r w:rsidRPr="0095250E">
        <w:rPr>
          <w:lang w:val="en-GB" w:eastAsia="zh-CN"/>
        </w:rPr>
        <w:t xml:space="preserve">the cell not </w:t>
      </w:r>
      <w:r w:rsidRPr="0095250E">
        <w:rPr>
          <w:lang w:val="en-GB"/>
        </w:rPr>
        <w:t>to be selected;</w:t>
      </w:r>
    </w:p>
    <w:p w14:paraId="2AECA98D" w14:textId="77777777" w:rsidR="00283C80" w:rsidRPr="0095250E" w:rsidRDefault="00283C80" w:rsidP="00283C80">
      <w:pPr>
        <w:pStyle w:val="B4"/>
      </w:pPr>
      <w:r w:rsidRPr="0095250E">
        <w:t>4&gt;</w:t>
      </w:r>
      <w:r w:rsidRPr="0095250E">
        <w:tab/>
        <w:t xml:space="preserve">if the UE </w:t>
      </w:r>
      <w:r w:rsidRPr="0095250E">
        <w:rPr>
          <w:lang w:eastAsia="zh-CN"/>
        </w:rPr>
        <w:t>has not selected any synchronization reference</w:t>
      </w:r>
      <w:r w:rsidRPr="0095250E">
        <w:t>:</w:t>
      </w:r>
    </w:p>
    <w:p w14:paraId="54315F50" w14:textId="77777777" w:rsidR="00283C80" w:rsidRPr="0095250E" w:rsidRDefault="00283C80" w:rsidP="00283C80">
      <w:pPr>
        <w:pStyle w:val="B5"/>
      </w:pPr>
      <w:r w:rsidRPr="0095250E">
        <w:t>5&gt;</w:t>
      </w:r>
      <w:r w:rsidRPr="0095250E">
        <w:tab/>
        <w:t xml:space="preserve">if the UE detects one or more SLSSIDs for which the PSBCH-RSRP exceeds the minimum requirement defined in TS </w:t>
      </w:r>
      <w:r w:rsidRPr="0095250E">
        <w:rPr>
          <w:lang w:eastAsia="zh-CN"/>
        </w:rPr>
        <w:t xml:space="preserve">38.133 [14] </w:t>
      </w:r>
      <w:r w:rsidRPr="0095250E">
        <w:t xml:space="preserve">by </w:t>
      </w:r>
      <w:r w:rsidRPr="0095250E">
        <w:rPr>
          <w:i/>
        </w:rPr>
        <w:t>sl-SyncRefMinHyst</w:t>
      </w:r>
      <w:r w:rsidRPr="0095250E">
        <w:t xml:space="preserve"> and for which the UE received the corresponding </w:t>
      </w:r>
      <w:r w:rsidRPr="0095250E">
        <w:rPr>
          <w:i/>
        </w:rPr>
        <w:t>MasterInformationBlockSidelink</w:t>
      </w:r>
      <w:r w:rsidRPr="0095250E">
        <w:t xml:space="preserve"> message (candidate SyncRef UEs),</w:t>
      </w:r>
      <w:r w:rsidRPr="0095250E">
        <w:rPr>
          <w:lang w:eastAsia="zh-CN"/>
        </w:rPr>
        <w:t xml:space="preserve"> or if the UE detects</w:t>
      </w:r>
      <w:r w:rsidRPr="0095250E">
        <w:t xml:space="preserve"> </w:t>
      </w:r>
      <w:r w:rsidRPr="0095250E">
        <w:rPr>
          <w:lang w:eastAsia="zh-CN"/>
        </w:rPr>
        <w:t xml:space="preserve">GNSS that is reliable in accordance with TS 38.101-1 [15] and </w:t>
      </w:r>
      <w:r w:rsidRPr="0095250E">
        <w:t xml:space="preserve">TS </w:t>
      </w:r>
      <w:r w:rsidRPr="0095250E">
        <w:rPr>
          <w:lang w:eastAsia="zh-CN"/>
        </w:rPr>
        <w:t xml:space="preserve">38.133 [14], or if the UE detects a cell, </w:t>
      </w:r>
      <w:r w:rsidRPr="0095250E">
        <w:t xml:space="preserve">select a </w:t>
      </w:r>
      <w:r w:rsidRPr="0095250E">
        <w:rPr>
          <w:lang w:eastAsia="zh-CN"/>
        </w:rPr>
        <w:t xml:space="preserve">synchronization reference </w:t>
      </w:r>
      <w:r w:rsidRPr="0095250E">
        <w:t>according to the following priority group order:</w:t>
      </w:r>
    </w:p>
    <w:p w14:paraId="052258C8" w14:textId="77777777" w:rsidR="00283C80" w:rsidRPr="0095250E" w:rsidRDefault="00283C80" w:rsidP="00283C80">
      <w:pPr>
        <w:pStyle w:val="B6"/>
        <w:rPr>
          <w:lang w:val="en-GB" w:eastAsia="zh-CN"/>
        </w:rPr>
      </w:pPr>
      <w:r w:rsidRPr="0095250E">
        <w:rPr>
          <w:lang w:val="en-GB"/>
        </w:rPr>
        <w:t>6&gt;</w:t>
      </w:r>
      <w:r w:rsidRPr="0095250E">
        <w:rPr>
          <w:lang w:val="en-GB"/>
        </w:rPr>
        <w:tab/>
      </w:r>
      <w:r w:rsidRPr="0095250E">
        <w:rPr>
          <w:lang w:val="en-GB" w:eastAsia="zh-CN"/>
        </w:rPr>
        <w:t xml:space="preserve">if </w:t>
      </w:r>
      <w:r w:rsidRPr="0095250E">
        <w:rPr>
          <w:i/>
          <w:lang w:val="en-GB" w:eastAsia="zh-CN"/>
        </w:rPr>
        <w:t>sl-SyncPriority</w:t>
      </w:r>
      <w:r w:rsidRPr="0095250E">
        <w:rPr>
          <w:lang w:val="en-GB" w:eastAsia="zh-CN"/>
        </w:rPr>
        <w:t xml:space="preserve"> corresponding to the concerned frequency is set to </w:t>
      </w:r>
      <w:r w:rsidRPr="0095250E">
        <w:rPr>
          <w:i/>
          <w:lang w:val="en-GB"/>
        </w:rPr>
        <w:t>gnbEnb</w:t>
      </w:r>
      <w:r w:rsidRPr="0095250E">
        <w:rPr>
          <w:lang w:val="en-GB" w:eastAsia="zh-CN"/>
        </w:rPr>
        <w:t>:</w:t>
      </w:r>
    </w:p>
    <w:p w14:paraId="11B4A688" w14:textId="77777777" w:rsidR="00283C80" w:rsidRPr="0095250E" w:rsidRDefault="00283C80" w:rsidP="00283C80">
      <w:pPr>
        <w:pStyle w:val="B7"/>
        <w:rPr>
          <w:lang w:val="en-GB" w:eastAsia="zh-CN"/>
        </w:rPr>
      </w:pPr>
      <w:r w:rsidRPr="0095250E">
        <w:rPr>
          <w:lang w:val="en-GB"/>
        </w:rPr>
        <w:t>7&gt;</w:t>
      </w:r>
      <w:r w:rsidRPr="0095250E">
        <w:rPr>
          <w:lang w:val="en-GB"/>
        </w:rPr>
        <w:tab/>
        <w:t>UEs of which SLSSID is part of the set defined for in coverage</w:t>
      </w:r>
      <w:r w:rsidRPr="0095250E">
        <w:rPr>
          <w:lang w:val="en-GB" w:eastAsia="zh-CN"/>
        </w:rPr>
        <w:t>, and</w:t>
      </w:r>
      <w:r w:rsidRPr="0095250E">
        <w:rPr>
          <w:i/>
          <w:lang w:val="en-GB"/>
        </w:rPr>
        <w:t xml:space="preserve"> inCoverage</w:t>
      </w:r>
      <w:r w:rsidRPr="0095250E">
        <w:rPr>
          <w:lang w:val="en-GB"/>
        </w:rPr>
        <w:t xml:space="preserve">, included in the </w:t>
      </w:r>
      <w:r w:rsidRPr="0095250E">
        <w:rPr>
          <w:i/>
          <w:lang w:val="en-GB"/>
        </w:rPr>
        <w:t>MasterInformationBlockSidelink</w:t>
      </w:r>
      <w:r w:rsidRPr="0095250E">
        <w:rPr>
          <w:lang w:val="en-GB"/>
        </w:rPr>
        <w:t xml:space="preserve"> message received from this UE, is set to </w:t>
      </w:r>
      <w:r w:rsidRPr="0095250E">
        <w:rPr>
          <w:i/>
          <w:lang w:val="en-GB"/>
        </w:rPr>
        <w:t>true</w:t>
      </w:r>
      <w:r w:rsidRPr="0095250E">
        <w:rPr>
          <w:lang w:val="en-GB"/>
        </w:rPr>
        <w:t>, starting with the UE with the highest PSBCH-RSRP result (priority group 1)</w:t>
      </w:r>
      <w:r w:rsidRPr="0095250E">
        <w:rPr>
          <w:lang w:val="en-GB" w:eastAsia="zh-CN"/>
        </w:rPr>
        <w:t>;</w:t>
      </w:r>
    </w:p>
    <w:p w14:paraId="5A6579E2" w14:textId="77777777" w:rsidR="00283C80" w:rsidRPr="0095250E" w:rsidRDefault="00283C80" w:rsidP="00283C80">
      <w:pPr>
        <w:pStyle w:val="B7"/>
        <w:rPr>
          <w:lang w:val="en-GB" w:eastAsia="zh-CN"/>
        </w:rPr>
      </w:pPr>
      <w:r w:rsidRPr="0095250E">
        <w:rPr>
          <w:lang w:val="en-GB"/>
        </w:rPr>
        <w:t>7&gt;</w:t>
      </w:r>
      <w:r w:rsidRPr="0095250E">
        <w:rPr>
          <w:lang w:val="en-GB"/>
        </w:rPr>
        <w:tab/>
        <w:t xml:space="preserve">UE </w:t>
      </w:r>
      <w:r w:rsidRPr="0095250E">
        <w:rPr>
          <w:lang w:val="en-GB" w:eastAsia="zh-CN"/>
        </w:rPr>
        <w:t xml:space="preserve">of </w:t>
      </w:r>
      <w:r w:rsidRPr="0095250E">
        <w:rPr>
          <w:lang w:val="en-GB"/>
        </w:rPr>
        <w:t xml:space="preserve">which SLSSID is part of the set defined for in coverage, </w:t>
      </w:r>
      <w:r w:rsidRPr="0095250E">
        <w:rPr>
          <w:lang w:val="en-GB" w:eastAsia="zh-CN"/>
        </w:rPr>
        <w:t>and</w:t>
      </w:r>
      <w:r w:rsidRPr="0095250E">
        <w:rPr>
          <w:i/>
          <w:lang w:val="en-GB"/>
        </w:rPr>
        <w:t xml:space="preserve"> inCoverage</w:t>
      </w:r>
      <w:r w:rsidRPr="0095250E">
        <w:rPr>
          <w:lang w:val="en-GB"/>
        </w:rPr>
        <w:t xml:space="preserve">, included in the </w:t>
      </w:r>
      <w:r w:rsidRPr="0095250E">
        <w:rPr>
          <w:i/>
          <w:lang w:val="en-GB"/>
        </w:rPr>
        <w:t>MasterInformationBlockSidelink</w:t>
      </w:r>
      <w:r w:rsidRPr="0095250E">
        <w:rPr>
          <w:lang w:val="en-GB"/>
        </w:rPr>
        <w:t xml:space="preserve"> message received from this UE, is set to </w:t>
      </w:r>
      <w:r w:rsidRPr="0095250E">
        <w:rPr>
          <w:i/>
          <w:lang w:val="en-GB"/>
        </w:rPr>
        <w:t>false</w:t>
      </w:r>
      <w:r w:rsidRPr="0095250E">
        <w:rPr>
          <w:lang w:val="en-GB"/>
        </w:rPr>
        <w:t>, starting with the UE with the highest PSBCH-RSRP result (priority group 2)</w:t>
      </w:r>
      <w:r w:rsidRPr="0095250E">
        <w:rPr>
          <w:lang w:val="en-GB" w:eastAsia="zh-CN"/>
        </w:rPr>
        <w:t>;</w:t>
      </w:r>
    </w:p>
    <w:p w14:paraId="0201C213" w14:textId="77777777" w:rsidR="00283C80" w:rsidRPr="0095250E" w:rsidRDefault="00283C80" w:rsidP="00283C80">
      <w:pPr>
        <w:pStyle w:val="B7"/>
        <w:rPr>
          <w:lang w:val="en-GB" w:eastAsia="zh-CN"/>
        </w:rPr>
      </w:pPr>
      <w:r w:rsidRPr="0095250E">
        <w:rPr>
          <w:lang w:val="en-GB"/>
        </w:rPr>
        <w:t>7&gt;</w:t>
      </w:r>
      <w:r w:rsidRPr="0095250E">
        <w:rPr>
          <w:lang w:val="en-GB"/>
        </w:rPr>
        <w:tab/>
      </w:r>
      <w:r w:rsidRPr="0095250E">
        <w:rPr>
          <w:lang w:val="en-GB" w:eastAsia="zh-CN"/>
        </w:rPr>
        <w:t>GNSS</w:t>
      </w:r>
      <w:r w:rsidRPr="0095250E">
        <w:rPr>
          <w:lang w:val="en-GB"/>
        </w:rPr>
        <w:t xml:space="preserve"> </w:t>
      </w:r>
      <w:r w:rsidRPr="0095250E">
        <w:rPr>
          <w:lang w:val="en-GB" w:eastAsia="zh-CN"/>
        </w:rPr>
        <w:t xml:space="preserve">that is reliable in accordance with TS 38.101-1 [15] and </w:t>
      </w:r>
      <w:r w:rsidRPr="0095250E">
        <w:rPr>
          <w:lang w:val="en-GB"/>
        </w:rPr>
        <w:t xml:space="preserve">TS </w:t>
      </w:r>
      <w:r w:rsidRPr="0095250E">
        <w:rPr>
          <w:lang w:val="en-GB" w:eastAsia="zh-CN"/>
        </w:rPr>
        <w:t>38.133 [14]</w:t>
      </w:r>
      <w:r w:rsidRPr="0095250E">
        <w:rPr>
          <w:lang w:val="en-GB"/>
        </w:rPr>
        <w:t xml:space="preserve"> (priority group </w:t>
      </w:r>
      <w:r w:rsidRPr="0095250E">
        <w:rPr>
          <w:lang w:val="en-GB" w:eastAsia="zh-CN"/>
        </w:rPr>
        <w:t>3</w:t>
      </w:r>
      <w:r w:rsidRPr="0095250E">
        <w:rPr>
          <w:lang w:val="en-GB"/>
        </w:rPr>
        <w:t>)</w:t>
      </w:r>
      <w:r w:rsidRPr="0095250E">
        <w:rPr>
          <w:lang w:val="en-GB" w:eastAsia="zh-CN"/>
        </w:rPr>
        <w:t>;</w:t>
      </w:r>
    </w:p>
    <w:p w14:paraId="187F06C1" w14:textId="77777777" w:rsidR="00283C80" w:rsidRPr="0095250E" w:rsidRDefault="00283C80" w:rsidP="00283C80">
      <w:pPr>
        <w:pStyle w:val="B7"/>
        <w:rPr>
          <w:lang w:val="en-GB" w:eastAsia="zh-CN"/>
        </w:rPr>
      </w:pPr>
      <w:r w:rsidRPr="0095250E">
        <w:rPr>
          <w:lang w:val="en-GB"/>
        </w:rPr>
        <w:t>7&gt;</w:t>
      </w:r>
      <w:r w:rsidRPr="0095250E">
        <w:rPr>
          <w:lang w:val="en-GB"/>
        </w:rPr>
        <w:tab/>
        <w:t>UEs of which</w:t>
      </w:r>
      <w:r w:rsidRPr="0095250E">
        <w:rPr>
          <w:lang w:val="en-GB" w:eastAsia="zh-CN"/>
        </w:rPr>
        <w:t xml:space="preserve"> SLSSID is 0, and</w:t>
      </w:r>
      <w:r w:rsidRPr="0095250E">
        <w:rPr>
          <w:lang w:val="en-GB"/>
        </w:rPr>
        <w:t xml:space="preserve"> </w:t>
      </w:r>
      <w:r w:rsidRPr="0095250E">
        <w:rPr>
          <w:i/>
          <w:lang w:val="en-GB"/>
        </w:rPr>
        <w:t>inCoverage</w:t>
      </w:r>
      <w:r w:rsidRPr="0095250E">
        <w:rPr>
          <w:lang w:val="en-GB"/>
        </w:rPr>
        <w:t xml:space="preserve">, included in the </w:t>
      </w:r>
      <w:r w:rsidRPr="0095250E">
        <w:rPr>
          <w:i/>
          <w:lang w:val="en-GB"/>
        </w:rPr>
        <w:t>MasterInformationBlockSidelink</w:t>
      </w:r>
      <w:r w:rsidRPr="0095250E">
        <w:rPr>
          <w:lang w:val="en-GB"/>
        </w:rPr>
        <w:t xml:space="preserve"> message received from this UE, is set to </w:t>
      </w:r>
      <w:r w:rsidRPr="0095250E">
        <w:rPr>
          <w:i/>
          <w:lang w:val="en-GB"/>
        </w:rPr>
        <w:t>true</w:t>
      </w:r>
      <w:r w:rsidRPr="0095250E">
        <w:rPr>
          <w:i/>
          <w:lang w:val="en-GB" w:eastAsia="zh-CN"/>
        </w:rPr>
        <w:t xml:space="preserve">, </w:t>
      </w:r>
      <w:r w:rsidRPr="0095250E">
        <w:rPr>
          <w:lang w:val="en-GB" w:eastAsia="zh-CN"/>
        </w:rPr>
        <w:t xml:space="preserve">or of which SLSSID is 0 and SLSS is transmitted on slot(s) indicated by </w:t>
      </w:r>
      <w:r w:rsidRPr="0095250E">
        <w:rPr>
          <w:i/>
          <w:lang w:val="en-GB"/>
        </w:rPr>
        <w:t>sl-SSB-TimeAllocation3</w:t>
      </w:r>
      <w:r w:rsidRPr="0095250E">
        <w:rPr>
          <w:lang w:val="en-GB" w:eastAsia="zh-CN"/>
        </w:rPr>
        <w:t xml:space="preserve">, </w:t>
      </w:r>
      <w:r w:rsidRPr="0095250E">
        <w:rPr>
          <w:lang w:val="en-GB"/>
        </w:rPr>
        <w:t xml:space="preserve">starting with the UE with the highest PSBCH-RSRP result (priority group </w:t>
      </w:r>
      <w:r w:rsidRPr="0095250E">
        <w:rPr>
          <w:lang w:val="en-GB" w:eastAsia="zh-CN"/>
        </w:rPr>
        <w:t>4</w:t>
      </w:r>
      <w:r w:rsidRPr="0095250E">
        <w:rPr>
          <w:lang w:val="en-GB"/>
        </w:rPr>
        <w:t>)</w:t>
      </w:r>
      <w:r w:rsidRPr="0095250E">
        <w:rPr>
          <w:lang w:val="en-GB" w:eastAsia="zh-CN"/>
        </w:rPr>
        <w:t>;</w:t>
      </w:r>
    </w:p>
    <w:p w14:paraId="5C32E844" w14:textId="77777777" w:rsidR="00283C80" w:rsidRPr="0095250E" w:rsidRDefault="00283C80" w:rsidP="00283C80">
      <w:pPr>
        <w:pStyle w:val="B7"/>
        <w:rPr>
          <w:lang w:val="en-GB"/>
        </w:rPr>
      </w:pPr>
      <w:r w:rsidRPr="0095250E">
        <w:rPr>
          <w:lang w:val="en-GB"/>
        </w:rPr>
        <w:t>7&gt;</w:t>
      </w:r>
      <w:r w:rsidRPr="0095250E">
        <w:rPr>
          <w:lang w:val="en-GB"/>
        </w:rPr>
        <w:tab/>
        <w:t xml:space="preserve">UEs of which SLSSID is 0 and SLSS is not transmitted on slot(s) indicated by </w:t>
      </w:r>
      <w:r w:rsidRPr="0095250E">
        <w:rPr>
          <w:i/>
          <w:iCs/>
          <w:lang w:val="en-GB"/>
        </w:rPr>
        <w:t>sl-SSB-TimeAllocation3</w:t>
      </w:r>
      <w:r w:rsidRPr="0095250E">
        <w:rPr>
          <w:lang w:val="en-GB"/>
        </w:rPr>
        <w:t xml:space="preserve">, and </w:t>
      </w:r>
      <w:r w:rsidRPr="0095250E">
        <w:rPr>
          <w:i/>
          <w:iCs/>
          <w:lang w:val="en-GB"/>
        </w:rPr>
        <w:t>inCoverage</w:t>
      </w:r>
      <w:r w:rsidRPr="0095250E">
        <w:rPr>
          <w:lang w:val="en-GB"/>
        </w:rPr>
        <w:t xml:space="preserve">, included in the </w:t>
      </w:r>
      <w:r w:rsidRPr="0095250E">
        <w:rPr>
          <w:i/>
          <w:iCs/>
          <w:lang w:val="en-GB"/>
        </w:rPr>
        <w:t>MasterInformationBlockSidelink</w:t>
      </w:r>
      <w:r w:rsidRPr="0095250E">
        <w:rPr>
          <w:lang w:val="en-GB"/>
        </w:rPr>
        <w:t xml:space="preserve"> message received from this UE, is set to </w:t>
      </w:r>
      <w:r w:rsidRPr="0095250E">
        <w:rPr>
          <w:i/>
          <w:iCs/>
          <w:lang w:val="en-GB"/>
        </w:rPr>
        <w:t>false</w:t>
      </w:r>
      <w:r w:rsidRPr="0095250E">
        <w:rPr>
          <w:lang w:val="en-GB"/>
        </w:rPr>
        <w:t>, starting with the UE with the highest PSBCH-RSRP result (priority group 5);</w:t>
      </w:r>
    </w:p>
    <w:p w14:paraId="2805547E" w14:textId="77777777" w:rsidR="00283C80" w:rsidRPr="0095250E" w:rsidRDefault="00283C80" w:rsidP="00283C80">
      <w:pPr>
        <w:pStyle w:val="B7"/>
        <w:rPr>
          <w:lang w:val="en-GB" w:eastAsia="zh-CN"/>
        </w:rPr>
      </w:pPr>
      <w:r w:rsidRPr="0095250E">
        <w:rPr>
          <w:lang w:val="en-GB"/>
        </w:rPr>
        <w:t>7&gt;</w:t>
      </w:r>
      <w:r w:rsidRPr="0095250E">
        <w:rPr>
          <w:lang w:val="en-GB"/>
        </w:rPr>
        <w:tab/>
        <w:t>UEs of which</w:t>
      </w:r>
      <w:r w:rsidRPr="0095250E">
        <w:rPr>
          <w:lang w:val="en-GB" w:eastAsia="zh-CN"/>
        </w:rPr>
        <w:t xml:space="preserve"> SLSSID is 337 and </w:t>
      </w:r>
      <w:r w:rsidRPr="0095250E">
        <w:rPr>
          <w:i/>
          <w:lang w:val="en-GB"/>
        </w:rPr>
        <w:t>inCoverage</w:t>
      </w:r>
      <w:r w:rsidRPr="0095250E">
        <w:rPr>
          <w:lang w:val="en-GB"/>
        </w:rPr>
        <w:t xml:space="preserve">, included in the </w:t>
      </w:r>
      <w:r w:rsidRPr="0095250E">
        <w:rPr>
          <w:i/>
          <w:lang w:val="en-GB"/>
        </w:rPr>
        <w:t>MasterInformationBlockSidelink</w:t>
      </w:r>
      <w:r w:rsidRPr="0095250E">
        <w:rPr>
          <w:lang w:val="en-GB"/>
        </w:rPr>
        <w:t xml:space="preserve"> message received from this UE, is set to </w:t>
      </w:r>
      <w:r w:rsidRPr="0095250E">
        <w:rPr>
          <w:i/>
          <w:lang w:val="en-GB"/>
        </w:rPr>
        <w:t>false</w:t>
      </w:r>
      <w:r w:rsidRPr="0095250E">
        <w:rPr>
          <w:lang w:val="en-GB"/>
        </w:rPr>
        <w:t xml:space="preserve">, starting with the UE with the highest PSBCH-RSRP result (priority group </w:t>
      </w:r>
      <w:r w:rsidRPr="0095250E">
        <w:rPr>
          <w:lang w:val="en-GB" w:eastAsia="zh-CN"/>
        </w:rPr>
        <w:t>5</w:t>
      </w:r>
      <w:r w:rsidRPr="0095250E">
        <w:rPr>
          <w:lang w:val="en-GB"/>
        </w:rPr>
        <w:t>)</w:t>
      </w:r>
      <w:r w:rsidRPr="0095250E">
        <w:rPr>
          <w:lang w:val="en-GB" w:eastAsia="zh-CN"/>
        </w:rPr>
        <w:t>;</w:t>
      </w:r>
    </w:p>
    <w:p w14:paraId="6F872CCE" w14:textId="77777777" w:rsidR="00283C80" w:rsidRPr="0095250E" w:rsidRDefault="00283C80" w:rsidP="00283C80">
      <w:pPr>
        <w:pStyle w:val="B7"/>
        <w:rPr>
          <w:lang w:val="en-GB" w:eastAsia="zh-CN"/>
        </w:rPr>
      </w:pPr>
      <w:r w:rsidRPr="0095250E">
        <w:rPr>
          <w:lang w:val="en-GB"/>
        </w:rPr>
        <w:t>7&gt;</w:t>
      </w:r>
      <w:r w:rsidRPr="0095250E">
        <w:rPr>
          <w:lang w:val="en-GB"/>
        </w:rPr>
        <w:tab/>
        <w:t xml:space="preserve">Other UEs, starting with the UE with the highest PSBCH-RSRP result (priority group </w:t>
      </w:r>
      <w:r w:rsidRPr="0095250E">
        <w:rPr>
          <w:lang w:val="en-GB" w:eastAsia="zh-CN"/>
        </w:rPr>
        <w:t>6</w:t>
      </w:r>
      <w:r w:rsidRPr="0095250E">
        <w:rPr>
          <w:lang w:val="en-GB"/>
        </w:rPr>
        <w:t>)</w:t>
      </w:r>
      <w:r w:rsidRPr="0095250E">
        <w:rPr>
          <w:lang w:val="en-GB" w:eastAsia="zh-CN"/>
        </w:rPr>
        <w:t>;</w:t>
      </w:r>
    </w:p>
    <w:p w14:paraId="2FCEBC2B" w14:textId="77777777" w:rsidR="00283C80" w:rsidRPr="0095250E" w:rsidRDefault="00283C80" w:rsidP="00283C80">
      <w:pPr>
        <w:pStyle w:val="B6"/>
        <w:rPr>
          <w:lang w:val="en-GB" w:eastAsia="zh-CN"/>
        </w:rPr>
      </w:pPr>
      <w:r w:rsidRPr="0095250E">
        <w:rPr>
          <w:lang w:val="en-GB"/>
        </w:rPr>
        <w:lastRenderedPageBreak/>
        <w:t>6&gt;</w:t>
      </w:r>
      <w:r w:rsidRPr="0095250E">
        <w:rPr>
          <w:lang w:val="en-GB"/>
        </w:rPr>
        <w:tab/>
      </w:r>
      <w:r w:rsidRPr="0095250E">
        <w:rPr>
          <w:lang w:val="en-GB" w:eastAsia="zh-CN"/>
        </w:rPr>
        <w:t xml:space="preserve">if </w:t>
      </w:r>
      <w:r w:rsidRPr="0095250E">
        <w:rPr>
          <w:i/>
          <w:lang w:val="en-GB" w:eastAsia="zh-CN"/>
        </w:rPr>
        <w:t>sl-SyncPriority</w:t>
      </w:r>
      <w:r w:rsidRPr="0095250E">
        <w:rPr>
          <w:lang w:val="en-GB" w:eastAsia="zh-CN"/>
        </w:rPr>
        <w:t xml:space="preserve"> corresponding to the concerned frequency is set to </w:t>
      </w:r>
      <w:r w:rsidRPr="0095250E">
        <w:rPr>
          <w:i/>
          <w:lang w:val="en-GB" w:eastAsia="zh-CN"/>
        </w:rPr>
        <w:t>gnss</w:t>
      </w:r>
      <w:r w:rsidRPr="0095250E">
        <w:rPr>
          <w:lang w:val="en-GB" w:eastAsia="zh-CN"/>
        </w:rPr>
        <w:t xml:space="preserve">, and </w:t>
      </w:r>
      <w:r w:rsidRPr="0095250E">
        <w:rPr>
          <w:i/>
          <w:lang w:val="en-GB" w:eastAsia="zh-CN"/>
        </w:rPr>
        <w:t>sl-NbAsSync</w:t>
      </w:r>
      <w:r w:rsidRPr="0095250E">
        <w:rPr>
          <w:lang w:val="en-GB" w:eastAsia="zh-CN"/>
        </w:rPr>
        <w:t xml:space="preserve"> is set to </w:t>
      </w:r>
      <w:r w:rsidRPr="0095250E">
        <w:rPr>
          <w:i/>
          <w:lang w:val="en-GB" w:eastAsia="zh-CN"/>
        </w:rPr>
        <w:t>true:</w:t>
      </w:r>
    </w:p>
    <w:p w14:paraId="291595AA" w14:textId="77777777" w:rsidR="00283C80" w:rsidRPr="0095250E" w:rsidRDefault="00283C80" w:rsidP="00283C80">
      <w:pPr>
        <w:pStyle w:val="B7"/>
        <w:rPr>
          <w:lang w:val="en-GB" w:eastAsia="zh-CN"/>
        </w:rPr>
      </w:pPr>
      <w:r w:rsidRPr="0095250E">
        <w:rPr>
          <w:lang w:val="en-GB"/>
        </w:rPr>
        <w:t>7&gt;</w:t>
      </w:r>
      <w:r w:rsidRPr="0095250E">
        <w:rPr>
          <w:lang w:val="en-GB"/>
        </w:rPr>
        <w:tab/>
        <w:t>UEs of which</w:t>
      </w:r>
      <w:r w:rsidRPr="0095250E">
        <w:rPr>
          <w:lang w:val="en-GB" w:eastAsia="zh-CN"/>
        </w:rPr>
        <w:t xml:space="preserve"> SLSSID is 0, and</w:t>
      </w:r>
      <w:r w:rsidRPr="0095250E">
        <w:rPr>
          <w:lang w:val="en-GB"/>
        </w:rPr>
        <w:t xml:space="preserve"> </w:t>
      </w:r>
      <w:r w:rsidRPr="0095250E">
        <w:rPr>
          <w:i/>
          <w:lang w:val="en-GB"/>
        </w:rPr>
        <w:t>inCoverage</w:t>
      </w:r>
      <w:r w:rsidRPr="0095250E">
        <w:rPr>
          <w:lang w:val="en-GB"/>
        </w:rPr>
        <w:t xml:space="preserve">, included in the </w:t>
      </w:r>
      <w:r w:rsidRPr="0095250E">
        <w:rPr>
          <w:i/>
          <w:lang w:val="en-GB"/>
        </w:rPr>
        <w:t>MasterInformationBlockSidelink</w:t>
      </w:r>
      <w:r w:rsidRPr="0095250E">
        <w:rPr>
          <w:lang w:val="en-GB"/>
        </w:rPr>
        <w:t xml:space="preserve"> message received from this UE, is set to </w:t>
      </w:r>
      <w:r w:rsidRPr="0095250E">
        <w:rPr>
          <w:i/>
          <w:lang w:val="en-GB"/>
        </w:rPr>
        <w:t>true</w:t>
      </w:r>
      <w:r w:rsidRPr="0095250E">
        <w:rPr>
          <w:lang w:val="en-GB"/>
        </w:rPr>
        <w:t>,</w:t>
      </w:r>
      <w:r w:rsidRPr="0095250E">
        <w:rPr>
          <w:i/>
          <w:lang w:val="en-GB" w:eastAsia="zh-CN"/>
        </w:rPr>
        <w:t xml:space="preserve"> </w:t>
      </w:r>
      <w:r w:rsidRPr="0095250E">
        <w:rPr>
          <w:lang w:val="en-GB" w:eastAsia="zh-CN"/>
        </w:rPr>
        <w:t xml:space="preserve">or of which SLSSID is 0 and SLSS is transmitted on slot(s) indicated by </w:t>
      </w:r>
      <w:r w:rsidRPr="0095250E">
        <w:rPr>
          <w:i/>
          <w:lang w:val="en-GB"/>
        </w:rPr>
        <w:t>sl-SSB-TimeAllocation3</w:t>
      </w:r>
      <w:r w:rsidRPr="0095250E">
        <w:rPr>
          <w:lang w:val="en-GB" w:eastAsia="zh-CN"/>
        </w:rPr>
        <w:t>,</w:t>
      </w:r>
      <w:r w:rsidRPr="0095250E">
        <w:rPr>
          <w:lang w:val="en-GB"/>
        </w:rPr>
        <w:t xml:space="preserve"> starting with the UE with the highest PSBCH-RSRP result (priority group </w:t>
      </w:r>
      <w:r w:rsidRPr="0095250E">
        <w:rPr>
          <w:lang w:val="en-GB" w:eastAsia="zh-CN"/>
        </w:rPr>
        <w:t>1</w:t>
      </w:r>
      <w:r w:rsidRPr="0095250E">
        <w:rPr>
          <w:lang w:val="en-GB"/>
        </w:rPr>
        <w:t>)</w:t>
      </w:r>
      <w:r w:rsidRPr="0095250E">
        <w:rPr>
          <w:lang w:val="en-GB" w:eastAsia="zh-CN"/>
        </w:rPr>
        <w:t>;</w:t>
      </w:r>
    </w:p>
    <w:p w14:paraId="3C1B5EA5" w14:textId="77777777" w:rsidR="00283C80" w:rsidRPr="0095250E" w:rsidRDefault="00283C80" w:rsidP="00283C80">
      <w:pPr>
        <w:pStyle w:val="B7"/>
        <w:rPr>
          <w:lang w:val="en-GB"/>
        </w:rPr>
      </w:pPr>
      <w:r w:rsidRPr="0095250E">
        <w:rPr>
          <w:lang w:val="en-GB"/>
        </w:rPr>
        <w:t>7&gt;</w:t>
      </w:r>
      <w:r w:rsidRPr="0095250E">
        <w:rPr>
          <w:lang w:val="en-GB"/>
        </w:rPr>
        <w:tab/>
        <w:t xml:space="preserve">UEs of which SLSSID is 0 and SLSS is not transmitted on slot(s) indicated by </w:t>
      </w:r>
      <w:r w:rsidRPr="0095250E">
        <w:rPr>
          <w:i/>
          <w:iCs/>
          <w:lang w:val="en-GB"/>
        </w:rPr>
        <w:t>sl-SSB-TimeAllocation3</w:t>
      </w:r>
      <w:r w:rsidRPr="0095250E">
        <w:rPr>
          <w:lang w:val="en-GB"/>
        </w:rPr>
        <w:t xml:space="preserve">, and </w:t>
      </w:r>
      <w:r w:rsidRPr="0095250E">
        <w:rPr>
          <w:i/>
          <w:iCs/>
          <w:lang w:val="en-GB"/>
        </w:rPr>
        <w:t>inCoverage</w:t>
      </w:r>
      <w:r w:rsidRPr="0095250E">
        <w:rPr>
          <w:lang w:val="en-GB"/>
        </w:rPr>
        <w:t xml:space="preserve">, included in the </w:t>
      </w:r>
      <w:r w:rsidRPr="0095250E">
        <w:rPr>
          <w:i/>
          <w:iCs/>
          <w:lang w:val="en-GB"/>
        </w:rPr>
        <w:t>MasterInformationBlockSidelink</w:t>
      </w:r>
      <w:r w:rsidRPr="0095250E">
        <w:rPr>
          <w:lang w:val="en-GB"/>
        </w:rPr>
        <w:t xml:space="preserve"> message received from this UE, is set to </w:t>
      </w:r>
      <w:r w:rsidRPr="0095250E">
        <w:rPr>
          <w:i/>
          <w:iCs/>
          <w:lang w:val="en-GB"/>
        </w:rPr>
        <w:t>false</w:t>
      </w:r>
      <w:r w:rsidRPr="0095250E">
        <w:rPr>
          <w:lang w:val="en-GB"/>
        </w:rPr>
        <w:t>, starting with the UE with the highest PSBCHS-RSRP result (priority group 2);</w:t>
      </w:r>
    </w:p>
    <w:p w14:paraId="010AA927" w14:textId="77777777" w:rsidR="00283C80" w:rsidRPr="0095250E" w:rsidRDefault="00283C80" w:rsidP="00283C80">
      <w:pPr>
        <w:pStyle w:val="B7"/>
        <w:rPr>
          <w:lang w:val="en-GB" w:eastAsia="zh-CN"/>
        </w:rPr>
      </w:pPr>
      <w:r w:rsidRPr="0095250E">
        <w:rPr>
          <w:lang w:val="en-GB"/>
        </w:rPr>
        <w:t>7&gt;</w:t>
      </w:r>
      <w:r w:rsidRPr="0095250E">
        <w:rPr>
          <w:lang w:val="en-GB"/>
        </w:rPr>
        <w:tab/>
        <w:t>UEs of which</w:t>
      </w:r>
      <w:r w:rsidRPr="0095250E">
        <w:rPr>
          <w:lang w:val="en-GB" w:eastAsia="zh-CN"/>
        </w:rPr>
        <w:t xml:space="preserve"> SLSSID is 337 and</w:t>
      </w:r>
      <w:r w:rsidRPr="0095250E">
        <w:rPr>
          <w:lang w:val="en-GB"/>
        </w:rPr>
        <w:t xml:space="preserve"> </w:t>
      </w:r>
      <w:r w:rsidRPr="0095250E">
        <w:rPr>
          <w:i/>
          <w:lang w:val="en-GB"/>
        </w:rPr>
        <w:t>inCoverage</w:t>
      </w:r>
      <w:r w:rsidRPr="0095250E">
        <w:rPr>
          <w:lang w:val="en-GB"/>
        </w:rPr>
        <w:t xml:space="preserve">, included in the </w:t>
      </w:r>
      <w:r w:rsidRPr="0095250E">
        <w:rPr>
          <w:i/>
          <w:lang w:val="en-GB"/>
        </w:rPr>
        <w:t>MasterInformationBlockSidelink</w:t>
      </w:r>
      <w:r w:rsidRPr="0095250E">
        <w:rPr>
          <w:lang w:val="en-GB"/>
        </w:rPr>
        <w:t xml:space="preserve"> message received from this UE, is set to </w:t>
      </w:r>
      <w:r w:rsidRPr="0095250E">
        <w:rPr>
          <w:i/>
          <w:lang w:val="en-GB"/>
        </w:rPr>
        <w:t>false</w:t>
      </w:r>
      <w:r w:rsidRPr="0095250E">
        <w:rPr>
          <w:lang w:val="en-GB"/>
        </w:rPr>
        <w:t xml:space="preserve">, starting with the UE with the highest PSBCH-RSRP result (priority group </w:t>
      </w:r>
      <w:r w:rsidRPr="0095250E">
        <w:rPr>
          <w:lang w:val="en-GB" w:eastAsia="zh-CN"/>
        </w:rPr>
        <w:t>2</w:t>
      </w:r>
      <w:r w:rsidRPr="0095250E">
        <w:rPr>
          <w:lang w:val="en-GB"/>
        </w:rPr>
        <w:t>)</w:t>
      </w:r>
      <w:r w:rsidRPr="0095250E">
        <w:rPr>
          <w:lang w:val="en-GB" w:eastAsia="zh-CN"/>
        </w:rPr>
        <w:t>;</w:t>
      </w:r>
    </w:p>
    <w:p w14:paraId="1107DC0B" w14:textId="77777777" w:rsidR="00283C80" w:rsidRPr="0095250E" w:rsidRDefault="00283C80" w:rsidP="00283C80">
      <w:pPr>
        <w:pStyle w:val="B7"/>
        <w:rPr>
          <w:lang w:val="en-GB" w:eastAsia="zh-CN"/>
        </w:rPr>
      </w:pPr>
      <w:r w:rsidRPr="0095250E">
        <w:rPr>
          <w:lang w:val="en-GB"/>
        </w:rPr>
        <w:t>7&gt;</w:t>
      </w:r>
      <w:r w:rsidRPr="0095250E">
        <w:rPr>
          <w:lang w:val="en-GB"/>
        </w:rPr>
        <w:tab/>
        <w:t>the cell detected by the UE as defined in 5.8.6.3 (priority group 3)</w:t>
      </w:r>
      <w:r w:rsidRPr="0095250E">
        <w:rPr>
          <w:lang w:val="en-GB" w:eastAsia="zh-CN"/>
        </w:rPr>
        <w:t>;</w:t>
      </w:r>
    </w:p>
    <w:p w14:paraId="75913F2D" w14:textId="77777777" w:rsidR="00283C80" w:rsidRPr="0095250E" w:rsidRDefault="00283C80" w:rsidP="00283C80">
      <w:pPr>
        <w:pStyle w:val="B7"/>
        <w:rPr>
          <w:lang w:val="en-GB" w:eastAsia="zh-CN"/>
        </w:rPr>
      </w:pPr>
      <w:r w:rsidRPr="0095250E">
        <w:rPr>
          <w:lang w:val="en-GB"/>
        </w:rPr>
        <w:t>7&gt;</w:t>
      </w:r>
      <w:r w:rsidRPr="0095250E">
        <w:rPr>
          <w:lang w:val="en-GB"/>
        </w:rPr>
        <w:tab/>
        <w:t>UEs of which SLSSID is part of the set defined for in coverage</w:t>
      </w:r>
      <w:r w:rsidRPr="0095250E">
        <w:rPr>
          <w:lang w:val="en-GB" w:eastAsia="zh-CN"/>
        </w:rPr>
        <w:t>, and</w:t>
      </w:r>
      <w:r w:rsidRPr="0095250E">
        <w:rPr>
          <w:i/>
          <w:lang w:val="en-GB"/>
        </w:rPr>
        <w:t xml:space="preserve"> inCoverage</w:t>
      </w:r>
      <w:r w:rsidRPr="0095250E">
        <w:rPr>
          <w:lang w:val="en-GB"/>
        </w:rPr>
        <w:t xml:space="preserve">, included in the </w:t>
      </w:r>
      <w:r w:rsidRPr="0095250E">
        <w:rPr>
          <w:i/>
          <w:lang w:val="en-GB"/>
        </w:rPr>
        <w:t>MasterInformationBlockSidelink</w:t>
      </w:r>
      <w:r w:rsidRPr="0095250E">
        <w:rPr>
          <w:lang w:val="en-GB"/>
        </w:rPr>
        <w:t xml:space="preserve"> message received from this UE, is set to </w:t>
      </w:r>
      <w:r w:rsidRPr="0095250E">
        <w:rPr>
          <w:i/>
          <w:lang w:val="en-GB"/>
        </w:rPr>
        <w:t>true</w:t>
      </w:r>
      <w:r w:rsidRPr="0095250E">
        <w:rPr>
          <w:lang w:val="en-GB"/>
        </w:rPr>
        <w:t>, starting with the UE with the highest PSBCH-RSRP result (priority group 4)</w:t>
      </w:r>
      <w:r w:rsidRPr="0095250E">
        <w:rPr>
          <w:lang w:val="en-GB" w:eastAsia="zh-CN"/>
        </w:rPr>
        <w:t>;</w:t>
      </w:r>
    </w:p>
    <w:p w14:paraId="60319AFE" w14:textId="77777777" w:rsidR="00283C80" w:rsidRPr="0095250E" w:rsidRDefault="00283C80" w:rsidP="00283C80">
      <w:pPr>
        <w:pStyle w:val="B7"/>
        <w:rPr>
          <w:lang w:val="en-GB" w:eastAsia="zh-CN"/>
        </w:rPr>
      </w:pPr>
      <w:r w:rsidRPr="0095250E">
        <w:rPr>
          <w:lang w:val="en-GB"/>
        </w:rPr>
        <w:t>7&gt;</w:t>
      </w:r>
      <w:r w:rsidRPr="0095250E">
        <w:rPr>
          <w:lang w:val="en-GB"/>
        </w:rPr>
        <w:tab/>
        <w:t xml:space="preserve">UE </w:t>
      </w:r>
      <w:r w:rsidRPr="0095250E">
        <w:rPr>
          <w:lang w:val="en-GB" w:eastAsia="zh-CN"/>
        </w:rPr>
        <w:t xml:space="preserve">of </w:t>
      </w:r>
      <w:r w:rsidRPr="0095250E">
        <w:rPr>
          <w:lang w:val="en-GB"/>
        </w:rPr>
        <w:t xml:space="preserve">which SLSSID is part of the set defined for in coverage, </w:t>
      </w:r>
      <w:r w:rsidRPr="0095250E">
        <w:rPr>
          <w:lang w:val="en-GB" w:eastAsia="zh-CN"/>
        </w:rPr>
        <w:t>and</w:t>
      </w:r>
      <w:r w:rsidRPr="0095250E">
        <w:rPr>
          <w:i/>
          <w:lang w:val="en-GB"/>
        </w:rPr>
        <w:t xml:space="preserve"> inCoverage</w:t>
      </w:r>
      <w:r w:rsidRPr="0095250E">
        <w:rPr>
          <w:lang w:val="en-GB"/>
        </w:rPr>
        <w:t xml:space="preserve">, included in the </w:t>
      </w:r>
      <w:r w:rsidRPr="0095250E">
        <w:rPr>
          <w:i/>
          <w:lang w:val="en-GB"/>
        </w:rPr>
        <w:t>MasterInformationBlockSidelink</w:t>
      </w:r>
      <w:r w:rsidRPr="0095250E">
        <w:rPr>
          <w:lang w:val="en-GB"/>
        </w:rPr>
        <w:t xml:space="preserve"> message received from this UE, is set to </w:t>
      </w:r>
      <w:r w:rsidRPr="0095250E">
        <w:rPr>
          <w:i/>
          <w:lang w:val="en-GB"/>
        </w:rPr>
        <w:t>false</w:t>
      </w:r>
      <w:r w:rsidRPr="0095250E">
        <w:rPr>
          <w:lang w:val="en-GB"/>
        </w:rPr>
        <w:t>, starting with the UE with the highest PSBCH-RSRP result (priority group 5)</w:t>
      </w:r>
      <w:r w:rsidRPr="0095250E">
        <w:rPr>
          <w:lang w:val="en-GB" w:eastAsia="zh-CN"/>
        </w:rPr>
        <w:t>;</w:t>
      </w:r>
    </w:p>
    <w:p w14:paraId="6A13EB3F" w14:textId="77777777" w:rsidR="00283C80" w:rsidRPr="0095250E" w:rsidRDefault="00283C80" w:rsidP="00283C80">
      <w:pPr>
        <w:pStyle w:val="B7"/>
        <w:rPr>
          <w:lang w:val="en-GB" w:eastAsia="zh-CN"/>
        </w:rPr>
      </w:pPr>
      <w:r w:rsidRPr="0095250E">
        <w:rPr>
          <w:lang w:val="en-GB"/>
        </w:rPr>
        <w:t>7&gt;</w:t>
      </w:r>
      <w:r w:rsidRPr="0095250E">
        <w:rPr>
          <w:lang w:val="en-GB"/>
        </w:rPr>
        <w:tab/>
        <w:t xml:space="preserve">Other UEs, starting with the UE with the highest S-RSRP result (priority group </w:t>
      </w:r>
      <w:r w:rsidRPr="0095250E">
        <w:rPr>
          <w:lang w:val="en-GB" w:eastAsia="zh-CN"/>
        </w:rPr>
        <w:t>6</w:t>
      </w:r>
      <w:r w:rsidRPr="0095250E">
        <w:rPr>
          <w:lang w:val="en-GB"/>
        </w:rPr>
        <w:t>)</w:t>
      </w:r>
      <w:r w:rsidRPr="0095250E">
        <w:rPr>
          <w:lang w:val="en-GB" w:eastAsia="zh-CN"/>
        </w:rPr>
        <w:t>;</w:t>
      </w:r>
    </w:p>
    <w:p w14:paraId="1934BC16" w14:textId="77777777" w:rsidR="00283C80" w:rsidRPr="0095250E" w:rsidRDefault="00283C80" w:rsidP="00283C80">
      <w:pPr>
        <w:pStyle w:val="B6"/>
        <w:rPr>
          <w:lang w:val="en-GB" w:eastAsia="zh-CN"/>
        </w:rPr>
      </w:pPr>
      <w:r w:rsidRPr="0095250E">
        <w:rPr>
          <w:lang w:val="en-GB"/>
        </w:rPr>
        <w:t>6&gt;</w:t>
      </w:r>
      <w:r w:rsidRPr="0095250E">
        <w:rPr>
          <w:lang w:val="en-GB"/>
        </w:rPr>
        <w:tab/>
      </w:r>
      <w:r w:rsidRPr="0095250E">
        <w:rPr>
          <w:lang w:val="en-GB" w:eastAsia="zh-CN"/>
        </w:rPr>
        <w:t xml:space="preserve">if </w:t>
      </w:r>
      <w:r w:rsidRPr="0095250E">
        <w:rPr>
          <w:i/>
          <w:lang w:val="en-GB" w:eastAsia="zh-CN"/>
        </w:rPr>
        <w:t>sl-SyncPriority</w:t>
      </w:r>
      <w:r w:rsidRPr="0095250E">
        <w:rPr>
          <w:lang w:val="en-GB" w:eastAsia="zh-CN"/>
        </w:rPr>
        <w:t xml:space="preserve"> corresponding to the concerned frequency is set to </w:t>
      </w:r>
      <w:r w:rsidRPr="0095250E">
        <w:rPr>
          <w:i/>
          <w:lang w:val="en-GB" w:eastAsia="zh-CN"/>
        </w:rPr>
        <w:t>gnss</w:t>
      </w:r>
      <w:r w:rsidRPr="0095250E">
        <w:rPr>
          <w:lang w:val="en-GB" w:eastAsia="zh-CN"/>
        </w:rPr>
        <w:t xml:space="preserve">, and </w:t>
      </w:r>
      <w:r w:rsidRPr="0095250E">
        <w:rPr>
          <w:i/>
          <w:lang w:val="en-GB" w:eastAsia="zh-CN"/>
        </w:rPr>
        <w:t>sl-NbAsSync</w:t>
      </w:r>
      <w:r w:rsidRPr="0095250E">
        <w:rPr>
          <w:lang w:val="en-GB" w:eastAsia="zh-CN"/>
        </w:rPr>
        <w:t xml:space="preserve"> is set to </w:t>
      </w:r>
      <w:r w:rsidRPr="0095250E">
        <w:rPr>
          <w:i/>
          <w:lang w:val="en-GB" w:eastAsia="zh-CN"/>
        </w:rPr>
        <w:t>false:</w:t>
      </w:r>
    </w:p>
    <w:p w14:paraId="1720568F" w14:textId="77777777" w:rsidR="00283C80" w:rsidRPr="0095250E" w:rsidRDefault="00283C80" w:rsidP="00283C80">
      <w:pPr>
        <w:pStyle w:val="B7"/>
        <w:rPr>
          <w:lang w:val="en-GB" w:eastAsia="zh-CN"/>
        </w:rPr>
      </w:pPr>
      <w:r w:rsidRPr="0095250E">
        <w:rPr>
          <w:lang w:val="en-GB"/>
        </w:rPr>
        <w:t>7&gt;</w:t>
      </w:r>
      <w:r w:rsidRPr="0095250E">
        <w:rPr>
          <w:lang w:val="en-GB"/>
        </w:rPr>
        <w:tab/>
        <w:t>UEs of which</w:t>
      </w:r>
      <w:r w:rsidRPr="0095250E">
        <w:rPr>
          <w:lang w:val="en-GB" w:eastAsia="zh-CN"/>
        </w:rPr>
        <w:t xml:space="preserve"> SLSSID is 0, and</w:t>
      </w:r>
      <w:r w:rsidRPr="0095250E">
        <w:rPr>
          <w:lang w:val="en-GB"/>
        </w:rPr>
        <w:t xml:space="preserve"> </w:t>
      </w:r>
      <w:r w:rsidRPr="0095250E">
        <w:rPr>
          <w:i/>
          <w:lang w:val="en-GB"/>
        </w:rPr>
        <w:t>inCoverage</w:t>
      </w:r>
      <w:r w:rsidRPr="0095250E">
        <w:rPr>
          <w:lang w:val="en-GB"/>
        </w:rPr>
        <w:t xml:space="preserve">, included in the </w:t>
      </w:r>
      <w:r w:rsidRPr="0095250E">
        <w:rPr>
          <w:i/>
          <w:lang w:val="en-GB"/>
        </w:rPr>
        <w:t>MasterInformationBlockSidelink</w:t>
      </w:r>
      <w:r w:rsidRPr="0095250E">
        <w:rPr>
          <w:lang w:val="en-GB"/>
        </w:rPr>
        <w:t xml:space="preserve"> message received from this UE, is set to </w:t>
      </w:r>
      <w:r w:rsidRPr="0095250E">
        <w:rPr>
          <w:i/>
          <w:lang w:val="en-GB"/>
        </w:rPr>
        <w:t>true</w:t>
      </w:r>
      <w:r w:rsidRPr="0095250E">
        <w:rPr>
          <w:lang w:val="en-GB"/>
        </w:rPr>
        <w:t>,</w:t>
      </w:r>
      <w:r w:rsidRPr="0095250E">
        <w:rPr>
          <w:lang w:val="en-GB" w:eastAsia="zh-CN"/>
        </w:rPr>
        <w:t xml:space="preserve"> or of which SLSSID is 0 and SLSS is transmitted on slot(s) indicated by </w:t>
      </w:r>
      <w:r w:rsidRPr="0095250E">
        <w:rPr>
          <w:i/>
          <w:lang w:val="en-GB"/>
        </w:rPr>
        <w:t>sl-SSB-TimeAllocation3</w:t>
      </w:r>
      <w:r w:rsidRPr="0095250E">
        <w:rPr>
          <w:lang w:val="en-GB" w:eastAsia="zh-CN"/>
        </w:rPr>
        <w:t>,</w:t>
      </w:r>
      <w:r w:rsidRPr="0095250E">
        <w:rPr>
          <w:lang w:val="en-GB"/>
        </w:rPr>
        <w:t xml:space="preserve"> starting with the UE with the highest PSBCH-RSRP result (priority group </w:t>
      </w:r>
      <w:r w:rsidRPr="0095250E">
        <w:rPr>
          <w:lang w:val="en-GB" w:eastAsia="zh-CN"/>
        </w:rPr>
        <w:t>1</w:t>
      </w:r>
      <w:r w:rsidRPr="0095250E">
        <w:rPr>
          <w:lang w:val="en-GB"/>
        </w:rPr>
        <w:t>)</w:t>
      </w:r>
      <w:r w:rsidRPr="0095250E">
        <w:rPr>
          <w:lang w:val="en-GB" w:eastAsia="zh-CN"/>
        </w:rPr>
        <w:t>;</w:t>
      </w:r>
    </w:p>
    <w:p w14:paraId="4EA57920" w14:textId="77777777" w:rsidR="00283C80" w:rsidRPr="0095250E" w:rsidRDefault="00283C80" w:rsidP="00283C80">
      <w:pPr>
        <w:pStyle w:val="B7"/>
        <w:rPr>
          <w:lang w:val="en-GB"/>
        </w:rPr>
      </w:pPr>
      <w:r w:rsidRPr="0095250E">
        <w:rPr>
          <w:lang w:val="en-GB"/>
        </w:rPr>
        <w:t>7&gt;</w:t>
      </w:r>
      <w:r w:rsidRPr="0095250E">
        <w:rPr>
          <w:lang w:val="en-GB"/>
        </w:rPr>
        <w:tab/>
        <w:t xml:space="preserve">UEs of which SLSSID is 0 and SLSS is not transmitted on slot(s) indicated by </w:t>
      </w:r>
      <w:r w:rsidRPr="0095250E">
        <w:rPr>
          <w:i/>
          <w:iCs/>
          <w:lang w:val="en-GB"/>
        </w:rPr>
        <w:t>sl-SSB-TimeAllocation3</w:t>
      </w:r>
      <w:r w:rsidRPr="0095250E">
        <w:rPr>
          <w:lang w:val="en-GB"/>
        </w:rPr>
        <w:t xml:space="preserve">, and </w:t>
      </w:r>
      <w:r w:rsidRPr="0095250E">
        <w:rPr>
          <w:i/>
          <w:iCs/>
          <w:lang w:val="en-GB"/>
        </w:rPr>
        <w:t>inCoverage</w:t>
      </w:r>
      <w:r w:rsidRPr="0095250E">
        <w:rPr>
          <w:lang w:val="en-GB"/>
        </w:rPr>
        <w:t xml:space="preserve">, included in the </w:t>
      </w:r>
      <w:r w:rsidRPr="0095250E">
        <w:rPr>
          <w:i/>
          <w:iCs/>
          <w:lang w:val="en-GB"/>
        </w:rPr>
        <w:t>MasterInformationBlockSidelink</w:t>
      </w:r>
      <w:r w:rsidRPr="0095250E">
        <w:rPr>
          <w:lang w:val="en-GB"/>
        </w:rPr>
        <w:t xml:space="preserve"> message received from this UE, is set to </w:t>
      </w:r>
      <w:r w:rsidRPr="0095250E">
        <w:rPr>
          <w:i/>
          <w:iCs/>
          <w:lang w:val="en-GB"/>
        </w:rPr>
        <w:t>false</w:t>
      </w:r>
      <w:r w:rsidRPr="0095250E">
        <w:rPr>
          <w:lang w:val="en-GB"/>
        </w:rPr>
        <w:t>, starting with the UE with the highest PSBCHS-RSRP result (priority group 2);</w:t>
      </w:r>
    </w:p>
    <w:p w14:paraId="3D249DE9" w14:textId="77777777" w:rsidR="00283C80" w:rsidRPr="0095250E" w:rsidRDefault="00283C80" w:rsidP="00283C80">
      <w:pPr>
        <w:pStyle w:val="B7"/>
        <w:rPr>
          <w:lang w:val="en-GB" w:eastAsia="zh-CN"/>
        </w:rPr>
      </w:pPr>
      <w:r w:rsidRPr="0095250E">
        <w:rPr>
          <w:lang w:val="en-GB"/>
        </w:rPr>
        <w:t>7&gt;</w:t>
      </w:r>
      <w:r w:rsidRPr="0095250E">
        <w:rPr>
          <w:lang w:val="en-GB"/>
        </w:rPr>
        <w:tab/>
        <w:t>UEs of which</w:t>
      </w:r>
      <w:r w:rsidRPr="0095250E">
        <w:rPr>
          <w:lang w:val="en-GB" w:eastAsia="zh-CN"/>
        </w:rPr>
        <w:t xml:space="preserve"> SLSSID is 337 and </w:t>
      </w:r>
      <w:r w:rsidRPr="0095250E">
        <w:rPr>
          <w:i/>
          <w:lang w:val="en-GB"/>
        </w:rPr>
        <w:t>inCoverage</w:t>
      </w:r>
      <w:r w:rsidRPr="0095250E">
        <w:rPr>
          <w:lang w:val="en-GB"/>
        </w:rPr>
        <w:t xml:space="preserve">, included in the </w:t>
      </w:r>
      <w:r w:rsidRPr="0095250E">
        <w:rPr>
          <w:i/>
          <w:lang w:val="en-GB"/>
        </w:rPr>
        <w:t>MasterInformationBlockSidelink</w:t>
      </w:r>
      <w:r w:rsidRPr="0095250E">
        <w:rPr>
          <w:lang w:val="en-GB"/>
        </w:rPr>
        <w:t xml:space="preserve"> message received from this UE, is set to </w:t>
      </w:r>
      <w:r w:rsidRPr="0095250E">
        <w:rPr>
          <w:i/>
          <w:lang w:val="en-GB"/>
        </w:rPr>
        <w:t>false</w:t>
      </w:r>
      <w:r w:rsidRPr="0095250E">
        <w:rPr>
          <w:lang w:val="en-GB"/>
        </w:rPr>
        <w:t xml:space="preserve">, starting with the UE with the highest PSBCH-RSRP result (priority group </w:t>
      </w:r>
      <w:r w:rsidRPr="0095250E">
        <w:rPr>
          <w:lang w:val="en-GB" w:eastAsia="zh-CN"/>
        </w:rPr>
        <w:t>2</w:t>
      </w:r>
      <w:r w:rsidRPr="0095250E">
        <w:rPr>
          <w:lang w:val="en-GB"/>
        </w:rPr>
        <w:t>)</w:t>
      </w:r>
      <w:r w:rsidRPr="0095250E">
        <w:rPr>
          <w:lang w:val="en-GB" w:eastAsia="zh-CN"/>
        </w:rPr>
        <w:t>;</w:t>
      </w:r>
    </w:p>
    <w:p w14:paraId="40CAD2F4" w14:textId="77777777" w:rsidR="00283C80" w:rsidRPr="0095250E" w:rsidRDefault="00283C80" w:rsidP="00283C80">
      <w:pPr>
        <w:pStyle w:val="B7"/>
        <w:rPr>
          <w:lang w:val="en-GB" w:eastAsia="zh-CN"/>
        </w:rPr>
      </w:pPr>
      <w:r w:rsidRPr="0095250E">
        <w:rPr>
          <w:lang w:val="en-GB"/>
        </w:rPr>
        <w:t>7&gt;</w:t>
      </w:r>
      <w:r w:rsidRPr="0095250E">
        <w:rPr>
          <w:lang w:val="en-GB"/>
        </w:rPr>
        <w:tab/>
        <w:t xml:space="preserve">Other UEs, starting with the UE with the highest PSBCH-RSRP result (priority group </w:t>
      </w:r>
      <w:r w:rsidRPr="0095250E">
        <w:rPr>
          <w:lang w:val="en-GB" w:eastAsia="zh-CN"/>
        </w:rPr>
        <w:t>3</w:t>
      </w:r>
      <w:r w:rsidRPr="0095250E">
        <w:rPr>
          <w:lang w:val="en-GB"/>
        </w:rPr>
        <w:t>)</w:t>
      </w:r>
      <w:r w:rsidRPr="0095250E">
        <w:rPr>
          <w:lang w:val="en-GB" w:eastAsia="zh-CN"/>
        </w:rPr>
        <w:t>;</w:t>
      </w:r>
    </w:p>
    <w:p w14:paraId="400BB647" w14:textId="77777777" w:rsidR="00283C80" w:rsidRPr="0095250E" w:rsidRDefault="00283C80" w:rsidP="00283C80">
      <w:pPr>
        <w:pStyle w:val="B1"/>
        <w:rPr>
          <w:lang w:eastAsia="zh-CN"/>
        </w:rPr>
      </w:pPr>
      <w:r w:rsidRPr="0095250E">
        <w:rPr>
          <w:lang w:eastAsia="zh-CN"/>
        </w:rPr>
        <w:t>1&gt;</w:t>
      </w:r>
      <w:r w:rsidRPr="0095250E">
        <w:rPr>
          <w:lang w:eastAsia="zh-CN"/>
        </w:rPr>
        <w:tab/>
        <w:t>else if more than one frequency is selected for NR sidelink communication:</w:t>
      </w:r>
    </w:p>
    <w:p w14:paraId="1C5CA141"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28A2FDD3"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0FF05EDF" w14:textId="77777777" w:rsidR="00283C80" w:rsidRPr="0095250E" w:rsidRDefault="00283C80" w:rsidP="00283C80">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137454FA" w14:textId="77777777" w:rsidR="00283C80" w:rsidRPr="0095250E" w:rsidRDefault="00283C80" w:rsidP="00283C80">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70ECA4A1" w14:textId="77777777" w:rsidR="00283C80" w:rsidRPr="0095250E" w:rsidRDefault="00283C80" w:rsidP="00283C80">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w:t>
      </w:r>
      <w:r w:rsidRPr="0095250E">
        <w:rPr>
          <w:lang w:eastAsia="zh-CN"/>
        </w:rPr>
        <w:lastRenderedPageBreak/>
        <w:t xml:space="preserve">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41749BF7" w14:textId="77777777" w:rsidR="00283C80" w:rsidRPr="0095250E" w:rsidRDefault="00283C80" w:rsidP="00283C80">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319026BA" w14:textId="77777777" w:rsidR="00283C80" w:rsidRPr="0095250E" w:rsidRDefault="00283C80" w:rsidP="00283C80">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022A78CD" w14:textId="77777777" w:rsidR="00283C80" w:rsidRPr="0095250E" w:rsidRDefault="00283C80" w:rsidP="00283C80">
      <w:pPr>
        <w:pStyle w:val="B3"/>
        <w:rPr>
          <w:lang w:eastAsia="zh-CN"/>
        </w:rPr>
      </w:pPr>
      <w:r w:rsidRPr="0095250E">
        <w:rPr>
          <w:lang w:eastAsia="zh-CN"/>
        </w:rPr>
        <w:t>3&gt;</w:t>
      </w:r>
      <w:r w:rsidRPr="0095250E">
        <w:rPr>
          <w:lang w:eastAsia="zh-CN"/>
        </w:rPr>
        <w:tab/>
        <w:t>else:</w:t>
      </w:r>
    </w:p>
    <w:p w14:paraId="32691209" w14:textId="77777777" w:rsidR="00283C80" w:rsidRPr="0095250E" w:rsidRDefault="00283C80" w:rsidP="00283C80">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03E5BAA4" w14:textId="77777777" w:rsidR="00283C80" w:rsidRPr="0095250E" w:rsidRDefault="00283C80" w:rsidP="00283C80">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1F35E81E" w14:textId="77777777" w:rsidR="00283C80" w:rsidRPr="0095250E" w:rsidRDefault="00283C80" w:rsidP="00283C80">
      <w:pPr>
        <w:pStyle w:val="B4"/>
        <w:rPr>
          <w:lang w:eastAsia="zh-CN"/>
        </w:rPr>
      </w:pPr>
      <w:r w:rsidRPr="0095250E">
        <w:rPr>
          <w:lang w:eastAsia="zh-CN"/>
        </w:rPr>
        <w:t>4&gt;</w:t>
      </w:r>
      <w:r w:rsidRPr="0095250E">
        <w:rPr>
          <w:lang w:eastAsia="zh-CN"/>
        </w:rPr>
        <w:tab/>
        <w:t>if the UE has selected a SyncRef UE:</w:t>
      </w:r>
    </w:p>
    <w:p w14:paraId="721685C3" w14:textId="77777777" w:rsidR="00283C80" w:rsidRPr="0095250E" w:rsidRDefault="00283C80" w:rsidP="00283C80">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651672E3" w14:textId="77777777" w:rsidR="00283C80" w:rsidRPr="0095250E" w:rsidRDefault="00283C80" w:rsidP="00283C80">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294261C8" w14:textId="77777777" w:rsidR="00283C80" w:rsidRPr="0095250E" w:rsidRDefault="00283C80" w:rsidP="00283C80">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72ADFE09" w14:textId="77777777" w:rsidR="00283C80" w:rsidRPr="0095250E" w:rsidRDefault="00283C80" w:rsidP="00283C80">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17F78AF2" w14:textId="77777777" w:rsidR="00283C80" w:rsidRPr="0095250E" w:rsidRDefault="00283C80" w:rsidP="00283C80">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0E9A1A24" w14:textId="77777777" w:rsidR="00283C80" w:rsidRPr="0095250E" w:rsidRDefault="00283C80" w:rsidP="00283C80">
      <w:pPr>
        <w:pStyle w:val="B6"/>
        <w:rPr>
          <w:lang w:val="en-GB" w:eastAsia="zh-CN"/>
        </w:rPr>
      </w:pPr>
      <w:r w:rsidRPr="0095250E">
        <w:rPr>
          <w:lang w:val="en-GB" w:eastAsia="zh-CN"/>
        </w:rPr>
        <w:t>6&gt;</w:t>
      </w:r>
      <w:r w:rsidRPr="0095250E">
        <w:rPr>
          <w:lang w:val="en-GB" w:eastAsia="zh-CN"/>
        </w:rPr>
        <w:tab/>
        <w:t>consider no SyncRef UE to be selected;</w:t>
      </w:r>
    </w:p>
    <w:p w14:paraId="48E9A1B5" w14:textId="77777777" w:rsidR="00283C80" w:rsidRPr="0095250E" w:rsidRDefault="00283C80" w:rsidP="00283C80">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45ED734C" w14:textId="77777777" w:rsidR="00283C80" w:rsidRPr="0095250E" w:rsidRDefault="00283C80" w:rsidP="00283C80">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416CFC95" w14:textId="77777777" w:rsidR="00283C80" w:rsidRPr="0095250E" w:rsidRDefault="00283C80" w:rsidP="00283C80">
      <w:pPr>
        <w:pStyle w:val="B5"/>
        <w:rPr>
          <w:lang w:eastAsia="zh-CN"/>
        </w:rPr>
      </w:pPr>
      <w:r w:rsidRPr="0095250E">
        <w:rPr>
          <w:lang w:eastAsia="zh-CN"/>
        </w:rPr>
        <w:t>5&gt;</w:t>
      </w:r>
      <w:r w:rsidRPr="0095250E">
        <w:rPr>
          <w:lang w:eastAsia="zh-CN"/>
        </w:rPr>
        <w:tab/>
        <w:t>if GNSS becomes not reliable in accordance with TS 38.101-1 [15] and TS 38.133 [14]:</w:t>
      </w:r>
    </w:p>
    <w:p w14:paraId="0D22AF08" w14:textId="77777777" w:rsidR="00283C80" w:rsidRPr="0095250E" w:rsidRDefault="00283C80" w:rsidP="00283C80">
      <w:pPr>
        <w:pStyle w:val="B6"/>
        <w:rPr>
          <w:lang w:val="en-GB" w:eastAsia="zh-CN"/>
        </w:rPr>
      </w:pPr>
      <w:r w:rsidRPr="0095250E">
        <w:rPr>
          <w:lang w:val="en-GB" w:eastAsia="zh-CN"/>
        </w:rPr>
        <w:t>6&gt;</w:t>
      </w:r>
      <w:r w:rsidRPr="0095250E">
        <w:rPr>
          <w:lang w:val="en-GB" w:eastAsia="zh-CN"/>
        </w:rPr>
        <w:tab/>
        <w:t>consider GNSS not to be selected;</w:t>
      </w:r>
    </w:p>
    <w:p w14:paraId="06A183A7" w14:textId="77777777" w:rsidR="00283C80" w:rsidRPr="0095250E" w:rsidRDefault="00283C80" w:rsidP="00283C80">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7D44448D" w14:textId="77777777" w:rsidR="00283C80" w:rsidRPr="0095250E" w:rsidRDefault="00283C80" w:rsidP="00283C80">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3F06DFD7" w14:textId="77777777" w:rsidR="00283C80" w:rsidRPr="0095250E" w:rsidRDefault="00283C80" w:rsidP="00283C80">
      <w:pPr>
        <w:pStyle w:val="B5"/>
        <w:rPr>
          <w:lang w:eastAsia="zh-CN"/>
        </w:rPr>
      </w:pPr>
      <w:r w:rsidRPr="0095250E">
        <w:rPr>
          <w:lang w:eastAsia="zh-CN"/>
        </w:rPr>
        <w:t>5&gt;</w:t>
      </w:r>
      <w:r w:rsidRPr="0095250E">
        <w:rPr>
          <w:lang w:eastAsia="zh-CN"/>
        </w:rPr>
        <w:tab/>
        <w:t>if the selected cell is not detected:</w:t>
      </w:r>
    </w:p>
    <w:p w14:paraId="05C61672" w14:textId="77777777" w:rsidR="00283C80" w:rsidRPr="0095250E" w:rsidRDefault="00283C80" w:rsidP="00283C80">
      <w:pPr>
        <w:pStyle w:val="B6"/>
        <w:rPr>
          <w:lang w:val="en-GB" w:eastAsia="zh-CN"/>
        </w:rPr>
      </w:pPr>
      <w:r w:rsidRPr="0095250E">
        <w:rPr>
          <w:lang w:val="en-GB" w:eastAsia="zh-CN"/>
        </w:rPr>
        <w:t>6&gt;</w:t>
      </w:r>
      <w:r w:rsidRPr="0095250E">
        <w:rPr>
          <w:lang w:val="en-GB" w:eastAsia="zh-CN"/>
        </w:rPr>
        <w:tab/>
        <w:t>consider the cell not to be selected;</w:t>
      </w:r>
    </w:p>
    <w:p w14:paraId="1B57D700" w14:textId="77777777" w:rsidR="00283C80" w:rsidRPr="0095250E" w:rsidRDefault="00283C80" w:rsidP="00283C80">
      <w:pPr>
        <w:pStyle w:val="B4"/>
        <w:rPr>
          <w:lang w:eastAsia="zh-CN"/>
        </w:rPr>
      </w:pPr>
      <w:r w:rsidRPr="0095250E">
        <w:rPr>
          <w:lang w:eastAsia="zh-CN"/>
        </w:rPr>
        <w:t>4&gt;</w:t>
      </w:r>
      <w:r w:rsidRPr="0095250E">
        <w:rPr>
          <w:lang w:eastAsia="zh-CN"/>
        </w:rPr>
        <w:tab/>
        <w:t>if the UE has not selected any synchronization reference:</w:t>
      </w:r>
    </w:p>
    <w:p w14:paraId="13DFEEB3" w14:textId="77777777" w:rsidR="00283C80" w:rsidRPr="0095250E" w:rsidRDefault="00283C80" w:rsidP="00283C80">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w:t>
      </w:r>
      <w:r w:rsidRPr="0095250E">
        <w:rPr>
          <w:lang w:eastAsia="zh-CN"/>
        </w:rPr>
        <w:lastRenderedPageBreak/>
        <w:t xml:space="preserve">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10D4F863" w14:textId="77777777" w:rsidR="00283C80" w:rsidRPr="0095250E" w:rsidRDefault="00283C80" w:rsidP="00283C80">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554999A6" w14:textId="77777777" w:rsidR="00283C80" w:rsidRPr="0095250E" w:rsidRDefault="00283C80" w:rsidP="00283C80">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03984B2D" w14:textId="77777777" w:rsidR="00283C80" w:rsidRPr="0095250E" w:rsidRDefault="00283C80" w:rsidP="00283C80">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0488B6F9"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0BE015B9"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2EAE1494"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7583859"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3E768C38"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64EE0AAC"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B1C4985"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273D2F69" w14:textId="77777777" w:rsidR="00283C80" w:rsidRPr="0095250E" w:rsidRDefault="00283C80" w:rsidP="00283C80">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71509C8B"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3C9272B0"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59469CE2"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04FD66DE"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0860012F" w14:textId="77777777" w:rsidR="00283C80" w:rsidRPr="0095250E" w:rsidRDefault="00283C80" w:rsidP="00283C80">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661A13D5"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177AF38"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3789ACD8" w14:textId="77777777" w:rsidR="00283C80" w:rsidRPr="0095250E" w:rsidRDefault="00283C80" w:rsidP="00283C80">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37B8A878"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23E0CE"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7574172C"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01A9F91C"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70C6600A" w14:textId="77777777" w:rsidR="00283C80" w:rsidRPr="0095250E" w:rsidRDefault="00283C80" w:rsidP="00283C80">
      <w:pPr>
        <w:pStyle w:val="NO"/>
      </w:pPr>
      <w:r w:rsidRPr="0095250E">
        <w:t>NOTE 2:</w:t>
      </w:r>
      <w:r w:rsidRPr="0095250E">
        <w:tab/>
        <w:t>How the UE achieves subframe boundary alignment between V2X sidelink communication and NR sidelink communication</w:t>
      </w:r>
      <w:r w:rsidRPr="0095250E">
        <w:rPr>
          <w:lang w:eastAsia="zh-CN"/>
        </w:rPr>
        <w:t>/discovery</w:t>
      </w:r>
      <w:r w:rsidRPr="0095250E">
        <w:t xml:space="preserve"> (if both are performed by the UE) is as specified in TS 38.213, clause 16.7.</w:t>
      </w:r>
    </w:p>
    <w:p w14:paraId="055F5AAC" w14:textId="77777777" w:rsidR="00283C80" w:rsidRPr="0095250E" w:rsidRDefault="00283C80" w:rsidP="00283C80">
      <w:pPr>
        <w:pStyle w:val="4"/>
      </w:pPr>
      <w:bookmarkStart w:id="1084" w:name="_Toc60777021"/>
      <w:bookmarkStart w:id="1085" w:name="_Toc156130046"/>
      <w:r w:rsidRPr="0095250E">
        <w:t>5.8.6.3</w:t>
      </w:r>
      <w:r w:rsidRPr="0095250E">
        <w:tab/>
        <w:t>Sidelink communication transmission reference cell selection</w:t>
      </w:r>
      <w:bookmarkEnd w:id="1084"/>
      <w:bookmarkEnd w:id="1085"/>
    </w:p>
    <w:p w14:paraId="36261AE1" w14:textId="77777777" w:rsidR="00283C80" w:rsidRPr="0095250E" w:rsidRDefault="00283C80" w:rsidP="00283C80">
      <w:pPr>
        <w:rPr>
          <w:rFonts w:eastAsia="等线"/>
        </w:rPr>
      </w:pPr>
      <w:r w:rsidRPr="0095250E">
        <w:t>A UE capable of NR sidelink communication</w:t>
      </w:r>
      <w:r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discovery</w:t>
      </w:r>
      <w:r w:rsidRPr="0095250E">
        <w:t xml:space="preserve"> shall:</w:t>
      </w:r>
    </w:p>
    <w:p w14:paraId="6EE1EB86" w14:textId="77777777" w:rsidR="00283C80" w:rsidRPr="0095250E" w:rsidRDefault="00283C80" w:rsidP="00283C80">
      <w:pPr>
        <w:pStyle w:val="B1"/>
      </w:pPr>
      <w:r w:rsidRPr="0095250E">
        <w:t>1&gt;</w:t>
      </w:r>
      <w:r w:rsidRPr="0095250E">
        <w:tab/>
        <w:t>for the frequency used to transmit NR sidelink communication</w:t>
      </w:r>
      <w:r w:rsidRPr="0095250E">
        <w:rPr>
          <w:lang w:eastAsia="zh-CN"/>
        </w:rPr>
        <w:t>/discovery</w:t>
      </w:r>
      <w:r w:rsidRPr="0095250E">
        <w:t>, select a cell to be used as reference for synchronization in accordance with the following:</w:t>
      </w:r>
    </w:p>
    <w:p w14:paraId="6C155FF3" w14:textId="77777777" w:rsidR="00283C80" w:rsidRPr="0095250E" w:rsidRDefault="00283C80" w:rsidP="00283C80">
      <w:pPr>
        <w:pStyle w:val="B2"/>
      </w:pPr>
      <w:r w:rsidRPr="0095250E">
        <w:t>2&gt;</w:t>
      </w:r>
      <w:r w:rsidRPr="0095250E">
        <w:tab/>
        <w:t>if the frequency concerns the primary frequency:</w:t>
      </w:r>
    </w:p>
    <w:p w14:paraId="0B0ED941" w14:textId="77777777" w:rsidR="00283C80" w:rsidRPr="0095250E" w:rsidRDefault="00283C80" w:rsidP="00283C80">
      <w:pPr>
        <w:pStyle w:val="B3"/>
        <w:rPr>
          <w:rFonts w:eastAsia="等线"/>
          <w:lang w:eastAsia="zh-CN"/>
        </w:rPr>
      </w:pPr>
      <w:r w:rsidRPr="0095250E">
        <w:t>3&gt;</w:t>
      </w:r>
      <w:r w:rsidRPr="0095250E">
        <w:tab/>
        <w:t>use</w:t>
      </w:r>
      <w:r w:rsidRPr="0095250E">
        <w:rPr>
          <w:lang w:eastAsia="zh-CN"/>
        </w:rPr>
        <w:t xml:space="preserve"> the PCell or the serving cell as reference</w:t>
      </w:r>
      <w:r w:rsidRPr="0095250E">
        <w:t>;</w:t>
      </w:r>
    </w:p>
    <w:p w14:paraId="53B13C59" w14:textId="77777777" w:rsidR="00283C80" w:rsidRPr="0095250E" w:rsidRDefault="00283C80" w:rsidP="00283C80">
      <w:pPr>
        <w:pStyle w:val="B2"/>
      </w:pPr>
      <w:r w:rsidRPr="0095250E">
        <w:t>2&gt;</w:t>
      </w:r>
      <w:r w:rsidRPr="0095250E">
        <w:tab/>
        <w:t>else if the frequency concerns a secondary frequency:</w:t>
      </w:r>
    </w:p>
    <w:p w14:paraId="516502D7" w14:textId="77777777" w:rsidR="00283C80" w:rsidRPr="0095250E" w:rsidRDefault="00283C80" w:rsidP="00283C80">
      <w:pPr>
        <w:pStyle w:val="B3"/>
        <w:rPr>
          <w:rFonts w:eastAsia="等线"/>
          <w:lang w:eastAsia="zh-CN"/>
        </w:rPr>
      </w:pPr>
      <w:r w:rsidRPr="0095250E">
        <w:t>3&gt;</w:t>
      </w:r>
      <w:r w:rsidRPr="0095250E">
        <w:tab/>
        <w:t>use the concerned SCell as reference;</w:t>
      </w:r>
    </w:p>
    <w:p w14:paraId="2B2ACA26" w14:textId="77777777" w:rsidR="00283C80" w:rsidRPr="0095250E" w:rsidRDefault="00283C80" w:rsidP="00283C80">
      <w:pPr>
        <w:pStyle w:val="B2"/>
      </w:pPr>
      <w:r w:rsidRPr="0095250E">
        <w:t>2&gt;</w:t>
      </w:r>
      <w:r w:rsidRPr="0095250E">
        <w:tab/>
        <w:t>else</w:t>
      </w:r>
      <w:r w:rsidRPr="0095250E">
        <w:rPr>
          <w:lang w:eastAsia="zh-CN"/>
        </w:rPr>
        <w:t xml:space="preserve"> if the UE is in coverage of the concerned frequency</w:t>
      </w:r>
      <w:r w:rsidRPr="0095250E">
        <w:t>:</w:t>
      </w:r>
    </w:p>
    <w:p w14:paraId="2399D7B1" w14:textId="77777777" w:rsidR="00283C80" w:rsidRPr="0095250E" w:rsidRDefault="00283C80" w:rsidP="00283C80">
      <w:pPr>
        <w:pStyle w:val="B3"/>
        <w:rPr>
          <w:rFonts w:eastAsia="等线"/>
          <w:lang w:eastAsia="zh-CN"/>
        </w:rPr>
      </w:pPr>
      <w:r w:rsidRPr="0095250E">
        <w:t>3&gt;</w:t>
      </w:r>
      <w:r w:rsidRPr="0095250E">
        <w:tab/>
        <w:t xml:space="preserve">use the DL frequency paired with the one used to transmit </w:t>
      </w:r>
      <w:r w:rsidRPr="0095250E">
        <w:rPr>
          <w:lang w:eastAsia="zh-CN"/>
        </w:rPr>
        <w:t>NR sidelink communication/discovery</w:t>
      </w:r>
      <w:r w:rsidRPr="0095250E">
        <w:t xml:space="preserve"> as reference;</w:t>
      </w:r>
    </w:p>
    <w:p w14:paraId="5FF46A81" w14:textId="77777777" w:rsidR="00283C80" w:rsidRPr="0095250E" w:rsidRDefault="00283C80" w:rsidP="00283C80">
      <w:pPr>
        <w:pStyle w:val="B2"/>
      </w:pPr>
      <w:r w:rsidRPr="0095250E">
        <w:t>2&gt;</w:t>
      </w:r>
      <w:r w:rsidRPr="0095250E">
        <w:tab/>
        <w:t>else</w:t>
      </w:r>
      <w:r w:rsidRPr="0095250E">
        <w:rPr>
          <w:lang w:eastAsia="zh-CN"/>
        </w:rPr>
        <w:t xml:space="preserve"> (i.e., out of coverage on the concerned frequency)</w:t>
      </w:r>
      <w:r w:rsidRPr="0095250E">
        <w:t>:</w:t>
      </w:r>
    </w:p>
    <w:p w14:paraId="3EA6C276" w14:textId="77777777" w:rsidR="00283C80" w:rsidRPr="0095250E" w:rsidRDefault="00283C80" w:rsidP="00283C80">
      <w:pPr>
        <w:pStyle w:val="B3"/>
        <w:rPr>
          <w:rFonts w:eastAsia="等线"/>
          <w:lang w:eastAsia="zh-CN"/>
        </w:rPr>
      </w:pPr>
      <w:r w:rsidRPr="0095250E">
        <w:t>3&gt;</w:t>
      </w:r>
      <w:r w:rsidRPr="0095250E">
        <w:tab/>
        <w:t>use the PCell or the serving cell as reference, if needed;</w:t>
      </w:r>
    </w:p>
    <w:p w14:paraId="1E7EFC6A" w14:textId="77777777" w:rsidR="00283C80" w:rsidRPr="0095250E" w:rsidRDefault="00283C80" w:rsidP="00283C80">
      <w:pPr>
        <w:pStyle w:val="3"/>
      </w:pPr>
      <w:bookmarkStart w:id="1086" w:name="_Toc60777022"/>
      <w:bookmarkStart w:id="1087" w:name="_Toc156130047"/>
      <w:r w:rsidRPr="0095250E">
        <w:t>5.8.7</w:t>
      </w:r>
      <w:r w:rsidRPr="0095250E">
        <w:tab/>
        <w:t>Sidelink communication reception</w:t>
      </w:r>
      <w:bookmarkEnd w:id="1086"/>
      <w:bookmarkEnd w:id="1087"/>
    </w:p>
    <w:p w14:paraId="08A6364B" w14:textId="77777777" w:rsidR="00283C80" w:rsidRPr="0095250E" w:rsidRDefault="00283C80" w:rsidP="00283C80">
      <w:r w:rsidRPr="0095250E">
        <w:t>A UE capable of NR sidelink communication that is configured by upper layers to receive NR sidelink communication shall:</w:t>
      </w:r>
    </w:p>
    <w:p w14:paraId="6B7D8F2B" w14:textId="77777777" w:rsidR="00283C80" w:rsidRPr="0095250E" w:rsidRDefault="00283C80" w:rsidP="00283C80">
      <w:pPr>
        <w:pStyle w:val="B1"/>
      </w:pPr>
      <w:r w:rsidRPr="0095250E">
        <w:t>1&gt;</w:t>
      </w:r>
      <w:r w:rsidRPr="0095250E">
        <w:tab/>
        <w:t>if the conditions for NR sidelink communication operation as defined in 5.8.2 are met:</w:t>
      </w:r>
    </w:p>
    <w:p w14:paraId="4AEA601A" w14:textId="77777777" w:rsidR="00283C80" w:rsidRPr="0095250E" w:rsidRDefault="00283C80" w:rsidP="00283C80">
      <w:pPr>
        <w:pStyle w:val="B2"/>
      </w:pPr>
      <w:r w:rsidRPr="0095250E">
        <w:lastRenderedPageBreak/>
        <w:t>2&gt;</w:t>
      </w:r>
      <w:r w:rsidRPr="0095250E">
        <w:tab/>
        <w:t xml:space="preserve">if the frequency used for NR sidelink communication is included in </w:t>
      </w:r>
      <w:r w:rsidRPr="0095250E">
        <w:rPr>
          <w:i/>
        </w:rPr>
        <w:t>sl-FreqInfoToAddModList</w:t>
      </w:r>
      <w:r w:rsidRPr="0095250E">
        <w:rPr>
          <w:iCs/>
        </w:rPr>
        <w:t>/</w:t>
      </w:r>
      <w:r w:rsidRPr="0095250E">
        <w:rPr>
          <w:i/>
        </w:rPr>
        <w:t xml:space="preserve">sl-FreqInfoToAddModListExt </w:t>
      </w:r>
      <w:r w:rsidRPr="0095250E">
        <w:t xml:space="preserve">in </w:t>
      </w:r>
      <w:r w:rsidRPr="0095250E">
        <w:rPr>
          <w:i/>
        </w:rPr>
        <w:t>RRCReconfiguration</w:t>
      </w:r>
      <w:r w:rsidRPr="0095250E">
        <w:t xml:space="preserve"> message or</w:t>
      </w:r>
      <w:r w:rsidRPr="0095250E">
        <w:rPr>
          <w:i/>
        </w:rPr>
        <w:t xml:space="preserve"> sl-FreqInfoList</w:t>
      </w:r>
      <w:r w:rsidRPr="0095250E">
        <w:rPr>
          <w:iCs/>
        </w:rPr>
        <w:t>/</w:t>
      </w:r>
      <w:r w:rsidRPr="0095250E">
        <w:rPr>
          <w:i/>
        </w:rPr>
        <w:t>sl-FreqInfoListSizeExt</w:t>
      </w:r>
      <w:r w:rsidRPr="0095250E">
        <w:t xml:space="preserve"> included in </w:t>
      </w:r>
      <w:r w:rsidRPr="0095250E">
        <w:rPr>
          <w:i/>
        </w:rPr>
        <w:t>SIB12</w:t>
      </w:r>
      <w:r w:rsidRPr="0095250E">
        <w:t>:</w:t>
      </w:r>
    </w:p>
    <w:p w14:paraId="1C75AC79" w14:textId="77777777" w:rsidR="00283C80" w:rsidRPr="0095250E" w:rsidRDefault="00283C80" w:rsidP="00283C80">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9666E6E" w14:textId="77777777" w:rsidR="00283C80" w:rsidRPr="0095250E" w:rsidRDefault="00283C80" w:rsidP="00283C80">
      <w:pPr>
        <w:pStyle w:val="B4"/>
      </w:pPr>
      <w:r w:rsidRPr="0095250E">
        <w:t>4&gt;</w:t>
      </w:r>
      <w:r w:rsidRPr="0095250E">
        <w:tab/>
        <w:t xml:space="preserve">configure lower layers to monitor sidelink control information and the corresponding data using the pool(s) of resources indicated by </w:t>
      </w:r>
      <w:r w:rsidRPr="0095250E">
        <w:rPr>
          <w:i/>
        </w:rPr>
        <w:t>sl-RxPool</w:t>
      </w:r>
      <w:r w:rsidRPr="0095250E">
        <w:t>;</w:t>
      </w:r>
    </w:p>
    <w:p w14:paraId="19A74EF3" w14:textId="77777777" w:rsidR="00283C80" w:rsidRPr="0095250E" w:rsidRDefault="00283C80" w:rsidP="00283C80">
      <w:pPr>
        <w:pStyle w:val="B3"/>
      </w:pPr>
      <w:r w:rsidRPr="0095250E">
        <w:t>3&gt;</w:t>
      </w:r>
      <w:r w:rsidRPr="0095250E">
        <w:tab/>
        <w:t xml:space="preserve">else if the cell chosen for NR sidelink communication provides </w:t>
      </w:r>
      <w:r w:rsidRPr="0095250E">
        <w:rPr>
          <w:i/>
        </w:rPr>
        <w:t>SIB12</w:t>
      </w:r>
      <w:r w:rsidRPr="0095250E">
        <w:t>:</w:t>
      </w:r>
    </w:p>
    <w:p w14:paraId="428C83B7" w14:textId="77777777" w:rsidR="00283C80" w:rsidRPr="0095250E" w:rsidRDefault="00283C80" w:rsidP="00283C80">
      <w:pPr>
        <w:pStyle w:val="B4"/>
      </w:pPr>
      <w:r w:rsidRPr="0095250E">
        <w:t>4&gt;</w:t>
      </w:r>
      <w:r w:rsidRPr="0095250E">
        <w:tab/>
        <w:t xml:space="preserve">configure lower layers to monitor sidelink control information and the corresponding data using the pool(s) of resources indicated by </w:t>
      </w:r>
      <w:r w:rsidRPr="0095250E">
        <w:rPr>
          <w:i/>
        </w:rPr>
        <w:t>sl-RxPool in SIB12</w:t>
      </w:r>
      <w:r w:rsidRPr="0095250E">
        <w:t>;</w:t>
      </w:r>
    </w:p>
    <w:p w14:paraId="23A5C93E" w14:textId="77777777" w:rsidR="00283C80" w:rsidRPr="0095250E" w:rsidRDefault="00283C80" w:rsidP="00283C80">
      <w:pPr>
        <w:pStyle w:val="B2"/>
      </w:pPr>
      <w:r w:rsidRPr="0095250E">
        <w:t>2&gt;</w:t>
      </w:r>
      <w:r w:rsidRPr="0095250E">
        <w:tab/>
        <w:t>else:</w:t>
      </w:r>
    </w:p>
    <w:p w14:paraId="2A26071F" w14:textId="77777777" w:rsidR="00283C80" w:rsidRPr="0095250E" w:rsidRDefault="00283C80" w:rsidP="00283C80">
      <w:pPr>
        <w:pStyle w:val="B3"/>
        <w:tabs>
          <w:tab w:val="left" w:pos="5245"/>
        </w:tabs>
      </w:pPr>
      <w:r w:rsidRPr="0095250E">
        <w:t>3&gt;</w:t>
      </w:r>
      <w:r w:rsidRPr="0095250E">
        <w:tab/>
        <w:t xml:space="preserve">configure lower layers to monitor sidelink control information and the corresponding data using the pool(s)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defined in clause 9.3.</w:t>
      </w:r>
    </w:p>
    <w:p w14:paraId="0FEC0190" w14:textId="77777777" w:rsidR="00283C80" w:rsidRPr="0095250E" w:rsidRDefault="00283C80" w:rsidP="00283C80">
      <w:pPr>
        <w:pStyle w:val="3"/>
      </w:pPr>
      <w:bookmarkStart w:id="1088" w:name="_Toc60777023"/>
      <w:bookmarkStart w:id="1089" w:name="_Toc156130048"/>
      <w:r w:rsidRPr="0095250E">
        <w:t>5.8.8</w:t>
      </w:r>
      <w:r w:rsidRPr="0095250E">
        <w:tab/>
        <w:t>Sidelink communication transmission</w:t>
      </w:r>
      <w:bookmarkEnd w:id="1088"/>
      <w:bookmarkEnd w:id="1089"/>
    </w:p>
    <w:p w14:paraId="6C04A7DC" w14:textId="77777777" w:rsidR="00283C80" w:rsidRPr="0095250E" w:rsidRDefault="00283C80" w:rsidP="00283C80">
      <w:pPr>
        <w:rPr>
          <w:rFonts w:eastAsia="等线"/>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09A885C2" w14:textId="77777777" w:rsidR="00283C80" w:rsidRPr="0095250E" w:rsidRDefault="00283C80" w:rsidP="00283C80">
      <w:pPr>
        <w:pStyle w:val="B1"/>
      </w:pPr>
      <w:r w:rsidRPr="0095250E">
        <w:t>1&gt;</w:t>
      </w:r>
      <w:r w:rsidRPr="0095250E">
        <w:tab/>
        <w:t>if the conditions for NR sidelink communication operation as defined in 5.8.2 are met:</w:t>
      </w:r>
    </w:p>
    <w:p w14:paraId="21200712" w14:textId="77777777" w:rsidR="00283C80" w:rsidRPr="0095250E" w:rsidRDefault="00283C80" w:rsidP="00283C80">
      <w:pPr>
        <w:pStyle w:val="B2"/>
      </w:pPr>
      <w:r w:rsidRPr="0095250E">
        <w:t>2&gt;</w:t>
      </w:r>
      <w:r w:rsidRPr="0095250E">
        <w:tab/>
        <w:t xml:space="preserve">if the frequency used for NR sidelink communication is included in </w:t>
      </w:r>
      <w:r w:rsidRPr="0095250E">
        <w:rPr>
          <w:i/>
        </w:rPr>
        <w:t>sl-FreqInfoToAddModList</w:t>
      </w:r>
      <w:r w:rsidRPr="0095250E">
        <w:rPr>
          <w:iCs/>
        </w:rPr>
        <w:t>/</w:t>
      </w:r>
      <w:r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4BBFBBA" w14:textId="77777777" w:rsidR="00283C80" w:rsidRPr="0095250E" w:rsidRDefault="00283C80" w:rsidP="00283C80">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1AB505A2" w14:textId="77777777" w:rsidR="00283C80" w:rsidRPr="0095250E" w:rsidRDefault="00283C80" w:rsidP="00283C80">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5.8.16.2 are met based on </w:t>
      </w:r>
      <w:r w:rsidRPr="0095250E">
        <w:rPr>
          <w:i/>
          <w:iCs/>
        </w:rPr>
        <w:t>sl-Re</w:t>
      </w:r>
      <w:r w:rsidRPr="0095250E">
        <w:rPr>
          <w:rFonts w:eastAsia="宋体"/>
          <w:i/>
          <w:iCs/>
        </w:rPr>
        <w:t>lay</w:t>
      </w:r>
      <w:r w:rsidRPr="0095250E">
        <w:rPr>
          <w:i/>
          <w:iCs/>
        </w:rPr>
        <w:t>UE-ConfigU2U</w:t>
      </w:r>
      <w:r w:rsidRPr="0095250E">
        <w:t>; or</w:t>
      </w:r>
    </w:p>
    <w:p w14:paraId="2DA5E361" w14:textId="77777777" w:rsidR="00283C80" w:rsidRPr="0095250E" w:rsidRDefault="00283C80" w:rsidP="00283C80">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5010DDAC" w14:textId="77777777" w:rsidR="00283C80" w:rsidRPr="0095250E" w:rsidRDefault="00283C80" w:rsidP="00283C80">
      <w:pPr>
        <w:pStyle w:val="NO"/>
        <w:rPr>
          <w:rFonts w:eastAsia="等线"/>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3214FCBB" w14:textId="77777777" w:rsidR="00283C80" w:rsidRPr="0095250E" w:rsidRDefault="00283C80" w:rsidP="00283C80">
      <w:pPr>
        <w:pStyle w:val="B5"/>
      </w:pPr>
      <w:r w:rsidRPr="0095250E">
        <w:t>5&gt;</w:t>
      </w:r>
      <w:r w:rsidRPr="0095250E">
        <w:tab/>
        <w:t xml:space="preserve">if the UE is configured with </w:t>
      </w:r>
      <w:r w:rsidRPr="0095250E">
        <w:rPr>
          <w:i/>
        </w:rPr>
        <w:t>sl-ScheduledConfig</w:t>
      </w:r>
      <w:r w:rsidRPr="0095250E">
        <w:t>:</w:t>
      </w:r>
    </w:p>
    <w:p w14:paraId="6A306554" w14:textId="77777777" w:rsidR="00283C80" w:rsidRPr="0095250E" w:rsidRDefault="00283C80" w:rsidP="00283C80">
      <w:pPr>
        <w:pStyle w:val="B6"/>
        <w:rPr>
          <w:lang w:val="en-GB"/>
        </w:rPr>
      </w:pPr>
      <w:r w:rsidRPr="0095250E">
        <w:rPr>
          <w:lang w:val="en-GB"/>
        </w:rPr>
        <w:t>6&gt;</w:t>
      </w:r>
      <w:r w:rsidRPr="0095250E">
        <w:rPr>
          <w:lang w:val="en-GB"/>
        </w:rPr>
        <w:tab/>
        <w:t xml:space="preserve">if T310 for MCG or T311 is running; and if </w:t>
      </w:r>
      <w:r w:rsidRPr="0095250E">
        <w:rPr>
          <w:i/>
          <w:lang w:val="en-GB"/>
        </w:rPr>
        <w:t>sl-TxPoolExceptional</w:t>
      </w:r>
      <w:r w:rsidRPr="0095250E">
        <w:rPr>
          <w:lang w:val="en-GB"/>
        </w:rPr>
        <w:t xml:space="preserve"> is included in </w:t>
      </w:r>
      <w:r w:rsidRPr="0095250E">
        <w:rPr>
          <w:i/>
          <w:lang w:val="en-GB"/>
        </w:rPr>
        <w:t>sl-FreqInfoList</w:t>
      </w:r>
      <w:r w:rsidRPr="0095250E">
        <w:rPr>
          <w:iCs/>
          <w:lang w:val="en-GB"/>
        </w:rPr>
        <w:t>/</w:t>
      </w:r>
      <w:r w:rsidRPr="0095250E">
        <w:rPr>
          <w:i/>
          <w:lang w:val="en-GB"/>
        </w:rPr>
        <w:t>sl-FreqInfoListSizeExt</w:t>
      </w:r>
      <w:r w:rsidRPr="0095250E">
        <w:rPr>
          <w:lang w:val="en-GB"/>
        </w:rPr>
        <w:t xml:space="preserve"> for the concerned frequency in </w:t>
      </w:r>
      <w:r w:rsidRPr="0095250E">
        <w:rPr>
          <w:i/>
          <w:lang w:val="en-GB"/>
        </w:rPr>
        <w:t>SIB12</w:t>
      </w:r>
      <w:r w:rsidRPr="0095250E">
        <w:rPr>
          <w:lang w:val="en-GB"/>
        </w:rPr>
        <w:t xml:space="preserve"> or included in </w:t>
      </w:r>
      <w:r w:rsidRPr="0095250E">
        <w:rPr>
          <w:i/>
          <w:lang w:val="en-GB"/>
        </w:rPr>
        <w:t>sl-ConfigDedicatedNR</w:t>
      </w:r>
      <w:r w:rsidRPr="0095250E">
        <w:rPr>
          <w:lang w:val="en-GB"/>
        </w:rPr>
        <w:t xml:space="preserve"> in </w:t>
      </w:r>
      <w:r w:rsidRPr="0095250E">
        <w:rPr>
          <w:i/>
          <w:lang w:val="en-GB"/>
        </w:rPr>
        <w:t>RRCReconfiguration</w:t>
      </w:r>
      <w:r w:rsidRPr="0095250E">
        <w:rPr>
          <w:lang w:val="en-GB"/>
        </w:rPr>
        <w:t>; or</w:t>
      </w:r>
    </w:p>
    <w:p w14:paraId="5DAC27B9" w14:textId="77777777" w:rsidR="00283C80" w:rsidRPr="0095250E" w:rsidRDefault="00283C80" w:rsidP="00283C80">
      <w:pPr>
        <w:pStyle w:val="B6"/>
        <w:rPr>
          <w:lang w:val="en-GB"/>
        </w:rPr>
      </w:pPr>
      <w:r w:rsidRPr="0095250E">
        <w:rPr>
          <w:lang w:val="en-GB"/>
        </w:rPr>
        <w:t>6&gt;</w:t>
      </w:r>
      <w:r w:rsidRPr="0095250E">
        <w:rPr>
          <w:lang w:val="en-GB"/>
        </w:rPr>
        <w:tab/>
        <w:t>if T301 is running and the cell on which the UE initiated RRC connection re-establishment provides SIB12 including sl-TxPoolExceptional for the concerned frequency; or</w:t>
      </w:r>
    </w:p>
    <w:p w14:paraId="307CC6BD" w14:textId="77777777" w:rsidR="00283C80" w:rsidRPr="0095250E" w:rsidRDefault="00283C80" w:rsidP="00283C80">
      <w:pPr>
        <w:pStyle w:val="B6"/>
        <w:rPr>
          <w:lang w:val="en-GB"/>
        </w:rPr>
      </w:pPr>
      <w:r w:rsidRPr="0095250E">
        <w:rPr>
          <w:lang w:val="en-GB"/>
        </w:rPr>
        <w:t>6&gt;</w:t>
      </w:r>
      <w:r w:rsidRPr="0095250E">
        <w:rPr>
          <w:lang w:val="en-GB"/>
        </w:rPr>
        <w:tab/>
        <w:t>if T304 for MCG is running and the UE is configured with sl-TxPoolExceptional included in sl-ConfigDedicatedNR for the concerned frequency in RRCReconfiguration:</w:t>
      </w:r>
    </w:p>
    <w:p w14:paraId="3DE11508" w14:textId="77777777" w:rsidR="00283C80" w:rsidRPr="0095250E" w:rsidRDefault="00283C80" w:rsidP="00283C80">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pool of resources indicated by </w:t>
      </w:r>
      <w:r w:rsidRPr="0095250E">
        <w:rPr>
          <w:i/>
          <w:lang w:val="en-GB"/>
        </w:rPr>
        <w:t>sl-TxPoolExceptional</w:t>
      </w:r>
      <w:r w:rsidRPr="0095250E">
        <w:rPr>
          <w:lang w:val="en-GB"/>
        </w:rPr>
        <w:t xml:space="preserve"> as defined in TS 38.321 [3];</w:t>
      </w:r>
    </w:p>
    <w:p w14:paraId="7EF09B9C" w14:textId="77777777" w:rsidR="00283C80" w:rsidRPr="0095250E" w:rsidRDefault="00283C80" w:rsidP="00283C80">
      <w:pPr>
        <w:pStyle w:val="B6"/>
        <w:rPr>
          <w:lang w:val="en-GB"/>
        </w:rPr>
      </w:pPr>
      <w:r w:rsidRPr="0095250E">
        <w:rPr>
          <w:lang w:val="en-GB"/>
        </w:rPr>
        <w:t>6&gt;</w:t>
      </w:r>
      <w:r w:rsidRPr="0095250E">
        <w:rPr>
          <w:lang w:val="en-GB"/>
        </w:rPr>
        <w:tab/>
        <w:t>else:</w:t>
      </w:r>
    </w:p>
    <w:p w14:paraId="6F8EA95A" w14:textId="77777777" w:rsidR="00283C80" w:rsidRPr="0095250E" w:rsidRDefault="00283C80" w:rsidP="00283C80">
      <w:pPr>
        <w:pStyle w:val="B7"/>
        <w:rPr>
          <w:lang w:val="en-GB"/>
        </w:rPr>
      </w:pPr>
      <w:r w:rsidRPr="0095250E">
        <w:rPr>
          <w:lang w:val="en-GB"/>
        </w:rPr>
        <w:t>7&gt;</w:t>
      </w:r>
      <w:r w:rsidRPr="0095250E">
        <w:rPr>
          <w:lang w:val="en-GB"/>
        </w:rPr>
        <w:tab/>
        <w:t>configure lower layers to perform the sidelink resource allocation mode 1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communication;</w:t>
      </w:r>
    </w:p>
    <w:p w14:paraId="4F03E14C" w14:textId="77777777" w:rsidR="00283C80" w:rsidRPr="0095250E" w:rsidRDefault="00283C80" w:rsidP="00283C80">
      <w:pPr>
        <w:pStyle w:val="B6"/>
        <w:rPr>
          <w:lang w:val="en-GB"/>
        </w:rPr>
      </w:pPr>
      <w:r w:rsidRPr="0095250E">
        <w:rPr>
          <w:lang w:val="en-GB"/>
        </w:rPr>
        <w:lastRenderedPageBreak/>
        <w:t>6&gt;</w:t>
      </w:r>
      <w:r w:rsidRPr="0095250E">
        <w:rPr>
          <w:lang w:val="en-GB"/>
        </w:rPr>
        <w:tab/>
        <w:t>if T311 is running, configure the lower layers to release the resources indicated by rrc-ConfiguredSidelinkGrant (if any);</w:t>
      </w:r>
    </w:p>
    <w:p w14:paraId="62E70756" w14:textId="77777777" w:rsidR="00283C80" w:rsidRPr="0095250E" w:rsidRDefault="00283C80" w:rsidP="00283C80">
      <w:pPr>
        <w:pStyle w:val="B5"/>
      </w:pPr>
      <w:r w:rsidRPr="0095250E">
        <w:t>5&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54114934" w14:textId="77777777" w:rsidR="00283C80" w:rsidRPr="0095250E" w:rsidRDefault="00283C80" w:rsidP="00283C80">
      <w:pPr>
        <w:pStyle w:val="B6"/>
        <w:rPr>
          <w:lang w:val="en-GB" w:eastAsia="zh-CN"/>
        </w:rPr>
      </w:pPr>
      <w:r w:rsidRPr="0095250E">
        <w:rPr>
          <w:lang w:val="en-GB"/>
        </w:rPr>
        <w:t>6&gt;</w:t>
      </w:r>
      <w:r w:rsidRPr="0095250E">
        <w:rPr>
          <w:lang w:val="en-GB"/>
        </w:rPr>
        <w:tab/>
        <w:t xml:space="preserve">if </w:t>
      </w:r>
      <w:r w:rsidRPr="0095250E">
        <w:rPr>
          <w:lang w:val="en-GB" w:eastAsia="zh-CN"/>
        </w:rPr>
        <w:t xml:space="preserve">a result of full/partial sensing, if selected and is </w:t>
      </w:r>
      <w:r w:rsidRPr="0095250E">
        <w:rPr>
          <w:lang w:val="en-GB"/>
        </w:rPr>
        <w:t>allowed by</w:t>
      </w:r>
      <w:r w:rsidRPr="0095250E">
        <w:rPr>
          <w:i/>
          <w:lang w:val="en-GB"/>
        </w:rPr>
        <w:t xml:space="preserve"> sl-AllowedResourceSelectionConfig</w:t>
      </w:r>
      <w:r w:rsidRPr="0095250E">
        <w:rPr>
          <w:lang w:val="en-GB"/>
        </w:rPr>
        <w:t>,</w:t>
      </w:r>
      <w:r w:rsidRPr="0095250E">
        <w:rPr>
          <w:lang w:val="en-GB" w:eastAsia="zh-CN"/>
        </w:rPr>
        <w:t xml:space="preserve"> on the resources configured in </w:t>
      </w:r>
      <w:r w:rsidRPr="0095250E">
        <w:rPr>
          <w:i/>
          <w:lang w:val="en-GB"/>
        </w:rPr>
        <w:t>sl-TxPoolSelectedNormal</w:t>
      </w:r>
      <w:r w:rsidRPr="0095250E">
        <w:rPr>
          <w:lang w:val="en-GB" w:eastAsia="zh-CN"/>
        </w:rPr>
        <w:t xml:space="preserve"> </w:t>
      </w:r>
      <w:r w:rsidRPr="0095250E">
        <w:rPr>
          <w:rFonts w:cs="Courier New"/>
          <w:lang w:val="en-GB" w:eastAsia="zh-CN"/>
        </w:rPr>
        <w:t>for the concerned frequency</w:t>
      </w:r>
      <w:r w:rsidRPr="0095250E">
        <w:rPr>
          <w:lang w:val="en-GB" w:eastAsia="zh-CN"/>
        </w:rPr>
        <w:t xml:space="preserve"> included in </w:t>
      </w:r>
      <w:r w:rsidRPr="0095250E">
        <w:rPr>
          <w:i/>
          <w:lang w:val="en-GB"/>
        </w:rPr>
        <w:t>sl-ConfigDedicatedNR</w:t>
      </w:r>
      <w:r w:rsidRPr="0095250E">
        <w:rPr>
          <w:lang w:val="en-GB" w:eastAsia="zh-CN"/>
        </w:rPr>
        <w:t xml:space="preserve"> within</w:t>
      </w:r>
      <w:r w:rsidRPr="0095250E">
        <w:rPr>
          <w:i/>
          <w:lang w:val="en-GB" w:eastAsia="zh-CN"/>
        </w:rPr>
        <w:t xml:space="preserve"> </w:t>
      </w:r>
      <w:r w:rsidRPr="0095250E">
        <w:rPr>
          <w:i/>
          <w:lang w:val="en-GB"/>
        </w:rPr>
        <w:t>RRCReconfiguration</w:t>
      </w:r>
      <w:r w:rsidRPr="0095250E">
        <w:rPr>
          <w:lang w:val="en-GB" w:eastAsia="zh-CN"/>
        </w:rPr>
        <w:t xml:space="preserve"> is not available in accordance with TS 38.214 [19];</w:t>
      </w:r>
    </w:p>
    <w:p w14:paraId="36323D5D" w14:textId="77777777" w:rsidR="00283C80" w:rsidRPr="0095250E" w:rsidRDefault="00283C80" w:rsidP="00283C80">
      <w:pPr>
        <w:pStyle w:val="B7"/>
        <w:rPr>
          <w:lang w:val="en-GB"/>
        </w:rPr>
      </w:pPr>
      <w:r w:rsidRPr="0095250E">
        <w:rPr>
          <w:lang w:val="en-GB"/>
        </w:rPr>
        <w:t>7&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4068DAB9" w14:textId="77777777" w:rsidR="00283C80" w:rsidRPr="0095250E" w:rsidRDefault="00283C80" w:rsidP="00283C80">
      <w:pPr>
        <w:pStyle w:val="B7"/>
        <w:rPr>
          <w:lang w:val="en-GB"/>
        </w:rPr>
      </w:pPr>
      <w:r w:rsidRPr="0095250E">
        <w:rPr>
          <w:lang w:val="en-GB"/>
        </w:rPr>
        <w:t>7&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rFonts w:eastAsia="宋体"/>
          <w:iCs/>
          <w:lang w:val="en-GB"/>
        </w:rPr>
        <w:t>/</w:t>
      </w:r>
      <w:r w:rsidRPr="0095250E">
        <w:rPr>
          <w:rFonts w:eastAsia="宋体"/>
          <w:i/>
          <w:lang w:val="en-GB"/>
        </w:rPr>
        <w:t>sl-FreqInfoListSizeExt</w:t>
      </w:r>
      <w:r w:rsidRPr="0095250E">
        <w:rPr>
          <w:lang w:val="en-GB"/>
        </w:rPr>
        <w:t xml:space="preserve"> for the concerned frequency:</w:t>
      </w:r>
    </w:p>
    <w:p w14:paraId="119BBF0E" w14:textId="77777777" w:rsidR="00283C80" w:rsidRPr="0095250E" w:rsidRDefault="00283C80" w:rsidP="00283C80">
      <w:pPr>
        <w:pStyle w:val="B8"/>
        <w:rPr>
          <w:lang w:val="en-GB"/>
        </w:rPr>
      </w:pPr>
      <w:r w:rsidRPr="0095250E">
        <w:rPr>
          <w:lang w:val="en-GB"/>
        </w:rPr>
        <w:t>8&gt;</w:t>
      </w:r>
      <w:r w:rsidRPr="0095250E">
        <w:rPr>
          <w:lang w:val="en-GB"/>
        </w:rPr>
        <w:tab/>
        <w:t xml:space="preserve">configure lower layers to perform the sidelink resource allocation mode 2 based on random selection using the pool of resources indicated by </w:t>
      </w:r>
      <w:r w:rsidRPr="0095250E">
        <w:rPr>
          <w:i/>
          <w:lang w:val="en-GB"/>
        </w:rPr>
        <w:t>sl-TxPoolExceptional</w:t>
      </w:r>
      <w:r w:rsidRPr="0095250E">
        <w:rPr>
          <w:lang w:val="en-GB"/>
        </w:rPr>
        <w:t xml:space="preserve"> as defined in TS 38.321 [3];</w:t>
      </w:r>
    </w:p>
    <w:p w14:paraId="1EFD3961" w14:textId="77777777" w:rsidR="00283C80" w:rsidRPr="0095250E" w:rsidRDefault="00283C80" w:rsidP="00283C80">
      <w:pPr>
        <w:pStyle w:val="B6"/>
        <w:rPr>
          <w:lang w:val="en-GB"/>
        </w:rPr>
      </w:pPr>
      <w:r w:rsidRPr="0095250E">
        <w:rPr>
          <w:lang w:val="en-GB"/>
        </w:rPr>
        <w:t>6&gt;</w:t>
      </w:r>
      <w:r w:rsidRPr="0095250E">
        <w:rPr>
          <w:lang w:val="en-GB"/>
        </w:rPr>
        <w:tab/>
        <w:t xml:space="preserve">else, if the </w:t>
      </w:r>
      <w:r w:rsidRPr="0095250E">
        <w:rPr>
          <w:i/>
          <w:lang w:val="en-GB" w:eastAsia="zh-CN"/>
        </w:rPr>
        <w:t xml:space="preserve">sl-TxPoolSelectedNormal </w:t>
      </w:r>
      <w:r w:rsidRPr="0095250E">
        <w:rPr>
          <w:rFonts w:cs="Courier New"/>
          <w:lang w:val="en-GB" w:eastAsia="zh-CN"/>
        </w:rPr>
        <w:t xml:space="preserve">for the concerned frequency is included in the </w:t>
      </w:r>
      <w:r w:rsidRPr="0095250E">
        <w:rPr>
          <w:i/>
          <w:lang w:val="en-GB"/>
        </w:rPr>
        <w:t>sl-ConfigDedicatedNR</w:t>
      </w:r>
      <w:r w:rsidRPr="0095250E">
        <w:rPr>
          <w:lang w:val="en-GB" w:eastAsia="zh-CN"/>
        </w:rPr>
        <w:t xml:space="preserve"> within</w:t>
      </w:r>
      <w:r w:rsidRPr="0095250E">
        <w:rPr>
          <w:i/>
          <w:lang w:val="en-GB" w:eastAsia="zh-CN"/>
        </w:rPr>
        <w:t xml:space="preserve"> </w:t>
      </w:r>
      <w:r w:rsidRPr="0095250E">
        <w:rPr>
          <w:i/>
          <w:lang w:val="en-GB"/>
        </w:rPr>
        <w:t>RRCReconfiguration</w:t>
      </w:r>
      <w:r w:rsidRPr="0095250E">
        <w:rPr>
          <w:lang w:val="en-GB"/>
        </w:rPr>
        <w:t>:</w:t>
      </w:r>
    </w:p>
    <w:p w14:paraId="738F080A" w14:textId="77777777" w:rsidR="00283C80" w:rsidRPr="0095250E" w:rsidRDefault="00283C80" w:rsidP="00283C80">
      <w:pPr>
        <w:pStyle w:val="B7"/>
        <w:rPr>
          <w:lang w:val="en-GB"/>
        </w:rPr>
      </w:pPr>
      <w:r w:rsidRPr="0095250E">
        <w:rPr>
          <w:lang w:val="en-GB"/>
        </w:rPr>
        <w:t>7&gt;</w:t>
      </w:r>
      <w:r w:rsidRPr="0095250E">
        <w:rPr>
          <w:lang w:val="en-GB"/>
        </w:rPr>
        <w:tab/>
        <w:t xml:space="preserve">configure lower layers to perform the sidelink resource allocation mode 2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5134649D" w14:textId="77777777" w:rsidR="00283C80" w:rsidRPr="0095250E" w:rsidRDefault="00283C80" w:rsidP="00283C80">
      <w:pPr>
        <w:pStyle w:val="B3"/>
        <w:rPr>
          <w:rFonts w:eastAsia="等线"/>
          <w:lang w:eastAsia="zh-CN"/>
        </w:rPr>
      </w:pPr>
      <w:r w:rsidRPr="0095250E">
        <w:t>3&gt;</w:t>
      </w:r>
      <w:r w:rsidRPr="0095250E">
        <w:tab/>
        <w:t>else:</w:t>
      </w:r>
    </w:p>
    <w:p w14:paraId="6204B3F9" w14:textId="77777777" w:rsidR="00283C80" w:rsidRPr="0095250E" w:rsidRDefault="00283C80" w:rsidP="00283C80">
      <w:pPr>
        <w:pStyle w:val="B4"/>
        <w:rPr>
          <w:rFonts w:eastAsia="等线"/>
          <w:lang w:eastAsia="zh-CN"/>
        </w:rPr>
      </w:pPr>
      <w:r w:rsidRPr="0095250E">
        <w:t>4&gt;</w:t>
      </w:r>
      <w:r w:rsidRPr="0095250E">
        <w:tab/>
        <w:t xml:space="preserve">if the cell chosen for NR sidelink communication transmission provides </w:t>
      </w:r>
      <w:r w:rsidRPr="0095250E">
        <w:rPr>
          <w:i/>
        </w:rPr>
        <w:t>SIB12</w:t>
      </w:r>
      <w:r w:rsidRPr="0095250E">
        <w:t>:</w:t>
      </w:r>
    </w:p>
    <w:p w14:paraId="69794899" w14:textId="77777777" w:rsidR="00283C80" w:rsidRPr="0095250E" w:rsidRDefault="00283C80" w:rsidP="00283C80">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5.8.16.2 are met based on </w:t>
      </w:r>
      <w:r w:rsidRPr="0095250E">
        <w:rPr>
          <w:i/>
          <w:iCs/>
        </w:rPr>
        <w:t>sl-RelayUE-ConfigCommonU2U</w:t>
      </w:r>
      <w:r w:rsidRPr="0095250E">
        <w:t xml:space="preserve"> in </w:t>
      </w:r>
      <w:r w:rsidRPr="0095250E">
        <w:rPr>
          <w:i/>
          <w:iCs/>
        </w:rPr>
        <w:t>SIB12</w:t>
      </w:r>
      <w:r w:rsidRPr="0095250E">
        <w:t>; or</w:t>
      </w:r>
    </w:p>
    <w:p w14:paraId="6CE2FA0F" w14:textId="77777777" w:rsidR="00283C80" w:rsidRPr="0095250E" w:rsidRDefault="00283C80" w:rsidP="00283C80">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5AA0018A" w14:textId="77777777" w:rsidR="00283C80" w:rsidRPr="0095250E" w:rsidRDefault="00283C80" w:rsidP="00283C80">
      <w:pPr>
        <w:pStyle w:val="B6"/>
        <w:rPr>
          <w:lang w:val="en-GB"/>
        </w:rPr>
      </w:pPr>
      <w:r w:rsidRPr="0095250E">
        <w:rPr>
          <w:lang w:val="en-GB"/>
        </w:rPr>
        <w:t>6&gt;</w:t>
      </w:r>
      <w:r w:rsidRPr="0095250E">
        <w:rPr>
          <w:lang w:val="en-GB"/>
        </w:rPr>
        <w:tab/>
      </w:r>
      <w:r w:rsidRPr="0095250E">
        <w:rPr>
          <w:lang w:val="en-GB" w:eastAsia="zh-CN"/>
        </w:rPr>
        <w:t xml:space="preserve">if </w:t>
      </w:r>
      <w:r w:rsidRPr="0095250E">
        <w:rPr>
          <w:i/>
          <w:lang w:val="en-GB" w:eastAsia="zh-CN"/>
        </w:rPr>
        <w:t>SIB12</w:t>
      </w:r>
      <w:r w:rsidRPr="0095250E">
        <w:rPr>
          <w:lang w:val="en-GB" w:eastAsia="zh-CN"/>
        </w:rPr>
        <w:t xml:space="preserve"> in</w:t>
      </w:r>
      <w:r w:rsidRPr="0095250E">
        <w:rPr>
          <w:lang w:val="en-GB"/>
        </w:rPr>
        <w:t xml:space="preserve">cludes </w:t>
      </w:r>
      <w:r w:rsidRPr="0095250E">
        <w:rPr>
          <w:i/>
          <w:lang w:val="en-GB" w:eastAsia="zh-CN"/>
        </w:rPr>
        <w:t>sl-TxPoolSelectedNormal</w:t>
      </w:r>
      <w:r w:rsidRPr="0095250E">
        <w:rPr>
          <w:lang w:val="en-GB" w:eastAsia="zh-CN"/>
        </w:rPr>
        <w:t xml:space="preserve"> </w:t>
      </w:r>
      <w:r w:rsidRPr="0095250E">
        <w:rPr>
          <w:lang w:val="en-GB"/>
        </w:rPr>
        <w:t>for the concerned frequency,</w:t>
      </w:r>
      <w:r w:rsidRPr="0095250E">
        <w:rPr>
          <w:i/>
          <w:lang w:val="en-GB"/>
        </w:rPr>
        <w:t xml:space="preserve"> </w:t>
      </w:r>
      <w:r w:rsidRPr="0095250E">
        <w:rPr>
          <w:lang w:val="en-GB"/>
        </w:rPr>
        <w:t xml:space="preserve">and </w:t>
      </w:r>
      <w:r w:rsidRPr="0095250E">
        <w:rPr>
          <w:lang w:val="en-GB" w:eastAsia="zh-CN"/>
        </w:rPr>
        <w:t xml:space="preserve">a result of full/partial sensing, if selected and is allowed by </w:t>
      </w:r>
      <w:r w:rsidRPr="0095250E">
        <w:rPr>
          <w:i/>
          <w:lang w:val="en-GB"/>
        </w:rPr>
        <w:t>sl-AllowedResourceSelectionConfig</w:t>
      </w:r>
      <w:r w:rsidRPr="0095250E">
        <w:rPr>
          <w:lang w:val="en-GB"/>
        </w:rPr>
        <w:t>,</w:t>
      </w:r>
      <w:r w:rsidRPr="0095250E">
        <w:rPr>
          <w:lang w:val="en-GB" w:eastAsia="zh-CN"/>
        </w:rPr>
        <w:t xml:space="preserve"> on the resources configured in the </w:t>
      </w:r>
      <w:r w:rsidRPr="0095250E">
        <w:rPr>
          <w:i/>
          <w:lang w:val="en-GB" w:eastAsia="zh-CN"/>
        </w:rPr>
        <w:t>sl-TxPoolSelectedNormal</w:t>
      </w:r>
      <w:r w:rsidRPr="0095250E">
        <w:rPr>
          <w:lang w:val="en-GB" w:eastAsia="zh-CN"/>
        </w:rPr>
        <w:t xml:space="preserve"> is available in accordance with TS 38.214 [19] or random selection, if allowed by </w:t>
      </w:r>
      <w:r w:rsidRPr="0095250E">
        <w:rPr>
          <w:i/>
          <w:lang w:val="en-GB"/>
        </w:rPr>
        <w:t>sl-AllowedResourceSelectionConfig</w:t>
      </w:r>
      <w:r w:rsidRPr="0095250E">
        <w:rPr>
          <w:iCs/>
          <w:lang w:val="en-GB"/>
        </w:rPr>
        <w:t>, is selected</w:t>
      </w:r>
      <w:r w:rsidRPr="0095250E">
        <w:rPr>
          <w:lang w:val="en-GB" w:eastAsia="zh-CN"/>
        </w:rPr>
        <w:t>:</w:t>
      </w:r>
    </w:p>
    <w:p w14:paraId="47680125" w14:textId="77777777" w:rsidR="00283C80" w:rsidRPr="0095250E" w:rsidRDefault="00283C80" w:rsidP="00283C80">
      <w:pPr>
        <w:pStyle w:val="B7"/>
        <w:rPr>
          <w:lang w:val="en-GB"/>
        </w:rPr>
      </w:pPr>
      <w:r w:rsidRPr="0095250E">
        <w:rPr>
          <w:lang w:val="en-GB"/>
        </w:rPr>
        <w:t>7&gt;</w:t>
      </w:r>
      <w:r w:rsidRPr="0095250E">
        <w:rPr>
          <w:lang w:val="en-GB"/>
        </w:rPr>
        <w:tab/>
        <w:t xml:space="preserve">configure lower layers to perform the sidelink resource allocation mod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7C00C580" w14:textId="77777777" w:rsidR="00283C80" w:rsidRPr="0095250E" w:rsidRDefault="00283C80" w:rsidP="00283C80">
      <w:pPr>
        <w:pStyle w:val="B6"/>
        <w:rPr>
          <w:lang w:val="en-GB"/>
        </w:rPr>
      </w:pPr>
      <w:r w:rsidRPr="0095250E">
        <w:rPr>
          <w:lang w:val="en-GB"/>
        </w:rPr>
        <w:t>6&gt;</w:t>
      </w:r>
      <w:r w:rsidRPr="0095250E">
        <w:rPr>
          <w:lang w:val="en-GB"/>
        </w:rPr>
        <w:tab/>
        <w:t xml:space="preserve">else if </w:t>
      </w:r>
      <w:r w:rsidRPr="0095250E">
        <w:rPr>
          <w:i/>
          <w:lang w:val="en-GB" w:eastAsia="zh-CN"/>
        </w:rPr>
        <w:t>SIB12</w:t>
      </w:r>
      <w:r w:rsidRPr="0095250E">
        <w:rPr>
          <w:lang w:val="en-GB" w:eastAsia="zh-CN"/>
        </w:rPr>
        <w:t xml:space="preserve"> in</w:t>
      </w:r>
      <w:r w:rsidRPr="0095250E">
        <w:rPr>
          <w:lang w:val="en-GB"/>
        </w:rPr>
        <w:t xml:space="preserve">cludes </w:t>
      </w:r>
      <w:r w:rsidRPr="0095250E">
        <w:rPr>
          <w:i/>
          <w:lang w:val="en-GB" w:eastAsia="zh-CN"/>
        </w:rPr>
        <w:t>sl-TxPoolExceptional</w:t>
      </w:r>
      <w:r w:rsidRPr="0095250E">
        <w:rPr>
          <w:lang w:val="en-GB" w:eastAsia="zh-CN"/>
        </w:rPr>
        <w:t xml:space="preserve"> </w:t>
      </w:r>
      <w:r w:rsidRPr="0095250E">
        <w:rPr>
          <w:lang w:val="en-GB"/>
        </w:rPr>
        <w:t>for the concerned frequency:</w:t>
      </w:r>
    </w:p>
    <w:p w14:paraId="44A5B044" w14:textId="77777777" w:rsidR="00283C80" w:rsidRPr="0095250E" w:rsidRDefault="00283C80" w:rsidP="00283C80">
      <w:pPr>
        <w:pStyle w:val="B7"/>
        <w:rPr>
          <w:lang w:val="en-GB"/>
        </w:rPr>
      </w:pPr>
      <w:r w:rsidRPr="0095250E">
        <w:rPr>
          <w:lang w:val="en-GB"/>
        </w:rPr>
        <w:t>7&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236808C8" w14:textId="77777777" w:rsidR="00283C80" w:rsidRPr="0095250E" w:rsidRDefault="00283C80" w:rsidP="00283C80">
      <w:pPr>
        <w:pStyle w:val="B7"/>
        <w:rPr>
          <w:lang w:val="en-GB"/>
        </w:rPr>
      </w:pPr>
      <w:r w:rsidRPr="0095250E">
        <w:rPr>
          <w:lang w:val="en-GB"/>
        </w:rPr>
        <w:t>7&gt;</w:t>
      </w:r>
      <w:r w:rsidRPr="0095250E">
        <w:rPr>
          <w:lang w:val="en-GB"/>
        </w:rPr>
        <w:tab/>
        <w:t>if a result of full/partial sensing</w:t>
      </w:r>
      <w:r w:rsidRPr="0095250E">
        <w:rPr>
          <w:lang w:val="en-GB" w:eastAsia="zh-CN"/>
        </w:rPr>
        <w:t xml:space="preserve">, 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12</w:t>
      </w:r>
      <w:r w:rsidRPr="0095250E">
        <w:rPr>
          <w:lang w:val="en-GB"/>
        </w:rPr>
        <w:t xml:space="preserve"> is not available in accordance with TS 38.214 [19]:</w:t>
      </w:r>
    </w:p>
    <w:p w14:paraId="69259F98" w14:textId="77777777" w:rsidR="00283C80" w:rsidRPr="0095250E" w:rsidRDefault="00283C80" w:rsidP="00283C80">
      <w:pPr>
        <w:pStyle w:val="B8"/>
        <w:rPr>
          <w:lang w:val="en-GB"/>
        </w:rPr>
      </w:pPr>
      <w:r w:rsidRPr="0095250E">
        <w:rPr>
          <w:lang w:val="en-GB"/>
        </w:rPr>
        <w:t>8&gt;</w:t>
      </w:r>
      <w:r w:rsidRPr="0095250E">
        <w:rPr>
          <w:lang w:val="en-GB"/>
        </w:rPr>
        <w:tab/>
        <w:t xml:space="preserve">configure lower layers to perform the sidelink resource allocation mode 2 based on random selection (as defined in TS 38.321 [3]) using the pool of resources indicated by </w:t>
      </w:r>
      <w:r w:rsidRPr="0095250E">
        <w:rPr>
          <w:i/>
          <w:lang w:val="en-GB"/>
        </w:rPr>
        <w:t>sl-TxPoolExceptional</w:t>
      </w:r>
      <w:r w:rsidRPr="0095250E">
        <w:rPr>
          <w:lang w:val="en-GB"/>
        </w:rPr>
        <w:t xml:space="preserve"> for the concerned frequency;</w:t>
      </w:r>
    </w:p>
    <w:p w14:paraId="63687A3C" w14:textId="77777777" w:rsidR="00283C80" w:rsidRPr="0095250E" w:rsidRDefault="00283C80" w:rsidP="00283C80">
      <w:pPr>
        <w:pStyle w:val="B2"/>
      </w:pPr>
      <w:r w:rsidRPr="0095250E">
        <w:t>2&gt;</w:t>
      </w:r>
      <w:r w:rsidRPr="0095250E">
        <w:tab/>
        <w:t>else:</w:t>
      </w:r>
    </w:p>
    <w:p w14:paraId="3A263ED7" w14:textId="77777777" w:rsidR="00283C80" w:rsidRPr="0095250E" w:rsidRDefault="00283C80" w:rsidP="00283C80">
      <w:pPr>
        <w:pStyle w:val="B3"/>
      </w:pPr>
      <w:r w:rsidRPr="0095250E">
        <w:lastRenderedPageBreak/>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5.8.16.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68459F49" w14:textId="77777777" w:rsidR="00283C80" w:rsidRPr="0095250E" w:rsidRDefault="00283C80" w:rsidP="00283C80">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51FCA3E9" w14:textId="77777777" w:rsidR="00283C80" w:rsidRPr="0095250E" w:rsidRDefault="00283C80" w:rsidP="00283C80">
      <w:pPr>
        <w:pStyle w:val="B4"/>
      </w:pPr>
      <w:r w:rsidRPr="0095250E">
        <w:rPr>
          <w:lang w:eastAsia="zh-CN"/>
        </w:rPr>
        <w:t>4</w:t>
      </w:r>
      <w:r w:rsidRPr="0095250E">
        <w:t>&gt;</w:t>
      </w:r>
      <w:r w:rsidRPr="0095250E">
        <w:tab/>
        <w:t xml:space="preserve">configure lower layers to perform the sidelink resource allocation mode 2 </w:t>
      </w:r>
      <w:r w:rsidRPr="0095250E">
        <w:rPr>
          <w:lang w:eastAsia="zh-CN"/>
        </w:rPr>
        <w:t xml:space="preserve">based on </w:t>
      </w:r>
      <w:r w:rsidRPr="0095250E">
        <w:t xml:space="preserve">resource selection operation according to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64290D2A" w14:textId="77777777" w:rsidR="00283C80" w:rsidRPr="0095250E" w:rsidRDefault="00283C80" w:rsidP="00283C80">
      <w:pPr>
        <w:pStyle w:val="NO"/>
        <w:rPr>
          <w:rFonts w:eastAsia="宋体"/>
        </w:rPr>
      </w:pPr>
      <w:r w:rsidRPr="0095250E">
        <w:t>NOTE 1:</w:t>
      </w:r>
      <w:r w:rsidRPr="0095250E">
        <w:tab/>
        <w:t xml:space="preserve">The UE continues to use resources configured in </w:t>
      </w:r>
      <w:r w:rsidRPr="0095250E">
        <w:rPr>
          <w:i/>
          <w:iCs/>
        </w:rPr>
        <w:t>rrc-ConfiguredSidelinkGrant</w:t>
      </w:r>
      <w:r w:rsidRPr="0095250E">
        <w:t xml:space="preserve"> (while T310 is running) until it is released (i.e. until T310 has expired). The UE does not use</w:t>
      </w:r>
      <w:r w:rsidRPr="0095250E">
        <w:rPr>
          <w:lang w:eastAsia="en-GB"/>
        </w:rPr>
        <w:t xml:space="preserve"> sidelink configured grant type 2 resources while T310 is running.</w:t>
      </w:r>
    </w:p>
    <w:p w14:paraId="15EAF733" w14:textId="77777777" w:rsidR="00283C80" w:rsidRPr="0095250E" w:rsidRDefault="00283C80" w:rsidP="00283C80">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721A2B6D" w14:textId="77777777" w:rsidR="00283C80" w:rsidRPr="0095250E" w:rsidRDefault="00283C80" w:rsidP="00283C80">
      <w:pPr>
        <w:pStyle w:val="NO"/>
      </w:pPr>
      <w:r w:rsidRPr="0095250E">
        <w:t>NOTE 3:</w:t>
      </w:r>
      <w:r w:rsidRPr="0095250E">
        <w:tab/>
        <w:t>It is up to UE implementation to determine, in accordance with TS 38.321[3], which resource pool to use if multiple resource pools are configured, and which</w:t>
      </w:r>
      <w:r w:rsidRPr="0095250E" w:rsidDel="00FA75F4">
        <w:t xml:space="preserve"> </w:t>
      </w:r>
      <w:r w:rsidRPr="0095250E">
        <w:t xml:space="preserve">resource allocation scheme is used in the AS based on UE capability (for a UE in RRC_IDLE/RRC_INACTIVE) and the allowed resource schemes </w:t>
      </w:r>
      <w:r w:rsidRPr="0095250E">
        <w:rPr>
          <w:i/>
        </w:rPr>
        <w:t xml:space="preserve">sl-AllowedResourceSelectionConfig </w:t>
      </w:r>
      <w:r w:rsidRPr="0095250E">
        <w:t>in the resource pool configuration.</w:t>
      </w:r>
    </w:p>
    <w:p w14:paraId="7100F4DF" w14:textId="77777777" w:rsidR="00283C80" w:rsidRPr="0095250E" w:rsidRDefault="00283C80" w:rsidP="00283C80">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4CBF0E04" w14:textId="77777777" w:rsidR="00283C80" w:rsidRPr="0095250E" w:rsidRDefault="00283C80" w:rsidP="00283C80">
      <w:pPr>
        <w:rPr>
          <w:rFonts w:eastAsia="Malgun Gothic"/>
          <w:lang w:eastAsia="ko-KR"/>
        </w:rPr>
      </w:pPr>
      <w:r w:rsidRPr="0095250E">
        <w:rPr>
          <w:rFonts w:eastAsia="宋体"/>
        </w:rPr>
        <w:t xml:space="preserve">If configured to perform sidelink resource allocation mode 2, the UE capable of </w:t>
      </w:r>
      <w:r w:rsidRPr="0095250E">
        <w:rPr>
          <w:rFonts w:eastAsia="宋体"/>
          <w:lang w:eastAsia="zh-CN"/>
        </w:rPr>
        <w:t xml:space="preserve">NR </w:t>
      </w:r>
      <w:r w:rsidRPr="0095250E">
        <w:rPr>
          <w:rFonts w:eastAsia="宋体"/>
        </w:rPr>
        <w:t>sidelink communication that is configured by upper layers to transmit</w:t>
      </w:r>
      <w:r w:rsidRPr="0095250E">
        <w:rPr>
          <w:rFonts w:eastAsia="宋体"/>
          <w:lang w:eastAsia="zh-CN"/>
        </w:rPr>
        <w:t xml:space="preserve"> NR sidelink communication</w:t>
      </w:r>
      <w:r w:rsidRPr="0095250E">
        <w:rPr>
          <w:rFonts w:eastAsia="Malgun Gothic"/>
          <w:lang w:eastAsia="ko-KR"/>
        </w:rPr>
        <w:t xml:space="preserve"> shall perform resource selection operation according to </w:t>
      </w:r>
      <w:r w:rsidRPr="0095250E">
        <w:rPr>
          <w:rFonts w:eastAsia="Malgun Gothic"/>
          <w:i/>
          <w:lang w:eastAsia="ko-KR"/>
        </w:rPr>
        <w:t>sl-AllowedResourceSelectionConfig</w:t>
      </w:r>
      <w:r w:rsidRPr="0095250E">
        <w:rPr>
          <w:rFonts w:eastAsia="Malgun Gothic"/>
          <w:lang w:eastAsia="ko-KR"/>
        </w:rPr>
        <w:t xml:space="preserve"> on all pools of resources which may be used for transmission of </w:t>
      </w:r>
      <w:r w:rsidRPr="0095250E">
        <w:rPr>
          <w:rFonts w:eastAsia="宋体"/>
        </w:rPr>
        <w:t xml:space="preserve">the sidelink control information and the corresponding data. The pools of resources are </w:t>
      </w:r>
      <w:r w:rsidRPr="0095250E">
        <w:rPr>
          <w:rFonts w:eastAsia="Malgun Gothic"/>
          <w:lang w:eastAsia="ko-KR"/>
        </w:rPr>
        <w:t xml:space="preserve">indicated by </w:t>
      </w:r>
      <w:r w:rsidRPr="0095250E">
        <w:rPr>
          <w:rFonts w:eastAsia="宋体"/>
          <w:i/>
        </w:rPr>
        <w:t>SidelinkPreconfigNR</w:t>
      </w:r>
      <w:r w:rsidRPr="0095250E">
        <w:rPr>
          <w:rFonts w:eastAsia="宋体"/>
        </w:rPr>
        <w:t>,</w:t>
      </w:r>
      <w:r w:rsidRPr="0095250E">
        <w:rPr>
          <w:rFonts w:eastAsia="宋体"/>
          <w:lang w:eastAsia="zh-CN"/>
        </w:rPr>
        <w:t xml:space="preserve"> </w:t>
      </w:r>
      <w:r w:rsidRPr="0095250E">
        <w:rPr>
          <w:rFonts w:eastAsia="宋体"/>
          <w:i/>
          <w:lang w:eastAsia="zh-CN"/>
        </w:rPr>
        <w:t>sl-TxPoolSelectedNormal</w:t>
      </w:r>
      <w:r w:rsidRPr="0095250E">
        <w:rPr>
          <w:rFonts w:eastAsia="宋体"/>
          <w:i/>
        </w:rPr>
        <w:t xml:space="preserve"> </w:t>
      </w:r>
      <w:r w:rsidRPr="0095250E">
        <w:rPr>
          <w:rFonts w:eastAsia="宋体"/>
          <w:lang w:eastAsia="zh-CN"/>
        </w:rPr>
        <w:t>in</w:t>
      </w:r>
      <w:r w:rsidRPr="0095250E">
        <w:rPr>
          <w:rFonts w:eastAsia="宋体"/>
          <w:i/>
          <w:lang w:eastAsia="zh-CN"/>
        </w:rPr>
        <w:t xml:space="preserve"> </w:t>
      </w:r>
      <w:r w:rsidRPr="0095250E">
        <w:rPr>
          <w:rFonts w:eastAsia="宋体"/>
          <w:i/>
        </w:rPr>
        <w:t>sl-ConfigDedicatedNR</w:t>
      </w:r>
      <w:r w:rsidRPr="0095250E">
        <w:rPr>
          <w:rFonts w:eastAsia="宋体"/>
        </w:rPr>
        <w:t xml:space="preserve">, </w:t>
      </w:r>
      <w:r w:rsidRPr="0095250E">
        <w:rPr>
          <w:rFonts w:eastAsia="宋体"/>
          <w:lang w:eastAsia="ko-KR"/>
        </w:rPr>
        <w:t xml:space="preserve">or </w:t>
      </w:r>
      <w:r w:rsidRPr="0095250E">
        <w:rPr>
          <w:rFonts w:eastAsia="宋体"/>
          <w:i/>
          <w:lang w:eastAsia="zh-CN"/>
        </w:rPr>
        <w:t>sl-TxPoolSelectedNormal</w:t>
      </w:r>
      <w:r w:rsidRPr="0095250E">
        <w:rPr>
          <w:rFonts w:eastAsia="宋体"/>
        </w:rPr>
        <w:t xml:space="preserve"> in </w:t>
      </w:r>
      <w:r w:rsidRPr="0095250E">
        <w:rPr>
          <w:rFonts w:eastAsia="宋体"/>
          <w:i/>
        </w:rPr>
        <w:t>SIB12</w:t>
      </w:r>
      <w:r w:rsidRPr="0095250E">
        <w:rPr>
          <w:rFonts w:eastAsia="宋体"/>
        </w:rPr>
        <w:t xml:space="preserve"> for the concerned frequency, as configured above.</w:t>
      </w:r>
    </w:p>
    <w:p w14:paraId="588984CC" w14:textId="77777777" w:rsidR="00283C80" w:rsidRPr="0095250E" w:rsidRDefault="00283C80" w:rsidP="00283C80">
      <w:pPr>
        <w:pStyle w:val="3"/>
      </w:pPr>
      <w:bookmarkStart w:id="1090" w:name="_Toc60777024"/>
      <w:bookmarkStart w:id="1091" w:name="_Toc156130049"/>
      <w:r w:rsidRPr="0095250E">
        <w:t>5.8.9</w:t>
      </w:r>
      <w:r w:rsidRPr="0095250E">
        <w:tab/>
        <w:t>Sidelink</w:t>
      </w:r>
      <w:r w:rsidRPr="0095250E">
        <w:rPr>
          <w:rFonts w:ascii="等线" w:eastAsia="等线" w:hAnsi="等线"/>
        </w:rPr>
        <w:t xml:space="preserve"> </w:t>
      </w:r>
      <w:r w:rsidRPr="0095250E">
        <w:t>RRC procedure</w:t>
      </w:r>
      <w:bookmarkEnd w:id="1090"/>
      <w:bookmarkEnd w:id="1091"/>
    </w:p>
    <w:p w14:paraId="2EB85BAE" w14:textId="77777777" w:rsidR="00283C80" w:rsidRPr="0095250E" w:rsidRDefault="00283C80" w:rsidP="00283C80">
      <w:pPr>
        <w:pStyle w:val="4"/>
      </w:pPr>
      <w:bookmarkStart w:id="1092" w:name="_Toc60777025"/>
      <w:bookmarkStart w:id="1093" w:name="_Toc156130050"/>
      <w:r w:rsidRPr="0095250E">
        <w:t>5.8.9.1</w:t>
      </w:r>
      <w:r w:rsidRPr="0095250E">
        <w:tab/>
        <w:t>Sidelink RRC reconfiguration</w:t>
      </w:r>
      <w:bookmarkEnd w:id="1092"/>
      <w:bookmarkEnd w:id="1093"/>
    </w:p>
    <w:p w14:paraId="71A1E651" w14:textId="77777777" w:rsidR="00283C80" w:rsidRPr="0095250E" w:rsidRDefault="00283C80" w:rsidP="00283C80">
      <w:pPr>
        <w:pStyle w:val="5"/>
      </w:pPr>
      <w:bookmarkStart w:id="1094" w:name="_Toc60777026"/>
      <w:bookmarkStart w:id="1095" w:name="_Toc156130051"/>
      <w:r w:rsidRPr="0095250E">
        <w:rPr>
          <w:rFonts w:eastAsia="MS Mincho"/>
        </w:rPr>
        <w:t>5.8.9.1.1</w:t>
      </w:r>
      <w:r w:rsidRPr="0095250E">
        <w:rPr>
          <w:rFonts w:eastAsia="MS Mincho"/>
        </w:rPr>
        <w:tab/>
      </w:r>
      <w:r w:rsidRPr="0095250E">
        <w:t>General</w:t>
      </w:r>
      <w:bookmarkEnd w:id="1094"/>
      <w:bookmarkEnd w:id="1095"/>
    </w:p>
    <w:p w14:paraId="6B0DB5E6" w14:textId="77777777" w:rsidR="00283C80" w:rsidRPr="0095250E" w:rsidRDefault="00283C80" w:rsidP="00283C80">
      <w:pPr>
        <w:pStyle w:val="TH"/>
        <w:rPr>
          <w:noProof/>
        </w:rPr>
      </w:pPr>
    </w:p>
    <w:p w14:paraId="080817CB" w14:textId="77777777" w:rsidR="00283C80" w:rsidRPr="0095250E" w:rsidRDefault="00283C80" w:rsidP="00283C80">
      <w:pPr>
        <w:pStyle w:val="TH"/>
      </w:pPr>
      <w:r w:rsidRPr="0095250E">
        <w:rPr>
          <w:noProof/>
        </w:rPr>
        <w:object w:dxaOrig="4860" w:dyaOrig="2145" w14:anchorId="46207F16">
          <v:shape id="_x0000_i1080" type="#_x0000_t75" style="width:242pt;height:108pt" o:ole="">
            <v:imagedata r:id="rId125" o:title=""/>
          </v:shape>
          <o:OLEObject Type="Embed" ProgID="Mscgen.Chart" ShapeID="_x0000_i1080" DrawAspect="Content" ObjectID="_1771340276" r:id="rId126"/>
        </w:object>
      </w:r>
    </w:p>
    <w:p w14:paraId="39857521" w14:textId="77777777" w:rsidR="00283C80" w:rsidRPr="0095250E" w:rsidRDefault="00283C80" w:rsidP="00283C80">
      <w:pPr>
        <w:pStyle w:val="TF"/>
      </w:pPr>
      <w:r w:rsidRPr="0095250E">
        <w:t>Figure 5.8.9.1.1-1: Sidelink RRC reconfiguration, successful</w:t>
      </w:r>
    </w:p>
    <w:p w14:paraId="4FEB372C" w14:textId="77777777" w:rsidR="00283C80" w:rsidRPr="0095250E" w:rsidRDefault="00283C80" w:rsidP="00283C80">
      <w:pPr>
        <w:pStyle w:val="TH"/>
      </w:pPr>
      <w:r w:rsidRPr="0095250E">
        <w:rPr>
          <w:noProof/>
        </w:rPr>
        <w:object w:dxaOrig="4740" w:dyaOrig="2145" w14:anchorId="67B845FB">
          <v:shape id="_x0000_i1081" type="#_x0000_t75" style="width:237pt;height:108pt" o:ole="">
            <v:imagedata r:id="rId127" o:title=""/>
          </v:shape>
          <o:OLEObject Type="Embed" ProgID="Mscgen.Chart" ShapeID="_x0000_i1081" DrawAspect="Content" ObjectID="_1771340277" r:id="rId128"/>
        </w:object>
      </w:r>
    </w:p>
    <w:p w14:paraId="0DB07811" w14:textId="77777777" w:rsidR="00283C80" w:rsidRPr="0095250E" w:rsidRDefault="00283C80" w:rsidP="00283C80">
      <w:pPr>
        <w:pStyle w:val="TF"/>
      </w:pPr>
      <w:r w:rsidRPr="0095250E">
        <w:t>Figure 5.8.9.1.1-2: Sidelink RRC reconfiguration, failure</w:t>
      </w:r>
    </w:p>
    <w:p w14:paraId="45FAD8ED" w14:textId="77777777" w:rsidR="00283C80" w:rsidRPr="0095250E" w:rsidRDefault="00283C80" w:rsidP="00283C80">
      <w:r w:rsidRPr="0095250E">
        <w:t xml:space="preserve">The purpose of this procedure is to </w:t>
      </w:r>
      <w:r w:rsidRPr="0095250E">
        <w:rPr>
          <w:rFonts w:eastAsia="宋体"/>
        </w:rPr>
        <w:t xml:space="preserve">modify a PC5-RRC connection, e.g. to </w:t>
      </w:r>
      <w:r w:rsidRPr="0095250E">
        <w:t xml:space="preserve">establish/modify/release sidelink DRBs or additional sidelink RLC bearer or PC5 Relay RLC channels, to add/modify/release sidelink carrier, to (re-)configure NR sidelink measurement and </w:t>
      </w:r>
      <w:r w:rsidRPr="0095250E">
        <w:rPr>
          <w:rFonts w:eastAsia="宋体"/>
        </w:rPr>
        <w:t xml:space="preserve">reporting, to </w:t>
      </w:r>
      <w:r w:rsidRPr="0095250E">
        <w:t>(re-)</w:t>
      </w:r>
      <w:r w:rsidRPr="0095250E">
        <w:rPr>
          <w:rFonts w:eastAsia="宋体"/>
        </w:rPr>
        <w:t>configure sidelink CSI reference signal resources, to (re)configure CSI reporting latency bound, to (re)configure sidelink DRX, to (re-)configure the latency bound of SL Inter-UE coordination report</w:t>
      </w:r>
      <w:r w:rsidRPr="0095250E">
        <w:t>, and to indicate the SFN-DFN offset.</w:t>
      </w:r>
    </w:p>
    <w:p w14:paraId="4360D124" w14:textId="77777777" w:rsidR="00283C80" w:rsidRPr="0095250E" w:rsidRDefault="00283C80" w:rsidP="00283C80">
      <w:r w:rsidRPr="0095250E">
        <w:t xml:space="preserve">The UE may initiate the sidelink RRC reconfiguration procedure and perform the operation in clause 5.8.9.1.2 </w:t>
      </w:r>
      <w:r w:rsidRPr="0095250E">
        <w:rPr>
          <w:rFonts w:eastAsia="宋体"/>
        </w:rPr>
        <w:t>on the corresponding PC5-RRC connection</w:t>
      </w:r>
      <w:r w:rsidRPr="0095250E">
        <w:t xml:space="preserve"> in following cases:</w:t>
      </w:r>
    </w:p>
    <w:p w14:paraId="74443222" w14:textId="77777777" w:rsidR="00283C80" w:rsidRPr="0095250E" w:rsidRDefault="00283C80" w:rsidP="00283C80">
      <w:pPr>
        <w:pStyle w:val="B1"/>
      </w:pPr>
      <w:r w:rsidRPr="0095250E">
        <w:t>-</w:t>
      </w:r>
      <w:r w:rsidRPr="0095250E">
        <w:tab/>
        <w:t xml:space="preserve">the release of sidelink DRBs associated with the peer UE, or L2 U2U Relay UE </w:t>
      </w:r>
      <w:r w:rsidRPr="0095250E">
        <w:rPr>
          <w:rFonts w:eastAsia="宋体"/>
        </w:rPr>
        <w:t>and</w:t>
      </w:r>
      <w:r w:rsidRPr="0095250E">
        <w:t xml:space="preserve"> peer L2 U2U Remote UE in case of L2 U2U Relay operation, as specified in clause 5.8.9.1a.1;</w:t>
      </w:r>
    </w:p>
    <w:p w14:paraId="77443D4E" w14:textId="77777777" w:rsidR="00283C80" w:rsidRPr="0095250E" w:rsidRDefault="00283C80" w:rsidP="00283C80">
      <w:pPr>
        <w:pStyle w:val="B1"/>
      </w:pPr>
      <w:r w:rsidRPr="0095250E">
        <w:t>-</w:t>
      </w:r>
      <w:r w:rsidRPr="0095250E">
        <w:tab/>
        <w:t xml:space="preserve">the establishment of sidelink DRBs associated with the peer UE, or L2 U2U Relay UE </w:t>
      </w:r>
      <w:r w:rsidRPr="0095250E">
        <w:rPr>
          <w:rFonts w:eastAsia="宋体"/>
        </w:rPr>
        <w:t>and</w:t>
      </w:r>
      <w:r w:rsidRPr="0095250E">
        <w:t xml:space="preserve"> peer L2 U2U Remote UE in case of L2 U2U Relay operation, as specified in clause 5.8.9.1a.2;</w:t>
      </w:r>
    </w:p>
    <w:p w14:paraId="0FF0DC64" w14:textId="77777777" w:rsidR="00283C80" w:rsidRPr="0095250E" w:rsidRDefault="00283C80" w:rsidP="00283C80">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clause 5.8.9.1a.2;</w:t>
      </w:r>
    </w:p>
    <w:p w14:paraId="26438FF8" w14:textId="77777777" w:rsidR="00283C80" w:rsidRPr="0095250E" w:rsidRDefault="00283C80" w:rsidP="00283C80">
      <w:pPr>
        <w:pStyle w:val="B1"/>
      </w:pPr>
      <w:r w:rsidRPr="0095250E">
        <w:t>-</w:t>
      </w:r>
      <w:r w:rsidRPr="0095250E">
        <w:tab/>
        <w:t>the release of additional sidelink RLC bearer associated with the peer UE, as specified in clause 5.8.9.1a.5;</w:t>
      </w:r>
    </w:p>
    <w:p w14:paraId="08F6D3F2" w14:textId="77777777" w:rsidR="00283C80" w:rsidRPr="0095250E" w:rsidRDefault="00283C80" w:rsidP="00283C80">
      <w:pPr>
        <w:pStyle w:val="B1"/>
      </w:pPr>
      <w:r w:rsidRPr="0095250E">
        <w:t>-</w:t>
      </w:r>
      <w:r w:rsidRPr="0095250E">
        <w:tab/>
        <w:t>the establishment of additional sidelink RLC bearer associated with the peer UE, as specified in clause 5.8.9.1a.6;</w:t>
      </w:r>
    </w:p>
    <w:p w14:paraId="002D9CE5" w14:textId="77777777" w:rsidR="00283C80" w:rsidRPr="0095250E" w:rsidRDefault="00283C80" w:rsidP="00283C80">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0E8B695" w14:textId="77777777" w:rsidR="00283C80" w:rsidRPr="0095250E" w:rsidRDefault="00283C80" w:rsidP="00283C80">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Pr="0095250E">
        <w:rPr>
          <w:rFonts w:eastAsia="宋体"/>
        </w:rPr>
        <w:t>/U2U</w:t>
      </w:r>
      <w:r w:rsidRPr="0095250E">
        <w:rPr>
          <w:rFonts w:eastAsia="宋体"/>
          <w:lang w:eastAsia="en-US"/>
        </w:rPr>
        <w:t xml:space="preserve"> Relay UE and Remote UE, as specified in clause 5.8.9.7.1;</w:t>
      </w:r>
    </w:p>
    <w:p w14:paraId="2AB17794" w14:textId="77777777" w:rsidR="00283C80" w:rsidRPr="0095250E" w:rsidRDefault="00283C80" w:rsidP="00283C80">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Pr="0095250E">
        <w:rPr>
          <w:rFonts w:eastAsia="宋体"/>
        </w:rPr>
        <w:t>/U2U</w:t>
      </w:r>
      <w:r w:rsidRPr="0095250E">
        <w:rPr>
          <w:rFonts w:eastAsia="宋体"/>
          <w:lang w:eastAsia="en-US"/>
        </w:rPr>
        <w:t xml:space="preserve"> Relay UE and Remote UE, as specified in clause 5.8.9.7.2;</w:t>
      </w:r>
    </w:p>
    <w:p w14:paraId="75453DF5" w14:textId="77777777" w:rsidR="00283C80" w:rsidRPr="0095250E" w:rsidRDefault="00283C80" w:rsidP="00283C80">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Pr="0095250E">
        <w:rPr>
          <w:rFonts w:eastAsia="宋体"/>
        </w:rPr>
        <w:t>/U2U</w:t>
      </w:r>
      <w:r w:rsidRPr="0095250E">
        <w:rPr>
          <w:rFonts w:eastAsia="宋体"/>
          <w:lang w:eastAsia="en-US"/>
        </w:rPr>
        <w:t xml:space="preserve"> Relay UE and Remote UE, as specified in clause 5.8.9.7.2;</w:t>
      </w:r>
    </w:p>
    <w:p w14:paraId="7C66CDFF" w14:textId="77777777" w:rsidR="00283C80" w:rsidRPr="0095250E" w:rsidRDefault="00283C80" w:rsidP="00283C80">
      <w:pPr>
        <w:pStyle w:val="B1"/>
      </w:pPr>
      <w:r w:rsidRPr="0095250E">
        <w:t>-</w:t>
      </w:r>
      <w:r w:rsidRPr="0095250E">
        <w:tab/>
        <w:t>the release of sidelink carrier associated with the peer UE, as specified in clause 5.8.9.1b.1;</w:t>
      </w:r>
    </w:p>
    <w:p w14:paraId="0EF9A25B" w14:textId="77777777" w:rsidR="00283C80" w:rsidRPr="0095250E" w:rsidRDefault="00283C80" w:rsidP="00283C80">
      <w:pPr>
        <w:pStyle w:val="B1"/>
      </w:pPr>
      <w:r w:rsidRPr="0095250E">
        <w:t>-</w:t>
      </w:r>
      <w:r w:rsidRPr="0095250E">
        <w:tab/>
        <w:t>the addition of sidelink carrier associated with the peer UE, as specified in clause 5.8.9.1b.2;</w:t>
      </w:r>
    </w:p>
    <w:p w14:paraId="19D63422" w14:textId="77777777" w:rsidR="00283C80" w:rsidRPr="0095250E" w:rsidRDefault="00283C80" w:rsidP="00283C80">
      <w:pPr>
        <w:pStyle w:val="B1"/>
      </w:pPr>
      <w:r w:rsidRPr="0095250E">
        <w:t>-</w:t>
      </w:r>
      <w:r w:rsidRPr="0095250E">
        <w:tab/>
        <w:t>the modification of sidelink carrier associated with the peer UE, as specified in clause 5.8.9.1b.2;</w:t>
      </w:r>
    </w:p>
    <w:p w14:paraId="499AC33C" w14:textId="77777777" w:rsidR="00283C80" w:rsidRPr="0095250E" w:rsidRDefault="00283C80" w:rsidP="00283C80">
      <w:pPr>
        <w:pStyle w:val="B1"/>
      </w:pPr>
      <w:r w:rsidRPr="0095250E">
        <w:t>-</w:t>
      </w:r>
      <w:r w:rsidRPr="0095250E">
        <w:tab/>
        <w:t>the (re-)configuration of the peer UE to perform NR sidelink measurement and report.</w:t>
      </w:r>
    </w:p>
    <w:p w14:paraId="5140A831" w14:textId="77777777" w:rsidR="00283C80" w:rsidRPr="0095250E" w:rsidRDefault="00283C80" w:rsidP="00283C80">
      <w:pPr>
        <w:pStyle w:val="B1"/>
        <w:rPr>
          <w:rFonts w:eastAsia="宋体"/>
        </w:rPr>
      </w:pPr>
      <w:r w:rsidRPr="0095250E">
        <w:rPr>
          <w:rFonts w:eastAsia="宋体"/>
        </w:rPr>
        <w:t>-</w:t>
      </w:r>
      <w:r w:rsidRPr="0095250E">
        <w:rPr>
          <w:rFonts w:eastAsia="宋体"/>
        </w:rPr>
        <w:tab/>
        <w:t xml:space="preserve">the </w:t>
      </w:r>
      <w:r w:rsidRPr="0095250E">
        <w:t>(re-)</w:t>
      </w:r>
      <w:r w:rsidRPr="0095250E">
        <w:rPr>
          <w:rFonts w:eastAsia="宋体"/>
        </w:rPr>
        <w:t>configuration of the sidelink CSI reference signal resources and CSI reporting latency bound;</w:t>
      </w:r>
    </w:p>
    <w:p w14:paraId="38814002" w14:textId="77777777" w:rsidR="00283C80" w:rsidRPr="0095250E" w:rsidRDefault="00283C80" w:rsidP="00283C80">
      <w:pPr>
        <w:pStyle w:val="B1"/>
        <w:rPr>
          <w:rFonts w:eastAsia="宋体"/>
        </w:rPr>
      </w:pPr>
      <w:r w:rsidRPr="0095250E">
        <w:rPr>
          <w:rFonts w:eastAsia="宋体"/>
        </w:rPr>
        <w:t>-</w:t>
      </w:r>
      <w:r w:rsidRPr="0095250E">
        <w:rPr>
          <w:rFonts w:eastAsia="宋体"/>
        </w:rPr>
        <w:tab/>
        <w:t>the (re-)configuration of the peer UE to perform sidelink DRX;</w:t>
      </w:r>
    </w:p>
    <w:p w14:paraId="51816F42" w14:textId="77777777" w:rsidR="00283C80" w:rsidRPr="0095250E" w:rsidRDefault="00283C80" w:rsidP="00283C80">
      <w:pPr>
        <w:pStyle w:val="B1"/>
        <w:rPr>
          <w:rFonts w:eastAsia="宋体"/>
        </w:rPr>
      </w:pPr>
      <w:r w:rsidRPr="0095250E">
        <w:rPr>
          <w:rFonts w:eastAsia="宋体"/>
        </w:rPr>
        <w:t>-</w:t>
      </w:r>
      <w:r w:rsidRPr="0095250E">
        <w:rPr>
          <w:rFonts w:eastAsia="宋体"/>
        </w:rPr>
        <w:tab/>
        <w:t>the (re-)configuration of the latency bound of SL Inter-UE coordination report;</w:t>
      </w:r>
    </w:p>
    <w:p w14:paraId="6D960B58" w14:textId="77777777" w:rsidR="00283C80" w:rsidRPr="0095250E" w:rsidRDefault="00283C80" w:rsidP="00283C80">
      <w:pPr>
        <w:pStyle w:val="B1"/>
        <w:rPr>
          <w:rFonts w:eastAsia="宋体"/>
        </w:rPr>
      </w:pPr>
      <w:r w:rsidRPr="0095250E">
        <w:rPr>
          <w:rFonts w:eastAsia="宋体"/>
        </w:rPr>
        <w:t>-</w:t>
      </w:r>
      <w:r w:rsidRPr="0095250E">
        <w:rPr>
          <w:rFonts w:eastAsia="宋体"/>
        </w:rPr>
        <w:tab/>
        <w:t>the (re-)configuration of the local UE ID for L2 U2U Remote UEs by L2 U2U Relay UE.</w:t>
      </w:r>
    </w:p>
    <w:p w14:paraId="303E1D0A" w14:textId="77777777" w:rsidR="00283C80" w:rsidRPr="0095250E" w:rsidRDefault="00283C80" w:rsidP="00283C80">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59ECDC07" w14:textId="77777777" w:rsidR="00283C80" w:rsidRPr="0095250E" w:rsidRDefault="00283C80" w:rsidP="00283C80">
      <w:pPr>
        <w:pStyle w:val="B1"/>
      </w:pPr>
      <w:r w:rsidRPr="0095250E">
        <w:lastRenderedPageBreak/>
        <w:t>-</w:t>
      </w:r>
      <w:r w:rsidRPr="0095250E">
        <w:tab/>
        <w:t>the change in the value of the SFN-DFN offset at the L2 U2N Relay UE.</w:t>
      </w:r>
    </w:p>
    <w:p w14:paraId="6EC1D8C0" w14:textId="77777777" w:rsidR="00283C80" w:rsidRPr="0095250E" w:rsidRDefault="00283C80" w:rsidP="00283C80">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1DA52048" w14:textId="77777777" w:rsidR="00283C80" w:rsidRPr="0095250E" w:rsidRDefault="00283C80" w:rsidP="00283C80">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62D43E99" w14:textId="77777777" w:rsidR="00283C80" w:rsidRPr="0095250E" w:rsidRDefault="00283C80" w:rsidP="00283C80">
      <w:pPr>
        <w:pStyle w:val="5"/>
        <w:rPr>
          <w:rFonts w:eastAsia="MS Mincho"/>
        </w:rPr>
      </w:pPr>
      <w:bookmarkStart w:id="1096" w:name="_Toc60777027"/>
      <w:bookmarkStart w:id="1097"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096"/>
      <w:bookmarkEnd w:id="1097"/>
    </w:p>
    <w:p w14:paraId="037268A0" w14:textId="77777777" w:rsidR="00283C80" w:rsidRPr="0095250E" w:rsidRDefault="00283C80" w:rsidP="00283C80">
      <w:r w:rsidRPr="0095250E">
        <w:t xml:space="preserve">The UE shall set the contents of </w:t>
      </w:r>
      <w:r w:rsidRPr="0095250E">
        <w:rPr>
          <w:rFonts w:eastAsia="MS Mincho"/>
          <w:i/>
        </w:rPr>
        <w:t>RRCReconfigurationSidelink</w:t>
      </w:r>
      <w:r w:rsidRPr="0095250E">
        <w:t xml:space="preserve"> message as follows:</w:t>
      </w:r>
    </w:p>
    <w:p w14:paraId="57246AF6" w14:textId="77777777" w:rsidR="00283C80" w:rsidRPr="0095250E" w:rsidRDefault="00283C80" w:rsidP="00283C80">
      <w:pPr>
        <w:pStyle w:val="B1"/>
      </w:pPr>
      <w:r w:rsidRPr="0095250E">
        <w:t>1&gt;</w:t>
      </w:r>
      <w:r w:rsidRPr="0095250E">
        <w:tab/>
        <w:t xml:space="preserve">for each sidelink DRB that is to be released, according to claus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B2838FC" w14:textId="77777777" w:rsidR="00283C80" w:rsidRPr="0095250E" w:rsidRDefault="00283C80" w:rsidP="00283C80">
      <w:pPr>
        <w:pStyle w:val="B2"/>
      </w:pPr>
      <w:r w:rsidRPr="0095250E">
        <w:t>2&gt;</w:t>
      </w:r>
      <w:r w:rsidRPr="0095250E">
        <w:tab/>
        <w:t>set the 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411ED850" w14:textId="77777777" w:rsidR="00283C80" w:rsidRPr="0095250E" w:rsidRDefault="00283C80" w:rsidP="00283C80">
      <w:pPr>
        <w:pStyle w:val="B1"/>
      </w:pPr>
      <w:r w:rsidRPr="0095250E">
        <w:t>1&gt;</w:t>
      </w:r>
      <w:r w:rsidRPr="0095250E">
        <w:tab/>
        <w:t>for each sidelink DRB that is to be established or modified, according to claus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575D5AD0" w14:textId="77777777" w:rsidR="00283C80" w:rsidRPr="0095250E" w:rsidRDefault="00283C80" w:rsidP="00283C80">
      <w:pPr>
        <w:pStyle w:val="B2"/>
        <w:rPr>
          <w:lang w:eastAsia="zh-TW"/>
        </w:rPr>
      </w:pPr>
      <w:r w:rsidRPr="0095250E">
        <w:rPr>
          <w:lang w:eastAsia="zh-TW"/>
        </w:rPr>
        <w:t>2&gt;</w:t>
      </w:r>
      <w:r w:rsidRPr="0095250E">
        <w:rPr>
          <w:lang w:eastAsia="zh-TW"/>
        </w:rPr>
        <w:tab/>
        <w:t>if the sidelink DRB is a per-hop sidelink DRB (i.e. the UE is not acting as a L2 U2U Remote UE):</w:t>
      </w:r>
    </w:p>
    <w:p w14:paraId="3371D107" w14:textId="77777777" w:rsidR="00283C80" w:rsidRPr="0095250E" w:rsidRDefault="00283C80" w:rsidP="00283C80">
      <w:pPr>
        <w:pStyle w:val="B3"/>
        <w:rPr>
          <w:lang w:eastAsia="zh-TW"/>
        </w:rPr>
      </w:pPr>
      <w:r w:rsidRPr="0095250E">
        <w:rPr>
          <w:lang w:eastAsia="zh-TW"/>
        </w:rPr>
        <w:t>3&gt;</w:t>
      </w:r>
      <w:r w:rsidRPr="0095250E">
        <w:rPr>
          <w:lang w:eastAsia="zh-TW"/>
        </w:rPr>
        <w:tab/>
        <w:t>if a sidelink DRB is to be established:</w:t>
      </w:r>
    </w:p>
    <w:p w14:paraId="306CCFDD" w14:textId="77777777" w:rsidR="00283C80" w:rsidRPr="0095250E" w:rsidRDefault="00283C80" w:rsidP="00283C80">
      <w:pPr>
        <w:pStyle w:val="B4"/>
        <w:rPr>
          <w:lang w:eastAsia="zh-TW"/>
        </w:rPr>
      </w:pPr>
      <w:r w:rsidRPr="0095250E">
        <w:rPr>
          <w:lang w:eastAsia="zh-TW"/>
        </w:rPr>
        <w:t>4&gt;</w:t>
      </w:r>
      <w:r w:rsidRPr="0095250E">
        <w:rPr>
          <w:lang w:eastAsia="zh-TW"/>
        </w:rPr>
        <w:tab/>
        <w:t xml:space="preserve">assign a new logical channel identity for the logical channel to be </w:t>
      </w:r>
      <w:r w:rsidRPr="0095250E">
        <w:rPr>
          <w:lang w:eastAsia="ko-KR"/>
        </w:rPr>
        <w:t>associated</w:t>
      </w:r>
      <w:r w:rsidRPr="0095250E">
        <w:rPr>
          <w:lang w:eastAsia="zh-TW"/>
        </w:rPr>
        <w:t xml:space="preserve"> with the sidelink DRB and set </w:t>
      </w:r>
      <w:r w:rsidRPr="0095250E">
        <w:rPr>
          <w:i/>
          <w:iCs/>
          <w:lang w:eastAsia="zh-TW"/>
        </w:rPr>
        <w:t xml:space="preserve">sl-MAC-LogicalChannelConfigPC5 </w:t>
      </w:r>
      <w:r w:rsidRPr="0095250E">
        <w:rPr>
          <w:lang w:eastAsia="zh-TW"/>
        </w:rPr>
        <w:t xml:space="preserve">in the </w:t>
      </w:r>
      <w:r w:rsidRPr="0095250E">
        <w:rPr>
          <w:i/>
          <w:iCs/>
          <w:lang w:eastAsia="zh-TW"/>
        </w:rPr>
        <w:t xml:space="preserve">SLRB-Config </w:t>
      </w:r>
      <w:r w:rsidRPr="0095250E">
        <w:rPr>
          <w:lang w:eastAsia="zh-TW"/>
        </w:rPr>
        <w:t>to include the new logical channel identity;</w:t>
      </w:r>
    </w:p>
    <w:p w14:paraId="596F0E5A" w14:textId="77777777" w:rsidR="00283C80" w:rsidRPr="0095250E" w:rsidRDefault="00283C80" w:rsidP="00283C80">
      <w:pPr>
        <w:pStyle w:val="B3"/>
      </w:pPr>
      <w:r w:rsidRPr="0095250E">
        <w:t>3&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and </w:t>
      </w:r>
      <w:r w:rsidRPr="0095250E">
        <w:rPr>
          <w:i/>
        </w:rPr>
        <w:t>sl-RLC-BearerConfig</w:t>
      </w:r>
      <w:r w:rsidRPr="0095250E">
        <w:t xml:space="preserve"> corresponding to the sidelink DRB;</w:t>
      </w:r>
    </w:p>
    <w:p w14:paraId="14866DF6" w14:textId="77777777" w:rsidR="00283C80" w:rsidRPr="0095250E" w:rsidRDefault="00283C80" w:rsidP="00283C80">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043532FD" w14:textId="77777777" w:rsidR="00283C80" w:rsidRPr="0095250E" w:rsidRDefault="00283C80" w:rsidP="00283C80">
      <w:pPr>
        <w:pStyle w:val="B3"/>
      </w:pPr>
      <w:r w:rsidRPr="0095250E">
        <w:rPr>
          <w:lang w:eastAsia="zh-TW"/>
        </w:rPr>
        <w:t>3&gt;</w:t>
      </w:r>
      <w:r w:rsidRPr="0095250E">
        <w:rPr>
          <w:lang w:eastAsia="zh-TW"/>
        </w:rPr>
        <w:tab/>
        <w:t xml:space="preserve">if the UE is </w:t>
      </w:r>
      <w:r w:rsidRPr="0095250E">
        <w:t>in RRC_CONNECTED:</w:t>
      </w:r>
    </w:p>
    <w:p w14:paraId="07F1C55E" w14:textId="77777777" w:rsidR="00283C80" w:rsidRPr="0095250E" w:rsidRDefault="00283C80" w:rsidP="00283C80">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612D5620" w14:textId="77777777" w:rsidR="00283C80" w:rsidRPr="0095250E" w:rsidRDefault="00283C80" w:rsidP="00283C80">
      <w:pPr>
        <w:pStyle w:val="B3"/>
      </w:pPr>
      <w:r w:rsidRPr="0095250E">
        <w:rPr>
          <w:lang w:eastAsia="zh-TW"/>
        </w:rPr>
        <w:t>3&gt;</w:t>
      </w:r>
      <w:r w:rsidRPr="0095250E">
        <w:rPr>
          <w:lang w:eastAsia="zh-TW"/>
        </w:rPr>
        <w:tab/>
        <w:t xml:space="preserve">else if the UE is </w:t>
      </w:r>
      <w:r w:rsidRPr="0095250E">
        <w:t>in RRC_IDLE/RRC_INACTIVE:</w:t>
      </w:r>
    </w:p>
    <w:p w14:paraId="234E058F" w14:textId="77777777" w:rsidR="00283C80" w:rsidRPr="0095250E" w:rsidRDefault="00283C80" w:rsidP="00283C80">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03380310" w14:textId="77777777" w:rsidR="00283C80" w:rsidRPr="0095250E" w:rsidRDefault="00283C80" w:rsidP="00283C80">
      <w:pPr>
        <w:pStyle w:val="B3"/>
      </w:pPr>
      <w:r w:rsidRPr="0095250E">
        <w:rPr>
          <w:lang w:eastAsia="zh-TW"/>
        </w:rPr>
        <w:t>3&gt;</w:t>
      </w:r>
      <w:r w:rsidRPr="0095250E">
        <w:rPr>
          <w:lang w:eastAsia="zh-TW"/>
        </w:rPr>
        <w:tab/>
        <w:t xml:space="preserve">if the UE is </w:t>
      </w:r>
      <w:r w:rsidRPr="0095250E">
        <w:t>out of coverage:</w:t>
      </w:r>
    </w:p>
    <w:p w14:paraId="16DA3490" w14:textId="77777777" w:rsidR="00283C80" w:rsidRPr="0095250E" w:rsidRDefault="00283C80" w:rsidP="00283C80">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4C1F312F" w14:textId="77777777" w:rsidR="00283C80" w:rsidRPr="0095250E" w:rsidRDefault="00283C80" w:rsidP="00283C80">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63AEC3BF" w14:textId="77777777" w:rsidR="00283C80" w:rsidRPr="0095250E" w:rsidRDefault="00283C80" w:rsidP="00283C80">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429850E6" w14:textId="77777777" w:rsidR="00283C80" w:rsidRPr="0095250E" w:rsidRDefault="00283C80" w:rsidP="00283C80">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68647193" w14:textId="77777777" w:rsidR="00283C80" w:rsidRPr="0095250E" w:rsidRDefault="00283C80" w:rsidP="00283C80">
      <w:pPr>
        <w:pStyle w:val="B2"/>
      </w:pPr>
      <w:r w:rsidRPr="0095250E">
        <w:t>2&gt;</w:t>
      </w:r>
      <w:r w:rsidRPr="0095250E">
        <w:tab/>
        <w:t>if an additional sidelink RLC bearer is to be established:</w:t>
      </w:r>
    </w:p>
    <w:p w14:paraId="7066156D" w14:textId="77777777" w:rsidR="00283C80" w:rsidRPr="0095250E" w:rsidRDefault="00283C80" w:rsidP="00283C80">
      <w:pPr>
        <w:pStyle w:val="B3"/>
      </w:pPr>
      <w:r w:rsidRPr="0095250E">
        <w:lastRenderedPageBreak/>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1750EE90" w14:textId="77777777" w:rsidR="00283C80" w:rsidRPr="0095250E" w:rsidRDefault="00283C80" w:rsidP="00283C80">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16DCB673" w14:textId="77777777" w:rsidR="00283C80" w:rsidRPr="0095250E" w:rsidRDefault="00283C80" w:rsidP="00283C80">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2C500CBB" w14:textId="77777777" w:rsidR="00283C80" w:rsidRPr="0095250E" w:rsidRDefault="00283C80" w:rsidP="00283C80">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6052931" w14:textId="77777777" w:rsidR="00283C80" w:rsidRPr="0095250E" w:rsidRDefault="00283C80" w:rsidP="00283C80">
      <w:pPr>
        <w:pStyle w:val="B1"/>
      </w:pPr>
      <w:r w:rsidRPr="0095250E">
        <w:t>1&gt;</w:t>
      </w:r>
      <w:r w:rsidRPr="0095250E">
        <w:tab/>
        <w:t xml:space="preserve">set the </w:t>
      </w:r>
      <w:r w:rsidRPr="0095250E">
        <w:rPr>
          <w:i/>
        </w:rPr>
        <w:t>sl-MeasConfig</w:t>
      </w:r>
      <w:r w:rsidRPr="0095250E">
        <w:t xml:space="preserve"> as follows:</w:t>
      </w:r>
    </w:p>
    <w:p w14:paraId="5F0A0CAC" w14:textId="77777777" w:rsidR="00283C80" w:rsidRPr="0095250E" w:rsidRDefault="00283C80" w:rsidP="00283C80">
      <w:pPr>
        <w:pStyle w:val="B2"/>
      </w:pPr>
      <w:r w:rsidRPr="0095250E">
        <w:t>2&gt;</w:t>
      </w:r>
      <w:r w:rsidRPr="0095250E">
        <w:tab/>
        <w:t xml:space="preserve">If the frequency used for NR sidelink communication is included in </w:t>
      </w:r>
      <w:r w:rsidRPr="0095250E">
        <w:rPr>
          <w:i/>
          <w:iCs/>
        </w:rPr>
        <w:t>sl-FreqInfoToAddModList</w:t>
      </w:r>
      <w:r w:rsidRPr="0095250E">
        <w:t>/</w:t>
      </w:r>
      <w:r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1F951474" w14:textId="77777777" w:rsidR="00283C80" w:rsidRPr="0095250E" w:rsidRDefault="00283C80" w:rsidP="00283C80">
      <w:pPr>
        <w:pStyle w:val="B3"/>
      </w:pPr>
      <w:r w:rsidRPr="0095250E">
        <w:t>3&gt;</w:t>
      </w:r>
      <w:r w:rsidRPr="0095250E">
        <w:tab/>
        <w:t>if UE is in RRC_CONNECTED:</w:t>
      </w:r>
    </w:p>
    <w:p w14:paraId="353E642F" w14:textId="77777777" w:rsidR="00283C80" w:rsidRPr="0095250E" w:rsidRDefault="00283C80" w:rsidP="00283C80">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359621D6" w14:textId="77777777" w:rsidR="00283C80" w:rsidRPr="0095250E" w:rsidRDefault="00283C80" w:rsidP="00283C80">
      <w:pPr>
        <w:pStyle w:val="B3"/>
      </w:pPr>
      <w:r w:rsidRPr="0095250E">
        <w:t>3&gt;</w:t>
      </w:r>
      <w:r w:rsidRPr="0095250E">
        <w:tab/>
        <w:t>if UE is in RRC_IDLE or RRC_INACTIVE:</w:t>
      </w:r>
    </w:p>
    <w:p w14:paraId="5B9CE283" w14:textId="77777777" w:rsidR="00283C80" w:rsidRPr="0095250E" w:rsidRDefault="00283C80" w:rsidP="00283C80">
      <w:pPr>
        <w:pStyle w:val="B4"/>
      </w:pPr>
      <w:r w:rsidRPr="0095250E">
        <w:t>4&gt;</w:t>
      </w:r>
      <w:r w:rsidRPr="0095250E">
        <w:tab/>
        <w:t xml:space="preserve">set the </w:t>
      </w:r>
      <w:r w:rsidRPr="0095250E">
        <w:rPr>
          <w:i/>
          <w:iCs/>
        </w:rPr>
        <w:t>sl-MeasConfig</w:t>
      </w:r>
      <w:r w:rsidRPr="0095250E">
        <w:t xml:space="preserve"> according to stored NR sidelink measurement configuration received from </w:t>
      </w:r>
      <w:r w:rsidRPr="0095250E">
        <w:rPr>
          <w:i/>
          <w:iCs/>
        </w:rPr>
        <w:t>SIB12</w:t>
      </w:r>
      <w:r w:rsidRPr="0095250E">
        <w:t>;</w:t>
      </w:r>
    </w:p>
    <w:p w14:paraId="2CAA9847" w14:textId="77777777" w:rsidR="00283C80" w:rsidRPr="0095250E" w:rsidRDefault="00283C80" w:rsidP="00283C80">
      <w:pPr>
        <w:pStyle w:val="B2"/>
      </w:pPr>
      <w:r w:rsidRPr="0095250E">
        <w:t>2&gt;</w:t>
      </w:r>
      <w:r w:rsidRPr="0095250E">
        <w:tab/>
        <w:t>else:</w:t>
      </w:r>
    </w:p>
    <w:p w14:paraId="27A0A9B8" w14:textId="77777777" w:rsidR="00283C80" w:rsidRPr="0095250E" w:rsidRDefault="00283C80" w:rsidP="00283C80">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Config</w:t>
      </w:r>
      <w:r w:rsidRPr="0095250E">
        <w:t xml:space="preserve"> in </w:t>
      </w:r>
      <w:r w:rsidRPr="0095250E">
        <w:rPr>
          <w:i/>
          <w:iCs/>
        </w:rPr>
        <w:t>SidelinkPreconfigNR</w:t>
      </w:r>
      <w:r w:rsidRPr="0095250E">
        <w:t>;</w:t>
      </w:r>
    </w:p>
    <w:p w14:paraId="599BCE16" w14:textId="77777777" w:rsidR="00283C80" w:rsidRPr="0095250E" w:rsidRDefault="00283C80" w:rsidP="00283C80">
      <w:pPr>
        <w:pStyle w:val="B1"/>
      </w:pPr>
      <w:r w:rsidRPr="0095250E">
        <w:t>1&gt;</w:t>
      </w:r>
      <w:r w:rsidRPr="0095250E">
        <w:tab/>
        <w:t xml:space="preserve">set the </w:t>
      </w:r>
      <w:r w:rsidRPr="0095250E">
        <w:rPr>
          <w:i/>
        </w:rPr>
        <w:t>sl-LatencyBoundIUC-Report;</w:t>
      </w:r>
    </w:p>
    <w:p w14:paraId="493DFE74" w14:textId="77777777" w:rsidR="00283C80" w:rsidRPr="0095250E" w:rsidRDefault="00283C80" w:rsidP="00283C80">
      <w:pPr>
        <w:pStyle w:val="B1"/>
      </w:pPr>
      <w:r w:rsidRPr="0095250E">
        <w:t>1&gt;</w:t>
      </w:r>
      <w:r w:rsidRPr="0095250E">
        <w:tab/>
        <w:t>start timer T400 for the destination;</w:t>
      </w:r>
    </w:p>
    <w:p w14:paraId="6A578786" w14:textId="77777777" w:rsidR="00283C80" w:rsidRPr="0095250E" w:rsidRDefault="00283C80" w:rsidP="00283C80">
      <w:pPr>
        <w:pStyle w:val="B1"/>
      </w:pPr>
      <w:r w:rsidRPr="0095250E">
        <w:t>1&gt;</w:t>
      </w:r>
      <w:r w:rsidRPr="0095250E">
        <w:tab/>
        <w:t xml:space="preserve">set the </w:t>
      </w:r>
      <w:r w:rsidRPr="0095250E">
        <w:rPr>
          <w:i/>
          <w:iCs/>
        </w:rPr>
        <w:t>sl-CSI-RS-Config</w:t>
      </w:r>
      <w:r w:rsidRPr="0095250E">
        <w:t>;</w:t>
      </w:r>
    </w:p>
    <w:p w14:paraId="3AF70249" w14:textId="77777777" w:rsidR="00283C80" w:rsidRPr="0095250E" w:rsidRDefault="00283C80" w:rsidP="00283C80">
      <w:pPr>
        <w:pStyle w:val="B1"/>
      </w:pPr>
      <w:r w:rsidRPr="0095250E">
        <w:t>1&gt;</w:t>
      </w:r>
      <w:r w:rsidRPr="0095250E">
        <w:tab/>
        <w:t xml:space="preserve">set the </w:t>
      </w:r>
      <w:r w:rsidRPr="0095250E">
        <w:rPr>
          <w:i/>
          <w:iCs/>
        </w:rPr>
        <w:t>sl-LatencyBoundCSI-Report</w:t>
      </w:r>
      <w:r w:rsidRPr="0095250E">
        <w:t>;</w:t>
      </w:r>
    </w:p>
    <w:p w14:paraId="311F85DC" w14:textId="77777777" w:rsidR="00283C80" w:rsidRPr="0095250E" w:rsidRDefault="00283C80" w:rsidP="00283C80">
      <w:pPr>
        <w:pStyle w:val="B1"/>
      </w:pPr>
      <w:r w:rsidRPr="0095250E">
        <w:t>1&gt;</w:t>
      </w:r>
      <w:r w:rsidRPr="0095250E">
        <w:tab/>
        <w:t xml:space="preserve">set the </w:t>
      </w:r>
      <w:r w:rsidRPr="0095250E">
        <w:rPr>
          <w:i/>
          <w:iCs/>
        </w:rPr>
        <w:t>sl-ResetConfig</w:t>
      </w:r>
      <w:r w:rsidRPr="0095250E">
        <w:t>;</w:t>
      </w:r>
    </w:p>
    <w:p w14:paraId="215F0C82" w14:textId="77777777" w:rsidR="00283C80" w:rsidRPr="0095250E" w:rsidRDefault="00283C80" w:rsidP="00283C80">
      <w:pPr>
        <w:pStyle w:val="NO"/>
      </w:pPr>
      <w:r w:rsidRPr="0095250E">
        <w:t>NOTE 1:</w:t>
      </w:r>
      <w:r w:rsidRPr="0095250E">
        <w:tab/>
        <w:t xml:space="preserve">Whether/how to set the parameters included in </w:t>
      </w:r>
      <w:r w:rsidRPr="0095250E">
        <w:rPr>
          <w:i/>
        </w:rPr>
        <w:t>sl-LatencyBoundIUC-Report</w:t>
      </w:r>
      <w:r w:rsidRPr="0095250E">
        <w:t xml:space="preserve">, </w:t>
      </w:r>
      <w:r w:rsidRPr="0095250E">
        <w:rPr>
          <w:i/>
          <w:iCs/>
        </w:rPr>
        <w:t>sl-CSI-RS-Config</w:t>
      </w:r>
      <w:r w:rsidRPr="0095250E">
        <w:t xml:space="preserve">, </w:t>
      </w:r>
      <w:r w:rsidRPr="0095250E">
        <w:rPr>
          <w:i/>
          <w:iCs/>
        </w:rPr>
        <w:t>sl-LatencyBoundCSI-Report</w:t>
      </w:r>
      <w:r w:rsidRPr="0095250E">
        <w:t xml:space="preserve"> and </w:t>
      </w:r>
      <w:r w:rsidRPr="0095250E">
        <w:rPr>
          <w:i/>
          <w:iCs/>
        </w:rPr>
        <w:t>sl-ResetConfig</w:t>
      </w:r>
      <w:r w:rsidRPr="0095250E">
        <w:t xml:space="preserve"> is up to UE implementation.</w:t>
      </w:r>
    </w:p>
    <w:p w14:paraId="566FAAEC" w14:textId="77777777" w:rsidR="00283C80" w:rsidRPr="0095250E" w:rsidRDefault="00283C80" w:rsidP="00283C80">
      <w:pPr>
        <w:pStyle w:val="B1"/>
      </w:pPr>
      <w:r w:rsidRPr="0095250E">
        <w:t>1&gt;</w:t>
      </w:r>
      <w:r w:rsidRPr="0095250E">
        <w:tab/>
        <w:t xml:space="preserve">set the </w:t>
      </w:r>
      <w:r w:rsidRPr="0095250E">
        <w:rPr>
          <w:i/>
        </w:rPr>
        <w:t>sl-DRX-ConfigUC-PC5</w:t>
      </w:r>
      <w:r w:rsidRPr="0095250E">
        <w:t xml:space="preserve"> as follows:</w:t>
      </w:r>
    </w:p>
    <w:p w14:paraId="14FCF575" w14:textId="77777777" w:rsidR="00283C80" w:rsidRPr="0095250E" w:rsidRDefault="00283C80" w:rsidP="00283C80">
      <w:pPr>
        <w:pStyle w:val="B2"/>
      </w:pPr>
      <w:r w:rsidRPr="0095250E">
        <w:t>2&gt;</w:t>
      </w:r>
      <w:r w:rsidRPr="0095250E">
        <w:tab/>
        <w:t xml:space="preserve">If the frequency used for NR sidelink communication is included in </w:t>
      </w:r>
      <w:r w:rsidRPr="0095250E">
        <w:rPr>
          <w:i/>
          <w:iCs/>
        </w:rPr>
        <w:t>sl-FreqInfoToAddModList</w:t>
      </w:r>
      <w:r w:rsidRPr="0095250E">
        <w:t>/</w:t>
      </w:r>
      <w:r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47613530" w14:textId="77777777" w:rsidR="00283C80" w:rsidRPr="0095250E" w:rsidRDefault="00283C80" w:rsidP="00283C80">
      <w:pPr>
        <w:pStyle w:val="B3"/>
      </w:pPr>
      <w:r w:rsidRPr="0095250E">
        <w:t>3&gt;</w:t>
      </w:r>
      <w:r w:rsidRPr="0095250E">
        <w:tab/>
        <w:t xml:space="preserve">if UE is in RRC_CONNECTED and if </w:t>
      </w:r>
      <w:r w:rsidRPr="0095250E">
        <w:rPr>
          <w:i/>
        </w:rPr>
        <w:t>sl-ScheduledConfig</w:t>
      </w:r>
      <w:r w:rsidRPr="0095250E">
        <w:t xml:space="preserve"> is included in </w:t>
      </w:r>
      <w:r w:rsidRPr="0095250E">
        <w:rPr>
          <w:i/>
        </w:rPr>
        <w:t>sl-ConfigDedicatedNR</w:t>
      </w:r>
      <w:r w:rsidRPr="0095250E">
        <w:t xml:space="preserve"> within </w:t>
      </w:r>
      <w:r w:rsidRPr="0095250E">
        <w:rPr>
          <w:i/>
        </w:rPr>
        <w:t>RRCReconfiguration</w:t>
      </w:r>
      <w:r w:rsidRPr="0095250E">
        <w:t>:</w:t>
      </w:r>
    </w:p>
    <w:p w14:paraId="7742484D" w14:textId="77777777" w:rsidR="00283C80" w:rsidRPr="0095250E" w:rsidRDefault="00283C80" w:rsidP="00283C80">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p>
    <w:p w14:paraId="44DCB852" w14:textId="77777777" w:rsidR="00283C80" w:rsidRPr="0095250E" w:rsidRDefault="00283C80" w:rsidP="00283C80">
      <w:pPr>
        <w:pStyle w:val="NO"/>
      </w:pPr>
      <w:r w:rsidRPr="0095250E">
        <w:t>NOTE 2:</w:t>
      </w:r>
      <w:r w:rsidRPr="0095250E">
        <w:tab/>
        <w:t>If UE is in RRC_IDLE or in RRC_INACTIVE or out of coverage, or in RRC_CONNECTED and</w:t>
      </w:r>
      <w:r w:rsidRPr="0095250E">
        <w:rPr>
          <w:i/>
          <w:iCs/>
          <w:lang w:eastAsia="zh-CN"/>
        </w:rPr>
        <w:t xml:space="preserve"> 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t xml:space="preserve">, it is up to UE implementation to set the </w:t>
      </w:r>
      <w:r w:rsidRPr="0095250E">
        <w:rPr>
          <w:i/>
        </w:rPr>
        <w:t>sl-DRX-ConfigUC-PC5</w:t>
      </w:r>
      <w:r w:rsidRPr="0095250E">
        <w:t>.</w:t>
      </w:r>
    </w:p>
    <w:p w14:paraId="6297EF7D" w14:textId="77777777" w:rsidR="00283C80" w:rsidRPr="0095250E" w:rsidRDefault="00283C80" w:rsidP="00283C80">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79CB761C" w14:textId="77777777" w:rsidR="00283C80" w:rsidRPr="0095250E" w:rsidRDefault="00283C80" w:rsidP="00283C80">
      <w:pPr>
        <w:pStyle w:val="B2"/>
      </w:pPr>
      <w:r w:rsidRPr="0095250E">
        <w:lastRenderedPageBreak/>
        <w:t>2&gt;</w:t>
      </w:r>
      <w:r w:rsidRPr="0095250E">
        <w:tab/>
        <w:t xml:space="preserve">set the </w:t>
      </w:r>
      <w:r w:rsidRPr="0095250E">
        <w:rPr>
          <w:i/>
        </w:rPr>
        <w:t>SL-RLC-ChannelID</w:t>
      </w:r>
      <w:r w:rsidRPr="0095250E">
        <w:t xml:space="preserve"> corresponding to the PC5 Relay RLC channel in the </w:t>
      </w:r>
      <w:r w:rsidRPr="0095250E">
        <w:rPr>
          <w:i/>
        </w:rPr>
        <w:t>sl-RLC-ChannelToReleaseListPC5</w:t>
      </w:r>
      <w:r w:rsidRPr="0095250E">
        <w:t>;</w:t>
      </w:r>
    </w:p>
    <w:p w14:paraId="0D7EF900" w14:textId="77777777" w:rsidR="00283C80" w:rsidRPr="0095250E" w:rsidRDefault="00283C80" w:rsidP="00283C80">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5B232CF8" w14:textId="77777777" w:rsidR="00283C80" w:rsidRPr="0095250E" w:rsidRDefault="00283C80" w:rsidP="00283C8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6F811A3B" w14:textId="77777777" w:rsidR="00283C80" w:rsidRPr="0095250E" w:rsidRDefault="00283C80" w:rsidP="00283C80">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46D8381A" w14:textId="77777777" w:rsidR="00283C80" w:rsidRPr="0095250E" w:rsidRDefault="00283C80" w:rsidP="00283C80">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Pr="0095250E">
        <w:rPr>
          <w:i/>
          <w:iCs/>
        </w:rPr>
        <w:t>SL</w:t>
      </w:r>
      <w:r w:rsidRPr="0095250E">
        <w:rPr>
          <w:i/>
        </w:rPr>
        <w:t>-RLC-ChannelConfig</w:t>
      </w:r>
      <w:r w:rsidRPr="0095250E">
        <w:t xml:space="preserve"> corresponding to the PC5 Relay RLC channel, including setting </w:t>
      </w:r>
      <w:r w:rsidRPr="0095250E">
        <w:rPr>
          <w:i/>
        </w:rPr>
        <w:t>sl-RLC-ChannelID-PC5</w:t>
      </w:r>
      <w:r w:rsidRPr="0095250E">
        <w:t xml:space="preserve"> to the same value of </w:t>
      </w:r>
      <w:r w:rsidRPr="0095250E">
        <w:rPr>
          <w:i/>
        </w:rPr>
        <w:t>sl-RLC-ChannelID</w:t>
      </w:r>
      <w:r w:rsidRPr="0095250E">
        <w:t xml:space="preserve"> received in </w:t>
      </w:r>
      <w:r w:rsidRPr="0095250E">
        <w:rPr>
          <w:i/>
        </w:rPr>
        <w:t>SL-RLC-ChannelConfig</w:t>
      </w:r>
      <w:r w:rsidRPr="0095250E">
        <w:t>;</w:t>
      </w:r>
    </w:p>
    <w:p w14:paraId="6FED2239" w14:textId="77777777" w:rsidR="00283C80" w:rsidRPr="0095250E" w:rsidRDefault="00283C80" w:rsidP="00283C80">
      <w:pPr>
        <w:pStyle w:val="B1"/>
      </w:pPr>
      <w:r w:rsidRPr="0095250E">
        <w:t>1&gt;</w:t>
      </w:r>
      <w:r w:rsidRPr="0095250E">
        <w:tab/>
        <w:t>if the UE is operating as a L2 U2N Relay UE:</w:t>
      </w:r>
    </w:p>
    <w:p w14:paraId="7746CA4F" w14:textId="77777777" w:rsidR="00283C80" w:rsidRPr="0095250E" w:rsidRDefault="00283C80" w:rsidP="00283C80">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1CC1E39" w14:textId="77777777" w:rsidR="00283C80" w:rsidRPr="0095250E" w:rsidRDefault="00283C80" w:rsidP="00283C80">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3EB075B5" w14:textId="77777777" w:rsidR="00283C80" w:rsidRPr="0095250E" w:rsidRDefault="00283C80" w:rsidP="00283C80">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12A0641E" w14:textId="77777777" w:rsidR="00283C80" w:rsidRPr="0095250E" w:rsidRDefault="00283C80" w:rsidP="00283C80">
      <w:pPr>
        <w:pStyle w:val="B1"/>
      </w:pPr>
      <w:r w:rsidRPr="0095250E">
        <w:t>1&gt;</w:t>
      </w:r>
      <w:r w:rsidRPr="0095250E">
        <w:tab/>
        <w:t>if the UE is acting as L2 U2U Relay UE, and if the procedure is initiated to configure local ID to the connected L2 U2U Remote UEs:</w:t>
      </w:r>
    </w:p>
    <w:p w14:paraId="2E2D91B1" w14:textId="77777777" w:rsidR="00283C80" w:rsidRPr="0095250E" w:rsidRDefault="00283C80" w:rsidP="00283C80">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253AEF05" w14:textId="77777777" w:rsidR="00283C80" w:rsidRPr="0095250E" w:rsidRDefault="00283C80" w:rsidP="00283C80">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0F063BD" w14:textId="77777777" w:rsidR="00283C80" w:rsidRPr="0095250E" w:rsidRDefault="00283C80" w:rsidP="00283C80">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12F2A19" w14:textId="77777777" w:rsidR="00283C80" w:rsidRPr="0095250E" w:rsidRDefault="00283C80" w:rsidP="00283C80">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096EABCB" w14:textId="77777777" w:rsidR="00283C80" w:rsidRPr="0095250E" w:rsidRDefault="00283C80" w:rsidP="00283C80">
      <w:pPr>
        <w:pStyle w:val="B2"/>
        <w:rPr>
          <w:lang w:eastAsia="zh-TW"/>
        </w:rPr>
      </w:pPr>
      <w:r w:rsidRPr="0095250E">
        <w:t>2&gt;</w:t>
      </w:r>
      <w:r w:rsidRPr="0095250E">
        <w:tab/>
        <w:t>else if the local ID pair is to be released for an end-to-end PC5 connetion</w:t>
      </w:r>
      <w:r w:rsidRPr="0095250E">
        <w:rPr>
          <w:lang w:eastAsia="zh-TW"/>
        </w:rPr>
        <w:t>:</w:t>
      </w:r>
    </w:p>
    <w:p w14:paraId="75C152C0" w14:textId="77777777" w:rsidR="00283C80" w:rsidRPr="0095250E" w:rsidRDefault="00283C80" w:rsidP="00283C80">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14908A73" w14:textId="77777777" w:rsidR="00283C80" w:rsidRPr="0095250E" w:rsidRDefault="00283C80" w:rsidP="00283C80">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081C0EDC" w14:textId="77777777" w:rsidR="00283C80" w:rsidRPr="0095250E" w:rsidRDefault="00283C80" w:rsidP="00283C80">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3772C06D" w14:textId="77777777" w:rsidR="00283C80" w:rsidRPr="0095250E" w:rsidRDefault="00283C80" w:rsidP="00283C8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484CD968" w14:textId="77777777" w:rsidR="00283C80" w:rsidRPr="0095250E" w:rsidRDefault="00283C80" w:rsidP="00283C80">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473D5362" w14:textId="77777777" w:rsidR="00283C80" w:rsidRPr="0095250E" w:rsidRDefault="00283C80" w:rsidP="00283C80">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16B49FF6" w14:textId="77777777" w:rsidR="00283C80" w:rsidRPr="0095250E" w:rsidRDefault="00283C80" w:rsidP="00283C80">
      <w:pPr>
        <w:pStyle w:val="B3"/>
      </w:pPr>
      <w:r w:rsidRPr="0095250E">
        <w:lastRenderedPageBreak/>
        <w:t>3&gt;</w:t>
      </w:r>
      <w:r w:rsidRPr="0095250E">
        <w:tab/>
        <w:t>if the UE is in RRC_IDLE or in RRC_INACTIVE:</w:t>
      </w:r>
    </w:p>
    <w:p w14:paraId="2A694D2D" w14:textId="77777777" w:rsidR="00283C80" w:rsidRPr="0095250E" w:rsidRDefault="00283C80" w:rsidP="00283C80">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24C282A7" w14:textId="77777777" w:rsidR="00283C80" w:rsidRPr="0095250E" w:rsidRDefault="00283C80" w:rsidP="00283C80">
      <w:pPr>
        <w:pStyle w:val="B3"/>
      </w:pPr>
      <w:r w:rsidRPr="0095250E">
        <w:t>3&gt;</w:t>
      </w:r>
      <w:r w:rsidRPr="0095250E">
        <w:tab/>
        <w:t>else if the UE is out of coverage:</w:t>
      </w:r>
    </w:p>
    <w:p w14:paraId="551B0933" w14:textId="77777777" w:rsidR="00283C80" w:rsidRPr="0095250E" w:rsidRDefault="00283C80" w:rsidP="00283C80">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93CBCC7" w14:textId="77777777" w:rsidR="00283C80" w:rsidRPr="0095250E" w:rsidRDefault="00283C80" w:rsidP="00283C80">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7A22CA33" w14:textId="77777777" w:rsidR="00283C80" w:rsidRPr="0095250E" w:rsidRDefault="00283C80" w:rsidP="00283C80">
      <w:r w:rsidRPr="0095250E">
        <w:t xml:space="preserve">The UE shall submit the </w:t>
      </w:r>
      <w:r w:rsidRPr="0095250E">
        <w:rPr>
          <w:rFonts w:eastAsia="MS Mincho"/>
          <w:i/>
        </w:rPr>
        <w:t>RRCReconfigurationSidelink</w:t>
      </w:r>
      <w:r w:rsidRPr="0095250E">
        <w:t xml:space="preserve"> message to lower layers for transmission.</w:t>
      </w:r>
    </w:p>
    <w:p w14:paraId="23B3F14D" w14:textId="77777777" w:rsidR="00283C80" w:rsidRPr="0095250E" w:rsidRDefault="00283C80" w:rsidP="00283C80">
      <w:pPr>
        <w:pStyle w:val="5"/>
        <w:rPr>
          <w:rFonts w:eastAsia="MS Mincho"/>
        </w:rPr>
      </w:pPr>
      <w:bookmarkStart w:id="1098" w:name="_Toc60777028"/>
      <w:bookmarkStart w:id="1099"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098"/>
      <w:bookmarkEnd w:id="1099"/>
    </w:p>
    <w:p w14:paraId="493CEAAB" w14:textId="77777777" w:rsidR="00283C80" w:rsidRPr="0095250E" w:rsidRDefault="00283C80" w:rsidP="00283C80">
      <w:r w:rsidRPr="0095250E">
        <w:t xml:space="preserve">The UE shall perform the following actions upon reception of the </w:t>
      </w:r>
      <w:r w:rsidRPr="0095250E">
        <w:rPr>
          <w:i/>
        </w:rPr>
        <w:t>RRCReconfigurationSidelink</w:t>
      </w:r>
      <w:r w:rsidRPr="0095250E">
        <w:t>:</w:t>
      </w:r>
    </w:p>
    <w:p w14:paraId="410377D7" w14:textId="77777777" w:rsidR="00283C80" w:rsidRPr="0095250E" w:rsidRDefault="00283C80" w:rsidP="00283C80">
      <w:pPr>
        <w:pStyle w:val="B1"/>
        <w:rPr>
          <w:rFonts w:eastAsia="宋体"/>
        </w:rPr>
      </w:pPr>
      <w:r w:rsidRPr="0095250E">
        <w:rPr>
          <w:rFonts w:eastAsia="宋体"/>
        </w:rPr>
        <w:t>1&gt;</w:t>
      </w:r>
      <w:r w:rsidRPr="0095250E">
        <w:rPr>
          <w:rFonts w:eastAsia="宋体"/>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宋体"/>
        </w:rPr>
        <w:t xml:space="preserve">includes the </w:t>
      </w:r>
      <w:r w:rsidRPr="0095250E">
        <w:rPr>
          <w:rFonts w:eastAsia="宋体"/>
          <w:i/>
        </w:rPr>
        <w:t>sl-ResetConfig</w:t>
      </w:r>
      <w:r w:rsidRPr="0095250E">
        <w:rPr>
          <w:rFonts w:eastAsia="宋体"/>
        </w:rPr>
        <w:t>:</w:t>
      </w:r>
    </w:p>
    <w:p w14:paraId="3D194527" w14:textId="77777777" w:rsidR="00283C80" w:rsidRPr="0095250E" w:rsidRDefault="00283C80" w:rsidP="00283C80">
      <w:pPr>
        <w:pStyle w:val="B2"/>
        <w:rPr>
          <w:rFonts w:eastAsia="宋体"/>
        </w:rPr>
      </w:pPr>
      <w:r w:rsidRPr="0095250E">
        <w:rPr>
          <w:rFonts w:eastAsia="宋体"/>
        </w:rPr>
        <w:t>2&gt;</w:t>
      </w:r>
      <w:r w:rsidRPr="0095250E">
        <w:rPr>
          <w:rFonts w:eastAsia="宋体"/>
        </w:rPr>
        <w:tab/>
        <w:t>perform the sidelink reset configuration procedure as specified in 5.8.9.1.10;</w:t>
      </w:r>
    </w:p>
    <w:p w14:paraId="0D7EBF0A"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52739C40"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for each 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383E373D" w14:textId="77777777" w:rsidR="00283C80" w:rsidRPr="0095250E" w:rsidRDefault="00283C80" w:rsidP="00283C80">
      <w:pPr>
        <w:pStyle w:val="B3"/>
        <w:rPr>
          <w:lang w:eastAsia="x-none"/>
        </w:rPr>
      </w:pPr>
      <w:r w:rsidRPr="0095250E">
        <w:t>3&gt;</w:t>
      </w:r>
      <w:r w:rsidRPr="0095250E">
        <w:tab/>
        <w:t xml:space="preserve">perform the </w:t>
      </w:r>
      <w:r w:rsidRPr="0095250E">
        <w:rPr>
          <w:rFonts w:eastAsia="MS Mincho"/>
        </w:rPr>
        <w:t xml:space="preserve">sidelink </w:t>
      </w:r>
      <w:r w:rsidRPr="0095250E">
        <w:t>DRB release procedure, according to clause 5.8.9.1a.1;</w:t>
      </w:r>
    </w:p>
    <w:p w14:paraId="45D9FFE4"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573ABAC6"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031C1BD2" w14:textId="77777777" w:rsidR="00283C80" w:rsidRPr="0095250E" w:rsidRDefault="00283C80" w:rsidP="00283C80">
      <w:pPr>
        <w:pStyle w:val="B3"/>
      </w:pPr>
      <w:r w:rsidRPr="0095250E">
        <w:t>3&gt;</w:t>
      </w:r>
      <w:r w:rsidRPr="0095250E">
        <w:tab/>
        <w:t xml:space="preserve">if </w:t>
      </w:r>
      <w:r w:rsidRPr="0095250E">
        <w:rPr>
          <w:i/>
          <w:iCs/>
        </w:rPr>
        <w:t>sl-MappedQoS-FlowsToAddList</w:t>
      </w:r>
      <w:r w:rsidRPr="0095250E">
        <w:t xml:space="preserve"> is included:</w:t>
      </w:r>
    </w:p>
    <w:p w14:paraId="6863EB41" w14:textId="77777777" w:rsidR="00283C80" w:rsidRPr="0095250E" w:rsidRDefault="00283C80" w:rsidP="00283C80">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5C44FDA5" w14:textId="77777777" w:rsidR="00283C80" w:rsidRPr="0095250E" w:rsidRDefault="00283C80" w:rsidP="00283C80">
      <w:pPr>
        <w:pStyle w:val="B3"/>
        <w:rPr>
          <w:lang w:eastAsia="x-none"/>
        </w:rPr>
      </w:pPr>
      <w:r w:rsidRPr="0095250E">
        <w:t>3&gt;</w:t>
      </w:r>
      <w:r w:rsidRPr="0095250E">
        <w:tab/>
        <w:t xml:space="preserve">perform the </w:t>
      </w:r>
      <w:r w:rsidRPr="0095250E">
        <w:rPr>
          <w:rFonts w:eastAsia="MS Mincho"/>
        </w:rPr>
        <w:t xml:space="preserve">sidelink </w:t>
      </w:r>
      <w:r w:rsidRPr="0095250E">
        <w:t>DRB addition procedure, according to clause 5.8.9.1a.2;</w:t>
      </w:r>
    </w:p>
    <w:p w14:paraId="5DC39C66"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453DFC1" w14:textId="77777777" w:rsidR="00283C80" w:rsidRPr="0095250E" w:rsidRDefault="00283C80" w:rsidP="00283C80">
      <w:pPr>
        <w:pStyle w:val="B3"/>
      </w:pPr>
      <w:r w:rsidRPr="0095250E">
        <w:t>3&gt;</w:t>
      </w:r>
      <w:r w:rsidRPr="0095250E">
        <w:tab/>
        <w:t xml:space="preserve">if </w:t>
      </w:r>
      <w:r w:rsidRPr="0095250E">
        <w:rPr>
          <w:i/>
          <w:iCs/>
        </w:rPr>
        <w:t>sl-MappedQoS-FlowsToAddList</w:t>
      </w:r>
      <w:r w:rsidRPr="0095250E">
        <w:t xml:space="preserve"> is included:</w:t>
      </w:r>
    </w:p>
    <w:p w14:paraId="10BBBBC5" w14:textId="77777777" w:rsidR="00283C80" w:rsidRPr="0095250E" w:rsidRDefault="00283C80" w:rsidP="00283C80">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0D1F2114" w14:textId="77777777" w:rsidR="00283C80" w:rsidRPr="0095250E" w:rsidRDefault="00283C80" w:rsidP="00283C80">
      <w:pPr>
        <w:pStyle w:val="B3"/>
      </w:pPr>
      <w:r w:rsidRPr="0095250E">
        <w:t>3&gt;</w:t>
      </w:r>
      <w:r w:rsidRPr="0095250E">
        <w:tab/>
        <w:t xml:space="preserve">if </w:t>
      </w:r>
      <w:r w:rsidRPr="0095250E">
        <w:rPr>
          <w:i/>
          <w:iCs/>
        </w:rPr>
        <w:t>sl-MappedQoS-FlowsToReleaseList</w:t>
      </w:r>
      <w:r w:rsidRPr="0095250E">
        <w:t xml:space="preserve"> is included:</w:t>
      </w:r>
    </w:p>
    <w:p w14:paraId="7E44ABB1" w14:textId="77777777" w:rsidR="00283C80" w:rsidRPr="0095250E" w:rsidRDefault="00283C80" w:rsidP="00283C80">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2B7BA4AE" w14:textId="77777777" w:rsidR="00283C80" w:rsidRPr="0095250E" w:rsidRDefault="00283C80" w:rsidP="00283C80">
      <w:pPr>
        <w:pStyle w:val="B3"/>
      </w:pPr>
      <w:r w:rsidRPr="0095250E">
        <w:t>3&gt;</w:t>
      </w:r>
      <w:r w:rsidRPr="0095250E">
        <w:tab/>
        <w:t>if the sidelink DRB release conditions as described in clause 5.8.9.1a.1.1 are met:</w:t>
      </w:r>
    </w:p>
    <w:p w14:paraId="416978F5" w14:textId="77777777" w:rsidR="00283C80" w:rsidRPr="0095250E" w:rsidRDefault="00283C80" w:rsidP="00283C80">
      <w:pPr>
        <w:pStyle w:val="B4"/>
        <w:rPr>
          <w:rFonts w:eastAsia="Batang"/>
        </w:rPr>
      </w:pPr>
      <w:r w:rsidRPr="0095250E">
        <w:rPr>
          <w:rFonts w:eastAsia="Batang"/>
        </w:rPr>
        <w:t>4&gt;</w:t>
      </w:r>
      <w:r w:rsidRPr="0095250E">
        <w:rPr>
          <w:rFonts w:eastAsia="Batang"/>
        </w:rPr>
        <w:tab/>
        <w:t>perform the sidelink DRB release procedure according to claus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06522F5E" w14:textId="77777777" w:rsidR="00283C80" w:rsidRPr="0095250E" w:rsidRDefault="00283C80" w:rsidP="00283C80">
      <w:pPr>
        <w:pStyle w:val="B3"/>
      </w:pPr>
      <w:r w:rsidRPr="0095250E">
        <w:t>3&gt;</w:t>
      </w:r>
      <w:r w:rsidRPr="0095250E">
        <w:tab/>
        <w:t>else if the sidelink DRB modification conditions as described in clause 5.8.9.1a.2.1 are met:</w:t>
      </w:r>
    </w:p>
    <w:p w14:paraId="19EFCCE4" w14:textId="77777777" w:rsidR="00283C80" w:rsidRPr="0095250E" w:rsidRDefault="00283C80" w:rsidP="00283C80">
      <w:pPr>
        <w:pStyle w:val="B4"/>
        <w:rPr>
          <w:rFonts w:eastAsia="Batang"/>
        </w:rPr>
      </w:pPr>
      <w:r w:rsidRPr="0095250E">
        <w:rPr>
          <w:rFonts w:eastAsia="Batang"/>
        </w:rPr>
        <w:t>4&gt;</w:t>
      </w:r>
      <w:r w:rsidRPr="0095250E">
        <w:rPr>
          <w:rFonts w:eastAsia="Batang"/>
        </w:rPr>
        <w:tab/>
        <w:t>perform the sidelink DRB modification procedure according to claus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1F9412F5" w14:textId="77777777" w:rsidR="00283C80" w:rsidRPr="0095250E" w:rsidRDefault="00283C80" w:rsidP="00283C80">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0EA80977" w14:textId="77777777" w:rsidR="00283C80" w:rsidRPr="0095250E" w:rsidRDefault="00283C80" w:rsidP="00283C80">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5F7FC025" w14:textId="77777777" w:rsidR="00283C80" w:rsidRPr="0095250E" w:rsidRDefault="00283C80" w:rsidP="00283C80">
      <w:pPr>
        <w:pStyle w:val="B3"/>
      </w:pPr>
      <w:r w:rsidRPr="0095250E">
        <w:lastRenderedPageBreak/>
        <w:t>3&gt;</w:t>
      </w:r>
      <w:r w:rsidRPr="0095250E">
        <w:tab/>
        <w:t>perform the additional sidelink RLC bearer release procedure, according to clause 5.8.9.1a.5;</w:t>
      </w:r>
    </w:p>
    <w:p w14:paraId="42FB21D5" w14:textId="77777777" w:rsidR="00283C80" w:rsidRPr="0095250E" w:rsidRDefault="00283C80" w:rsidP="00283C80">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4DD2C7" w14:textId="77777777" w:rsidR="00283C80" w:rsidRPr="0095250E" w:rsidRDefault="00283C80" w:rsidP="00283C80">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3F9BF36F" w14:textId="77777777" w:rsidR="00283C80" w:rsidRPr="0095250E" w:rsidRDefault="00283C80" w:rsidP="00283C80">
      <w:pPr>
        <w:pStyle w:val="B3"/>
      </w:pPr>
      <w:r w:rsidRPr="0095250E">
        <w:t>3&gt;</w:t>
      </w:r>
      <w:r w:rsidRPr="0095250E">
        <w:tab/>
        <w:t>perform the additional sidelink RLC bearer addition procedure, according to clause 5.8.9.1a.6;</w:t>
      </w:r>
    </w:p>
    <w:p w14:paraId="5CD6CCAD" w14:textId="77777777" w:rsidR="00283C80" w:rsidRPr="0095250E" w:rsidRDefault="00283C80" w:rsidP="00283C80">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37770382" w14:textId="77777777" w:rsidR="00283C80" w:rsidRPr="0095250E" w:rsidRDefault="00283C80" w:rsidP="00283C80">
      <w:pPr>
        <w:pStyle w:val="B3"/>
      </w:pPr>
      <w:r w:rsidRPr="0095250E">
        <w:t>3&gt;</w:t>
      </w:r>
      <w:r w:rsidRPr="0095250E">
        <w:tab/>
        <w:t>perform the additional sidelink RLC bearer modification procedure, according to clause 5.8.9.1a.6;</w:t>
      </w:r>
    </w:p>
    <w:p w14:paraId="6BCE52F6" w14:textId="77777777" w:rsidR="00283C80" w:rsidRPr="0095250E" w:rsidRDefault="00283C80" w:rsidP="00283C80">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6551A52B" w14:textId="77777777" w:rsidR="00283C80" w:rsidRPr="0095250E" w:rsidRDefault="00283C80" w:rsidP="00283C80">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083A61EE" w14:textId="77777777" w:rsidR="00283C80" w:rsidRPr="0095250E" w:rsidRDefault="00283C80" w:rsidP="00283C80">
      <w:pPr>
        <w:pStyle w:val="B3"/>
      </w:pPr>
      <w:r w:rsidRPr="0095250E">
        <w:t>3&gt;</w:t>
      </w:r>
      <w:r w:rsidRPr="0095250E">
        <w:tab/>
        <w:t>perform the sidelink carrier release procedure, according to clause 5.8.9.1b.1;</w:t>
      </w:r>
    </w:p>
    <w:p w14:paraId="42CB8BE0" w14:textId="77777777" w:rsidR="00283C80" w:rsidRPr="0095250E" w:rsidRDefault="00283C80" w:rsidP="00283C80">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15C1F4DB" w14:textId="77777777" w:rsidR="00283C80" w:rsidRPr="0095250E" w:rsidRDefault="00283C80" w:rsidP="00283C80">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CDB3F4A" w14:textId="77777777" w:rsidR="00283C80" w:rsidRPr="0095250E" w:rsidRDefault="00283C80" w:rsidP="00283C80">
      <w:pPr>
        <w:pStyle w:val="B3"/>
      </w:pPr>
      <w:r w:rsidRPr="0095250E">
        <w:t>3&gt;</w:t>
      </w:r>
      <w:r w:rsidRPr="0095250E">
        <w:tab/>
        <w:t>perform the sidelink carrier addition procedure, according to clause 5.8.9.1b.2;</w:t>
      </w:r>
    </w:p>
    <w:p w14:paraId="1217C989" w14:textId="77777777" w:rsidR="00283C80" w:rsidRPr="0095250E" w:rsidRDefault="00283C80" w:rsidP="00283C80">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359B4378" w14:textId="77777777" w:rsidR="00283C80" w:rsidRPr="0095250E" w:rsidRDefault="00283C80" w:rsidP="00283C80">
      <w:pPr>
        <w:pStyle w:val="B3"/>
      </w:pPr>
      <w:r w:rsidRPr="0095250E">
        <w:t>3&gt;</w:t>
      </w:r>
      <w:r w:rsidRPr="0095250E">
        <w:tab/>
        <w:t>perform the carrier modification procedure, according to clause 5.8.9.1b.2;</w:t>
      </w:r>
    </w:p>
    <w:p w14:paraId="20781D00" w14:textId="77777777" w:rsidR="00283C80" w:rsidRPr="0095250E" w:rsidRDefault="00283C80" w:rsidP="00283C80">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3AFD4AA3" w14:textId="77777777" w:rsidR="00283C80" w:rsidRPr="0095250E" w:rsidRDefault="00283C80" w:rsidP="00283C80">
      <w:pPr>
        <w:pStyle w:val="B2"/>
      </w:pPr>
      <w:r w:rsidRPr="0095250E">
        <w:t>2&gt;</w:t>
      </w:r>
      <w:r w:rsidRPr="0095250E">
        <w:tab/>
        <w:t>perform the sidelink measurement configuration procedure as specified in 5.8.10;</w:t>
      </w:r>
    </w:p>
    <w:p w14:paraId="22252D8D" w14:textId="77777777" w:rsidR="00283C80" w:rsidRPr="0095250E" w:rsidRDefault="00283C80" w:rsidP="00283C80">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07514801" w14:textId="77777777" w:rsidR="00283C80" w:rsidRPr="0095250E" w:rsidRDefault="00283C80" w:rsidP="00283C80">
      <w:pPr>
        <w:pStyle w:val="B2"/>
        <w:rPr>
          <w:rFonts w:eastAsia="Batang"/>
          <w:noProof/>
        </w:rPr>
      </w:pPr>
      <w:r w:rsidRPr="0095250E">
        <w:t>2&gt;</w:t>
      </w:r>
      <w:r w:rsidRPr="0095250E">
        <w:tab/>
        <w:t>apply the sidelink CSI-RS configuration;</w:t>
      </w:r>
    </w:p>
    <w:p w14:paraId="5443F04E" w14:textId="77777777" w:rsidR="00283C80" w:rsidRPr="0095250E" w:rsidRDefault="00283C80" w:rsidP="00283C80">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宋体"/>
          <w:i/>
          <w:iCs/>
        </w:rPr>
        <w:t>sl-LatencyBoundCSI-Report</w:t>
      </w:r>
      <w:r w:rsidRPr="0095250E">
        <w:t>:</w:t>
      </w:r>
    </w:p>
    <w:p w14:paraId="4D66C50A" w14:textId="77777777" w:rsidR="00283C80" w:rsidRPr="0095250E" w:rsidRDefault="00283C80" w:rsidP="00283C80">
      <w:pPr>
        <w:pStyle w:val="B2"/>
        <w:rPr>
          <w:rFonts w:eastAsia="Batang"/>
          <w:noProof/>
        </w:rPr>
      </w:pPr>
      <w:r w:rsidRPr="0095250E">
        <w:t>2&gt;</w:t>
      </w:r>
      <w:r w:rsidRPr="0095250E">
        <w:tab/>
        <w:t>apply the configured sidelink CSI report latency bound;</w:t>
      </w:r>
    </w:p>
    <w:p w14:paraId="7AA1EF44" w14:textId="77777777" w:rsidR="00283C80" w:rsidRPr="0095250E" w:rsidRDefault="00283C80" w:rsidP="00283C80">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3164ED5A" w14:textId="77777777" w:rsidR="00283C80" w:rsidRPr="0095250E" w:rsidRDefault="00283C80" w:rsidP="00283C80">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07F27409" w14:textId="77777777" w:rsidR="00283C80" w:rsidRPr="0095250E" w:rsidRDefault="00283C80" w:rsidP="00283C80">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7B5A24AE" w14:textId="77777777" w:rsidR="00283C80" w:rsidRPr="0095250E" w:rsidRDefault="00283C80" w:rsidP="00283C80">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4C3E15E1" w14:textId="77777777" w:rsidR="00283C80" w:rsidRPr="0095250E" w:rsidRDefault="00283C80" w:rsidP="00283C80">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04DA3D85" w14:textId="77777777" w:rsidR="00283C80" w:rsidRPr="0095250E" w:rsidRDefault="00283C80" w:rsidP="00283C80">
      <w:pPr>
        <w:pStyle w:val="B3"/>
        <w:rPr>
          <w:lang w:eastAsia="zh-CN"/>
        </w:rPr>
      </w:pPr>
      <w:r w:rsidRPr="0095250E">
        <w:t>3&gt;</w:t>
      </w:r>
      <w:r w:rsidRPr="0095250E">
        <w:tab/>
        <w:t xml:space="preserve">perform the </w:t>
      </w:r>
      <w:r w:rsidRPr="0095250E">
        <w:rPr>
          <w:rFonts w:eastAsia="MS Mincho"/>
          <w:lang w:eastAsia="en-US"/>
        </w:rPr>
        <w:t xml:space="preserve">PC5 </w:t>
      </w:r>
      <w:r w:rsidRPr="0095250E">
        <w:rPr>
          <w:rFonts w:eastAsia="MS Mincho"/>
        </w:rPr>
        <w:t xml:space="preserve">Relay </w:t>
      </w:r>
      <w:r w:rsidRPr="0095250E">
        <w:t>RLC channel addition procedure, according to clause 5.8.9.7.2;</w:t>
      </w:r>
    </w:p>
    <w:p w14:paraId="4376D68E" w14:textId="77777777" w:rsidR="00283C80" w:rsidRPr="0095250E" w:rsidRDefault="00283C80" w:rsidP="00283C80">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111EB1D" w14:textId="77777777" w:rsidR="00283C80" w:rsidRPr="0095250E" w:rsidRDefault="00283C80" w:rsidP="00283C80">
      <w:pPr>
        <w:pStyle w:val="B3"/>
      </w:pPr>
      <w:r w:rsidRPr="0095250E">
        <w:rPr>
          <w:rFonts w:eastAsia="Batang"/>
        </w:rPr>
        <w:t>3&gt;</w:t>
      </w:r>
      <w:r w:rsidRPr="0095250E">
        <w:rPr>
          <w:rFonts w:eastAsia="Batang"/>
        </w:rPr>
        <w:tab/>
        <w:t>perform the PC5 Relay RLC channel modification procedure according to clause 5.8.9.7.2;</w:t>
      </w:r>
    </w:p>
    <w:p w14:paraId="67759618" w14:textId="77777777" w:rsidR="00283C80" w:rsidRPr="0095250E" w:rsidRDefault="00283C80" w:rsidP="00283C80">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DRX-ConfigUC-PC5</w:t>
      </w:r>
      <w:r w:rsidRPr="0095250E">
        <w:rPr>
          <w:rFonts w:eastAsia="宋体"/>
        </w:rPr>
        <w:t>; and</w:t>
      </w:r>
    </w:p>
    <w:p w14:paraId="250BF967" w14:textId="77777777" w:rsidR="00283C80" w:rsidRPr="0095250E" w:rsidRDefault="00283C80" w:rsidP="00283C80">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576BA05C" w14:textId="77777777" w:rsidR="00283C80" w:rsidRPr="0095250E" w:rsidRDefault="00283C80" w:rsidP="00283C80">
      <w:pPr>
        <w:pStyle w:val="B2"/>
        <w:rPr>
          <w:rFonts w:eastAsia="Batang"/>
          <w:noProof/>
        </w:rPr>
      </w:pPr>
      <w:r w:rsidRPr="0095250E">
        <w:lastRenderedPageBreak/>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6F3CF40" w14:textId="77777777" w:rsidR="00283C80" w:rsidRPr="0095250E" w:rsidRDefault="00283C80" w:rsidP="00283C80">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LatencyBoundIUC-Report</w:t>
      </w:r>
      <w:r w:rsidRPr="0095250E">
        <w:t>:</w:t>
      </w:r>
    </w:p>
    <w:p w14:paraId="62629E51" w14:textId="77777777" w:rsidR="00283C80" w:rsidRPr="0095250E" w:rsidRDefault="00283C80" w:rsidP="00283C80">
      <w:pPr>
        <w:pStyle w:val="B2"/>
      </w:pPr>
      <w:r w:rsidRPr="0095250E">
        <w:t>2&gt;</w:t>
      </w:r>
      <w:r w:rsidRPr="0095250E">
        <w:tab/>
        <w:t>apply the configured sidelink IUC report latency bound;</w:t>
      </w:r>
    </w:p>
    <w:p w14:paraId="7C6081FB" w14:textId="77777777" w:rsidR="00283C80" w:rsidRPr="0095250E" w:rsidRDefault="00283C80" w:rsidP="00283C80">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D67845B" w14:textId="77777777" w:rsidR="00283C80" w:rsidRPr="0095250E" w:rsidRDefault="00283C80" w:rsidP="00283C80">
      <w:pPr>
        <w:pStyle w:val="B2"/>
      </w:pPr>
      <w:r w:rsidRPr="0095250E">
        <w:t>2&gt;</w:t>
      </w:r>
      <w:r w:rsidRPr="0095250E">
        <w:tab/>
        <w:t>configure SRAP entity to perform NR sidelink L2 U2U relay operation accordingly for the end-to-end PC5 connection peer L2 U2U Remote UE as defined in TS 38.351 [65];</w:t>
      </w:r>
    </w:p>
    <w:p w14:paraId="274D4870" w14:textId="77777777" w:rsidR="00283C80" w:rsidRPr="0095250E" w:rsidRDefault="00283C80" w:rsidP="00283C80">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5AE0BF10" w14:textId="77777777" w:rsidR="00283C80" w:rsidRPr="0095250E" w:rsidRDefault="00283C80" w:rsidP="00283C80">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B0EA280"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7B7CF298"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73B938"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09954089" w14:textId="77777777" w:rsidR="00283C80" w:rsidRPr="0095250E" w:rsidRDefault="00283C80" w:rsidP="00283C80">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3DD97B2C" w14:textId="77777777" w:rsidR="00283C80" w:rsidRPr="0095250E" w:rsidRDefault="00283C80" w:rsidP="00283C80">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5B5711B0" w14:textId="77777777" w:rsidR="00283C80" w:rsidRPr="0095250E" w:rsidRDefault="00283C80" w:rsidP="00283C80">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64E6A73" w14:textId="77777777" w:rsidR="00283C80" w:rsidRPr="0095250E" w:rsidRDefault="00283C80" w:rsidP="00283C80">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79568BA0" w14:textId="77777777" w:rsidR="00283C80" w:rsidRPr="0095250E" w:rsidRDefault="00283C80" w:rsidP="00283C80">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08376EC4" w14:textId="77777777" w:rsidR="00283C80" w:rsidRPr="0095250E" w:rsidRDefault="00283C80" w:rsidP="00283C80">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r w:rsidRPr="0095250E">
        <w:rPr>
          <w:i/>
        </w:rPr>
        <w:t>sl-SFN-DFN-Offset</w:t>
      </w:r>
      <w:r w:rsidRPr="0095250E">
        <w:t>;</w:t>
      </w:r>
    </w:p>
    <w:p w14:paraId="51A10F92"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else:</w:t>
      </w:r>
    </w:p>
    <w:p w14:paraId="2ADF40FD"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1CCE16E" w14:textId="77777777" w:rsidR="00283C80" w:rsidRPr="0095250E" w:rsidRDefault="00283C80" w:rsidP="00283C80">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3BF129A7" w14:textId="77777777" w:rsidR="00283C80" w:rsidRPr="0095250E" w:rsidRDefault="00283C80" w:rsidP="00283C80">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2DD7CCB4" w14:textId="77777777" w:rsidR="00283C80" w:rsidRPr="0095250E" w:rsidRDefault="00283C80" w:rsidP="00283C80">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4AD4D17C" w14:textId="77777777" w:rsidR="00283C80" w:rsidRPr="0095250E" w:rsidRDefault="00283C80" w:rsidP="00283C80">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61754F72" w14:textId="77777777" w:rsidR="00283C80" w:rsidRPr="0095250E" w:rsidRDefault="00283C80" w:rsidP="00283C80">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6C75BA9A" w14:textId="77777777" w:rsidR="00283C80" w:rsidRPr="0095250E" w:rsidRDefault="00283C80" w:rsidP="00283C80">
      <w:pPr>
        <w:pStyle w:val="NO"/>
        <w:rPr>
          <w:rFonts w:eastAsia="Batang"/>
        </w:rPr>
      </w:pPr>
      <w:r w:rsidRPr="0095250E">
        <w:rPr>
          <w:rFonts w:eastAsia="Batang"/>
        </w:rPr>
        <w:t>NOTE 2: It is up to the UE implementation whether or not to indicate the rejection to the peer UE for a received sidelink DRX configuration</w:t>
      </w:r>
      <w:r w:rsidRPr="0095250E">
        <w:t>.</w:t>
      </w:r>
    </w:p>
    <w:p w14:paraId="7B849F40" w14:textId="77777777" w:rsidR="00283C80" w:rsidRPr="0095250E" w:rsidRDefault="00283C80" w:rsidP="00283C80">
      <w:pPr>
        <w:pStyle w:val="5"/>
        <w:rPr>
          <w:rFonts w:eastAsia="MS Mincho"/>
        </w:rPr>
      </w:pPr>
      <w:bookmarkStart w:id="1100" w:name="_Toc60777029"/>
      <w:bookmarkStart w:id="1101" w:name="_Toc156130054"/>
      <w:r w:rsidRPr="0095250E">
        <w:rPr>
          <w:rFonts w:eastAsia="MS Mincho"/>
        </w:rPr>
        <w:lastRenderedPageBreak/>
        <w:t>5.8.9.1.4</w:t>
      </w:r>
      <w:r w:rsidRPr="0095250E">
        <w:rPr>
          <w:rFonts w:eastAsia="MS Mincho"/>
        </w:rPr>
        <w:tab/>
        <w:t>Void</w:t>
      </w:r>
      <w:bookmarkEnd w:id="1100"/>
      <w:bookmarkEnd w:id="1101"/>
    </w:p>
    <w:p w14:paraId="29DE5D73" w14:textId="77777777" w:rsidR="00283C80" w:rsidRPr="0095250E" w:rsidRDefault="00283C80" w:rsidP="00283C80">
      <w:pPr>
        <w:pStyle w:val="5"/>
        <w:rPr>
          <w:rFonts w:eastAsia="MS Mincho"/>
        </w:rPr>
      </w:pPr>
      <w:bookmarkStart w:id="1102" w:name="_Toc60777030"/>
      <w:bookmarkStart w:id="1103" w:name="_Toc156130055"/>
      <w:r w:rsidRPr="0095250E">
        <w:rPr>
          <w:rFonts w:eastAsia="MS Mincho"/>
        </w:rPr>
        <w:t>5.8.9.1.5</w:t>
      </w:r>
      <w:r w:rsidRPr="0095250E">
        <w:rPr>
          <w:rFonts w:eastAsia="MS Mincho"/>
        </w:rPr>
        <w:tab/>
        <w:t>Void</w:t>
      </w:r>
      <w:bookmarkEnd w:id="1102"/>
      <w:bookmarkEnd w:id="1103"/>
    </w:p>
    <w:p w14:paraId="52B3E0B7" w14:textId="77777777" w:rsidR="00283C80" w:rsidRPr="0095250E" w:rsidRDefault="00283C80" w:rsidP="00283C80">
      <w:pPr>
        <w:pStyle w:val="5"/>
        <w:rPr>
          <w:rFonts w:eastAsia="MS Mincho"/>
        </w:rPr>
      </w:pPr>
      <w:bookmarkStart w:id="1104" w:name="_Toc60777031"/>
      <w:bookmarkStart w:id="1105" w:name="_Toc156130056"/>
      <w:r w:rsidRPr="0095250E">
        <w:rPr>
          <w:rFonts w:eastAsia="MS Mincho"/>
        </w:rPr>
        <w:t>5.8.9.1.6</w:t>
      </w:r>
      <w:r w:rsidRPr="0095250E">
        <w:rPr>
          <w:rFonts w:eastAsia="MS Mincho"/>
        </w:rPr>
        <w:tab/>
        <w:t>Void</w:t>
      </w:r>
      <w:bookmarkEnd w:id="1104"/>
      <w:bookmarkEnd w:id="1105"/>
    </w:p>
    <w:p w14:paraId="59C0A173" w14:textId="77777777" w:rsidR="00283C80" w:rsidRPr="0095250E" w:rsidRDefault="00283C80" w:rsidP="00283C80">
      <w:pPr>
        <w:pStyle w:val="5"/>
        <w:rPr>
          <w:rFonts w:eastAsia="MS Mincho"/>
        </w:rPr>
      </w:pPr>
      <w:bookmarkStart w:id="1106" w:name="_Toc60777032"/>
      <w:bookmarkStart w:id="1107" w:name="_Toc156130057"/>
      <w:r w:rsidRPr="0095250E">
        <w:rPr>
          <w:rFonts w:eastAsia="MS Mincho"/>
        </w:rPr>
        <w:t>5.8.9.1.7</w:t>
      </w:r>
      <w:r w:rsidRPr="0095250E">
        <w:rPr>
          <w:rFonts w:eastAsia="MS Mincho"/>
        </w:rPr>
        <w:tab/>
        <w:t>Void</w:t>
      </w:r>
      <w:bookmarkEnd w:id="1106"/>
      <w:bookmarkEnd w:id="1107"/>
    </w:p>
    <w:p w14:paraId="4DFE91DE" w14:textId="77777777" w:rsidR="00283C80" w:rsidRPr="0095250E" w:rsidRDefault="00283C80" w:rsidP="00283C80">
      <w:pPr>
        <w:pStyle w:val="5"/>
        <w:rPr>
          <w:rFonts w:eastAsia="MS Mincho"/>
        </w:rPr>
      </w:pPr>
      <w:bookmarkStart w:id="1108" w:name="_Toc60777033"/>
      <w:bookmarkStart w:id="1109"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108"/>
      <w:bookmarkEnd w:id="1109"/>
    </w:p>
    <w:p w14:paraId="3A2ECA5D" w14:textId="77777777" w:rsidR="00283C80" w:rsidRPr="0095250E" w:rsidRDefault="00283C80" w:rsidP="00283C80">
      <w:r w:rsidRPr="0095250E">
        <w:t xml:space="preserve">The UE shall perform the following actions upon reception of the </w:t>
      </w:r>
      <w:r w:rsidRPr="0095250E">
        <w:rPr>
          <w:i/>
          <w:lang w:eastAsia="ko-KR"/>
        </w:rPr>
        <w:t>RRCReconfigurationFailureSidelink</w:t>
      </w:r>
      <w:r w:rsidRPr="0095250E">
        <w:t>:</w:t>
      </w:r>
    </w:p>
    <w:p w14:paraId="30162E06" w14:textId="77777777" w:rsidR="00283C80" w:rsidRPr="0095250E" w:rsidRDefault="00283C80" w:rsidP="00283C80">
      <w:pPr>
        <w:pStyle w:val="B1"/>
      </w:pPr>
      <w:r w:rsidRPr="0095250E">
        <w:t>1&gt;</w:t>
      </w:r>
      <w:r w:rsidRPr="0095250E">
        <w:tab/>
        <w:t>stop timer T400 for the destination, if running;</w:t>
      </w:r>
    </w:p>
    <w:p w14:paraId="5DF066A8" w14:textId="77777777" w:rsidR="00283C80" w:rsidRPr="0095250E" w:rsidRDefault="00283C80" w:rsidP="00283C80">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6A9F29FF" w14:textId="77777777" w:rsidR="00283C80" w:rsidRPr="0095250E" w:rsidRDefault="00283C80" w:rsidP="00283C80">
      <w:pPr>
        <w:pStyle w:val="B1"/>
      </w:pPr>
      <w:r w:rsidRPr="0095250E">
        <w:t>1&gt;</w:t>
      </w:r>
      <w:r w:rsidRPr="0095250E">
        <w:tab/>
        <w:t>if UE is in RRC_CONNECTED:</w:t>
      </w:r>
    </w:p>
    <w:p w14:paraId="771B1C36" w14:textId="77777777" w:rsidR="00283C80" w:rsidRPr="0095250E" w:rsidRDefault="00283C80" w:rsidP="00283C80">
      <w:pPr>
        <w:pStyle w:val="B2"/>
      </w:pPr>
      <w:r w:rsidRPr="0095250E">
        <w:t>2&gt;</w:t>
      </w:r>
      <w:r w:rsidRPr="0095250E">
        <w:tab/>
        <w:t>perform the sidelink UE information for NR sidelink communication procedure, as specified in 5.8.3.3 or clause 5.10.15 in TS 36.331 [10];</w:t>
      </w:r>
    </w:p>
    <w:p w14:paraId="66163821" w14:textId="77777777" w:rsidR="00283C80" w:rsidRPr="0095250E" w:rsidRDefault="00283C80" w:rsidP="00283C80">
      <w:pPr>
        <w:pStyle w:val="5"/>
        <w:rPr>
          <w:rFonts w:eastAsia="MS Mincho"/>
        </w:rPr>
      </w:pPr>
      <w:bookmarkStart w:id="1110" w:name="_Toc60777034"/>
      <w:bookmarkStart w:id="1111"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110"/>
      <w:bookmarkEnd w:id="1111"/>
    </w:p>
    <w:p w14:paraId="7D743535" w14:textId="77777777" w:rsidR="00283C80" w:rsidRPr="0095250E" w:rsidRDefault="00283C80" w:rsidP="00283C80">
      <w:r w:rsidRPr="0095250E">
        <w:t xml:space="preserve">The UE shall perform the following actions upon reception of the </w:t>
      </w:r>
      <w:r w:rsidRPr="0095250E">
        <w:rPr>
          <w:i/>
          <w:lang w:eastAsia="ko-KR"/>
        </w:rPr>
        <w:t>RRCReconfigurationCompleteSidelink</w:t>
      </w:r>
      <w:r w:rsidRPr="0095250E">
        <w:t>:</w:t>
      </w:r>
    </w:p>
    <w:p w14:paraId="6E2A2FAE" w14:textId="77777777" w:rsidR="00283C80" w:rsidRPr="0095250E" w:rsidRDefault="00283C80" w:rsidP="00283C80">
      <w:pPr>
        <w:pStyle w:val="B1"/>
      </w:pPr>
      <w:r w:rsidRPr="0095250E">
        <w:t>1&gt;</w:t>
      </w:r>
      <w:r w:rsidRPr="0095250E">
        <w:tab/>
        <w:t>stop timer T400 for the destination, if running;</w:t>
      </w:r>
    </w:p>
    <w:p w14:paraId="6374291C" w14:textId="77777777" w:rsidR="00283C80" w:rsidRPr="0095250E" w:rsidRDefault="00283C80" w:rsidP="00283C80">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7A59FD98" w14:textId="77777777" w:rsidR="00283C80" w:rsidRPr="0095250E" w:rsidRDefault="00283C80" w:rsidP="00283C80">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6962BC08" w14:textId="77777777" w:rsidR="00283C80" w:rsidRPr="0095250E" w:rsidRDefault="00283C80" w:rsidP="00283C80">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0BD47D04" w14:textId="77777777" w:rsidR="00283C80" w:rsidRPr="0095250E" w:rsidRDefault="00283C80" w:rsidP="00283C80">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71CCAA76" w14:textId="77777777" w:rsidR="00283C80" w:rsidRPr="0095250E" w:rsidRDefault="00283C80" w:rsidP="00283C80">
      <w:pPr>
        <w:rPr>
          <w:rFonts w:eastAsia="宋体"/>
        </w:rPr>
      </w:pPr>
      <w:r w:rsidRPr="0095250E">
        <w:rPr>
          <w:rFonts w:eastAsia="宋体"/>
        </w:rPr>
        <w:t>The UE shall:</w:t>
      </w:r>
    </w:p>
    <w:p w14:paraId="53B470EB" w14:textId="77777777" w:rsidR="00283C80" w:rsidRPr="0095250E" w:rsidRDefault="00283C80" w:rsidP="00283C80">
      <w:pPr>
        <w:pStyle w:val="B1"/>
        <w:rPr>
          <w:rFonts w:eastAsia="宋体"/>
        </w:rPr>
      </w:pPr>
      <w:r w:rsidRPr="0095250E">
        <w:rPr>
          <w:rFonts w:eastAsia="宋体"/>
        </w:rPr>
        <w:t>1&gt;</w:t>
      </w:r>
      <w:r w:rsidRPr="0095250E">
        <w:rPr>
          <w:rFonts w:eastAsia="宋体"/>
        </w:rPr>
        <w:tab/>
        <w:t>release/clear current sidelink radio configuration of this destination</w:t>
      </w:r>
      <w:r w:rsidRPr="0095250E">
        <w:rPr>
          <w:rFonts w:eastAsia="Batang"/>
          <w:noProof/>
        </w:rPr>
        <w:t xml:space="preserve"> received in the </w:t>
      </w:r>
      <w:r w:rsidRPr="0095250E">
        <w:rPr>
          <w:i/>
        </w:rPr>
        <w:t>RRCReconfigurationSidelink</w:t>
      </w:r>
      <w:r w:rsidRPr="0095250E">
        <w:rPr>
          <w:rFonts w:eastAsia="宋体"/>
        </w:rPr>
        <w:t>;</w:t>
      </w:r>
    </w:p>
    <w:p w14:paraId="4C5CD18B" w14:textId="77777777" w:rsidR="00283C80" w:rsidRPr="0095250E" w:rsidRDefault="00283C80" w:rsidP="00283C80">
      <w:pPr>
        <w:pStyle w:val="B1"/>
        <w:rPr>
          <w:rFonts w:eastAsia="宋体"/>
        </w:rPr>
      </w:pPr>
      <w:r w:rsidRPr="0095250E">
        <w:rPr>
          <w:rFonts w:eastAsia="宋体"/>
        </w:rPr>
        <w:t>1&gt;</w:t>
      </w:r>
      <w:r w:rsidRPr="0095250E">
        <w:rPr>
          <w:rFonts w:eastAsia="宋体"/>
        </w:rPr>
        <w:tab/>
        <w:t>release the sidelink DRBs of this destination, in according to clause 5.8.9.1a.1;</w:t>
      </w:r>
    </w:p>
    <w:p w14:paraId="1FDFAA19" w14:textId="77777777" w:rsidR="00283C80" w:rsidRPr="0095250E" w:rsidRDefault="00283C80" w:rsidP="00283C80">
      <w:pPr>
        <w:pStyle w:val="B1"/>
      </w:pPr>
      <w:r w:rsidRPr="0095250E">
        <w:t>1&gt;</w:t>
      </w:r>
      <w:r w:rsidRPr="0095250E">
        <w:tab/>
        <w:t>release the additional sidelink RLC bearer of this destination, if configured, in according to clause 5.8.9.1a.5;</w:t>
      </w:r>
    </w:p>
    <w:p w14:paraId="628D4A6F" w14:textId="77777777" w:rsidR="00283C80" w:rsidRPr="0095250E" w:rsidRDefault="00283C80" w:rsidP="00283C80">
      <w:pPr>
        <w:pStyle w:val="B1"/>
        <w:rPr>
          <w:rFonts w:eastAsia="宋体"/>
        </w:rPr>
      </w:pPr>
      <w:r w:rsidRPr="0095250E">
        <w:rPr>
          <w:rFonts w:eastAsia="宋体"/>
        </w:rPr>
        <w:t>1&gt;</w:t>
      </w:r>
      <w:r w:rsidRPr="0095250E">
        <w:rPr>
          <w:rFonts w:eastAsia="宋体"/>
        </w:rPr>
        <w:tab/>
        <w:t>reset the sidelink specific MAC</w:t>
      </w:r>
      <w:r w:rsidRPr="0095250E">
        <w:t xml:space="preserve"> of this destination</w:t>
      </w:r>
      <w:r w:rsidRPr="0095250E">
        <w:rPr>
          <w:rFonts w:eastAsia="宋体"/>
        </w:rPr>
        <w:t>.</w:t>
      </w:r>
    </w:p>
    <w:p w14:paraId="616D7DDB" w14:textId="77777777" w:rsidR="00283C80" w:rsidRPr="0095250E" w:rsidRDefault="00283C80" w:rsidP="00283C80">
      <w:pPr>
        <w:pStyle w:val="NO"/>
      </w:pPr>
      <w:r w:rsidRPr="0095250E">
        <w:t>NOTE 1:</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40822C3A" w14:textId="77777777" w:rsidR="00283C80" w:rsidRPr="0095250E" w:rsidRDefault="00283C80" w:rsidP="00283C80">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according to clause 5.8.9.1a.2.</w:t>
      </w:r>
    </w:p>
    <w:p w14:paraId="5CE77599" w14:textId="77777777" w:rsidR="00283C80" w:rsidRPr="0095250E" w:rsidRDefault="00283C80" w:rsidP="00283C80">
      <w:pPr>
        <w:pStyle w:val="4"/>
      </w:pPr>
      <w:bookmarkStart w:id="1112" w:name="_Toc60777035"/>
      <w:bookmarkStart w:id="1113" w:name="_Toc156130060"/>
      <w:r w:rsidRPr="0095250E">
        <w:t>5.8.9.1a</w:t>
      </w:r>
      <w:r w:rsidRPr="0095250E">
        <w:tab/>
        <w:t>Sidelink radio bearer management</w:t>
      </w:r>
      <w:bookmarkEnd w:id="1112"/>
      <w:bookmarkEnd w:id="1113"/>
    </w:p>
    <w:p w14:paraId="36976831" w14:textId="77777777" w:rsidR="00283C80" w:rsidRPr="0095250E" w:rsidRDefault="00283C80" w:rsidP="00283C80">
      <w:pPr>
        <w:pStyle w:val="5"/>
        <w:rPr>
          <w:rFonts w:eastAsia="MS Mincho"/>
        </w:rPr>
      </w:pPr>
      <w:bookmarkStart w:id="1114" w:name="_Toc60777036"/>
      <w:bookmarkStart w:id="1115" w:name="_Toc156130061"/>
      <w:r w:rsidRPr="0095250E">
        <w:rPr>
          <w:rFonts w:eastAsia="MS Mincho"/>
        </w:rPr>
        <w:t>5.8.9.1a.1</w:t>
      </w:r>
      <w:r w:rsidRPr="0095250E">
        <w:rPr>
          <w:rFonts w:eastAsia="MS Mincho"/>
        </w:rPr>
        <w:tab/>
        <w:t>Sidelink DRB release</w:t>
      </w:r>
      <w:bookmarkEnd w:id="1114"/>
      <w:bookmarkEnd w:id="1115"/>
    </w:p>
    <w:p w14:paraId="6984F212" w14:textId="77777777" w:rsidR="00283C80" w:rsidRPr="0095250E" w:rsidRDefault="00283C80" w:rsidP="00283C80">
      <w:pPr>
        <w:pStyle w:val="H6"/>
      </w:pPr>
      <w:r w:rsidRPr="0095250E">
        <w:t>5.8.9.1a.1.1</w:t>
      </w:r>
      <w:r w:rsidRPr="0095250E">
        <w:tab/>
        <w:t>Sidelink DRB release conditions</w:t>
      </w:r>
    </w:p>
    <w:p w14:paraId="2C478750" w14:textId="77777777" w:rsidR="00283C80" w:rsidRPr="0095250E" w:rsidRDefault="00283C80" w:rsidP="00283C80">
      <w:r w:rsidRPr="0095250E">
        <w:t>For</w:t>
      </w:r>
      <w:r w:rsidRPr="0095250E">
        <w:rPr>
          <w:lang w:eastAsia="zh-CN"/>
        </w:rPr>
        <w:t xml:space="preserve"> NR</w:t>
      </w:r>
      <w:r w:rsidRPr="0095250E">
        <w:t xml:space="preserve"> sidelink communication, a sidelink DRB release is initiated in the following cases:</w:t>
      </w:r>
    </w:p>
    <w:p w14:paraId="4F1EDBAF"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6DDE9752"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0F602153" w14:textId="77777777" w:rsidR="00283C80" w:rsidRPr="0095250E" w:rsidRDefault="00283C80" w:rsidP="00283C80">
      <w:pPr>
        <w:pStyle w:val="B1"/>
        <w:rPr>
          <w:rFonts w:eastAsia="Batang"/>
          <w:noProof/>
        </w:rPr>
      </w:pPr>
      <w:r w:rsidRPr="0095250E">
        <w:rPr>
          <w:rFonts w:eastAsia="Batang"/>
          <w:noProof/>
        </w:rPr>
        <w:lastRenderedPageBreak/>
        <w:t>1&gt;</w:t>
      </w:r>
      <w:r w:rsidRPr="0095250E">
        <w:rPr>
          <w:rFonts w:eastAsia="Batang"/>
          <w:noProof/>
        </w:rPr>
        <w:tab/>
      </w:r>
      <w:r w:rsidRPr="0095250E">
        <w:t xml:space="preserve">for groupcast, broadcast and unicast, if </w:t>
      </w:r>
      <w:r w:rsidRPr="0095250E">
        <w:rPr>
          <w:i/>
          <w:iCs/>
        </w:rPr>
        <w:t xml:space="preserve">SL-RLC-BearerConfigIndex </w:t>
      </w:r>
      <w:r w:rsidRPr="0095250E">
        <w:t xml:space="preserve">(if any) of the associated RLC entity(ies) (i.e., including the additional sidelink RLC bearer if applicable) for the sidelink DRB is included in </w:t>
      </w:r>
      <w:r w:rsidRPr="0095250E">
        <w:rPr>
          <w:i/>
          <w:iCs/>
        </w:rPr>
        <w:t>sl-RLC-BearerToReleaseList</w:t>
      </w:r>
      <w:r w:rsidRPr="0095250E">
        <w:t>/</w:t>
      </w:r>
      <w:r w:rsidRPr="0095250E">
        <w:rPr>
          <w:i/>
          <w:iCs/>
        </w:rPr>
        <w:t xml:space="preserve">sl-RLC-BearerToReleaseListSizeExt </w:t>
      </w:r>
      <w:r w:rsidRPr="0095250E">
        <w:t xml:space="preserve">in </w:t>
      </w:r>
      <w:r w:rsidRPr="0095250E">
        <w:rPr>
          <w:i/>
          <w:iCs/>
        </w:rPr>
        <w:t>sl-ConfigDedicatedNR</w:t>
      </w:r>
      <w:r w:rsidRPr="0095250E">
        <w:t>; or</w:t>
      </w:r>
    </w:p>
    <w:p w14:paraId="75EB1C6E"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57AE9967"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Pr="0095250E">
        <w:t xml:space="preserve"> or if </w:t>
      </w:r>
      <w:r w:rsidRPr="0095250E">
        <w:rPr>
          <w:rFonts w:eastAsia="Batang"/>
          <w:i/>
          <w:iCs/>
          <w:noProof/>
        </w:rPr>
        <w:t>sl-ResetConfig</w:t>
      </w:r>
      <w:r w:rsidRPr="0095250E">
        <w:rPr>
          <w:rFonts w:eastAsia="Batang"/>
          <w:noProof/>
        </w:rPr>
        <w:t xml:space="preserve"> is included in </w:t>
      </w:r>
      <w:r w:rsidRPr="0095250E">
        <w:rPr>
          <w:rFonts w:eastAsia="Batang"/>
          <w:i/>
          <w:noProof/>
        </w:rPr>
        <w:t>RRCReconfigurationSidelink</w:t>
      </w:r>
      <w:r w:rsidRPr="0095250E">
        <w:rPr>
          <w:rFonts w:eastAsia="Batang"/>
          <w:noProof/>
        </w:rPr>
        <w:t>; or</w:t>
      </w:r>
    </w:p>
    <w:p w14:paraId="603FDE8E"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 or</w:t>
      </w:r>
    </w:p>
    <w:p w14:paraId="0D49DB22"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65687041" w14:textId="77777777" w:rsidR="00283C80" w:rsidRPr="0095250E" w:rsidRDefault="00283C80" w:rsidP="00283C80">
      <w:pPr>
        <w:pStyle w:val="H6"/>
      </w:pPr>
      <w:r w:rsidRPr="0095250E">
        <w:t>5.8.9.1a.1.2</w:t>
      </w:r>
      <w:r w:rsidRPr="0095250E">
        <w:tab/>
        <w:t>Sidelink DRB release operations</w:t>
      </w:r>
    </w:p>
    <w:p w14:paraId="72A763B3" w14:textId="77777777" w:rsidR="00283C80" w:rsidRPr="0095250E" w:rsidRDefault="00283C80" w:rsidP="00283C80">
      <w:r w:rsidRPr="0095250E">
        <w:t>For each</w:t>
      </w:r>
      <w:r w:rsidRPr="0095250E">
        <w:rPr>
          <w:rFonts w:eastAsia="Batang"/>
          <w:noProof/>
        </w:rPr>
        <w:t xml:space="preserve"> sidelink DRB, whose sidelink DRB release conditions are met as in clause </w:t>
      </w:r>
      <w:r w:rsidRPr="0095250E">
        <w:t>5.8.9.1a.1.1, the UE capable of NR sidelink communication that is configured by upper layers to perform NR sidelink communication shall:</w:t>
      </w:r>
    </w:p>
    <w:p w14:paraId="1AA8AE0F" w14:textId="77777777" w:rsidR="00283C80" w:rsidRPr="0095250E" w:rsidRDefault="00283C80" w:rsidP="00283C80">
      <w:pPr>
        <w:pStyle w:val="B1"/>
      </w:pPr>
      <w:r w:rsidRPr="0095250E">
        <w:rPr>
          <w:rFonts w:eastAsia="Batang"/>
          <w:noProof/>
        </w:rPr>
        <w:t>1&gt;</w:t>
      </w:r>
      <w:r w:rsidRPr="0095250E">
        <w:rPr>
          <w:rFonts w:eastAsia="Batang"/>
          <w:noProof/>
        </w:rPr>
        <w:tab/>
        <w:t>for groupcast and broadcast; or</w:t>
      </w:r>
    </w:p>
    <w:p w14:paraId="542A3BCE" w14:textId="77777777" w:rsidR="00283C80" w:rsidRPr="0095250E" w:rsidRDefault="00283C80" w:rsidP="00283C80">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if the sidelink DRB release was triggered after the reception of the </w:t>
      </w:r>
      <w:r w:rsidRPr="0095250E">
        <w:rPr>
          <w:i/>
        </w:rPr>
        <w:t xml:space="preserve">RRCReconfigurationSidelink </w:t>
      </w:r>
      <w:r w:rsidRPr="0095250E">
        <w:t>message; or</w:t>
      </w:r>
    </w:p>
    <w:p w14:paraId="73453D2D" w14:textId="77777777" w:rsidR="00283C80" w:rsidRPr="0095250E" w:rsidRDefault="00283C80" w:rsidP="00283C80">
      <w:pPr>
        <w:pStyle w:val="B1"/>
        <w:rPr>
          <w:rFonts w:eastAsia="Batang"/>
          <w:noProof/>
        </w:rPr>
      </w:pPr>
      <w:r w:rsidRPr="0095250E">
        <w:t>1&gt;</w:t>
      </w:r>
      <w:r w:rsidRPr="0095250E">
        <w:tab/>
      </w:r>
      <w:r w:rsidRPr="0095250E">
        <w:rPr>
          <w:rFonts w:eastAsia="Batang"/>
          <w:noProof/>
        </w:rPr>
        <w:t xml:space="preserve">for unicast, after receiving the </w:t>
      </w:r>
      <w:r w:rsidRPr="0095250E">
        <w:rPr>
          <w:rFonts w:eastAsia="Batang"/>
          <w:i/>
          <w:noProof/>
        </w:rPr>
        <w:t>RRCReconfigurationCompleteSidelink</w:t>
      </w:r>
      <w:r w:rsidRPr="0095250E">
        <w:rPr>
          <w:rFonts w:eastAsia="Batang"/>
          <w:noProof/>
        </w:rPr>
        <w:t xml:space="preserve"> message, if the sidelink DRB release was triggered due to the </w:t>
      </w:r>
      <w:r w:rsidRPr="0095250E">
        <w:t xml:space="preserve">configuration received within the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indicated by upper layers:</w:t>
      </w:r>
    </w:p>
    <w:p w14:paraId="4248E467"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016F2368" w14:textId="77777777" w:rsidR="00283C80" w:rsidRPr="0095250E" w:rsidRDefault="00283C80" w:rsidP="00283C80">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1FADF40C" w14:textId="77777777" w:rsidR="00283C80" w:rsidRPr="0095250E" w:rsidRDefault="00283C80" w:rsidP="00283C80">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6F782ABA"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700C1A04" w14:textId="77777777" w:rsidR="00283C80" w:rsidRPr="0095250E" w:rsidRDefault="00283C80" w:rsidP="00283C80">
      <w:pPr>
        <w:pStyle w:val="B1"/>
        <w:rPr>
          <w:rFonts w:eastAsia="Batang"/>
          <w:noProof/>
          <w:lang w:eastAsia="en-US"/>
        </w:rPr>
      </w:pPr>
      <w:r w:rsidRPr="0095250E">
        <w:rPr>
          <w:rFonts w:eastAsia="Batang"/>
          <w:noProof/>
        </w:rPr>
        <w:t>1&gt;</w:t>
      </w:r>
      <w:r w:rsidRPr="0095250E">
        <w:rPr>
          <w:rFonts w:eastAsia="Batang"/>
          <w:noProof/>
        </w:rPr>
        <w:tab/>
        <w:t>for groupcast and broadcast; or</w:t>
      </w:r>
    </w:p>
    <w:p w14:paraId="1B4EF807"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 if the sidelink DRB release was triggered due to the </w:t>
      </w:r>
      <w:r w:rsidRPr="0095250E">
        <w:rPr>
          <w:rFonts w:eastAsia="宋体"/>
        </w:rPr>
        <w:t xml:space="preserve">configuration received within the </w:t>
      </w:r>
      <w:r w:rsidRPr="0095250E">
        <w:rPr>
          <w:rFonts w:eastAsia="Batang"/>
          <w:i/>
          <w:noProof/>
        </w:rPr>
        <w:t>sl-ConfigDedicatedNR</w:t>
      </w:r>
      <w:r w:rsidRPr="0095250E">
        <w:rPr>
          <w:rFonts w:eastAsia="宋体"/>
        </w:rPr>
        <w:t>:</w:t>
      </w:r>
    </w:p>
    <w:p w14:paraId="3F8DDFA9" w14:textId="77777777" w:rsidR="00283C80" w:rsidRPr="0095250E" w:rsidRDefault="00283C80" w:rsidP="00283C80">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Pr="0095250E">
        <w:rPr>
          <w:iCs/>
        </w:rPr>
        <w:t>/</w:t>
      </w:r>
      <w:r w:rsidRPr="0095250E">
        <w:rPr>
          <w:i/>
        </w:rPr>
        <w:t>sl-RLC-BearerToReleaseListSizeExt</w:t>
      </w:r>
      <w:r w:rsidRPr="0095250E">
        <w:t xml:space="preserve"> that is part of the current UE sidelink configuration:</w:t>
      </w:r>
    </w:p>
    <w:p w14:paraId="40CA3C4C" w14:textId="77777777" w:rsidR="00283C80" w:rsidRPr="0095250E" w:rsidRDefault="00283C80" w:rsidP="00283C80">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29780AA6" w14:textId="77777777" w:rsidR="00283C80" w:rsidRPr="0095250E" w:rsidRDefault="00283C80" w:rsidP="00283C80">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if the sidelink DRB release was triggered due to the reception of the </w:t>
      </w:r>
      <w:r w:rsidRPr="0095250E">
        <w:rPr>
          <w:i/>
        </w:rPr>
        <w:t xml:space="preserve">RRCReconfigurationSidelink </w:t>
      </w:r>
      <w:r w:rsidRPr="0095250E">
        <w:t>message; or</w:t>
      </w:r>
    </w:p>
    <w:p w14:paraId="7D3D5060" w14:textId="77777777" w:rsidR="00283C80" w:rsidRPr="0095250E" w:rsidRDefault="00283C80" w:rsidP="00283C80">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 if the sidelink DRB release was triggered due to the </w:t>
      </w:r>
      <w:r w:rsidRPr="0095250E">
        <w:t xml:space="preserve">configuration received within th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indicated by upper layers:</w:t>
      </w:r>
    </w:p>
    <w:p w14:paraId="34417D6B" w14:textId="77777777" w:rsidR="00283C80" w:rsidRPr="0095250E" w:rsidRDefault="00283C80" w:rsidP="00283C80">
      <w:pPr>
        <w:pStyle w:val="B2"/>
        <w:rPr>
          <w:rFonts w:eastAsia="宋体"/>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宋体"/>
        </w:rPr>
        <w:t xml:space="preserve"> sidelink</w:t>
      </w:r>
      <w:r w:rsidRPr="0095250E">
        <w:rPr>
          <w:rFonts w:eastAsia="Batang"/>
          <w:noProof/>
        </w:rPr>
        <w:t xml:space="preserve"> DRB;</w:t>
      </w:r>
    </w:p>
    <w:p w14:paraId="4F75462A"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perform the sidelink UE information procedure in clause 5.8.3 for unicast if needed.</w:t>
      </w:r>
    </w:p>
    <w:p w14:paraId="6111A05C" w14:textId="77777777" w:rsidR="00283C80" w:rsidRPr="0095250E" w:rsidRDefault="00283C80" w:rsidP="00283C80">
      <w:pPr>
        <w:pStyle w:val="B1"/>
      </w:pPr>
      <w:r w:rsidRPr="0095250E">
        <w:t>1&gt;</w:t>
      </w:r>
      <w:r w:rsidRPr="0095250E">
        <w:tab/>
        <w:t>if the sidelink radio link failure is detected for a specific destination:</w:t>
      </w:r>
    </w:p>
    <w:p w14:paraId="7C41C0DC" w14:textId="77777777" w:rsidR="00283C80" w:rsidRPr="0095250E" w:rsidRDefault="00283C80" w:rsidP="00283C80">
      <w:pPr>
        <w:pStyle w:val="B2"/>
        <w:rPr>
          <w:rFonts w:eastAsia="MS Mincho"/>
          <w:noProof/>
        </w:rPr>
      </w:pPr>
      <w:r w:rsidRPr="0095250E">
        <w:t>2&gt;</w:t>
      </w:r>
      <w:r w:rsidRPr="0095250E">
        <w:tab/>
        <w:t>release the PDCP entity, RLC entity and the logical channel of the sidelink DRB for the specific destination.</w:t>
      </w:r>
    </w:p>
    <w:p w14:paraId="0190B727" w14:textId="77777777" w:rsidR="00283C80" w:rsidRPr="0095250E" w:rsidRDefault="00283C80" w:rsidP="00283C80">
      <w:pPr>
        <w:pStyle w:val="EditorsNote"/>
        <w:rPr>
          <w:color w:val="auto"/>
        </w:rPr>
      </w:pPr>
      <w:bookmarkStart w:id="1116" w:name="_Toc60777037"/>
      <w:r w:rsidRPr="0095250E">
        <w:rPr>
          <w:color w:val="auto"/>
        </w:rPr>
        <w:lastRenderedPageBreak/>
        <w:t>Editor's Note: FFS on how to release SL DRB on E2E and hop configuration for U2U relay.</w:t>
      </w:r>
    </w:p>
    <w:p w14:paraId="27CF1721" w14:textId="77777777" w:rsidR="00283C80" w:rsidRPr="0095250E" w:rsidRDefault="00283C80" w:rsidP="00283C80">
      <w:pPr>
        <w:pStyle w:val="5"/>
        <w:rPr>
          <w:rFonts w:eastAsia="MS Mincho"/>
        </w:rPr>
      </w:pPr>
      <w:bookmarkStart w:id="1117" w:name="_Toc156130062"/>
      <w:r w:rsidRPr="0095250E">
        <w:rPr>
          <w:rFonts w:eastAsia="MS Mincho"/>
        </w:rPr>
        <w:t>5.8.9.1a.2</w:t>
      </w:r>
      <w:r w:rsidRPr="0095250E">
        <w:rPr>
          <w:rFonts w:eastAsia="MS Mincho"/>
        </w:rPr>
        <w:tab/>
        <w:t>Sidelink DRB addition/modification</w:t>
      </w:r>
      <w:bookmarkEnd w:id="1116"/>
      <w:bookmarkEnd w:id="1117"/>
    </w:p>
    <w:p w14:paraId="4EB71D2A" w14:textId="77777777" w:rsidR="00283C80" w:rsidRPr="0095250E" w:rsidRDefault="00283C80" w:rsidP="00283C80">
      <w:pPr>
        <w:pStyle w:val="H6"/>
      </w:pPr>
      <w:r w:rsidRPr="0095250E">
        <w:t>5.8.9.1a.2.1</w:t>
      </w:r>
      <w:r w:rsidRPr="0095250E">
        <w:tab/>
        <w:t>Sidelink DRB addition/modification conditions</w:t>
      </w:r>
    </w:p>
    <w:p w14:paraId="61E6A0DF" w14:textId="77777777" w:rsidR="00283C80" w:rsidRPr="0095250E" w:rsidRDefault="00283C80" w:rsidP="00283C80">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67B66D9E"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5C9821BC"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5353133F" w14:textId="77777777" w:rsidR="00283C80" w:rsidRPr="0095250E" w:rsidRDefault="00283C80" w:rsidP="00283C80">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35162B95"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2E92C8D9" w14:textId="77777777" w:rsidR="00283C80" w:rsidRPr="0095250E" w:rsidRDefault="00283C80" w:rsidP="00283C80">
      <w:pPr>
        <w:pStyle w:val="H6"/>
      </w:pPr>
      <w:r w:rsidRPr="0095250E">
        <w:t>5.8.9.1a.2.2</w:t>
      </w:r>
      <w:r w:rsidRPr="0095250E">
        <w:tab/>
        <w:t>Sidelink DRB addition/modification operations</w:t>
      </w:r>
    </w:p>
    <w:p w14:paraId="502FFEE1" w14:textId="77777777" w:rsidR="00283C80" w:rsidRPr="0095250E" w:rsidRDefault="00283C80" w:rsidP="00283C80">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clause </w:t>
      </w:r>
      <w:r w:rsidRPr="0095250E">
        <w:t>5.8.9.1a.2.1, the UE capable of NR sidelink communication that is configured by upper layers to perform NR sidelink communication shall:</w:t>
      </w:r>
    </w:p>
    <w:p w14:paraId="5C51D39B" w14:textId="77777777" w:rsidR="00283C80" w:rsidRPr="0095250E" w:rsidRDefault="00283C80" w:rsidP="00283C80">
      <w:pPr>
        <w:pStyle w:val="B1"/>
      </w:pPr>
      <w:r w:rsidRPr="0095250E">
        <w:rPr>
          <w:rFonts w:eastAsia="Batang"/>
          <w:noProof/>
        </w:rPr>
        <w:t>1&gt;</w:t>
      </w:r>
      <w:r w:rsidRPr="0095250E">
        <w:rPr>
          <w:rFonts w:eastAsia="Batang"/>
          <w:noProof/>
        </w:rPr>
        <w:tab/>
        <w:t>for groupcast and broadcast; or</w:t>
      </w:r>
    </w:p>
    <w:p w14:paraId="4A2FC14B" w14:textId="77777777" w:rsidR="00283C80" w:rsidRPr="0095250E" w:rsidRDefault="00283C80" w:rsidP="00283C80">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if the sidelink DRB addition was triggered due to the reception of the </w:t>
      </w:r>
      <w:r w:rsidRPr="0095250E">
        <w:rPr>
          <w:i/>
        </w:rPr>
        <w:t xml:space="preserve">RRCReconfigurationSidelink </w:t>
      </w:r>
      <w:r w:rsidRPr="0095250E">
        <w:t>message; or</w:t>
      </w:r>
    </w:p>
    <w:p w14:paraId="251727E0" w14:textId="77777777" w:rsidR="00283C80" w:rsidRPr="0095250E" w:rsidRDefault="00283C80" w:rsidP="00283C80">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 if the sidelink DRB addition was triggered</w:t>
      </w:r>
      <w:r w:rsidRPr="0095250E">
        <w:rPr>
          <w:lang w:eastAsia="zh-CN"/>
        </w:rPr>
        <w:t xml:space="preserve"> </w:t>
      </w:r>
      <w:r w:rsidRPr="0095250E">
        <w:rPr>
          <w:rFonts w:eastAsia="Batang"/>
          <w:noProof/>
        </w:rPr>
        <w:t xml:space="preserve">due to the </w:t>
      </w:r>
      <w:r w:rsidRPr="0095250E">
        <w:t xml:space="preserve">configuration received within the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indicated by upper layers</w:t>
      </w:r>
      <w:r w:rsidRPr="0095250E">
        <w:rPr>
          <w:rFonts w:eastAsia="MS Mincho"/>
        </w:rPr>
        <w:t>:</w:t>
      </w:r>
    </w:p>
    <w:p w14:paraId="046176C0"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2A1543F9" w14:textId="77777777" w:rsidR="00283C80" w:rsidRPr="0095250E" w:rsidRDefault="00283C80" w:rsidP="00283C80">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CDD5EFB"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3918D84"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21EEBBA0"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5EA0A537" w14:textId="77777777" w:rsidR="00283C80" w:rsidRPr="0095250E" w:rsidRDefault="00283C80" w:rsidP="00283C80">
      <w:pPr>
        <w:pStyle w:val="B3"/>
        <w:rPr>
          <w:rFonts w:eastAsia="Batang"/>
          <w:noProof/>
        </w:rPr>
      </w:pPr>
      <w:r w:rsidRPr="0095250E">
        <w:rPr>
          <w:rFonts w:eastAsia="Batang"/>
          <w:noProof/>
        </w:rPr>
        <w:t>3&gt;</w:t>
      </w:r>
      <w:r w:rsidRPr="0095250E">
        <w:rPr>
          <w:rFonts w:eastAsia="Batang"/>
          <w:noProof/>
        </w:rPr>
        <w:tab/>
        <w:t xml:space="preserve">establish a RLC entity for NR sidelink communication and configure it in accordance with the </w:t>
      </w:r>
      <w:r w:rsidRPr="0095250E">
        <w:rPr>
          <w:i/>
        </w:rPr>
        <w:t xml:space="preserve">sl-RLC-ConfigPC5 </w:t>
      </w:r>
      <w:r w:rsidRPr="0095250E">
        <w:rPr>
          <w:rFonts w:eastAsia="Batang"/>
          <w:noProof/>
        </w:rPr>
        <w:t xml:space="preserve">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i/>
        </w:rPr>
        <w:t>sl-RLC-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sidelink DRB;</w:t>
      </w:r>
    </w:p>
    <w:p w14:paraId="53EF22BE" w14:textId="77777777" w:rsidR="00283C80" w:rsidRPr="0095250E" w:rsidRDefault="00283C80" w:rsidP="00283C80">
      <w:pPr>
        <w:pStyle w:val="B3"/>
      </w:pPr>
      <w:r w:rsidRPr="0095250E">
        <w:rPr>
          <w:rFonts w:eastAsia="Batang"/>
          <w:noProof/>
        </w:rPr>
        <w:t>3&gt;</w:t>
      </w:r>
      <w:r w:rsidRPr="0095250E">
        <w:rPr>
          <w:rFonts w:eastAsia="Batang"/>
          <w:noProof/>
        </w:rPr>
        <w:tab/>
        <w:t>if</w:t>
      </w:r>
      <w:r w:rsidRPr="0095250E">
        <w:rPr>
          <w:iCs/>
        </w:rPr>
        <w:t xml:space="preserve"> </w:t>
      </w:r>
      <w:r w:rsidRPr="0095250E">
        <w:t xml:space="preserve">this procedure was due to the reception of a </w:t>
      </w:r>
      <w:r w:rsidRPr="0095250E">
        <w:rPr>
          <w:i/>
        </w:rPr>
        <w:t>RRCReconfigurationSidelink</w:t>
      </w:r>
      <w:r w:rsidRPr="0095250E">
        <w:t xml:space="preserve"> message:</w:t>
      </w:r>
    </w:p>
    <w:p w14:paraId="1814C538" w14:textId="77777777" w:rsidR="00283C80" w:rsidRPr="0095250E" w:rsidRDefault="00283C80" w:rsidP="00283C80">
      <w:pPr>
        <w:pStyle w:val="B4"/>
      </w:pPr>
      <w:r w:rsidRPr="0095250E">
        <w:t>4&gt;</w:t>
      </w:r>
      <w:r w:rsidRPr="0095250E">
        <w:tab/>
        <w:t xml:space="preserve">configure the MAC entity with a logical channel in accordance with the </w:t>
      </w:r>
      <w:r w:rsidRPr="0095250E">
        <w:rPr>
          <w:i/>
        </w:rPr>
        <w:t>sl-MAC-LogicalChannelConfigPC5</w:t>
      </w:r>
      <w:r w:rsidRPr="0095250E">
        <w:t xml:space="preserve"> received in the </w:t>
      </w:r>
      <w:r w:rsidRPr="0095250E">
        <w:rPr>
          <w:i/>
        </w:rPr>
        <w:t>RRCReconfigurationSidelink</w:t>
      </w:r>
      <w:r w:rsidRPr="0095250E">
        <w:t xml:space="preserve"> associated with the sidelink DRB, and perform the sidelink UE information procedure in clause 5.8.3 for unicast if need;</w:t>
      </w:r>
    </w:p>
    <w:p w14:paraId="6FDEA1EC" w14:textId="77777777" w:rsidR="00283C80" w:rsidRPr="0095250E" w:rsidRDefault="00283C80" w:rsidP="00283C80">
      <w:pPr>
        <w:pStyle w:val="B3"/>
      </w:pPr>
      <w:r w:rsidRPr="0095250E">
        <w:rPr>
          <w:rFonts w:eastAsia="Batang"/>
          <w:noProof/>
        </w:rPr>
        <w:t>3&gt;</w:t>
      </w:r>
      <w:r w:rsidRPr="0095250E">
        <w:rPr>
          <w:rFonts w:eastAsia="Batang"/>
          <w:noProof/>
        </w:rPr>
        <w:tab/>
        <w:t>else if</w:t>
      </w:r>
      <w:r w:rsidRPr="0095250E">
        <w:rPr>
          <w:iCs/>
        </w:rPr>
        <w:t xml:space="preserve"> </w:t>
      </w:r>
      <w:r w:rsidRPr="0095250E">
        <w:t xml:space="preserve">this procedure was due to the reception of a </w:t>
      </w:r>
      <w:r w:rsidRPr="0095250E">
        <w:rPr>
          <w:i/>
        </w:rPr>
        <w:t>RRCReconfigurationCompleteSidelink</w:t>
      </w:r>
      <w:r w:rsidRPr="0095250E">
        <w:t xml:space="preserve"> message:</w:t>
      </w:r>
    </w:p>
    <w:p w14:paraId="4AF6DDDC" w14:textId="77777777" w:rsidR="00283C80" w:rsidRPr="0095250E" w:rsidRDefault="00283C80" w:rsidP="00283C80">
      <w:pPr>
        <w:pStyle w:val="B4"/>
      </w:pPr>
      <w:r w:rsidRPr="0095250E">
        <w:rPr>
          <w:rFonts w:eastAsia="Batang"/>
          <w:noProof/>
        </w:rPr>
        <w:t>4&gt;</w:t>
      </w:r>
      <w:r w:rsidRPr="0095250E">
        <w:rPr>
          <w:rFonts w:eastAsia="Batang"/>
          <w:noProof/>
        </w:rPr>
        <w:tab/>
        <w:t xml:space="preserve">configure the MAC entity with a logical channel </w:t>
      </w:r>
      <w:r w:rsidRPr="0095250E">
        <w:rPr>
          <w:rFonts w:eastAsia="Malgun Gothic"/>
          <w:lang w:eastAsia="ko-KR"/>
        </w:rPr>
        <w:t>associated</w:t>
      </w:r>
      <w:r w:rsidRPr="0095250E">
        <w:rPr>
          <w:rFonts w:eastAsia="Batang"/>
          <w:noProof/>
        </w:rPr>
        <w:t xml:space="preserve"> with the sidelink DRB,</w:t>
      </w:r>
      <w:r w:rsidRPr="0095250E">
        <w:t xml:space="preserve"> in accordance with the </w:t>
      </w:r>
      <w:r w:rsidRPr="0095250E">
        <w:rPr>
          <w:i/>
        </w:rPr>
        <w:t>sl-MAC-LogicalChannelConfig</w:t>
      </w:r>
      <w:r w:rsidRPr="0095250E">
        <w:t xml:space="preserve"> received in the </w:t>
      </w:r>
      <w:r w:rsidRPr="0095250E">
        <w:rPr>
          <w:i/>
        </w:rPr>
        <w:t>sl-ConfigDedicatedNR</w:t>
      </w:r>
      <w:r w:rsidRPr="0095250E">
        <w:t xml:space="preserve">, </w:t>
      </w:r>
      <w:r w:rsidRPr="0095250E">
        <w:rPr>
          <w:i/>
        </w:rPr>
        <w:t>SIB12</w:t>
      </w:r>
      <w:r w:rsidRPr="0095250E">
        <w:t xml:space="preserve">, </w:t>
      </w:r>
      <w:r w:rsidRPr="0095250E">
        <w:rPr>
          <w:i/>
        </w:rPr>
        <w:t>SidelinkPreconfigNR;</w:t>
      </w:r>
    </w:p>
    <w:p w14:paraId="7BAA15F6" w14:textId="77777777" w:rsidR="00283C80" w:rsidRPr="0095250E" w:rsidRDefault="00283C80" w:rsidP="00283C80">
      <w:pPr>
        <w:pStyle w:val="B3"/>
      </w:pPr>
      <w:r w:rsidRPr="0095250E">
        <w:rPr>
          <w:rFonts w:eastAsia="Batang"/>
          <w:noProof/>
        </w:rPr>
        <w:t>3&gt;</w:t>
      </w:r>
      <w:r w:rsidRPr="0095250E">
        <w:rPr>
          <w:rFonts w:eastAsia="Batang"/>
          <w:noProof/>
        </w:rPr>
        <w:tab/>
        <w:t>else (i.e. for groupcast/broadcast)</w:t>
      </w:r>
      <w:r w:rsidRPr="0095250E">
        <w:t>:</w:t>
      </w:r>
    </w:p>
    <w:p w14:paraId="471984CA" w14:textId="77777777" w:rsidR="00283C80" w:rsidRPr="0095250E" w:rsidRDefault="00283C80" w:rsidP="00283C80">
      <w:pPr>
        <w:pStyle w:val="B4"/>
        <w:rPr>
          <w:rFonts w:eastAsia="Batang"/>
          <w:noProof/>
        </w:rPr>
      </w:pPr>
      <w:r w:rsidRPr="0095250E">
        <w:rPr>
          <w:rFonts w:eastAsia="Batang"/>
          <w:noProof/>
        </w:rPr>
        <w:lastRenderedPageBreak/>
        <w:t>4&gt;</w:t>
      </w:r>
      <w:r w:rsidRPr="0095250E">
        <w:rPr>
          <w:rFonts w:eastAsia="Batang"/>
          <w:noProof/>
        </w:rPr>
        <w:tab/>
        <w:t xml:space="preserve">configure the MAC entity with a logical channel </w:t>
      </w:r>
      <w:r w:rsidRPr="0095250E">
        <w:rPr>
          <w:rFonts w:eastAsia="Malgun Gothic"/>
          <w:lang w:eastAsia="ko-KR"/>
        </w:rPr>
        <w:t>associated</w:t>
      </w:r>
      <w:r w:rsidRPr="0095250E">
        <w:rPr>
          <w:rFonts w:eastAsia="Batang"/>
          <w:noProof/>
        </w:rPr>
        <w:t xml:space="preserve"> with the sidelink DRB, </w:t>
      </w:r>
      <w:r w:rsidRPr="0095250E">
        <w:t xml:space="preserve">in accordance with the </w:t>
      </w:r>
      <w:r w:rsidRPr="0095250E">
        <w:rPr>
          <w:i/>
        </w:rPr>
        <w:t>sl-MAC-LogicalChannelConfig</w:t>
      </w:r>
      <w:r w:rsidRPr="0095250E">
        <w:t xml:space="preserve"> received in the </w:t>
      </w:r>
      <w:r w:rsidRPr="0095250E">
        <w:rPr>
          <w:i/>
        </w:rPr>
        <w:t>sl-ConfigDedicatedNR</w:t>
      </w:r>
      <w:r w:rsidRPr="0095250E">
        <w:t xml:space="preserve">, </w:t>
      </w:r>
      <w:r w:rsidRPr="0095250E">
        <w:rPr>
          <w:i/>
        </w:rPr>
        <w:t>SIB12</w:t>
      </w:r>
      <w:r w:rsidRPr="0095250E">
        <w:t xml:space="preserve">, </w:t>
      </w:r>
      <w:r w:rsidRPr="0095250E">
        <w:rPr>
          <w:i/>
        </w:rPr>
        <w:t xml:space="preserve">SidelinkPreconfigNR </w:t>
      </w:r>
      <w:r w:rsidRPr="0095250E">
        <w:rPr>
          <w:rFonts w:eastAsia="Batang"/>
          <w:noProof/>
        </w:rPr>
        <w:t>and assign a new LCID to this logical channel.</w:t>
      </w:r>
    </w:p>
    <w:p w14:paraId="39080E21"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0512CC2D" w14:textId="77777777" w:rsidR="00283C80" w:rsidRPr="0095250E" w:rsidRDefault="00283C80" w:rsidP="00283C80">
      <w:pPr>
        <w:pStyle w:val="B3"/>
        <w:rPr>
          <w:noProof/>
        </w:rPr>
      </w:pPr>
      <w:r w:rsidRPr="0095250E">
        <w:rPr>
          <w:noProof/>
        </w:rPr>
        <w:t>3&gt;</w:t>
      </w:r>
      <w:r w:rsidRPr="0095250E">
        <w:rPr>
          <w:noProof/>
        </w:rPr>
        <w:tab/>
        <w:t>if the UE is in RRC_CONNECTED:</w:t>
      </w:r>
    </w:p>
    <w:p w14:paraId="3D2F9910" w14:textId="77777777" w:rsidR="00283C80" w:rsidRPr="0095250E" w:rsidRDefault="00283C80" w:rsidP="00283C80">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660FD5EC" w14:textId="77777777" w:rsidR="00283C80" w:rsidRPr="0095250E" w:rsidRDefault="00283C80" w:rsidP="00283C80">
      <w:pPr>
        <w:pStyle w:val="B3"/>
        <w:rPr>
          <w:noProof/>
        </w:rPr>
      </w:pPr>
      <w:r w:rsidRPr="0095250E">
        <w:rPr>
          <w:noProof/>
        </w:rPr>
        <w:t>3&gt;</w:t>
      </w:r>
      <w:r w:rsidRPr="0095250E">
        <w:rPr>
          <w:noProof/>
        </w:rPr>
        <w:tab/>
        <w:t>else if the UE is in RRC_IDLE or RRC_INACTIVE:</w:t>
      </w:r>
    </w:p>
    <w:p w14:paraId="088EBA25" w14:textId="77777777" w:rsidR="00283C80" w:rsidRPr="0095250E" w:rsidRDefault="00283C80" w:rsidP="00283C80">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6687D722" w14:textId="77777777" w:rsidR="00283C80" w:rsidRPr="0095250E" w:rsidRDefault="00283C80" w:rsidP="00283C80">
      <w:pPr>
        <w:pStyle w:val="B3"/>
        <w:rPr>
          <w:noProof/>
        </w:rPr>
      </w:pPr>
      <w:r w:rsidRPr="0095250E">
        <w:rPr>
          <w:noProof/>
        </w:rPr>
        <w:t>3&gt;</w:t>
      </w:r>
      <w:r w:rsidRPr="0095250E">
        <w:rPr>
          <w:noProof/>
        </w:rPr>
        <w:tab/>
        <w:t>else if the UE is out of coverage:</w:t>
      </w:r>
    </w:p>
    <w:p w14:paraId="04552E50" w14:textId="77777777" w:rsidR="00283C80" w:rsidRPr="0095250E" w:rsidRDefault="00283C80" w:rsidP="00283C80">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52DE694F" w14:textId="77777777" w:rsidR="00283C80" w:rsidRPr="0095250E" w:rsidRDefault="00283C80" w:rsidP="00283C80">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397AE905" w14:textId="77777777" w:rsidR="00283C80" w:rsidRPr="0095250E" w:rsidRDefault="00283C80" w:rsidP="00283C80">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clause </w:t>
      </w:r>
      <w:r w:rsidRPr="0095250E">
        <w:t>5.8.9.1a.2.1, the UE capable of NR sidelink communication that is configured by upper layers to perform NR sidelink communication shall:</w:t>
      </w:r>
    </w:p>
    <w:p w14:paraId="3B4A3F2E" w14:textId="77777777" w:rsidR="00283C80" w:rsidRPr="0095250E" w:rsidRDefault="00283C80" w:rsidP="00283C80">
      <w:pPr>
        <w:pStyle w:val="B1"/>
      </w:pPr>
      <w:r w:rsidRPr="0095250E">
        <w:rPr>
          <w:rFonts w:eastAsia="Batang"/>
          <w:noProof/>
        </w:rPr>
        <w:t>1&gt;</w:t>
      </w:r>
      <w:r w:rsidRPr="0095250E">
        <w:rPr>
          <w:rFonts w:eastAsia="Batang"/>
          <w:noProof/>
        </w:rPr>
        <w:tab/>
        <w:t>for groupcast and broadcast; or</w:t>
      </w:r>
    </w:p>
    <w:p w14:paraId="2A66A3CD"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for unicast, if the sidelink DRB modification was triggered due to the reception of the </w:t>
      </w:r>
      <w:r w:rsidRPr="0095250E">
        <w:rPr>
          <w:rFonts w:eastAsia="Batang"/>
          <w:i/>
          <w:noProof/>
        </w:rPr>
        <w:t>RRCReconfigurationSidelink</w:t>
      </w:r>
      <w:r w:rsidRPr="0095250E">
        <w:rPr>
          <w:rFonts w:eastAsia="Batang"/>
          <w:noProof/>
        </w:rPr>
        <w:t xml:space="preserve"> message; or</w:t>
      </w:r>
    </w:p>
    <w:p w14:paraId="3EA6AC04"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for unicast, after receiving the </w:t>
      </w:r>
      <w:r w:rsidRPr="0095250E">
        <w:rPr>
          <w:rFonts w:eastAsia="Batang"/>
          <w:i/>
          <w:noProof/>
        </w:rPr>
        <w:t>RRCReconfigurationCompleteSidelink</w:t>
      </w:r>
      <w:r w:rsidRPr="0095250E">
        <w:rPr>
          <w:rFonts w:eastAsia="Batang"/>
          <w:noProof/>
        </w:rPr>
        <w:t xml:space="preserve"> message, if the sidelink DRB modification was triggered due to the </w:t>
      </w:r>
      <w:r w:rsidRPr="0095250E">
        <w:t xml:space="preserve">configuration received within the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rPr>
          <w:rFonts w:eastAsia="Batang"/>
          <w:noProof/>
        </w:rPr>
        <w:t>:</w:t>
      </w:r>
    </w:p>
    <w:p w14:paraId="1B21E64E" w14:textId="77777777" w:rsidR="00283C80" w:rsidRPr="0095250E" w:rsidRDefault="00283C80" w:rsidP="00283C80">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7E8CF16F" w14:textId="77777777" w:rsidR="00283C80" w:rsidRPr="0095250E" w:rsidRDefault="00283C80" w:rsidP="00283C80">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00172AE3" w14:textId="77777777" w:rsidR="00283C80" w:rsidRPr="0095250E" w:rsidRDefault="00283C80" w:rsidP="00283C80">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13D4E7D0" w14:textId="77777777" w:rsidR="00283C80" w:rsidRPr="0095250E" w:rsidRDefault="00283C80" w:rsidP="00283C80">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69CDC385" w14:textId="77777777" w:rsidR="00283C80" w:rsidRPr="0095250E" w:rsidRDefault="00283C80" w:rsidP="00283C80">
      <w:pPr>
        <w:pStyle w:val="5"/>
        <w:rPr>
          <w:rFonts w:eastAsia="MS Mincho"/>
        </w:rPr>
      </w:pPr>
      <w:bookmarkStart w:id="1118" w:name="_Toc60777038"/>
      <w:bookmarkStart w:id="1119" w:name="_Toc156130063"/>
      <w:r w:rsidRPr="0095250E">
        <w:rPr>
          <w:rFonts w:eastAsia="MS Mincho"/>
        </w:rPr>
        <w:t>5.8.9.1a.3</w:t>
      </w:r>
      <w:r w:rsidRPr="0095250E">
        <w:rPr>
          <w:rFonts w:eastAsia="MS Mincho"/>
        </w:rPr>
        <w:tab/>
        <w:t>Sidelink SRB release</w:t>
      </w:r>
      <w:bookmarkEnd w:id="1118"/>
      <w:bookmarkEnd w:id="1119"/>
    </w:p>
    <w:p w14:paraId="15D2AC37" w14:textId="77777777" w:rsidR="00283C80" w:rsidRPr="0095250E" w:rsidRDefault="00283C80" w:rsidP="00283C80">
      <w:r w:rsidRPr="0095250E">
        <w:t>The UE shall:</w:t>
      </w:r>
    </w:p>
    <w:p w14:paraId="4E2574A6" w14:textId="77777777" w:rsidR="00283C80" w:rsidRPr="0095250E" w:rsidRDefault="00283C80" w:rsidP="00283C80">
      <w:pPr>
        <w:pStyle w:val="B1"/>
      </w:pPr>
      <w:r w:rsidRPr="0095250E">
        <w:t>1&gt;</w:t>
      </w:r>
      <w:r w:rsidRPr="0095250E">
        <w:tab/>
        <w:t>if a PC5-RRC connection release for a specific destination is requested by upper layers or AS layer; or</w:t>
      </w:r>
    </w:p>
    <w:p w14:paraId="0DF8E6C4" w14:textId="77777777" w:rsidR="00283C80" w:rsidRPr="0095250E" w:rsidRDefault="00283C80" w:rsidP="00283C80">
      <w:pPr>
        <w:pStyle w:val="B1"/>
      </w:pPr>
      <w:r w:rsidRPr="0095250E">
        <w:t>1&gt;</w:t>
      </w:r>
      <w:r w:rsidRPr="0095250E">
        <w:tab/>
        <w:t>if the sidelink radio link failure is detected for a specific destination:</w:t>
      </w:r>
    </w:p>
    <w:p w14:paraId="20B9943E" w14:textId="77777777" w:rsidR="00283C80" w:rsidRPr="0095250E" w:rsidRDefault="00283C80" w:rsidP="00283C80">
      <w:pPr>
        <w:pStyle w:val="B2"/>
      </w:pPr>
      <w:r w:rsidRPr="0095250E">
        <w:t>2&gt;</w:t>
      </w:r>
      <w:r w:rsidRPr="0095250E">
        <w:tab/>
        <w:t>release the PDCP entity, RLC entity and the logical channel of the sidelink SRB for PC5-RRC message of the specific destination;</w:t>
      </w:r>
    </w:p>
    <w:p w14:paraId="0A78DA5B" w14:textId="77777777" w:rsidR="00283C80" w:rsidRPr="0095250E" w:rsidRDefault="00283C80" w:rsidP="00283C80">
      <w:pPr>
        <w:pStyle w:val="B2"/>
        <w:rPr>
          <w:lang w:eastAsia="zh-CN"/>
        </w:rPr>
      </w:pPr>
      <w:r w:rsidRPr="0095250E">
        <w:lastRenderedPageBreak/>
        <w:t>2&gt;</w:t>
      </w:r>
      <w:r w:rsidRPr="0095250E">
        <w:tab/>
        <w:t>consider the PC5-RRC connection is released for the destination</w:t>
      </w:r>
      <w:r w:rsidRPr="0095250E">
        <w:rPr>
          <w:lang w:eastAsia="zh-CN"/>
        </w:rPr>
        <w:t>.</w:t>
      </w:r>
    </w:p>
    <w:p w14:paraId="595D81A4" w14:textId="77777777" w:rsidR="00283C80" w:rsidRPr="0095250E" w:rsidRDefault="00283C80" w:rsidP="00283C80">
      <w:pPr>
        <w:pStyle w:val="B1"/>
      </w:pPr>
      <w:r w:rsidRPr="0095250E">
        <w:t>1&gt;</w:t>
      </w:r>
      <w:r w:rsidRPr="0095250E">
        <w:tab/>
        <w:t>if PC5-S transmission for a specific destination is terminated in upper layers:</w:t>
      </w:r>
    </w:p>
    <w:p w14:paraId="73434D56" w14:textId="77777777" w:rsidR="00283C80" w:rsidRPr="0095250E" w:rsidRDefault="00283C80" w:rsidP="00283C80">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7FAD77F" w14:textId="77777777" w:rsidR="00283C80" w:rsidRPr="0095250E" w:rsidRDefault="00283C80" w:rsidP="00283C80">
      <w:pPr>
        <w:pStyle w:val="B1"/>
      </w:pPr>
      <w:r w:rsidRPr="0095250E">
        <w:t>1&gt;</w:t>
      </w:r>
      <w:r w:rsidRPr="0095250E">
        <w:tab/>
        <w:t>if discovery transmission for a specific destination is terminated in upper layers:</w:t>
      </w:r>
    </w:p>
    <w:p w14:paraId="6D2A1BB2" w14:textId="77777777" w:rsidR="00283C80" w:rsidRPr="0095250E" w:rsidRDefault="00283C80" w:rsidP="00283C80">
      <w:pPr>
        <w:pStyle w:val="B2"/>
      </w:pPr>
      <w:r w:rsidRPr="0095250E">
        <w:t>2&gt;</w:t>
      </w:r>
      <w:r w:rsidRPr="0095250E">
        <w:tab/>
        <w:t>release the PDCP entity, RLC entity and the logical channel of the sidelink SRB4 for discovery message of the specific destination;</w:t>
      </w:r>
    </w:p>
    <w:p w14:paraId="03755F8C" w14:textId="77777777" w:rsidR="00283C80" w:rsidRPr="0095250E" w:rsidRDefault="00283C80" w:rsidP="00283C80">
      <w:pPr>
        <w:pStyle w:val="B2"/>
      </w:pPr>
      <w:r w:rsidRPr="0095250E">
        <w:t>Editor's Note: FFS on how to release SL SRB on E2E and hop configuration for U2U relay.</w:t>
      </w:r>
    </w:p>
    <w:p w14:paraId="48DF3648" w14:textId="77777777" w:rsidR="00283C80" w:rsidRPr="0095250E" w:rsidRDefault="00283C80" w:rsidP="00283C80">
      <w:pPr>
        <w:pStyle w:val="5"/>
        <w:rPr>
          <w:rFonts w:eastAsia="MS Mincho"/>
        </w:rPr>
      </w:pPr>
      <w:bookmarkStart w:id="1120" w:name="_Toc60777039"/>
      <w:bookmarkStart w:id="1121" w:name="_Toc156130064"/>
      <w:r w:rsidRPr="0095250E">
        <w:rPr>
          <w:rFonts w:eastAsia="MS Mincho"/>
        </w:rPr>
        <w:t>5.8.9.1a.4</w:t>
      </w:r>
      <w:r w:rsidRPr="0095250E">
        <w:rPr>
          <w:rFonts w:eastAsia="MS Mincho"/>
        </w:rPr>
        <w:tab/>
        <w:t>Sidelink SRB addition</w:t>
      </w:r>
      <w:bookmarkEnd w:id="1120"/>
      <w:bookmarkEnd w:id="1121"/>
    </w:p>
    <w:p w14:paraId="36323961" w14:textId="77777777" w:rsidR="00283C80" w:rsidRPr="0095250E" w:rsidRDefault="00283C80" w:rsidP="00283C80">
      <w:r w:rsidRPr="0095250E">
        <w:t>The UE shall:</w:t>
      </w:r>
    </w:p>
    <w:p w14:paraId="3FD0142E" w14:textId="77777777" w:rsidR="00283C80" w:rsidRPr="0095250E" w:rsidRDefault="00283C80" w:rsidP="00283C80">
      <w:pPr>
        <w:pStyle w:val="B1"/>
      </w:pPr>
      <w:r w:rsidRPr="0095250E">
        <w:t>1&gt;</w:t>
      </w:r>
      <w:r w:rsidRPr="0095250E">
        <w:tab/>
        <w:t>if transmission of PC5-S message for a specific destination is requested by upper layers for sidelink SRB:</w:t>
      </w:r>
    </w:p>
    <w:p w14:paraId="2CA30FAA" w14:textId="77777777" w:rsidR="00283C80" w:rsidRPr="0095250E" w:rsidRDefault="00283C80" w:rsidP="00283C80">
      <w:pPr>
        <w:pStyle w:val="B2"/>
      </w:pPr>
      <w:r w:rsidRPr="0095250E">
        <w:t>2&gt;</w:t>
      </w:r>
      <w:r w:rsidRPr="0095250E">
        <w:tab/>
        <w:t>establish PDCP entity, RLC entity and the logical channel of a sidelink SRB for PC5-S message, as specified in clause 9.1.1.4;</w:t>
      </w:r>
    </w:p>
    <w:p w14:paraId="069CB644" w14:textId="77777777" w:rsidR="00283C80" w:rsidRPr="0095250E" w:rsidRDefault="00283C80" w:rsidP="00283C80">
      <w:pPr>
        <w:pStyle w:val="B1"/>
      </w:pPr>
      <w:r w:rsidRPr="0095250E">
        <w:t>1&gt;</w:t>
      </w:r>
      <w:r w:rsidRPr="0095250E">
        <w:tab/>
        <w:t>if transmission of discovery message for a specific destination is requested by upper layers for sidelink SRB:</w:t>
      </w:r>
    </w:p>
    <w:p w14:paraId="45090972" w14:textId="77777777" w:rsidR="00283C80" w:rsidRPr="0095250E" w:rsidRDefault="00283C80" w:rsidP="00283C80">
      <w:pPr>
        <w:pStyle w:val="B2"/>
      </w:pPr>
      <w:r w:rsidRPr="0095250E">
        <w:t>2&gt;</w:t>
      </w:r>
      <w:r w:rsidRPr="0095250E">
        <w:tab/>
        <w:t>establish PDCP entity, RLC entity and the logical channel of a sidelink SRB4 for discovery message, as specified in clause 9.1.1.4;</w:t>
      </w:r>
    </w:p>
    <w:p w14:paraId="06BC43D8" w14:textId="77777777" w:rsidR="00283C80" w:rsidRPr="0095250E" w:rsidRDefault="00283C80" w:rsidP="00283C80">
      <w:pPr>
        <w:pStyle w:val="B1"/>
      </w:pPr>
      <w:r w:rsidRPr="0095250E">
        <w:t>1&gt;</w:t>
      </w:r>
      <w:r w:rsidRPr="0095250E">
        <w:tab/>
        <w:t>if a PC5-RRC connection establishment for a specific destination is indicated by upper layers:</w:t>
      </w:r>
    </w:p>
    <w:p w14:paraId="7F835862" w14:textId="77777777" w:rsidR="00283C80" w:rsidRPr="0095250E" w:rsidRDefault="00283C80" w:rsidP="00283C80">
      <w:pPr>
        <w:pStyle w:val="B2"/>
      </w:pPr>
      <w:r w:rsidRPr="0095250E">
        <w:t>2&gt;</w:t>
      </w:r>
      <w:r w:rsidRPr="0095250E">
        <w:tab/>
        <w:t>establish PDCP entity, RLC entity and the logical channel of a sidelink SRB for PC5-RRC message of the specific destination, as specified in clause 9.1.1.4;</w:t>
      </w:r>
    </w:p>
    <w:p w14:paraId="6CE29A2A" w14:textId="77777777" w:rsidR="00283C80" w:rsidRPr="0095250E" w:rsidRDefault="00283C80" w:rsidP="00283C80">
      <w:pPr>
        <w:pStyle w:val="B2"/>
        <w:rPr>
          <w:lang w:eastAsia="zh-CN"/>
        </w:rPr>
      </w:pPr>
      <w:r w:rsidRPr="0095250E">
        <w:t>2&gt;</w:t>
      </w:r>
      <w:r w:rsidRPr="0095250E">
        <w:tab/>
        <w:t>consider the PC5-RRC connection is established for the destination</w:t>
      </w:r>
      <w:r w:rsidRPr="0095250E">
        <w:rPr>
          <w:lang w:eastAsia="zh-CN"/>
        </w:rPr>
        <w:t>.</w:t>
      </w:r>
    </w:p>
    <w:p w14:paraId="4C41331F" w14:textId="77777777" w:rsidR="00283C80" w:rsidRPr="0095250E" w:rsidRDefault="00283C80" w:rsidP="00283C80">
      <w:pPr>
        <w:pStyle w:val="5"/>
      </w:pPr>
      <w:bookmarkStart w:id="1122" w:name="_Toc156130065"/>
      <w:r w:rsidRPr="0095250E">
        <w:t>5.8.9.1a.5</w:t>
      </w:r>
      <w:r w:rsidRPr="0095250E">
        <w:tab/>
        <w:t>Additional Sidelink RLC Bearer release</w:t>
      </w:r>
      <w:bookmarkEnd w:id="1122"/>
    </w:p>
    <w:p w14:paraId="7C52FB75" w14:textId="77777777" w:rsidR="00283C80" w:rsidRPr="0095250E" w:rsidRDefault="00283C80" w:rsidP="00283C80">
      <w:pPr>
        <w:pStyle w:val="6"/>
      </w:pPr>
      <w:bookmarkStart w:id="1123" w:name="_Toc156130066"/>
      <w:r w:rsidRPr="0095250E">
        <w:t>5.8.9.1a.5.1</w:t>
      </w:r>
      <w:r w:rsidRPr="0095250E">
        <w:tab/>
        <w:t>Additional Sidelink RLC Bearer release conditions</w:t>
      </w:r>
      <w:bookmarkEnd w:id="1123"/>
    </w:p>
    <w:p w14:paraId="1685B77C" w14:textId="77777777" w:rsidR="00283C80" w:rsidRPr="0095250E" w:rsidRDefault="00283C80" w:rsidP="00283C80">
      <w:pPr>
        <w:rPr>
          <w:lang w:eastAsia="zh-CN"/>
        </w:rPr>
      </w:pPr>
      <w:r w:rsidRPr="0095250E">
        <w:rPr>
          <w:lang w:eastAsia="zh-CN"/>
        </w:rPr>
        <w:t>For NR sidelink communication, additional sidelink RLC bearer release is initiated in the following cases:</w:t>
      </w:r>
    </w:p>
    <w:p w14:paraId="22DCCCD1" w14:textId="77777777" w:rsidR="00283C80" w:rsidRPr="0095250E" w:rsidRDefault="00283C80" w:rsidP="00283C80">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0BAA2D52" w14:textId="77777777" w:rsidR="00283C80" w:rsidRPr="0095250E" w:rsidRDefault="00283C80" w:rsidP="00283C80">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A994988"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05A6965D"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62E32ADA"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3FEFC875"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6CEA137B" w14:textId="77777777" w:rsidR="00283C80" w:rsidRPr="0095250E" w:rsidRDefault="00283C80" w:rsidP="00283C80">
      <w:pPr>
        <w:pStyle w:val="B1"/>
        <w:rPr>
          <w:lang w:eastAsia="zh-CN"/>
        </w:rPr>
      </w:pPr>
      <w:r w:rsidRPr="0095250E">
        <w:rPr>
          <w:lang w:eastAsia="zh-CN"/>
        </w:rPr>
        <w:t>1&gt;</w:t>
      </w:r>
      <w:r w:rsidRPr="0095250E">
        <w:rPr>
          <w:lang w:eastAsia="zh-CN"/>
        </w:rPr>
        <w:tab/>
        <w:t>for sidelink SRB, if UE decides not to use PDCP duplication;</w:t>
      </w:r>
    </w:p>
    <w:p w14:paraId="6AFA53DC" w14:textId="77777777" w:rsidR="00283C80" w:rsidRPr="0095250E" w:rsidRDefault="00283C80" w:rsidP="00283C80">
      <w:pPr>
        <w:pStyle w:val="6"/>
      </w:pPr>
      <w:bookmarkStart w:id="1124" w:name="_Toc156130067"/>
      <w:r w:rsidRPr="0095250E">
        <w:t>5.8.9.1a.5.2</w:t>
      </w:r>
      <w:r w:rsidRPr="0095250E">
        <w:tab/>
        <w:t>Additional Sidelink RLC Bearer release operation</w:t>
      </w:r>
      <w:bookmarkEnd w:id="1124"/>
    </w:p>
    <w:p w14:paraId="20701AA1" w14:textId="77777777" w:rsidR="00283C80" w:rsidRPr="0095250E" w:rsidRDefault="00283C80" w:rsidP="00283C80">
      <w:pPr>
        <w:rPr>
          <w:lang w:eastAsia="zh-CN"/>
        </w:rPr>
      </w:pPr>
      <w:r w:rsidRPr="0095250E">
        <w:rPr>
          <w:lang w:eastAsia="zh-CN"/>
        </w:rPr>
        <w:t>The UE shall:</w:t>
      </w:r>
    </w:p>
    <w:p w14:paraId="07BA6823" w14:textId="77777777" w:rsidR="00283C80" w:rsidRPr="0095250E" w:rsidRDefault="00283C80" w:rsidP="00283C80">
      <w:pPr>
        <w:pStyle w:val="B1"/>
        <w:rPr>
          <w:lang w:eastAsia="zh-CN"/>
        </w:rPr>
      </w:pPr>
      <w:r w:rsidRPr="0095250E">
        <w:rPr>
          <w:lang w:eastAsia="zh-CN"/>
        </w:rPr>
        <w:t>1&gt;</w:t>
      </w:r>
      <w:r w:rsidRPr="0095250E">
        <w:rPr>
          <w:lang w:eastAsia="zh-CN"/>
        </w:rPr>
        <w:tab/>
        <w:t>for groupcast and broadcast; or</w:t>
      </w:r>
    </w:p>
    <w:p w14:paraId="1539AB6F" w14:textId="77777777" w:rsidR="00283C80" w:rsidRPr="0095250E" w:rsidRDefault="00283C80" w:rsidP="00283C80">
      <w:pPr>
        <w:pStyle w:val="B1"/>
        <w:rPr>
          <w:lang w:eastAsia="zh-CN"/>
        </w:rPr>
      </w:pPr>
      <w:r w:rsidRPr="0095250E">
        <w:rPr>
          <w:lang w:eastAsia="zh-CN"/>
        </w:rPr>
        <w:lastRenderedPageBreak/>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607274F3"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21FD6DE3" w14:textId="77777777" w:rsidR="00283C80" w:rsidRPr="0095250E" w:rsidRDefault="00283C80" w:rsidP="00283C80">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26D6E9E"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0B394C03"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3025D3CD" w14:textId="77777777" w:rsidR="00283C80" w:rsidRPr="0095250E" w:rsidRDefault="00283C80" w:rsidP="00283C80">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63B289B"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16918094"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66FE5F11" w14:textId="77777777" w:rsidR="00283C80" w:rsidRPr="0095250E" w:rsidRDefault="00283C80" w:rsidP="00283C80">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4791FCF2" w14:textId="77777777" w:rsidR="00283C80" w:rsidRPr="0095250E" w:rsidRDefault="00283C80" w:rsidP="00283C80">
      <w:pPr>
        <w:pStyle w:val="5"/>
      </w:pPr>
      <w:bookmarkStart w:id="1125" w:name="_Toc156130068"/>
      <w:r w:rsidRPr="0095250E">
        <w:t>5.8.9.1a.6</w:t>
      </w:r>
      <w:r w:rsidRPr="0095250E">
        <w:tab/>
        <w:t>Additional Sidelink RLC Bearer addition/modification</w:t>
      </w:r>
      <w:bookmarkEnd w:id="1125"/>
    </w:p>
    <w:p w14:paraId="46A1ADB9" w14:textId="77777777" w:rsidR="00283C80" w:rsidRPr="0095250E" w:rsidRDefault="00283C80" w:rsidP="00283C80">
      <w:pPr>
        <w:pStyle w:val="6"/>
      </w:pPr>
      <w:bookmarkStart w:id="1126" w:name="_Toc156130069"/>
      <w:r w:rsidRPr="0095250E">
        <w:t>5.8.9.1a.6.1</w:t>
      </w:r>
      <w:r w:rsidRPr="0095250E">
        <w:tab/>
        <w:t>Additional Sidelink RLC Bearer addition/modification conditions</w:t>
      </w:r>
      <w:bookmarkEnd w:id="1126"/>
    </w:p>
    <w:p w14:paraId="43927BEE" w14:textId="77777777" w:rsidR="00283C80" w:rsidRPr="0095250E" w:rsidRDefault="00283C80" w:rsidP="00283C80">
      <w:pPr>
        <w:rPr>
          <w:lang w:eastAsia="zh-CN"/>
        </w:rPr>
      </w:pPr>
      <w:r w:rsidRPr="0095250E">
        <w:rPr>
          <w:lang w:eastAsia="zh-CN"/>
        </w:rPr>
        <w:t>For NR sidelink communication, additional sidelink RLC bearer addition is initiated only in the following cases:</w:t>
      </w:r>
    </w:p>
    <w:p w14:paraId="65A93E9D"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28D3EF1E"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658922D2"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5909B2B8"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641A3447"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C547629"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2F45F217"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2965251D" w14:textId="77777777" w:rsidR="00283C80" w:rsidRPr="0095250E" w:rsidRDefault="00283C80" w:rsidP="00283C80">
      <w:pPr>
        <w:pStyle w:val="B1"/>
        <w:rPr>
          <w:lang w:eastAsia="zh-CN"/>
        </w:rPr>
      </w:pPr>
      <w:r w:rsidRPr="0095250E">
        <w:rPr>
          <w:lang w:eastAsia="zh-CN"/>
        </w:rPr>
        <w:t>1&gt;</w:t>
      </w:r>
      <w:r w:rsidRPr="0095250E">
        <w:rPr>
          <w:lang w:eastAsia="zh-CN"/>
        </w:rPr>
        <w:tab/>
        <w:t>for unicast, for sidelink SRB, if UE decides to use PDCP duplication;</w:t>
      </w:r>
    </w:p>
    <w:p w14:paraId="284D8B53" w14:textId="77777777" w:rsidR="00283C80" w:rsidRPr="0095250E" w:rsidRDefault="00283C80" w:rsidP="00283C80">
      <w:pPr>
        <w:rPr>
          <w:lang w:eastAsia="zh-CN"/>
        </w:rPr>
      </w:pPr>
      <w:r w:rsidRPr="0095250E">
        <w:rPr>
          <w:lang w:eastAsia="zh-CN"/>
        </w:rPr>
        <w:t>For NR sidelink communication, additional sidelink RLC bearer modification is initiated only in the following cases:</w:t>
      </w:r>
    </w:p>
    <w:p w14:paraId="41E6B510" w14:textId="77777777" w:rsidR="00283C80" w:rsidRPr="0095250E" w:rsidRDefault="00283C80" w:rsidP="00283C80">
      <w:pPr>
        <w:pStyle w:val="B1"/>
        <w:rPr>
          <w:lang w:eastAsia="zh-CN"/>
        </w:rPr>
      </w:pPr>
      <w:r w:rsidRPr="0095250E">
        <w:rPr>
          <w:lang w:eastAsia="zh-CN"/>
        </w:rPr>
        <w:lastRenderedPageBreak/>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4ABCEC58" w14:textId="77777777" w:rsidR="00283C80" w:rsidRPr="0095250E" w:rsidRDefault="00283C80" w:rsidP="00283C80">
      <w:pPr>
        <w:pStyle w:val="6"/>
      </w:pPr>
      <w:bookmarkStart w:id="1127" w:name="_Toc156130070"/>
      <w:r w:rsidRPr="0095250E">
        <w:t>5.8.9.1a.6.2</w:t>
      </w:r>
      <w:r w:rsidRPr="0095250E">
        <w:tab/>
        <w:t>Additional Sidelink RLC Bearer addition/modification operation</w:t>
      </w:r>
      <w:bookmarkEnd w:id="1127"/>
    </w:p>
    <w:p w14:paraId="4CC3DB63" w14:textId="77777777" w:rsidR="00283C80" w:rsidRPr="0095250E" w:rsidRDefault="00283C80" w:rsidP="00283C80">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10C442A1" w14:textId="77777777" w:rsidR="00283C80" w:rsidRPr="0095250E" w:rsidRDefault="00283C80" w:rsidP="00283C80">
      <w:pPr>
        <w:pStyle w:val="B1"/>
        <w:rPr>
          <w:lang w:eastAsia="zh-CN"/>
        </w:rPr>
      </w:pPr>
      <w:r w:rsidRPr="0095250E">
        <w:rPr>
          <w:lang w:eastAsia="zh-CN"/>
        </w:rPr>
        <w:t>1&gt;</w:t>
      </w:r>
      <w:r w:rsidRPr="0095250E">
        <w:rPr>
          <w:lang w:eastAsia="zh-CN"/>
        </w:rPr>
        <w:tab/>
        <w:t>for groupcast and broadcast; or</w:t>
      </w:r>
    </w:p>
    <w:p w14:paraId="543CCFE9"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3C010B0A"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F115FF8"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289B5EB3" w14:textId="77777777" w:rsidR="00283C80" w:rsidRPr="0095250E" w:rsidRDefault="00283C80" w:rsidP="00283C80">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6B8CB5F1" w14:textId="77777777" w:rsidR="00283C80" w:rsidRPr="0095250E" w:rsidRDefault="00283C80" w:rsidP="00283C80">
      <w:pPr>
        <w:pStyle w:val="B2"/>
        <w:rPr>
          <w:lang w:eastAsia="zh-CN"/>
        </w:rPr>
      </w:pPr>
      <w:r w:rsidRPr="0095250E">
        <w:rPr>
          <w:lang w:eastAsia="zh-CN"/>
        </w:rPr>
        <w:t>2&gt;</w:t>
      </w:r>
      <w:r w:rsidRPr="0095250E">
        <w:rPr>
          <w:lang w:eastAsia="zh-CN"/>
        </w:rPr>
        <w:tab/>
        <w:t>if this procedure was for Sidelink DRB:</w:t>
      </w:r>
    </w:p>
    <w:p w14:paraId="102CD23E"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228A5962" w14:textId="77777777" w:rsidR="00283C80" w:rsidRPr="0095250E" w:rsidRDefault="00283C80" w:rsidP="00283C80">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3093DBAB" w14:textId="77777777" w:rsidR="00283C80" w:rsidRPr="0095250E" w:rsidRDefault="00283C80" w:rsidP="00283C80">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335F0B82" w14:textId="77777777" w:rsidR="00283C80" w:rsidRPr="0095250E" w:rsidRDefault="00283C80" w:rsidP="00283C80">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604952A4" w14:textId="77777777" w:rsidR="00283C80" w:rsidRPr="0095250E" w:rsidRDefault="00283C80" w:rsidP="00283C80">
      <w:pPr>
        <w:pStyle w:val="B3"/>
        <w:rPr>
          <w:lang w:eastAsia="zh-CN"/>
        </w:rPr>
      </w:pPr>
      <w:r w:rsidRPr="0095250E">
        <w:rPr>
          <w:lang w:eastAsia="zh-CN"/>
        </w:rPr>
        <w:t>3&gt;</w:t>
      </w:r>
      <w:r w:rsidRPr="0095250E">
        <w:rPr>
          <w:lang w:eastAsia="zh-CN"/>
        </w:rPr>
        <w:tab/>
        <w:t>else (i.e. for groupcast/broadcast):</w:t>
      </w:r>
    </w:p>
    <w:p w14:paraId="77F4444D" w14:textId="77777777" w:rsidR="00283C80" w:rsidRPr="0095250E" w:rsidRDefault="00283C80" w:rsidP="00283C80">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70ED3F4C" w14:textId="77777777" w:rsidR="00283C80" w:rsidRPr="0095250E" w:rsidRDefault="00283C80" w:rsidP="00283C80">
      <w:pPr>
        <w:pStyle w:val="B3"/>
        <w:rPr>
          <w:lang w:eastAsia="zh-CN"/>
        </w:rPr>
      </w:pPr>
      <w:r w:rsidRPr="0095250E">
        <w:rPr>
          <w:lang w:eastAsia="zh-CN"/>
        </w:rPr>
        <w:t>3&gt;</w:t>
      </w:r>
      <w:r w:rsidRPr="0095250E">
        <w:rPr>
          <w:lang w:eastAsia="zh-CN"/>
        </w:rPr>
        <w:tab/>
        <w:t>if the UE is in RRC_CONNECTED:</w:t>
      </w:r>
    </w:p>
    <w:p w14:paraId="58A2343A" w14:textId="77777777" w:rsidR="00283C80" w:rsidRPr="0095250E" w:rsidRDefault="00283C80" w:rsidP="00283C80">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1BA8B61" w14:textId="77777777" w:rsidR="00283C80" w:rsidRPr="0095250E" w:rsidRDefault="00283C80" w:rsidP="00283C80">
      <w:pPr>
        <w:pStyle w:val="B3"/>
        <w:rPr>
          <w:lang w:eastAsia="zh-CN"/>
        </w:rPr>
      </w:pPr>
      <w:r w:rsidRPr="0095250E">
        <w:rPr>
          <w:lang w:eastAsia="zh-CN"/>
        </w:rPr>
        <w:t>3&gt;</w:t>
      </w:r>
      <w:r w:rsidRPr="0095250E">
        <w:rPr>
          <w:lang w:eastAsia="zh-CN"/>
        </w:rPr>
        <w:tab/>
        <w:t>else:</w:t>
      </w:r>
    </w:p>
    <w:p w14:paraId="4C82012C" w14:textId="77777777" w:rsidR="00283C80" w:rsidRPr="0095250E" w:rsidRDefault="00283C80" w:rsidP="00283C80">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3273D545" w14:textId="77777777" w:rsidR="00283C80" w:rsidRPr="0095250E" w:rsidRDefault="00283C80" w:rsidP="00283C80">
      <w:pPr>
        <w:pStyle w:val="B2"/>
        <w:rPr>
          <w:lang w:eastAsia="zh-CN"/>
        </w:rPr>
      </w:pPr>
      <w:r w:rsidRPr="0095250E">
        <w:rPr>
          <w:lang w:eastAsia="zh-CN"/>
        </w:rPr>
        <w:t>2&gt;</w:t>
      </w:r>
      <w:r w:rsidRPr="0095250E">
        <w:rPr>
          <w:lang w:eastAsia="zh-CN"/>
        </w:rPr>
        <w:tab/>
        <w:t>else (i.e., if this procedure was for Sidelink SRB):</w:t>
      </w:r>
    </w:p>
    <w:p w14:paraId="20C97B34" w14:textId="77777777" w:rsidR="00283C80" w:rsidRPr="0095250E" w:rsidRDefault="00283C80" w:rsidP="00283C80">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6C884A23" w14:textId="77777777" w:rsidR="00283C80" w:rsidRPr="0095250E" w:rsidRDefault="00283C80" w:rsidP="00283C80">
      <w:pPr>
        <w:pStyle w:val="B3"/>
        <w:rPr>
          <w:lang w:eastAsia="zh-CN"/>
        </w:rPr>
      </w:pPr>
      <w:r w:rsidRPr="0095250E">
        <w:rPr>
          <w:lang w:eastAsia="zh-CN"/>
        </w:rPr>
        <w:t>3&gt;</w:t>
      </w:r>
      <w:r w:rsidRPr="0095250E">
        <w:rPr>
          <w:lang w:eastAsia="zh-CN"/>
        </w:rPr>
        <w:tab/>
        <w:t>if the UE is in RRC_CONNECTED:</w:t>
      </w:r>
    </w:p>
    <w:p w14:paraId="43910F29" w14:textId="77777777" w:rsidR="00283C80" w:rsidRPr="0095250E" w:rsidRDefault="00283C80" w:rsidP="00283C80">
      <w:pPr>
        <w:pStyle w:val="B4"/>
        <w:rPr>
          <w:lang w:eastAsia="zh-CN"/>
        </w:rPr>
      </w:pPr>
      <w:r w:rsidRPr="0095250E">
        <w:rPr>
          <w:lang w:eastAsia="zh-CN"/>
        </w:rPr>
        <w:lastRenderedPageBreak/>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2EFF67D8" w14:textId="77777777" w:rsidR="00283C80" w:rsidRPr="0095250E" w:rsidRDefault="00283C80" w:rsidP="00283C80">
      <w:pPr>
        <w:pStyle w:val="B3"/>
        <w:rPr>
          <w:lang w:eastAsia="zh-CN"/>
        </w:rPr>
      </w:pPr>
      <w:r w:rsidRPr="0095250E">
        <w:rPr>
          <w:lang w:eastAsia="zh-CN"/>
        </w:rPr>
        <w:t>3&gt;</w:t>
      </w:r>
      <w:r w:rsidRPr="0095250E">
        <w:rPr>
          <w:lang w:eastAsia="zh-CN"/>
        </w:rPr>
        <w:tab/>
        <w:t>else:</w:t>
      </w:r>
    </w:p>
    <w:p w14:paraId="173F9C0B" w14:textId="77777777" w:rsidR="00283C80" w:rsidRPr="0095250E" w:rsidRDefault="00283C80" w:rsidP="00283C80">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E520BEA" w14:textId="77777777" w:rsidR="00283C80" w:rsidRPr="0095250E" w:rsidRDefault="00283C80" w:rsidP="00283C80">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2C9FF982" w14:textId="77777777" w:rsidR="00283C80" w:rsidRPr="0095250E" w:rsidRDefault="00283C80" w:rsidP="00283C80">
      <w:pPr>
        <w:pStyle w:val="B1"/>
        <w:rPr>
          <w:lang w:eastAsia="zh-CN"/>
        </w:rPr>
      </w:pPr>
      <w:r w:rsidRPr="0095250E">
        <w:rPr>
          <w:lang w:eastAsia="zh-CN"/>
        </w:rPr>
        <w:t>1&gt;</w:t>
      </w:r>
      <w:r w:rsidRPr="0095250E">
        <w:rPr>
          <w:lang w:eastAsia="zh-CN"/>
        </w:rPr>
        <w:tab/>
        <w:t>for groupcast and broadcast; or</w:t>
      </w:r>
    </w:p>
    <w:p w14:paraId="1033C07A"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2C6BD067"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3F26CF38"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4EE85BFA"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431D6E58" w14:textId="77777777" w:rsidR="00283C80" w:rsidRPr="0095250E" w:rsidRDefault="00283C80" w:rsidP="00283C80">
      <w:pPr>
        <w:pStyle w:val="4"/>
      </w:pPr>
      <w:bookmarkStart w:id="1128" w:name="_Toc156130071"/>
      <w:r w:rsidRPr="0095250E">
        <w:t>5.8.9.1b</w:t>
      </w:r>
      <w:r w:rsidRPr="0095250E">
        <w:tab/>
        <w:t>Sidelink Carrier Configuration</w:t>
      </w:r>
      <w:bookmarkEnd w:id="1128"/>
    </w:p>
    <w:p w14:paraId="5B1F0EB8" w14:textId="77777777" w:rsidR="00283C80" w:rsidRPr="0095250E" w:rsidRDefault="00283C80" w:rsidP="00283C80">
      <w:pPr>
        <w:pStyle w:val="5"/>
      </w:pPr>
      <w:bookmarkStart w:id="1129" w:name="_Toc156130072"/>
      <w:r w:rsidRPr="0095250E">
        <w:t>5.8.9.1b.1</w:t>
      </w:r>
      <w:r w:rsidRPr="0095250E">
        <w:tab/>
        <w:t>Sidelink Carrier Release</w:t>
      </w:r>
      <w:bookmarkEnd w:id="1129"/>
    </w:p>
    <w:p w14:paraId="51848022" w14:textId="77777777" w:rsidR="00283C80" w:rsidRPr="0095250E" w:rsidRDefault="00283C80" w:rsidP="00283C80">
      <w:pPr>
        <w:rPr>
          <w:lang w:eastAsia="zh-CN"/>
        </w:rPr>
      </w:pPr>
      <w:r w:rsidRPr="0095250E">
        <w:rPr>
          <w:lang w:eastAsia="zh-CN"/>
        </w:rPr>
        <w:t>The UE shall:</w:t>
      </w:r>
    </w:p>
    <w:p w14:paraId="633489A4"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914AFE"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DF6DA1F"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321ACE2D"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9645203" w14:textId="77777777" w:rsidR="00283C80" w:rsidRPr="0095250E" w:rsidRDefault="00283C80" w:rsidP="00283C80">
      <w:pPr>
        <w:pStyle w:val="B4"/>
        <w:rPr>
          <w:lang w:eastAsia="zh-CN"/>
        </w:rPr>
      </w:pPr>
      <w:r w:rsidRPr="0095250E">
        <w:rPr>
          <w:lang w:eastAsia="zh-CN"/>
        </w:rPr>
        <w:t>4&gt;</w:t>
      </w:r>
      <w:r w:rsidRPr="0095250E">
        <w:rPr>
          <w:lang w:eastAsia="zh-CN"/>
        </w:rPr>
        <w:tab/>
        <w:t>release the sidelink carrier for reception.</w:t>
      </w:r>
    </w:p>
    <w:p w14:paraId="28AB29BD" w14:textId="77777777" w:rsidR="00283C80" w:rsidRPr="0095250E" w:rsidRDefault="00283C80" w:rsidP="00283C80">
      <w:pPr>
        <w:pStyle w:val="5"/>
      </w:pPr>
      <w:bookmarkStart w:id="1130" w:name="_Toc156130073"/>
      <w:r w:rsidRPr="0095250E">
        <w:t>5.8.9.1b.2</w:t>
      </w:r>
      <w:r w:rsidRPr="0095250E">
        <w:tab/>
        <w:t>Sidelink Carrier Addition/Modification</w:t>
      </w:r>
      <w:bookmarkEnd w:id="1130"/>
    </w:p>
    <w:p w14:paraId="496CF9AC" w14:textId="77777777" w:rsidR="00283C80" w:rsidRPr="0095250E" w:rsidRDefault="00283C80" w:rsidP="00283C80">
      <w:pPr>
        <w:rPr>
          <w:lang w:eastAsia="zh-CN"/>
        </w:rPr>
      </w:pPr>
      <w:r w:rsidRPr="0095250E">
        <w:rPr>
          <w:lang w:eastAsia="zh-CN"/>
        </w:rPr>
        <w:t>The UE shall:</w:t>
      </w:r>
    </w:p>
    <w:p w14:paraId="74B3164B"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156B4125"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4EAEF2B2"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28A170BB" w14:textId="77777777" w:rsidR="00283C80" w:rsidRPr="0095250E" w:rsidRDefault="00283C80" w:rsidP="00283C80">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46E7625"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2CB75CD5"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117126BB" w14:textId="77777777" w:rsidR="00283C80" w:rsidRPr="0095250E" w:rsidRDefault="00283C80" w:rsidP="00283C80">
      <w:pPr>
        <w:pStyle w:val="B2"/>
        <w:rPr>
          <w:lang w:eastAsia="zh-CN"/>
        </w:rPr>
      </w:pPr>
      <w:r w:rsidRPr="0095250E">
        <w:rPr>
          <w:lang w:eastAsia="zh-CN"/>
        </w:rPr>
        <w:lastRenderedPageBreak/>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3CE7951F" w14:textId="77777777" w:rsidR="00283C80" w:rsidRPr="0095250E" w:rsidRDefault="00283C80" w:rsidP="00283C80">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1B50A127" w14:textId="77777777" w:rsidR="00283C80" w:rsidRPr="0095250E" w:rsidRDefault="00283C80" w:rsidP="00283C80">
      <w:pPr>
        <w:pStyle w:val="4"/>
      </w:pPr>
      <w:bookmarkStart w:id="1131" w:name="_Toc60777040"/>
      <w:bookmarkStart w:id="1132" w:name="_Toc156130074"/>
      <w:r w:rsidRPr="0095250E">
        <w:t>5.8.9.2</w:t>
      </w:r>
      <w:r w:rsidRPr="0095250E">
        <w:tab/>
        <w:t>Sidelink UE capability transfer</w:t>
      </w:r>
      <w:bookmarkEnd w:id="1131"/>
      <w:bookmarkEnd w:id="1132"/>
    </w:p>
    <w:p w14:paraId="7F43154E" w14:textId="77777777" w:rsidR="00283C80" w:rsidRPr="0095250E" w:rsidRDefault="00283C80" w:rsidP="00283C80">
      <w:pPr>
        <w:pStyle w:val="4"/>
      </w:pPr>
      <w:bookmarkStart w:id="1133" w:name="_Toc60777041"/>
      <w:bookmarkStart w:id="1134" w:name="_Toc156130075"/>
      <w:r w:rsidRPr="0095250E">
        <w:t>5.8.9.2.1</w:t>
      </w:r>
      <w:r w:rsidRPr="0095250E">
        <w:tab/>
        <w:t>General</w:t>
      </w:r>
      <w:bookmarkEnd w:id="1133"/>
      <w:bookmarkEnd w:id="1134"/>
    </w:p>
    <w:p w14:paraId="4B953DC2" w14:textId="77777777" w:rsidR="00283C80" w:rsidRPr="0095250E" w:rsidRDefault="00283C80" w:rsidP="00283C80">
      <w:r w:rsidRPr="0095250E">
        <w:t>This clause describes how the UE compiles and transfers its sidelink UE capability information for unicast to the initiating UE.</w:t>
      </w:r>
    </w:p>
    <w:p w14:paraId="376F0F06" w14:textId="77777777" w:rsidR="00283C80" w:rsidRPr="0095250E" w:rsidRDefault="00283C80" w:rsidP="00283C80">
      <w:pPr>
        <w:pStyle w:val="TH"/>
      </w:pPr>
      <w:r w:rsidRPr="0095250E">
        <w:object w:dxaOrig="4440" w:dyaOrig="2055" w14:anchorId="2361A9F8">
          <v:shape id="_x0000_i1082" type="#_x0000_t75" style="width:221.5pt;height:102.5pt" o:ole="">
            <v:imagedata r:id="rId129" o:title=""/>
          </v:shape>
          <o:OLEObject Type="Embed" ProgID="Mscgen.Chart" ShapeID="_x0000_i1082" DrawAspect="Content" ObjectID="_1771340278" r:id="rId130"/>
        </w:object>
      </w:r>
    </w:p>
    <w:p w14:paraId="3AA020F6" w14:textId="77777777" w:rsidR="00283C80" w:rsidRPr="0095250E" w:rsidRDefault="00283C80" w:rsidP="00283C80">
      <w:pPr>
        <w:pStyle w:val="TF"/>
      </w:pPr>
      <w:r w:rsidRPr="0095250E">
        <w:rPr>
          <w:rFonts w:eastAsia="MS Mincho"/>
        </w:rPr>
        <w:t>Figure 5.8.9.2.1-1: Sidelink UE capability transfer</w:t>
      </w:r>
    </w:p>
    <w:p w14:paraId="2C1D57A8" w14:textId="77777777" w:rsidR="00283C80" w:rsidRPr="0095250E" w:rsidRDefault="00283C80" w:rsidP="00283C80">
      <w:pPr>
        <w:pStyle w:val="4"/>
      </w:pPr>
      <w:bookmarkStart w:id="1135" w:name="_Toc60777042"/>
      <w:bookmarkStart w:id="1136" w:name="_Toc156130076"/>
      <w:r w:rsidRPr="0095250E">
        <w:t>5.8.9.2.2</w:t>
      </w:r>
      <w:r w:rsidRPr="0095250E">
        <w:tab/>
        <w:t>Initiation</w:t>
      </w:r>
      <w:bookmarkEnd w:id="1135"/>
      <w:bookmarkEnd w:id="1136"/>
    </w:p>
    <w:p w14:paraId="7CB89D25" w14:textId="77777777" w:rsidR="00283C80" w:rsidRPr="0095250E" w:rsidRDefault="00283C80" w:rsidP="00283C80">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5171A1D5" w14:textId="77777777" w:rsidR="00283C80" w:rsidRPr="0095250E" w:rsidRDefault="00283C80" w:rsidP="00283C80">
      <w:pPr>
        <w:pStyle w:val="4"/>
      </w:pPr>
      <w:bookmarkStart w:id="1137" w:name="_Toc60777043"/>
      <w:bookmarkStart w:id="1138"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137"/>
      <w:bookmarkEnd w:id="1138"/>
    </w:p>
    <w:p w14:paraId="0F5A38EE" w14:textId="77777777" w:rsidR="00283C80" w:rsidRPr="0095250E" w:rsidRDefault="00283C80" w:rsidP="00283C80">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1346C00E" w14:textId="77777777" w:rsidR="00283C80" w:rsidRPr="0095250E" w:rsidRDefault="00283C80" w:rsidP="00283C80">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1C429867" w14:textId="77777777" w:rsidR="00283C80" w:rsidRPr="0095250E" w:rsidRDefault="00283C80" w:rsidP="00283C80">
      <w:pPr>
        <w:pStyle w:val="NO"/>
      </w:pPr>
      <w:r w:rsidRPr="0095250E">
        <w:t>NOTE 1:</w:t>
      </w:r>
      <w:r w:rsidRPr="0095250E">
        <w:tab/>
        <w:t xml:space="preserve">It is up to initiating UE to decide whether </w:t>
      </w:r>
      <w:r w:rsidRPr="0095250E">
        <w:rPr>
          <w:i/>
        </w:rPr>
        <w:t>ue-CapabilityInformationSidelink</w:t>
      </w:r>
      <w:r w:rsidRPr="0095250E">
        <w:t xml:space="preserve"> should be included.</w:t>
      </w:r>
    </w:p>
    <w:p w14:paraId="41DD6D8D" w14:textId="77777777" w:rsidR="00283C80" w:rsidRPr="0095250E" w:rsidRDefault="00283C80" w:rsidP="00283C80">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6C094A9" w14:textId="77777777" w:rsidR="00283C80" w:rsidRPr="0095250E" w:rsidRDefault="00283C80" w:rsidP="00283C80">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0513FA74" w14:textId="77777777" w:rsidR="00283C80" w:rsidRPr="0095250E" w:rsidRDefault="00283C80" w:rsidP="00283C80">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6A7BEC8F" w14:textId="77777777" w:rsidR="00283C80" w:rsidRPr="0095250E" w:rsidRDefault="00283C80" w:rsidP="00283C80">
      <w:pPr>
        <w:pStyle w:val="4"/>
      </w:pPr>
      <w:bookmarkStart w:id="1139" w:name="_Toc60777044"/>
      <w:bookmarkStart w:id="1140" w:name="_Toc156130078"/>
      <w:r w:rsidRPr="0095250E">
        <w:t>5.8.9.2.4</w:t>
      </w:r>
      <w:r w:rsidRPr="0095250E">
        <w:tab/>
        <w:t xml:space="preserve">Actions related to reception of the </w:t>
      </w:r>
      <w:r w:rsidRPr="0095250E">
        <w:rPr>
          <w:i/>
        </w:rPr>
        <w:t>UECapabilityEnquirySidelink</w:t>
      </w:r>
      <w:r w:rsidRPr="0095250E">
        <w:t xml:space="preserve"> by the UE</w:t>
      </w:r>
      <w:bookmarkEnd w:id="1139"/>
      <w:bookmarkEnd w:id="1140"/>
    </w:p>
    <w:p w14:paraId="2F2F2189" w14:textId="77777777" w:rsidR="00283C80" w:rsidRPr="0095250E" w:rsidRDefault="00283C80" w:rsidP="00283C80">
      <w:r w:rsidRPr="0095250E">
        <w:t xml:space="preserve">The peer UE shall set the contents of </w:t>
      </w:r>
      <w:r w:rsidRPr="0095250E">
        <w:rPr>
          <w:i/>
        </w:rPr>
        <w:t>UECapabilityInformationSidelink</w:t>
      </w:r>
      <w:r w:rsidRPr="0095250E">
        <w:t xml:space="preserve"> message as follows:</w:t>
      </w:r>
    </w:p>
    <w:p w14:paraId="3E265AB6" w14:textId="77777777" w:rsidR="00283C80" w:rsidRPr="0095250E" w:rsidRDefault="00283C80" w:rsidP="00283C80">
      <w:pPr>
        <w:pStyle w:val="B1"/>
      </w:pPr>
      <w:r w:rsidRPr="0095250E">
        <w:t>1&gt;</w:t>
      </w:r>
      <w:r w:rsidRPr="0095250E">
        <w:tab/>
        <w:t xml:space="preserve">include UE radio access capabilities for sidelink within </w:t>
      </w:r>
      <w:r w:rsidRPr="0095250E">
        <w:rPr>
          <w:i/>
        </w:rPr>
        <w:t>ue-CapabilityInformationSidelink</w:t>
      </w:r>
      <w:r w:rsidRPr="0095250E">
        <w:t>;</w:t>
      </w:r>
    </w:p>
    <w:p w14:paraId="6072DF11" w14:textId="77777777" w:rsidR="00283C80" w:rsidRPr="0095250E" w:rsidRDefault="00283C80" w:rsidP="00283C80">
      <w:pPr>
        <w:pStyle w:val="B1"/>
      </w:pPr>
      <w:r w:rsidRPr="0095250E">
        <w:t>1&gt;</w:t>
      </w:r>
      <w:r w:rsidRPr="0095250E">
        <w:tab/>
        <w:t xml:space="preserve">compile a list of "candidate band combinations" only consisting of bands included in </w:t>
      </w:r>
      <w:r w:rsidRPr="0095250E">
        <w:rPr>
          <w:i/>
        </w:rPr>
        <w:t>frequencyBandListFilter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1E47F0B" w14:textId="77777777" w:rsidR="00283C80" w:rsidRPr="0095250E" w:rsidRDefault="00283C80" w:rsidP="00283C80">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25EAAA1B" w14:textId="77777777" w:rsidR="00283C80" w:rsidRPr="0095250E" w:rsidRDefault="00283C80" w:rsidP="00283C80">
      <w:pPr>
        <w:pStyle w:val="B1"/>
      </w:pPr>
      <w:r w:rsidRPr="0095250E">
        <w:t>1&gt;</w:t>
      </w:r>
      <w:r w:rsidRPr="0095250E">
        <w:tab/>
        <w:t xml:space="preserve">include the received </w:t>
      </w:r>
      <w:r w:rsidRPr="0095250E">
        <w:rPr>
          <w:i/>
        </w:rPr>
        <w:t>frequencyBandListFilterSidelink</w:t>
      </w:r>
      <w:r w:rsidRPr="0095250E">
        <w:t xml:space="preserve"> in the field </w:t>
      </w:r>
      <w:r w:rsidRPr="0095250E">
        <w:rPr>
          <w:i/>
        </w:rPr>
        <w:t>appliedFreqBandListFilter</w:t>
      </w:r>
      <w:r w:rsidRPr="0095250E">
        <w:t xml:space="preserve"> of the requested UE capability;</w:t>
      </w:r>
    </w:p>
    <w:p w14:paraId="368C90DF" w14:textId="77777777" w:rsidR="00283C80" w:rsidRPr="0095250E" w:rsidRDefault="00283C80" w:rsidP="00283C80">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499E844B" w14:textId="77777777" w:rsidR="00283C80" w:rsidRPr="0095250E" w:rsidRDefault="00283C80" w:rsidP="00283C80">
      <w:pPr>
        <w:pStyle w:val="NO"/>
      </w:pPr>
      <w:r w:rsidRPr="0095250E">
        <w:lastRenderedPageBreak/>
        <w:t>NOTE:</w:t>
      </w:r>
      <w:r w:rsidRPr="0095250E">
        <w:tab/>
        <w:t>If the UE cannot include all band combinations due to message size or list size constraints, it is up to UE implementation which band combinations it prioritizes.</w:t>
      </w:r>
    </w:p>
    <w:p w14:paraId="6145FD72" w14:textId="77777777" w:rsidR="00283C80" w:rsidRPr="0095250E" w:rsidRDefault="00283C80" w:rsidP="00283C80">
      <w:pPr>
        <w:pStyle w:val="4"/>
      </w:pPr>
      <w:bookmarkStart w:id="1141" w:name="_Toc60777045"/>
      <w:bookmarkStart w:id="1142" w:name="_Toc156130079"/>
      <w:r w:rsidRPr="0095250E">
        <w:t>5.8.9.3</w:t>
      </w:r>
      <w:r w:rsidRPr="0095250E">
        <w:tab/>
        <w:t>Sidelink radio link failure related actions</w:t>
      </w:r>
      <w:bookmarkEnd w:id="1141"/>
      <w:bookmarkEnd w:id="1142"/>
    </w:p>
    <w:p w14:paraId="5518F433" w14:textId="77777777" w:rsidR="00283C80" w:rsidRPr="0095250E" w:rsidRDefault="00283C80" w:rsidP="00283C80">
      <w:r w:rsidRPr="0095250E">
        <w:t>The UE shall:</w:t>
      </w:r>
    </w:p>
    <w:p w14:paraId="395D370C" w14:textId="77777777" w:rsidR="00283C80" w:rsidRPr="0095250E" w:rsidRDefault="00283C80" w:rsidP="00283C80">
      <w:pPr>
        <w:pStyle w:val="B1"/>
      </w:pPr>
      <w:r w:rsidRPr="0095250E">
        <w:t>1&gt;</w:t>
      </w:r>
      <w:r w:rsidRPr="0095250E">
        <w:tab/>
        <w:t>upon indication from sidelink RLC entity that the maximum number of retransmissions for a specific destination has been reached; or</w:t>
      </w:r>
    </w:p>
    <w:p w14:paraId="48159E20" w14:textId="77777777" w:rsidR="00283C80" w:rsidRPr="0095250E" w:rsidRDefault="00283C80" w:rsidP="00283C80">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00601881" w14:textId="77777777" w:rsidR="00283C80" w:rsidRPr="0095250E" w:rsidRDefault="00283C80" w:rsidP="00283C80">
      <w:pPr>
        <w:pStyle w:val="B1"/>
      </w:pPr>
      <w:r w:rsidRPr="0095250E">
        <w:t>1&gt;</w:t>
      </w:r>
      <w:r w:rsidRPr="0095250E">
        <w:tab/>
        <w:t>upon indication from MAC entity that the maximum number of consecutive HARQ DTX for a specific destination has been reached; or</w:t>
      </w:r>
    </w:p>
    <w:p w14:paraId="0198CF67" w14:textId="77777777" w:rsidR="00283C80" w:rsidRPr="0095250E" w:rsidRDefault="00283C80" w:rsidP="00283C80">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 or</w:t>
      </w:r>
    </w:p>
    <w:p w14:paraId="5E596148" w14:textId="77777777" w:rsidR="00283C80" w:rsidRPr="0095250E" w:rsidRDefault="00283C80" w:rsidP="00283C80">
      <w:pPr>
        <w:pStyle w:val="B1"/>
        <w:rPr>
          <w:rFonts w:eastAsia="MS Mincho"/>
        </w:rPr>
      </w:pPr>
      <w:r w:rsidRPr="0095250E">
        <w:t>1&gt;</w:t>
      </w:r>
      <w:r w:rsidRPr="0095250E">
        <w:tab/>
        <w:t>upon indication of consistent sidelink LBT failures for all RB sets for a specific destination from MAC entity</w:t>
      </w:r>
      <w:r w:rsidRPr="0095250E">
        <w:rPr>
          <w:rFonts w:eastAsia="MS Mincho"/>
        </w:rPr>
        <w:t>; or</w:t>
      </w:r>
    </w:p>
    <w:p w14:paraId="25F5FE95" w14:textId="77777777" w:rsidR="00283C80" w:rsidRPr="0095250E" w:rsidRDefault="00283C80" w:rsidP="00283C80">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DestinationIdentity</w:t>
      </w:r>
      <w:r w:rsidRPr="0095250E">
        <w:t>:</w:t>
      </w:r>
    </w:p>
    <w:p w14:paraId="693456BE" w14:textId="77777777" w:rsidR="00283C80" w:rsidRPr="0095250E" w:rsidRDefault="00283C80" w:rsidP="00283C80">
      <w:pPr>
        <w:pStyle w:val="B2"/>
      </w:pPr>
      <w:r w:rsidRPr="0095250E">
        <w:t>2&gt;</w:t>
      </w:r>
      <w:r w:rsidRPr="0095250E">
        <w:tab/>
        <w:t>consider sidelink radio link failure to be detected for this destination;</w:t>
      </w:r>
    </w:p>
    <w:p w14:paraId="17F0B535" w14:textId="77777777" w:rsidR="00283C80" w:rsidRPr="0095250E" w:rsidRDefault="00283C80" w:rsidP="00283C80">
      <w:pPr>
        <w:pStyle w:val="B2"/>
      </w:pPr>
      <w:r w:rsidRPr="0095250E">
        <w:t>2&gt;</w:t>
      </w:r>
      <w:r w:rsidRPr="0095250E">
        <w:tab/>
        <w:t>release the DRBs of this destination, according to clause 5.8.9.1a.1;</w:t>
      </w:r>
    </w:p>
    <w:p w14:paraId="0864613D" w14:textId="77777777" w:rsidR="00283C80" w:rsidRPr="0095250E" w:rsidRDefault="00283C80" w:rsidP="00283C80">
      <w:pPr>
        <w:pStyle w:val="B2"/>
      </w:pPr>
      <w:r w:rsidRPr="0095250E">
        <w:t>2&gt;</w:t>
      </w:r>
      <w:r w:rsidRPr="0095250E">
        <w:tab/>
        <w:t>release the SRBs of this destination, according to clause 5.8.9.1a.3;</w:t>
      </w:r>
    </w:p>
    <w:p w14:paraId="0DF3105E"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in according to clause 5.8.9.7.1;</w:t>
      </w:r>
    </w:p>
    <w:p w14:paraId="40C7AA42" w14:textId="77777777" w:rsidR="00283C80" w:rsidRPr="0095250E" w:rsidRDefault="00283C80" w:rsidP="00283C80">
      <w:pPr>
        <w:pStyle w:val="B2"/>
      </w:pPr>
      <w:r w:rsidRPr="0095250E">
        <w:t>2&gt;</w:t>
      </w:r>
      <w:r w:rsidRPr="0095250E">
        <w:tab/>
        <w:t>discard the NR sidelink communication related configuration of this destination;</w:t>
      </w:r>
    </w:p>
    <w:p w14:paraId="46DB8416" w14:textId="77777777" w:rsidR="00283C80" w:rsidRPr="0095250E" w:rsidRDefault="00283C80" w:rsidP="00283C80">
      <w:pPr>
        <w:pStyle w:val="B2"/>
      </w:pPr>
      <w:r w:rsidRPr="0095250E">
        <w:t>2&gt;</w:t>
      </w:r>
      <w:r w:rsidRPr="0095250E">
        <w:tab/>
        <w:t>reset</w:t>
      </w:r>
      <w:r w:rsidRPr="0095250E">
        <w:rPr>
          <w:rFonts w:eastAsia="宋体"/>
        </w:rPr>
        <w:t xml:space="preserve"> the sidelink specific MAC</w:t>
      </w:r>
      <w:r w:rsidRPr="0095250E">
        <w:t xml:space="preserve"> of this destination, except for L2 U2U Relay operation</w:t>
      </w:r>
      <w:r w:rsidRPr="0095250E">
        <w:rPr>
          <w:rFonts w:eastAsia="宋体"/>
        </w:rPr>
        <w:t>;</w:t>
      </w:r>
    </w:p>
    <w:p w14:paraId="6E671F39" w14:textId="77777777" w:rsidR="00283C80" w:rsidRPr="0095250E" w:rsidRDefault="00283C80" w:rsidP="00283C80">
      <w:pPr>
        <w:pStyle w:val="B2"/>
      </w:pPr>
      <w:r w:rsidRPr="0095250E">
        <w:t>2&gt;</w:t>
      </w:r>
      <w:r w:rsidRPr="0095250E">
        <w:tab/>
        <w:t>consider the PC5-RRC connection is released for the destination;</w:t>
      </w:r>
    </w:p>
    <w:p w14:paraId="0525C8BE" w14:textId="77777777" w:rsidR="00283C80" w:rsidRPr="0095250E" w:rsidRDefault="00283C80" w:rsidP="00283C80">
      <w:pPr>
        <w:pStyle w:val="B2"/>
      </w:pPr>
      <w:r w:rsidRPr="0095250E">
        <w:t>2&gt;</w:t>
      </w:r>
      <w:r w:rsidRPr="0095250E">
        <w:tab/>
        <w:t>indicate the release of the PC5-RRC connection to the upper layers for this destination (i.e. PC5 is unavailable);</w:t>
      </w:r>
    </w:p>
    <w:p w14:paraId="1592DE65" w14:textId="77777777" w:rsidR="00283C80" w:rsidRPr="0095250E" w:rsidRDefault="00283C80" w:rsidP="00283C80">
      <w:pPr>
        <w:pStyle w:val="B2"/>
      </w:pPr>
      <w:r w:rsidRPr="0095250E">
        <w:t>2&gt;</w:t>
      </w:r>
      <w:r w:rsidRPr="0095250E">
        <w:tab/>
        <w:t>if UE is in RRC_CONNECTED:</w:t>
      </w:r>
    </w:p>
    <w:p w14:paraId="3E6A731A" w14:textId="77777777" w:rsidR="00283C80" w:rsidRPr="0095250E" w:rsidRDefault="00283C80" w:rsidP="00283C80">
      <w:pPr>
        <w:pStyle w:val="B3"/>
      </w:pPr>
      <w:r w:rsidRPr="0095250E">
        <w:t>3&gt;</w:t>
      </w:r>
      <w:r w:rsidRPr="0095250E">
        <w:tab/>
        <w:t>if the UE is acting as L2 U2N Remote UE for the destination:</w:t>
      </w:r>
    </w:p>
    <w:p w14:paraId="14CE7EF2" w14:textId="77777777" w:rsidR="00283C80" w:rsidRPr="0095250E" w:rsidRDefault="00283C80" w:rsidP="00283C80">
      <w:pPr>
        <w:pStyle w:val="B4"/>
      </w:pPr>
      <w:r w:rsidRPr="0095250E">
        <w:rPr>
          <w:lang w:eastAsia="ko-KR"/>
        </w:rPr>
        <w:t>4&gt;</w:t>
      </w:r>
      <w:r w:rsidRPr="0095250E">
        <w:rPr>
          <w:lang w:eastAsia="ko-KR"/>
        </w:rPr>
        <w:tab/>
        <w:t>initiate the RRC connection re-establishment procedure as specified in 5.3.7.</w:t>
      </w:r>
    </w:p>
    <w:p w14:paraId="50E8BCDD" w14:textId="77777777" w:rsidR="00283C80" w:rsidRPr="0095250E" w:rsidRDefault="00283C80" w:rsidP="00283C80">
      <w:pPr>
        <w:pStyle w:val="B3"/>
      </w:pPr>
      <w:r w:rsidRPr="0095250E">
        <w:t>3&gt;</w:t>
      </w:r>
      <w:r w:rsidRPr="0095250E">
        <w:tab/>
        <w:t>else:</w:t>
      </w:r>
    </w:p>
    <w:p w14:paraId="0BA257E9" w14:textId="77777777" w:rsidR="00283C80" w:rsidRPr="0095250E" w:rsidRDefault="00283C80" w:rsidP="00283C80">
      <w:pPr>
        <w:pStyle w:val="B4"/>
      </w:pPr>
      <w:r w:rsidRPr="0095250E">
        <w:t>4&gt;</w:t>
      </w:r>
      <w:r w:rsidRPr="0095250E">
        <w:tab/>
        <w:t>perform the sidelink UE information for NR sidelink communication procedure, as specified in 5.8.3.3;</w:t>
      </w:r>
    </w:p>
    <w:p w14:paraId="6E132F27" w14:textId="77777777" w:rsidR="00283C80" w:rsidRPr="0095250E" w:rsidRDefault="00283C80" w:rsidP="00283C80">
      <w:pPr>
        <w:pStyle w:val="EditorsNote"/>
        <w:rPr>
          <w:color w:val="auto"/>
        </w:rPr>
      </w:pPr>
      <w:r w:rsidRPr="0095250E">
        <w:rPr>
          <w:color w:val="auto"/>
        </w:rPr>
        <w:t>Editor's Note:</w:t>
      </w:r>
      <w:r w:rsidRPr="0095250E">
        <w:rPr>
          <w:color w:val="auto"/>
        </w:rPr>
        <w:tab/>
        <w:t>FFS whether additional procedure for L2 U2U PC5 RLF initiation.</w:t>
      </w:r>
    </w:p>
    <w:p w14:paraId="7104DD22" w14:textId="77777777" w:rsidR="00283C80" w:rsidRPr="0095250E" w:rsidRDefault="00283C80" w:rsidP="00283C80">
      <w:pPr>
        <w:pStyle w:val="NO"/>
      </w:pPr>
      <w:r w:rsidRPr="0095250E">
        <w:t>NOTE:</w:t>
      </w:r>
      <w:r w:rsidRPr="0095250E">
        <w:tab/>
        <w:t>It is up to UE implementation on whether and how to indicate to upper layers to maintain the keep-alive procedure [55].</w:t>
      </w:r>
    </w:p>
    <w:p w14:paraId="62A445D4" w14:textId="77777777" w:rsidR="00283C80" w:rsidRPr="0095250E" w:rsidRDefault="00283C80" w:rsidP="00283C80">
      <w:pPr>
        <w:pStyle w:val="4"/>
      </w:pPr>
      <w:bookmarkStart w:id="1143" w:name="_Toc60777046"/>
      <w:bookmarkStart w:id="1144" w:name="_Toc156130080"/>
      <w:r w:rsidRPr="0095250E">
        <w:t>5.8.9.4</w:t>
      </w:r>
      <w:r w:rsidRPr="0095250E">
        <w:tab/>
        <w:t>Sidelink common control information</w:t>
      </w:r>
      <w:bookmarkEnd w:id="1143"/>
      <w:bookmarkEnd w:id="1144"/>
    </w:p>
    <w:p w14:paraId="5317C62F" w14:textId="77777777" w:rsidR="00283C80" w:rsidRPr="0095250E" w:rsidRDefault="00283C80" w:rsidP="00283C80">
      <w:pPr>
        <w:pStyle w:val="5"/>
        <w:rPr>
          <w:rFonts w:eastAsia="MS Mincho"/>
        </w:rPr>
      </w:pPr>
      <w:bookmarkStart w:id="1145" w:name="_Toc60777047"/>
      <w:bookmarkStart w:id="1146" w:name="_Toc156130081"/>
      <w:r w:rsidRPr="0095250E">
        <w:rPr>
          <w:rFonts w:eastAsia="MS Mincho"/>
        </w:rPr>
        <w:t>5.8.9.4.1</w:t>
      </w:r>
      <w:r w:rsidRPr="0095250E">
        <w:rPr>
          <w:rFonts w:eastAsia="MS Mincho"/>
        </w:rPr>
        <w:tab/>
        <w:t>General</w:t>
      </w:r>
      <w:bookmarkEnd w:id="1145"/>
      <w:bookmarkEnd w:id="1146"/>
    </w:p>
    <w:p w14:paraId="521ACFB1" w14:textId="77777777" w:rsidR="00283C80" w:rsidRPr="0095250E" w:rsidRDefault="00283C80" w:rsidP="00283C80">
      <w:r w:rsidRPr="0095250E">
        <w:t xml:space="preserve">The sidelink common control information is carried by </w:t>
      </w:r>
      <w:r w:rsidRPr="0095250E">
        <w:rPr>
          <w:i/>
        </w:rPr>
        <w:t>MasterInformationBlockSidelink</w:t>
      </w:r>
      <w:r w:rsidRPr="0095250E">
        <w:t xml:space="preserve">. The sidelink common control information may change at any transmission, i.e. neither a modification period nor a change notification mechanism is used. This procedure also applies to </w:t>
      </w:r>
      <w:r w:rsidRPr="0095250E">
        <w:rPr>
          <w:rFonts w:eastAsia="宋体"/>
          <w:lang w:eastAsia="zh-CN"/>
        </w:rPr>
        <w:t xml:space="preserve">NR </w:t>
      </w:r>
      <w:r w:rsidRPr="0095250E">
        <w:t>sidelink discovery.</w:t>
      </w:r>
    </w:p>
    <w:p w14:paraId="699E923D" w14:textId="77777777" w:rsidR="00283C80" w:rsidRPr="0095250E" w:rsidRDefault="00283C80" w:rsidP="00283C80">
      <w:pPr>
        <w:rPr>
          <w:lang w:eastAsia="zh-CN"/>
        </w:rPr>
      </w:pPr>
      <w:r w:rsidRPr="0095250E">
        <w:t xml:space="preserve">A UE configured to receive or transmit </w:t>
      </w:r>
      <w:r w:rsidRPr="0095250E">
        <w:rPr>
          <w:lang w:eastAsia="zh-CN"/>
        </w:rPr>
        <w:t xml:space="preserve">NR </w:t>
      </w:r>
      <w:r w:rsidRPr="0095250E">
        <w:t>sidelink communication/discovery/positioning</w:t>
      </w:r>
      <w:r w:rsidRPr="0095250E">
        <w:rPr>
          <w:lang w:eastAsia="zh-CN"/>
        </w:rPr>
        <w:t xml:space="preserve"> shall:</w:t>
      </w:r>
    </w:p>
    <w:p w14:paraId="035D1F4E" w14:textId="77777777" w:rsidR="00283C80" w:rsidRPr="0095250E" w:rsidRDefault="00283C80" w:rsidP="00283C80">
      <w:pPr>
        <w:pStyle w:val="B1"/>
      </w:pPr>
      <w:r w:rsidRPr="0095250E">
        <w:t>1&gt;</w:t>
      </w:r>
      <w:r w:rsidRPr="0095250E">
        <w:tab/>
        <w:t>if the UE has a selected SyncRef UE, as specified in 5.8.6:</w:t>
      </w:r>
    </w:p>
    <w:p w14:paraId="2686B174" w14:textId="77777777" w:rsidR="00283C80" w:rsidRPr="0095250E" w:rsidRDefault="00283C80" w:rsidP="00283C80">
      <w:pPr>
        <w:pStyle w:val="B2"/>
        <w:rPr>
          <w:lang w:eastAsia="zh-CN"/>
        </w:rPr>
      </w:pPr>
      <w:r w:rsidRPr="0095250E">
        <w:lastRenderedPageBreak/>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185278DF" w14:textId="77777777" w:rsidR="00283C80" w:rsidRPr="0095250E" w:rsidRDefault="00283C80" w:rsidP="00283C80">
      <w:pPr>
        <w:pStyle w:val="5"/>
        <w:rPr>
          <w:rFonts w:eastAsia="MS Mincho"/>
        </w:rPr>
      </w:pPr>
      <w:bookmarkStart w:id="1147" w:name="_Toc60777048"/>
      <w:bookmarkStart w:id="1148"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147"/>
      <w:bookmarkEnd w:id="1148"/>
    </w:p>
    <w:p w14:paraId="2EF3D2A9" w14:textId="77777777" w:rsidR="00283C80" w:rsidRPr="0095250E" w:rsidRDefault="00283C80" w:rsidP="00283C80">
      <w:r w:rsidRPr="0095250E">
        <w:t xml:space="preserve">Upon receiving </w:t>
      </w:r>
      <w:r w:rsidRPr="0095250E">
        <w:rPr>
          <w:i/>
        </w:rPr>
        <w:t>MasterInformationBlockSidelink</w:t>
      </w:r>
      <w:r w:rsidRPr="0095250E">
        <w:t>, the UE shall:</w:t>
      </w:r>
    </w:p>
    <w:p w14:paraId="5AE57A74" w14:textId="77777777" w:rsidR="00283C80" w:rsidRPr="0095250E" w:rsidRDefault="00283C80" w:rsidP="00283C80">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097A4E9" w14:textId="77777777" w:rsidR="00283C80" w:rsidRPr="0095250E" w:rsidRDefault="00283C80" w:rsidP="00283C80">
      <w:pPr>
        <w:pStyle w:val="5"/>
        <w:rPr>
          <w:rFonts w:eastAsia="MS Mincho"/>
        </w:rPr>
      </w:pPr>
      <w:bookmarkStart w:id="1149" w:name="_Toc60777049"/>
      <w:bookmarkStart w:id="1150"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149"/>
      <w:bookmarkEnd w:id="1150"/>
    </w:p>
    <w:p w14:paraId="449E4048" w14:textId="77777777" w:rsidR="00283C80" w:rsidRPr="0095250E" w:rsidRDefault="00283C80" w:rsidP="00283C80">
      <w:r w:rsidRPr="0095250E">
        <w:t xml:space="preserve">The UE shall set the contents of the </w:t>
      </w:r>
      <w:r w:rsidRPr="0095250E">
        <w:rPr>
          <w:i/>
        </w:rPr>
        <w:t>MasterInformationBlockSidelink</w:t>
      </w:r>
      <w:r w:rsidRPr="0095250E">
        <w:t xml:space="preserve"> message as follows:</w:t>
      </w:r>
    </w:p>
    <w:p w14:paraId="0614E87F" w14:textId="77777777" w:rsidR="00283C80" w:rsidRPr="0095250E" w:rsidRDefault="00283C80" w:rsidP="00283C80">
      <w:pPr>
        <w:pStyle w:val="B1"/>
      </w:pPr>
      <w:r w:rsidRPr="0095250E">
        <w:t>1&gt;</w:t>
      </w:r>
      <w:r w:rsidRPr="0095250E">
        <w:tab/>
        <w:t>if in coverage on the frequency used for the NR sidelink communication/positioning as defined in TS 38.304 [20].</w:t>
      </w:r>
    </w:p>
    <w:p w14:paraId="6B27F78C" w14:textId="77777777" w:rsidR="00283C80" w:rsidRPr="0095250E" w:rsidRDefault="00283C80" w:rsidP="00283C80">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7750A487" w14:textId="77777777" w:rsidR="00283C80" w:rsidRPr="0095250E" w:rsidRDefault="00283C80" w:rsidP="00283C80">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6BC4B3D2" w14:textId="77777777" w:rsidR="00283C80" w:rsidRPr="0095250E" w:rsidRDefault="00283C80" w:rsidP="00283C80">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 xml:space="preserve">tdd-UL-DL-ConfigurationCommon, </w:t>
      </w:r>
      <w:r w:rsidRPr="0095250E">
        <w:rPr>
          <w:iCs/>
        </w:rPr>
        <w:t>as described in TS 38.213, clause 16.1 [13]</w:t>
      </w:r>
      <w:r w:rsidRPr="0095250E">
        <w:t>;</w:t>
      </w:r>
    </w:p>
    <w:p w14:paraId="743364F7" w14:textId="77777777" w:rsidR="00283C80" w:rsidRPr="0095250E" w:rsidRDefault="00283C80" w:rsidP="00283C80">
      <w:pPr>
        <w:pStyle w:val="B2"/>
      </w:pPr>
      <w:r w:rsidRPr="0095250E">
        <w:t>2&gt;</w:t>
      </w:r>
      <w:r w:rsidRPr="0095250E">
        <w:tab/>
        <w:t>else:</w:t>
      </w:r>
    </w:p>
    <w:p w14:paraId="72B5444C" w14:textId="77777777" w:rsidR="00283C80" w:rsidRPr="0095250E" w:rsidRDefault="00283C80" w:rsidP="00283C80">
      <w:pPr>
        <w:pStyle w:val="B3"/>
      </w:pPr>
      <w:r w:rsidRPr="0095250E">
        <w:t>3&gt;</w:t>
      </w:r>
      <w:r w:rsidRPr="0095250E">
        <w:tab/>
        <w:t xml:space="preserve">set </w:t>
      </w:r>
      <w:r w:rsidRPr="0095250E">
        <w:rPr>
          <w:i/>
        </w:rPr>
        <w:t>sl-TDD-Config</w:t>
      </w:r>
      <w:r w:rsidRPr="0095250E">
        <w:t xml:space="preserve"> to the value as specified in TS 38.213 [13], clause 16.1;</w:t>
      </w:r>
    </w:p>
    <w:p w14:paraId="2F0A1F75" w14:textId="77777777" w:rsidR="00283C80" w:rsidRPr="0095250E" w:rsidRDefault="00283C80" w:rsidP="00283C80">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32658B1F" w14:textId="77777777" w:rsidR="00283C80" w:rsidRPr="0095250E" w:rsidRDefault="00283C80" w:rsidP="00283C80">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7C96DFE7" w14:textId="77777777" w:rsidR="00283C80" w:rsidRPr="0095250E" w:rsidRDefault="00283C80" w:rsidP="00283C80">
      <w:pPr>
        <w:pStyle w:val="B2"/>
        <w:rPr>
          <w:lang w:eastAsia="zh-CN"/>
        </w:rPr>
      </w:pPr>
      <w:r w:rsidRPr="0095250E">
        <w:t>2&gt;</w:t>
      </w:r>
      <w:r w:rsidRPr="0095250E">
        <w:tab/>
        <w:t>else</w:t>
      </w:r>
      <w:r w:rsidRPr="0095250E">
        <w:rPr>
          <w:i/>
        </w:rPr>
        <w:t>:</w:t>
      </w:r>
    </w:p>
    <w:p w14:paraId="4318913C" w14:textId="77777777" w:rsidR="00283C80" w:rsidRPr="0095250E" w:rsidRDefault="00283C80" w:rsidP="00283C80">
      <w:pPr>
        <w:pStyle w:val="B3"/>
      </w:pPr>
      <w:r w:rsidRPr="0095250E">
        <w:t>3&gt;</w:t>
      </w:r>
      <w:r w:rsidRPr="0095250E">
        <w:tab/>
        <w:t xml:space="preserve">set all bits in </w:t>
      </w:r>
      <w:r w:rsidRPr="0095250E">
        <w:rPr>
          <w:i/>
        </w:rPr>
        <w:t>reservedBits</w:t>
      </w:r>
      <w:r w:rsidRPr="0095250E">
        <w:t xml:space="preserve"> to 0;</w:t>
      </w:r>
    </w:p>
    <w:p w14:paraId="20888F6E" w14:textId="77777777" w:rsidR="00283C80" w:rsidRPr="0095250E" w:rsidRDefault="00283C80" w:rsidP="00283C80">
      <w:pPr>
        <w:pStyle w:val="B1"/>
      </w:pPr>
      <w:r w:rsidRPr="0095250E">
        <w:t>1&gt;</w:t>
      </w:r>
      <w:r w:rsidRPr="0095250E">
        <w:tab/>
        <w:t xml:space="preserve">else if out of coverage on the frequency used for NR sidelink communication/positioning as defined in TS 38.304 [20]; and the concerned frequency is included in </w:t>
      </w:r>
      <w:r w:rsidRPr="0095250E">
        <w:rPr>
          <w:i/>
        </w:rPr>
        <w:t>sl-FreqInfoToAddModList</w:t>
      </w:r>
      <w:r w:rsidRPr="0095250E">
        <w:rPr>
          <w:iCs/>
        </w:rPr>
        <w:t>/</w:t>
      </w:r>
      <w:r w:rsidRPr="0095250E">
        <w:rPr>
          <w:i/>
        </w:rPr>
        <w:t xml:space="preserve">sl-FreqInfoToAddModListExt </w:t>
      </w:r>
      <w:r w:rsidRPr="0095250E">
        <w:t>in</w:t>
      </w:r>
      <w:r w:rsidRPr="0095250E">
        <w:rPr>
          <w:i/>
        </w:rPr>
        <w:t xml:space="preserve"> RRCReconfiguration</w:t>
      </w:r>
      <w:r w:rsidRPr="0095250E">
        <w:t xml:space="preserve"> or in </w:t>
      </w:r>
      <w:r w:rsidRPr="0095250E">
        <w:rPr>
          <w:i/>
        </w:rPr>
        <w:t>sl-FreqInfoList</w:t>
      </w:r>
      <w:r w:rsidRPr="0095250E">
        <w:rPr>
          <w:iCs/>
        </w:rPr>
        <w:t>/</w:t>
      </w:r>
      <w:r w:rsidRPr="0095250E">
        <w:rPr>
          <w:i/>
        </w:rPr>
        <w:t xml:space="preserve">sl-FreqInfoListSizeExt </w:t>
      </w:r>
      <w:r w:rsidRPr="0095250E">
        <w:t>within</w:t>
      </w:r>
      <w:r w:rsidRPr="0095250E">
        <w:rPr>
          <w:i/>
        </w:rPr>
        <w:t xml:space="preserve"> SIB12</w:t>
      </w:r>
      <w:r w:rsidRPr="0095250E">
        <w:rPr>
          <w:iCs/>
        </w:rPr>
        <w:t>:</w:t>
      </w:r>
    </w:p>
    <w:p w14:paraId="31F32044" w14:textId="77777777" w:rsidR="00283C80" w:rsidRPr="0095250E" w:rsidRDefault="00283C80" w:rsidP="00283C80">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5729981C" w14:textId="77777777" w:rsidR="00283C80" w:rsidRPr="0095250E" w:rsidRDefault="00283C80" w:rsidP="00283C80">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71BD47FB" w14:textId="77777777" w:rsidR="00283C80" w:rsidRPr="0095250E" w:rsidRDefault="00283C80" w:rsidP="00283C80">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057F51E9" w14:textId="77777777" w:rsidR="00283C80" w:rsidRPr="0095250E" w:rsidRDefault="00283C80" w:rsidP="00283C80">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positioning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00761683" w14:textId="77777777" w:rsidR="00283C80" w:rsidRPr="0095250E" w:rsidRDefault="00283C80" w:rsidP="00283C80">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4D4A6247" w14:textId="77777777" w:rsidR="00283C80" w:rsidRPr="0095250E" w:rsidRDefault="00283C80" w:rsidP="00283C80">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39A90A99" w14:textId="77777777" w:rsidR="00283C80" w:rsidRPr="0095250E" w:rsidRDefault="00283C80" w:rsidP="00283C80">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2508557E" w14:textId="77777777" w:rsidR="00283C80" w:rsidRPr="0095250E" w:rsidRDefault="00283C80" w:rsidP="00283C80">
      <w:pPr>
        <w:pStyle w:val="B1"/>
      </w:pPr>
      <w:r w:rsidRPr="0095250E">
        <w:t>1&gt;</w:t>
      </w:r>
      <w:r w:rsidRPr="0095250E">
        <w:tab/>
        <w:t>else if the UE has a selected SyncRef UE (as defined in 5.8.6):</w:t>
      </w:r>
    </w:p>
    <w:p w14:paraId="4BC4884E" w14:textId="77777777" w:rsidR="00283C80" w:rsidRPr="0095250E" w:rsidRDefault="00283C80" w:rsidP="00283C80">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4DAE07C1" w14:textId="77777777" w:rsidR="00283C80" w:rsidRPr="0095250E" w:rsidRDefault="00283C80" w:rsidP="00283C80">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286C54C7" w14:textId="77777777" w:rsidR="00283C80" w:rsidRPr="0095250E" w:rsidRDefault="00283C80" w:rsidP="00283C80">
      <w:pPr>
        <w:pStyle w:val="B1"/>
      </w:pPr>
      <w:r w:rsidRPr="0095250E">
        <w:lastRenderedPageBreak/>
        <w:t>1&gt;</w:t>
      </w:r>
      <w:r w:rsidRPr="0095250E">
        <w:tab/>
        <w:t>else:</w:t>
      </w:r>
    </w:p>
    <w:p w14:paraId="5EFD0BB7" w14:textId="77777777" w:rsidR="00283C80" w:rsidRPr="0095250E" w:rsidRDefault="00283C80" w:rsidP="00283C80">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2CB758E1" w14:textId="77777777" w:rsidR="00283C80" w:rsidRPr="0095250E" w:rsidRDefault="00283C80" w:rsidP="00283C80">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10D96AB6" w14:textId="77777777" w:rsidR="00283C80" w:rsidRPr="0095250E" w:rsidRDefault="00283C80" w:rsidP="00283C80">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FDF79B7" w14:textId="77777777" w:rsidR="00283C80" w:rsidRPr="0095250E" w:rsidRDefault="00283C80" w:rsidP="00283C80">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3B4D6B20" w14:textId="77777777" w:rsidR="00283C80" w:rsidRPr="0095250E" w:rsidRDefault="00283C80" w:rsidP="00283C80">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24137807" w14:textId="77777777" w:rsidR="00283C80" w:rsidRPr="0095250E" w:rsidRDefault="00283C80" w:rsidP="00283C80">
      <w:pPr>
        <w:pStyle w:val="4"/>
      </w:pPr>
      <w:bookmarkStart w:id="1151" w:name="_Toc46439423"/>
      <w:bookmarkStart w:id="1152" w:name="_Toc46444260"/>
      <w:bookmarkStart w:id="1153" w:name="_Toc46487021"/>
      <w:bookmarkStart w:id="1154" w:name="_Toc52836899"/>
      <w:bookmarkStart w:id="1155" w:name="_Toc52837907"/>
      <w:bookmarkStart w:id="1156" w:name="_Toc53006547"/>
      <w:bookmarkStart w:id="1157" w:name="_Toc60777050"/>
      <w:bookmarkStart w:id="1158" w:name="_Toc156130084"/>
      <w:r w:rsidRPr="0095250E">
        <w:t>5.8.9.5</w:t>
      </w:r>
      <w:r w:rsidRPr="0095250E">
        <w:tab/>
      </w:r>
      <w:bookmarkEnd w:id="1151"/>
      <w:bookmarkEnd w:id="1152"/>
      <w:bookmarkEnd w:id="1153"/>
      <w:bookmarkEnd w:id="1154"/>
      <w:bookmarkEnd w:id="1155"/>
      <w:bookmarkEnd w:id="1156"/>
      <w:r w:rsidRPr="0095250E">
        <w:t>Actions related to PC5-RRC connection release requested by upper layers</w:t>
      </w:r>
      <w:bookmarkEnd w:id="1157"/>
      <w:bookmarkEnd w:id="1158"/>
    </w:p>
    <w:p w14:paraId="19F07060" w14:textId="77777777" w:rsidR="00283C80" w:rsidRPr="0095250E" w:rsidRDefault="00283C80" w:rsidP="00283C80">
      <w:r w:rsidRPr="0095250E">
        <w:t>The UE initiates the procedure when upper layers request the release of the PC5-RRC connection as specified in TS 24.587 [57] or TS 24.554 [72]. The UE shall not initiate the procedure for power saving purposes.</w:t>
      </w:r>
    </w:p>
    <w:p w14:paraId="3813BF75" w14:textId="77777777" w:rsidR="00283C80" w:rsidRPr="0095250E" w:rsidRDefault="00283C80" w:rsidP="00283C80">
      <w:r w:rsidRPr="0095250E">
        <w:t>The UE shall:</w:t>
      </w:r>
    </w:p>
    <w:p w14:paraId="68A4C843" w14:textId="77777777" w:rsidR="00283C80" w:rsidRPr="0095250E" w:rsidRDefault="00283C80" w:rsidP="00283C80">
      <w:pPr>
        <w:pStyle w:val="B1"/>
      </w:pPr>
      <w:r w:rsidRPr="0095250E">
        <w:t>1&gt;</w:t>
      </w:r>
      <w:r w:rsidRPr="0095250E">
        <w:tab/>
        <w:t>if the PC5-RRC connection release for the specific destination is requested by upper layers:</w:t>
      </w:r>
    </w:p>
    <w:p w14:paraId="14A3AD9A" w14:textId="77777777" w:rsidR="00283C80" w:rsidRPr="0095250E" w:rsidRDefault="00283C80" w:rsidP="00283C80">
      <w:pPr>
        <w:pStyle w:val="B2"/>
      </w:pPr>
      <w:r w:rsidRPr="0095250E">
        <w:rPr>
          <w:lang w:eastAsia="zh-CN"/>
        </w:rPr>
        <w:t>2</w:t>
      </w:r>
      <w:r w:rsidRPr="0095250E">
        <w:t>&gt;</w:t>
      </w:r>
      <w:r w:rsidRPr="0095250E">
        <w:tab/>
        <w:t>discard the NR sidelink communication related configuration of this destination;</w:t>
      </w:r>
    </w:p>
    <w:p w14:paraId="664798B4" w14:textId="77777777" w:rsidR="00283C80" w:rsidRPr="0095250E" w:rsidRDefault="00283C80" w:rsidP="00283C80">
      <w:pPr>
        <w:pStyle w:val="B2"/>
        <w:rPr>
          <w:lang w:eastAsia="zh-CN"/>
        </w:rPr>
      </w:pPr>
      <w:r w:rsidRPr="0095250E">
        <w:rPr>
          <w:lang w:eastAsia="zh-CN"/>
        </w:rPr>
        <w:t>2&gt;</w:t>
      </w:r>
      <w:r w:rsidRPr="0095250E">
        <w:rPr>
          <w:lang w:eastAsia="zh-CN"/>
        </w:rPr>
        <w:tab/>
        <w:t>release the DRBs of this destination if configured, in according to clause 5.8.9.1a.1;</w:t>
      </w:r>
    </w:p>
    <w:p w14:paraId="63BA0E3A" w14:textId="77777777" w:rsidR="00283C80" w:rsidRPr="0095250E" w:rsidRDefault="00283C80" w:rsidP="00283C80">
      <w:pPr>
        <w:pStyle w:val="B2"/>
        <w:rPr>
          <w:lang w:eastAsia="zh-CN"/>
        </w:rPr>
      </w:pPr>
      <w:r w:rsidRPr="0095250E">
        <w:rPr>
          <w:lang w:eastAsia="zh-CN"/>
        </w:rPr>
        <w:t>2&gt;</w:t>
      </w:r>
      <w:r w:rsidRPr="0095250E">
        <w:rPr>
          <w:lang w:eastAsia="zh-CN"/>
        </w:rPr>
        <w:tab/>
        <w:t>release the SRBs of this destination, in according to clause 5.8.9.1a.3;</w:t>
      </w:r>
    </w:p>
    <w:p w14:paraId="73C0A2EE" w14:textId="77777777" w:rsidR="00283C80" w:rsidRPr="0095250E" w:rsidRDefault="00283C80" w:rsidP="00283C80">
      <w:pPr>
        <w:pStyle w:val="B2"/>
        <w:rPr>
          <w:rFonts w:eastAsia="宋体"/>
          <w:lang w:eastAsia="zh-CN"/>
        </w:rPr>
      </w:pPr>
      <w:r w:rsidRPr="0095250E">
        <w:rPr>
          <w:rFonts w:eastAsia="宋体"/>
          <w:lang w:eastAsia="en-US"/>
        </w:rPr>
        <w:t>2&gt;</w:t>
      </w:r>
      <w:r w:rsidRPr="0095250E">
        <w:rPr>
          <w:rFonts w:eastAsia="宋体"/>
          <w:lang w:eastAsia="en-US"/>
        </w:rPr>
        <w:tab/>
        <w:t>release the PC5 Relay RLC channels if configured, in according to clause 5.8.9.7.1;</w:t>
      </w:r>
    </w:p>
    <w:p w14:paraId="403778D3" w14:textId="77777777" w:rsidR="00283C80" w:rsidRPr="0095250E" w:rsidRDefault="00283C80" w:rsidP="00283C80">
      <w:pPr>
        <w:pStyle w:val="B2"/>
        <w:rPr>
          <w:lang w:eastAsia="zh-CN"/>
        </w:rPr>
      </w:pPr>
      <w:r w:rsidRPr="0095250E">
        <w:t>2&gt;</w:t>
      </w:r>
      <w:r w:rsidRPr="0095250E">
        <w:tab/>
        <w:t>rese</w:t>
      </w:r>
      <w:r w:rsidRPr="0095250E">
        <w:rPr>
          <w:lang w:eastAsia="zh-CN"/>
        </w:rPr>
        <w:t>t the sidelink specific MAC of this destination.</w:t>
      </w:r>
    </w:p>
    <w:p w14:paraId="2B2313F1" w14:textId="77777777" w:rsidR="00283C80" w:rsidRPr="0095250E" w:rsidRDefault="00283C80" w:rsidP="00283C80">
      <w:pPr>
        <w:pStyle w:val="B2"/>
        <w:rPr>
          <w:lang w:eastAsia="zh-CN"/>
        </w:rPr>
      </w:pPr>
      <w:r w:rsidRPr="0095250E">
        <w:rPr>
          <w:lang w:eastAsia="zh-CN"/>
        </w:rPr>
        <w:t>2&gt;</w:t>
      </w:r>
      <w:r w:rsidRPr="0095250E">
        <w:rPr>
          <w:lang w:eastAsia="zh-CN"/>
        </w:rPr>
        <w:tab/>
        <w:t>consider the PC5-RRC connection is released for the destination;</w:t>
      </w:r>
    </w:p>
    <w:p w14:paraId="7BC0BD7E" w14:textId="77777777" w:rsidR="00283C80" w:rsidRPr="0095250E" w:rsidRDefault="00283C80" w:rsidP="00283C80">
      <w:pPr>
        <w:pStyle w:val="4"/>
      </w:pPr>
      <w:bookmarkStart w:id="1159" w:name="_Toc156130085"/>
      <w:bookmarkStart w:id="1160" w:name="_Toc60777051"/>
      <w:r w:rsidRPr="0095250E">
        <w:t>5.8.9.6</w:t>
      </w:r>
      <w:r w:rsidRPr="0095250E">
        <w:tab/>
        <w:t>Sidelink UE assistance information</w:t>
      </w:r>
      <w:bookmarkEnd w:id="1159"/>
    </w:p>
    <w:p w14:paraId="2C328CC7" w14:textId="77777777" w:rsidR="00283C80" w:rsidRPr="0095250E" w:rsidRDefault="00283C80" w:rsidP="00283C80">
      <w:pPr>
        <w:pStyle w:val="5"/>
      </w:pPr>
      <w:bookmarkStart w:id="1161" w:name="_Toc156130086"/>
      <w:r w:rsidRPr="0095250E">
        <w:rPr>
          <w:rFonts w:eastAsia="MS Mincho"/>
        </w:rPr>
        <w:t>5.8.9.6.1</w:t>
      </w:r>
      <w:r w:rsidRPr="0095250E">
        <w:rPr>
          <w:rFonts w:eastAsia="MS Mincho"/>
        </w:rPr>
        <w:tab/>
      </w:r>
      <w:r w:rsidRPr="0095250E">
        <w:t>General</w:t>
      </w:r>
      <w:bookmarkEnd w:id="1161"/>
    </w:p>
    <w:p w14:paraId="2A4F6777" w14:textId="77777777" w:rsidR="00283C80" w:rsidRPr="0095250E" w:rsidRDefault="00283C80" w:rsidP="00283C80">
      <w:pPr>
        <w:pStyle w:val="TH"/>
      </w:pPr>
      <w:r w:rsidRPr="0095250E">
        <w:rPr>
          <w:noProof/>
        </w:rPr>
        <w:object w:dxaOrig="4422" w:dyaOrig="1629" w14:anchorId="74C24544">
          <v:shape id="_x0000_i1083" type="#_x0000_t75" style="width:252pt;height:92.5pt" o:ole="">
            <v:imagedata r:id="rId131" o:title="" croptop="288f" cropbottom="7010f" cropright="251f"/>
          </v:shape>
          <o:OLEObject Type="Embed" ProgID="Mscgen.Chart" ShapeID="_x0000_i1083" DrawAspect="Content" ObjectID="_1771340279" r:id="rId132"/>
        </w:object>
      </w:r>
    </w:p>
    <w:p w14:paraId="43410A69" w14:textId="77777777" w:rsidR="00283C80" w:rsidRPr="0095250E" w:rsidRDefault="00283C80" w:rsidP="00283C80">
      <w:pPr>
        <w:pStyle w:val="TF"/>
      </w:pPr>
      <w:r w:rsidRPr="0095250E">
        <w:t>Figure 5.8.9.6.1-1: Sidelink UE assistance information</w:t>
      </w:r>
    </w:p>
    <w:p w14:paraId="3139313E" w14:textId="77777777" w:rsidR="00283C80" w:rsidRPr="0095250E" w:rsidRDefault="00283C80" w:rsidP="00283C80">
      <w:r w:rsidRPr="0095250E">
        <w:t>The purpose of this procedure is for a UE to inform its peer UE of the sidelink DRX assistance information</w:t>
      </w:r>
      <w:r w:rsidRPr="0095250E">
        <w:rPr>
          <w:rFonts w:eastAsia="宋体"/>
        </w:rPr>
        <w:t xml:space="preserve"> used to determine the</w:t>
      </w:r>
      <w:r w:rsidRPr="0095250E">
        <w:t xml:space="preserve"> sidelink DRX configuration for unicast communication.</w:t>
      </w:r>
    </w:p>
    <w:p w14:paraId="7A22DBDB" w14:textId="77777777" w:rsidR="00283C80" w:rsidRPr="0095250E" w:rsidRDefault="00283C80" w:rsidP="00283C80">
      <w:r w:rsidRPr="0095250E">
        <w:t xml:space="preserve">For sidelink unicast, a UE may include its desired sidelink DRX configurations in the </w:t>
      </w:r>
      <w:r w:rsidRPr="0095250E">
        <w:rPr>
          <w:i/>
        </w:rPr>
        <w:t>UEAssistanceInformationSidelink</w:t>
      </w:r>
      <w:r w:rsidRPr="0095250E">
        <w:t xml:space="preserve"> as the sidelink DRX assistance information which is transmitted to its peer UE.</w:t>
      </w:r>
    </w:p>
    <w:p w14:paraId="26595393" w14:textId="77777777" w:rsidR="00283C80" w:rsidRPr="0095250E" w:rsidRDefault="00283C80" w:rsidP="00283C80">
      <w:pPr>
        <w:pStyle w:val="NO"/>
      </w:pPr>
      <w:r w:rsidRPr="0095250E">
        <w:t>NOTE:</w:t>
      </w:r>
      <w:r w:rsidRPr="0095250E">
        <w:tab/>
        <w:t>It is up to UE implementation to determine its desired sidelink DRX configurations for unicast communication. When UE transmits SL-PRS in dedicated SL-PRS resource pool, the sidelink DRX configuration is not applied.</w:t>
      </w:r>
    </w:p>
    <w:p w14:paraId="4BE80159" w14:textId="77777777" w:rsidR="00283C80" w:rsidRPr="0095250E" w:rsidRDefault="00283C80" w:rsidP="00283C80">
      <w:pPr>
        <w:pStyle w:val="5"/>
      </w:pPr>
      <w:bookmarkStart w:id="1162" w:name="_Toc156130087"/>
      <w:r w:rsidRPr="0095250E">
        <w:rPr>
          <w:rFonts w:eastAsia="MS Mincho"/>
        </w:rPr>
        <w:t>5.8.9.6.2</w:t>
      </w:r>
      <w:r w:rsidRPr="0095250E">
        <w:rPr>
          <w:rFonts w:eastAsia="MS Mincho"/>
        </w:rPr>
        <w:tab/>
      </w:r>
      <w:r w:rsidRPr="0095250E">
        <w:t>Initiation</w:t>
      </w:r>
      <w:bookmarkEnd w:id="1162"/>
    </w:p>
    <w:p w14:paraId="1E889018" w14:textId="77777777" w:rsidR="00283C80" w:rsidRPr="0095250E" w:rsidRDefault="00283C80" w:rsidP="00283C80">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w:t>
      </w:r>
      <w:r w:rsidRPr="0095250E">
        <w:rPr>
          <w:lang w:eastAsia="zh-CN"/>
        </w:rPr>
        <w:lastRenderedPageBreak/>
        <w:t>assistance information has not been sent previously or when the previously transmitted sidelink DRX assistance information has changed.</w:t>
      </w:r>
    </w:p>
    <w:p w14:paraId="780CBD9C" w14:textId="77777777" w:rsidR="00283C80" w:rsidRPr="0095250E" w:rsidRDefault="00283C80" w:rsidP="00283C80">
      <w:pPr>
        <w:pStyle w:val="5"/>
      </w:pPr>
      <w:bookmarkStart w:id="1163"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163"/>
    </w:p>
    <w:p w14:paraId="1BD30229" w14:textId="77777777" w:rsidR="00283C80" w:rsidRPr="0095250E" w:rsidRDefault="00283C80" w:rsidP="00283C80">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sidRPr="0095250E">
        <w:rPr>
          <w:i/>
          <w:iCs/>
        </w:rPr>
        <w:t xml:space="preserve">UEAssistanceInformationSidelink </w:t>
      </w:r>
      <w:r w:rsidRPr="0095250E">
        <w:rPr>
          <w:iCs/>
        </w:rPr>
        <w:t xml:space="preserve">transmitted </w:t>
      </w:r>
      <w:r w:rsidRPr="0095250E">
        <w:t xml:space="preserve">from its peer UE or not, it may determine the sidelink DRX configuration </w:t>
      </w:r>
      <w:r w:rsidRPr="0095250E">
        <w:rPr>
          <w:i/>
          <w:iCs/>
        </w:rPr>
        <w:t>SL-DRX-ConfigUC</w:t>
      </w:r>
      <w:r w:rsidRPr="0095250E">
        <w:rPr>
          <w:iCs/>
        </w:rPr>
        <w:t xml:space="preserve"> for its peer UE</w:t>
      </w:r>
      <w:r w:rsidRPr="0095250E">
        <w:t>.</w:t>
      </w:r>
    </w:p>
    <w:p w14:paraId="0906955F" w14:textId="77777777" w:rsidR="00283C80" w:rsidRPr="0095250E" w:rsidRDefault="00283C80" w:rsidP="00283C80">
      <w:pPr>
        <w:pStyle w:val="NO"/>
      </w:pPr>
      <w:r w:rsidRPr="0095250E">
        <w:t>NOTE:</w:t>
      </w:r>
      <w:r w:rsidRPr="0095250E">
        <w:tab/>
        <w:t>When UE determines the sidelink DRX configuration for its peer UE, it may take the sidelink DRX assistance information received from its peer UE into account.</w:t>
      </w:r>
    </w:p>
    <w:p w14:paraId="5C9D1302" w14:textId="77777777" w:rsidR="00283C80" w:rsidRPr="0095250E" w:rsidRDefault="00283C80" w:rsidP="00283C80">
      <w:pPr>
        <w:pStyle w:val="4"/>
        <w:rPr>
          <w:lang w:eastAsia="en-US"/>
        </w:rPr>
      </w:pPr>
      <w:bookmarkStart w:id="1164" w:name="_Toc156130089"/>
      <w:r w:rsidRPr="0095250E">
        <w:rPr>
          <w:lang w:eastAsia="en-US"/>
        </w:rPr>
        <w:t>5.8.9.7</w:t>
      </w:r>
      <w:r w:rsidRPr="0095250E">
        <w:rPr>
          <w:lang w:eastAsia="en-US"/>
        </w:rPr>
        <w:tab/>
      </w:r>
      <w:r w:rsidRPr="0095250E">
        <w:rPr>
          <w:sz w:val="22"/>
          <w:lang w:eastAsia="en-US"/>
        </w:rPr>
        <w:t>PC5 Relay RLC channel</w:t>
      </w:r>
      <w:r w:rsidRPr="0095250E">
        <w:rPr>
          <w:lang w:eastAsia="en-US"/>
        </w:rPr>
        <w:t xml:space="preserve"> management for L2 U2N </w:t>
      </w:r>
      <w:r w:rsidRPr="0095250E">
        <w:t>or U2U</w:t>
      </w:r>
      <w:r w:rsidRPr="0095250E">
        <w:rPr>
          <w:lang w:eastAsia="en-US"/>
        </w:rPr>
        <w:t xml:space="preserve"> relay</w:t>
      </w:r>
      <w:bookmarkEnd w:id="1164"/>
    </w:p>
    <w:p w14:paraId="10EF2818" w14:textId="77777777" w:rsidR="00283C80" w:rsidRPr="0095250E" w:rsidRDefault="00283C80" w:rsidP="00283C80">
      <w:pPr>
        <w:pStyle w:val="5"/>
        <w:rPr>
          <w:rFonts w:eastAsia="MS Mincho"/>
          <w:lang w:eastAsia="en-US"/>
        </w:rPr>
      </w:pPr>
      <w:bookmarkStart w:id="1165" w:name="_Toc156130090"/>
      <w:r w:rsidRPr="0095250E">
        <w:rPr>
          <w:lang w:eastAsia="en-US"/>
        </w:rPr>
        <w:t>5.8.9.7.1</w:t>
      </w:r>
      <w:r w:rsidRPr="0095250E">
        <w:rPr>
          <w:lang w:eastAsia="en-US"/>
        </w:rPr>
        <w:tab/>
        <w:t>PC5 Relay RLC channel release</w:t>
      </w:r>
      <w:bookmarkEnd w:id="1165"/>
    </w:p>
    <w:p w14:paraId="41E1D791" w14:textId="77777777" w:rsidR="00283C80" w:rsidRPr="0095250E" w:rsidRDefault="00283C80" w:rsidP="00283C80">
      <w:pPr>
        <w:overflowPunct/>
        <w:autoSpaceDE/>
        <w:autoSpaceDN/>
        <w:adjustRightInd/>
        <w:textAlignment w:val="auto"/>
        <w:rPr>
          <w:rFonts w:eastAsia="MS Mincho"/>
          <w:lang w:eastAsia="en-US"/>
        </w:rPr>
      </w:pPr>
      <w:r w:rsidRPr="0095250E">
        <w:rPr>
          <w:rFonts w:eastAsia="宋体"/>
          <w:lang w:eastAsia="en-US"/>
        </w:rPr>
        <w:t>The UE shall:</w:t>
      </w:r>
    </w:p>
    <w:p w14:paraId="1017AE05" w14:textId="77777777" w:rsidR="00283C80" w:rsidRPr="0095250E" w:rsidRDefault="00283C80" w:rsidP="00283C80">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777BAF35" w14:textId="77777777" w:rsidR="00283C80" w:rsidRPr="0095250E" w:rsidRDefault="00283C80" w:rsidP="00283C80">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Pr="0095250E">
        <w:rPr>
          <w:rFonts w:eastAsia="Batang"/>
          <w:iCs/>
        </w:rPr>
        <w:t>; or</w:t>
      </w:r>
    </w:p>
    <w:p w14:paraId="5EFD89B3" w14:textId="77777777" w:rsidR="00283C80" w:rsidRPr="0095250E" w:rsidRDefault="00283C80" w:rsidP="00283C80">
      <w:pPr>
        <w:pStyle w:val="B1"/>
        <w:rPr>
          <w:rFonts w:eastAsia="宋体"/>
          <w:lang w:eastAsia="en-US"/>
        </w:rPr>
      </w:pPr>
      <w:r w:rsidRPr="0095250E">
        <w:rPr>
          <w:rFonts w:eastAsia="Batang"/>
          <w:noProof/>
        </w:rPr>
        <w:t>1&gt; for unicast in L2 U2U relay operation, if there is no end-to-end sidelink DRB(s) associated with this RLC channel</w:t>
      </w:r>
      <w:r w:rsidRPr="0095250E">
        <w:rPr>
          <w:rFonts w:eastAsia="Batang"/>
        </w:rPr>
        <w:t>:</w:t>
      </w:r>
    </w:p>
    <w:p w14:paraId="3F988533"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 xml:space="preserve">for </w:t>
      </w:r>
      <w:r w:rsidRPr="0095250E">
        <w:rPr>
          <w:rFonts w:eastAsia="Batang"/>
        </w:rPr>
        <w:t xml:space="preserve">each </w:t>
      </w:r>
      <w:r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Pr="0095250E">
        <w:rPr>
          <w:rFonts w:eastAsia="Batang"/>
        </w:rPr>
        <w:t xml:space="preserve"> or</w:t>
      </w:r>
      <w:r w:rsidRPr="0095250E">
        <w:rPr>
          <w:rFonts w:eastAsia="宋体"/>
          <w:lang w:eastAsia="en-US"/>
        </w:rPr>
        <w:t xml:space="preserve"> for each </w:t>
      </w:r>
      <w:r w:rsidRPr="0095250E">
        <w:rPr>
          <w:rFonts w:eastAsia="宋体"/>
          <w:i/>
          <w:iCs/>
          <w:lang w:eastAsia="zh-CN"/>
        </w:rPr>
        <w:t>SL</w:t>
      </w:r>
      <w:r w:rsidRPr="0095250E">
        <w:rPr>
          <w:i/>
          <w:iCs/>
        </w:rPr>
        <w:t>-RLC-ChannelID</w:t>
      </w:r>
      <w:r w:rsidRPr="0095250E">
        <w:rPr>
          <w:rFonts w:eastAsia="宋体"/>
          <w:lang w:eastAsia="en-US"/>
        </w:rPr>
        <w:t xml:space="preserve"> included in the received </w:t>
      </w:r>
      <w:r w:rsidRPr="0095250E">
        <w:rPr>
          <w:rFonts w:eastAsia="Batang"/>
          <w:i/>
          <w:noProof/>
        </w:rPr>
        <w:t>sl-RLC-ChannelToReleaseListPC5</w:t>
      </w:r>
      <w:r w:rsidRPr="0095250E">
        <w:rPr>
          <w:rFonts w:eastAsia="宋体"/>
          <w:lang w:eastAsia="en-US"/>
        </w:rPr>
        <w:t xml:space="preserve"> that is part of the current UE sidelink configuration</w:t>
      </w:r>
      <w:r w:rsidRPr="0095250E">
        <w:rPr>
          <w:rFonts w:eastAsia="宋体"/>
        </w:rPr>
        <w:t>, or for the RLC channel to be released</w:t>
      </w:r>
      <w:r w:rsidRPr="0095250E">
        <w:rPr>
          <w:rFonts w:eastAsia="宋体"/>
          <w:lang w:eastAsia="en-US"/>
        </w:rPr>
        <w:t>:</w:t>
      </w:r>
    </w:p>
    <w:p w14:paraId="593AC1F4"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Pr="0095250E">
        <w:rPr>
          <w:rFonts w:eastAsia="宋体"/>
          <w:i/>
          <w:iCs/>
          <w:lang w:eastAsia="zh-CN"/>
        </w:rPr>
        <w:t>SL</w:t>
      </w:r>
      <w:r w:rsidRPr="0095250E">
        <w:rPr>
          <w:rFonts w:eastAsia="宋体"/>
          <w:i/>
          <w:lang w:eastAsia="en-US"/>
        </w:rPr>
        <w:t>-RLC-ChannelID</w:t>
      </w:r>
      <w:r w:rsidRPr="0095250E">
        <w:rPr>
          <w:rFonts w:eastAsia="宋体"/>
          <w:lang w:eastAsia="en-US"/>
        </w:rPr>
        <w:t>;</w:t>
      </w:r>
    </w:p>
    <w:p w14:paraId="3E2F91F8" w14:textId="77777777" w:rsidR="00283C80" w:rsidRPr="0095250E" w:rsidRDefault="00283C80" w:rsidP="00283C80">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Pr="0095250E">
        <w:rPr>
          <w:rFonts w:eastAsia="Batang"/>
        </w:rPr>
        <w:t>,</w:t>
      </w:r>
      <w:r w:rsidRPr="0095250E">
        <w:rPr>
          <w:rFonts w:eastAsia="宋体"/>
        </w:rPr>
        <w:t xml:space="preserve"> </w:t>
      </w:r>
      <w:r w:rsidRPr="0095250E">
        <w:rPr>
          <w:rFonts w:eastAsia="Batang"/>
        </w:rPr>
        <w:t xml:space="preserve">or </w:t>
      </w:r>
      <w:r w:rsidRPr="0095250E">
        <w:rPr>
          <w:rFonts w:eastAsia="宋体"/>
        </w:rPr>
        <w:t>for a specific destination</w:t>
      </w:r>
      <w:r w:rsidRPr="0095250E">
        <w:rPr>
          <w:rFonts w:eastAsia="Batang"/>
        </w:rPr>
        <w:t xml:space="preserve"> </w:t>
      </w:r>
      <w:r w:rsidRPr="0095250E">
        <w:t xml:space="preserve">corresponding to the received </w:t>
      </w:r>
      <w:r w:rsidRPr="0095250E">
        <w:rPr>
          <w:i/>
          <w:iCs/>
        </w:rPr>
        <w:t>sl-DestinationIdentityRemoteUE</w:t>
      </w:r>
      <w:r w:rsidRPr="0095250E">
        <w:rPr>
          <w:rFonts w:eastAsia="Batang"/>
        </w:rPr>
        <w:t xml:space="preserve"> by upper layers as specified in 5.8.9.10.4, or due to sidelink RLF as specified in 5.8.9.3</w:t>
      </w:r>
      <w:r w:rsidRPr="0095250E">
        <w:rPr>
          <w:rFonts w:ascii="宋体" w:eastAsia="宋体" w:hAnsi="宋体"/>
          <w:lang w:eastAsia="zh-CN"/>
        </w:rPr>
        <w:t>:</w:t>
      </w:r>
    </w:p>
    <w:p w14:paraId="41FFB940" w14:textId="77777777" w:rsidR="00283C80" w:rsidRPr="0095250E" w:rsidRDefault="00283C80" w:rsidP="00283C80">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Pr="0095250E">
        <w:rPr>
          <w:rFonts w:eastAsia="宋体"/>
          <w:i/>
          <w:iCs/>
          <w:lang w:eastAsia="zh-CN"/>
        </w:rPr>
        <w:t>SL</w:t>
      </w:r>
      <w:r w:rsidRPr="0095250E">
        <w:rPr>
          <w:rFonts w:eastAsia="宋体"/>
          <w:i/>
          <w:lang w:eastAsia="en-US"/>
        </w:rPr>
        <w:t>-RLC-ChannelID</w:t>
      </w:r>
      <w:r w:rsidRPr="0095250E">
        <w:rPr>
          <w:rFonts w:eastAsia="宋体"/>
          <w:lang w:eastAsia="en-US"/>
        </w:rPr>
        <w:t xml:space="preserve"> of the specific destination;</w:t>
      </w:r>
    </w:p>
    <w:p w14:paraId="0A72A425" w14:textId="77777777" w:rsidR="00283C80" w:rsidRPr="0095250E" w:rsidRDefault="00283C80" w:rsidP="00283C80">
      <w:pPr>
        <w:pStyle w:val="5"/>
        <w:rPr>
          <w:rFonts w:eastAsia="MS Mincho"/>
          <w:lang w:eastAsia="en-US"/>
        </w:rPr>
      </w:pPr>
      <w:bookmarkStart w:id="1166" w:name="_Toc156130091"/>
      <w:r w:rsidRPr="0095250E">
        <w:rPr>
          <w:rFonts w:eastAsia="MS Mincho"/>
          <w:lang w:eastAsia="en-US"/>
        </w:rPr>
        <w:t>5.8.9.7.2</w:t>
      </w:r>
      <w:r w:rsidRPr="0095250E">
        <w:rPr>
          <w:rFonts w:eastAsia="MS Mincho"/>
          <w:lang w:eastAsia="en-US"/>
        </w:rPr>
        <w:tab/>
      </w:r>
      <w:r w:rsidRPr="0095250E">
        <w:rPr>
          <w:lang w:eastAsia="en-US"/>
        </w:rPr>
        <w:t>PC5 Relay RLC channel</w:t>
      </w:r>
      <w:r w:rsidRPr="0095250E">
        <w:rPr>
          <w:rFonts w:eastAsia="MS Mincho"/>
          <w:lang w:eastAsia="en-US"/>
        </w:rPr>
        <w:t xml:space="preserve"> addition/modification</w:t>
      </w:r>
      <w:bookmarkEnd w:id="1166"/>
    </w:p>
    <w:p w14:paraId="6B0FD563" w14:textId="77777777" w:rsidR="00283C80" w:rsidRPr="0095250E" w:rsidRDefault="00283C80" w:rsidP="00283C80">
      <w:pPr>
        <w:overflowPunct/>
        <w:autoSpaceDE/>
        <w:autoSpaceDN/>
        <w:adjustRightInd/>
        <w:textAlignment w:val="auto"/>
        <w:rPr>
          <w:rFonts w:eastAsia="宋体"/>
          <w:lang w:eastAsia="en-US"/>
        </w:rPr>
      </w:pPr>
      <w:r w:rsidRPr="0095250E">
        <w:rPr>
          <w:rFonts w:eastAsia="宋体"/>
          <w:lang w:eastAsia="en-US"/>
        </w:rPr>
        <w:t>Upon PC5-RRC connection establishment between the L2 U2N Relay UE and L2 U2N Remote UE, the L2 U2N Relay UE shall:</w:t>
      </w:r>
    </w:p>
    <w:p w14:paraId="597A2EC6" w14:textId="77777777" w:rsidR="00283C80" w:rsidRPr="0095250E" w:rsidRDefault="00283C80" w:rsidP="00283C80">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3F614CDA"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clause 9.1.1.4:</w:t>
      </w:r>
    </w:p>
    <w:p w14:paraId="12CE28C1"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apply RLC default configuration of SL-RLC1 as defined in clause 9.2.4 if the L2 U2N Relay UE is in RRC_IDLE/INACTIVE state;</w:t>
      </w:r>
    </w:p>
    <w:p w14:paraId="09FE3AA0" w14:textId="77777777" w:rsidR="00283C80" w:rsidRPr="0095250E" w:rsidRDefault="00283C80" w:rsidP="00283C80">
      <w:pPr>
        <w:rPr>
          <w:rFonts w:eastAsia="宋体"/>
        </w:rPr>
      </w:pPr>
      <w:r w:rsidRPr="0095250E">
        <w:rPr>
          <w:rFonts w:eastAsia="宋体"/>
        </w:rPr>
        <w:t>Upon PC5-RRC connection establishment between the L2 U2U Remote UE and L2 U2U Relay UE, and PC5-RRC connection establishment between the L2 U2U Relay UE and peer L2 U2U Remote UE, the L2 U2U Remote UE or L2 U2U Relay UE shall:</w:t>
      </w:r>
    </w:p>
    <w:p w14:paraId="791BBCAD" w14:textId="77777777" w:rsidR="00283C80" w:rsidRPr="0095250E" w:rsidRDefault="00283C80" w:rsidP="00283C80">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38222DA9" w14:textId="77777777" w:rsidR="00283C80" w:rsidRPr="0095250E" w:rsidRDefault="00283C80" w:rsidP="00283C80">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p>
    <w:p w14:paraId="123E8D21" w14:textId="77777777" w:rsidR="00283C80" w:rsidRPr="0095250E" w:rsidRDefault="00283C80" w:rsidP="00283C80">
      <w:pPr>
        <w:overflowPunct/>
        <w:autoSpaceDE/>
        <w:autoSpaceDN/>
        <w:adjustRightInd/>
        <w:textAlignment w:val="auto"/>
        <w:rPr>
          <w:rFonts w:eastAsia="宋体"/>
          <w:lang w:eastAsia="zh-CN"/>
        </w:rPr>
      </w:pPr>
      <w:r w:rsidRPr="0095250E">
        <w:rPr>
          <w:rFonts w:eastAsia="宋体"/>
          <w:lang w:eastAsia="zh-CN"/>
        </w:rPr>
        <w:t>The UE shall:</w:t>
      </w:r>
    </w:p>
    <w:p w14:paraId="04B8F193" w14:textId="77777777" w:rsidR="00283C80" w:rsidRPr="0095250E" w:rsidRDefault="00283C80" w:rsidP="00283C80">
      <w:pPr>
        <w:pStyle w:val="B1"/>
      </w:pPr>
      <w:r w:rsidRPr="0095250E">
        <w:rPr>
          <w:rFonts w:eastAsia="Batang"/>
        </w:rPr>
        <w:lastRenderedPageBreak/>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46184BED" w14:textId="77777777" w:rsidR="00283C80" w:rsidRPr="0095250E" w:rsidRDefault="00283C80" w:rsidP="00283C80">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Pr="0095250E">
        <w:rPr>
          <w:rFonts w:eastAsia="Batang"/>
          <w:iCs/>
        </w:rPr>
        <w:t>; or</w:t>
      </w:r>
    </w:p>
    <w:p w14:paraId="2D258D6E" w14:textId="77777777" w:rsidR="00283C80" w:rsidRPr="0095250E" w:rsidRDefault="00283C80" w:rsidP="00283C80">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MS Mincho"/>
        </w:rPr>
        <w:t>:</w:t>
      </w:r>
    </w:p>
    <w:p w14:paraId="14AF6FA2" w14:textId="77777777" w:rsidR="00283C80" w:rsidRPr="0095250E" w:rsidRDefault="00283C80" w:rsidP="00283C80">
      <w:pPr>
        <w:pStyle w:val="B2"/>
      </w:pPr>
      <w:r w:rsidRPr="0095250E">
        <w:rPr>
          <w:rFonts w:eastAsia="宋体"/>
          <w:lang w:eastAsia="en-US"/>
        </w:rPr>
        <w:t>2&gt;</w:t>
      </w:r>
      <w:r w:rsidRPr="0095250E">
        <w:rPr>
          <w:rFonts w:eastAsia="宋体"/>
          <w:lang w:eastAsia="en-US"/>
        </w:rPr>
        <w:tab/>
        <w:t xml:space="preserve">if the current configuration contains a PC5 Relay RLC channel with the received </w:t>
      </w:r>
      <w:r w:rsidRPr="0095250E">
        <w:rPr>
          <w:rFonts w:eastAsia="宋体"/>
          <w:i/>
        </w:rPr>
        <w:t>sl-RLC-ChannelID</w:t>
      </w:r>
      <w:r w:rsidRPr="0095250E">
        <w:t xml:space="preserve"> or</w:t>
      </w:r>
      <w:r w:rsidRPr="0095250E">
        <w:rPr>
          <w:rFonts w:eastAsia="宋体"/>
          <w:lang w:eastAsia="en-US"/>
        </w:rPr>
        <w:t xml:space="preserve"> </w:t>
      </w:r>
      <w:r w:rsidRPr="0095250E">
        <w:rPr>
          <w:rFonts w:eastAsia="宋体"/>
          <w:i/>
          <w:lang w:eastAsia="en-US"/>
        </w:rPr>
        <w:t>sl-RLC-ChannelID</w:t>
      </w:r>
      <w:r w:rsidRPr="0095250E">
        <w:rPr>
          <w:i/>
        </w:rPr>
        <w:t>-PC5</w:t>
      </w:r>
      <w:r w:rsidRPr="0095250E">
        <w:t>; or</w:t>
      </w:r>
    </w:p>
    <w:p w14:paraId="295A55F2" w14:textId="77777777" w:rsidR="00283C80" w:rsidRPr="0095250E" w:rsidRDefault="00283C80" w:rsidP="00283C80">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Pr="0095250E">
        <w:rPr>
          <w:rFonts w:eastAsia="宋体"/>
          <w:lang w:eastAsia="en-US"/>
        </w:rPr>
        <w:t>:</w:t>
      </w:r>
    </w:p>
    <w:p w14:paraId="099FF252"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sl-RLC-ConfigPC5</w:t>
      </w:r>
      <w:r w:rsidRPr="0095250E">
        <w:rPr>
          <w:rFonts w:eastAsia="宋体"/>
          <w:lang w:eastAsia="en-US"/>
        </w:rPr>
        <w:t>;</w:t>
      </w:r>
    </w:p>
    <w:p w14:paraId="581FD941"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 xml:space="preserve">r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sl-MAC-LogicalChannelConfigPC5</w:t>
      </w:r>
      <w:r w:rsidRPr="0095250E">
        <w:rPr>
          <w:rFonts w:eastAsia="宋体"/>
          <w:lang w:eastAsia="en-US"/>
        </w:rPr>
        <w:t>;</w:t>
      </w:r>
    </w:p>
    <w:p w14:paraId="58DE658F"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 xml:space="preserve">else (a PC5 Relay RLC channel with the received </w:t>
      </w:r>
      <w:r w:rsidRPr="0095250E">
        <w:rPr>
          <w:rFonts w:eastAsia="宋体"/>
          <w:i/>
        </w:rPr>
        <w:t>sl-RLC-ChannelID</w:t>
      </w:r>
      <w:r w:rsidRPr="0095250E">
        <w:t xml:space="preserve"> or</w:t>
      </w:r>
      <w:r w:rsidRPr="0095250E">
        <w:rPr>
          <w:rFonts w:eastAsia="宋体"/>
          <w:i/>
          <w:lang w:eastAsia="en-US"/>
        </w:rPr>
        <w:t xml:space="preserve"> sl-RLC-ChannelID</w:t>
      </w:r>
      <w:r w:rsidRPr="0095250E">
        <w:rPr>
          <w:i/>
        </w:rPr>
        <w:t xml:space="preserve">-PC5 </w:t>
      </w:r>
      <w:r w:rsidRPr="0095250E">
        <w:rPr>
          <w:rFonts w:eastAsia="宋体"/>
          <w:lang w:eastAsia="en-US"/>
        </w:rPr>
        <w:t>was not configured before):</w:t>
      </w:r>
    </w:p>
    <w:p w14:paraId="66EAFBB5"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 xml:space="preserve">establish a sidelink RLC entity in accordance with the received </w:t>
      </w:r>
      <w:r w:rsidRPr="0095250E">
        <w:rPr>
          <w:rFonts w:eastAsia="宋体"/>
          <w:i/>
          <w:iCs/>
          <w:lang w:eastAsia="en-US"/>
        </w:rPr>
        <w:t xml:space="preserve">sl-RLC-Config </w:t>
      </w:r>
      <w:r w:rsidRPr="0095250E">
        <w:rPr>
          <w:rFonts w:eastAsia="宋体"/>
        </w:rPr>
        <w:t xml:space="preserve">(in </w:t>
      </w:r>
      <w:r w:rsidRPr="0095250E">
        <w:rPr>
          <w:rFonts w:eastAsia="Batang"/>
          <w:i/>
        </w:rPr>
        <w:t>sl-ConfigDedicatedNR</w:t>
      </w:r>
      <w:r w:rsidRPr="0095250E">
        <w:rPr>
          <w:rFonts w:eastAsia="Batang"/>
        </w:rPr>
        <w:t>, or</w:t>
      </w:r>
      <w:r w:rsidRPr="0095250E">
        <w:rPr>
          <w:i/>
        </w:rPr>
        <w:t xml:space="preserve"> SIB12</w:t>
      </w:r>
      <w:r w:rsidRPr="0095250E">
        <w:t xml:space="preserve">, or </w:t>
      </w:r>
      <w:r w:rsidRPr="0095250E">
        <w:rPr>
          <w:rFonts w:eastAsia="Batang"/>
          <w:i/>
          <w:noProof/>
        </w:rPr>
        <w:t>SidelinkPreconfigNR</w:t>
      </w:r>
      <w:r w:rsidRPr="0095250E">
        <w:rPr>
          <w:rFonts w:eastAsia="宋体"/>
        </w:rPr>
        <w:t>)</w:t>
      </w:r>
      <w:r w:rsidRPr="0095250E">
        <w:rPr>
          <w:rFonts w:eastAsia="宋体"/>
          <w:lang w:eastAsia="en-US"/>
        </w:rPr>
        <w:t xml:space="preserve"> or </w:t>
      </w:r>
      <w:r w:rsidRPr="0095250E">
        <w:rPr>
          <w:rFonts w:eastAsia="宋体"/>
          <w:i/>
          <w:lang w:eastAsia="en-US"/>
        </w:rPr>
        <w:t>sl-RLC-ConfigPC5</w:t>
      </w:r>
      <w:r w:rsidRPr="0095250E">
        <w:rPr>
          <w:rFonts w:eastAsia="宋体"/>
          <w:lang w:eastAsia="en-US"/>
        </w:rPr>
        <w:t>;</w:t>
      </w:r>
    </w:p>
    <w:p w14:paraId="5FC74A02" w14:textId="77777777" w:rsidR="00283C80" w:rsidRPr="0095250E" w:rsidRDefault="00283C80" w:rsidP="00283C80">
      <w:pPr>
        <w:pStyle w:val="B3"/>
      </w:pPr>
      <w:r w:rsidRPr="0095250E">
        <w:rPr>
          <w:rFonts w:eastAsia="宋体"/>
          <w:lang w:eastAsia="en-US"/>
        </w:rPr>
        <w:t>3&gt;</w:t>
      </w:r>
      <w:r w:rsidRPr="0095250E">
        <w:rPr>
          <w:rFonts w:eastAsia="宋体"/>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sl-MAC-LogicalChannelConfigPC5</w:t>
      </w:r>
      <w:r w:rsidRPr="0095250E">
        <w:rPr>
          <w:rFonts w:eastAsia="宋体"/>
          <w:lang w:eastAsia="en-US"/>
        </w:rPr>
        <w:t>.</w:t>
      </w:r>
    </w:p>
    <w:p w14:paraId="7B6F2735" w14:textId="77777777" w:rsidR="00283C80" w:rsidRPr="0095250E" w:rsidRDefault="00283C80" w:rsidP="00283C80">
      <w:pPr>
        <w:pStyle w:val="4"/>
      </w:pPr>
      <w:bookmarkStart w:id="1167" w:name="_Toc156130092"/>
      <w:r w:rsidRPr="0095250E">
        <w:t>5.8.9.8</w:t>
      </w:r>
      <w:r w:rsidRPr="0095250E">
        <w:tab/>
        <w:t>Remote UE information</w:t>
      </w:r>
      <w:bookmarkEnd w:id="1167"/>
    </w:p>
    <w:p w14:paraId="72401F73" w14:textId="77777777" w:rsidR="00283C80" w:rsidRPr="0095250E" w:rsidRDefault="00283C80" w:rsidP="00283C80">
      <w:pPr>
        <w:pStyle w:val="5"/>
        <w:rPr>
          <w:rFonts w:eastAsia="MS Mincho"/>
        </w:rPr>
      </w:pPr>
      <w:bookmarkStart w:id="1168" w:name="_Toc156130093"/>
      <w:r w:rsidRPr="0095250E">
        <w:rPr>
          <w:rFonts w:eastAsia="MS Mincho"/>
        </w:rPr>
        <w:t>5.8.9.8.1</w:t>
      </w:r>
      <w:r w:rsidRPr="0095250E">
        <w:rPr>
          <w:rFonts w:eastAsia="MS Mincho"/>
        </w:rPr>
        <w:tab/>
        <w:t>General</w:t>
      </w:r>
      <w:bookmarkEnd w:id="1168"/>
    </w:p>
    <w:p w14:paraId="21038114" w14:textId="77777777" w:rsidR="00283C80" w:rsidRPr="0095250E" w:rsidRDefault="00283C80" w:rsidP="00283C80">
      <w:pPr>
        <w:pStyle w:val="TH"/>
      </w:pPr>
      <w:r w:rsidRPr="0095250E">
        <w:rPr>
          <w:noProof/>
        </w:rPr>
        <w:object w:dxaOrig="4860" w:dyaOrig="1560" w14:anchorId="5BE8280E">
          <v:shape id="_x0000_i1084" type="#_x0000_t75" style="width:242pt;height:76.5pt" o:ole="">
            <v:imagedata r:id="rId133" o:title=""/>
          </v:shape>
          <o:OLEObject Type="Embed" ProgID="Mscgen.Chart" ShapeID="_x0000_i1084" DrawAspect="Content" ObjectID="_1771340280" r:id="rId134"/>
        </w:object>
      </w:r>
    </w:p>
    <w:p w14:paraId="1E7BB150" w14:textId="77777777" w:rsidR="00283C80" w:rsidRPr="0095250E" w:rsidRDefault="00283C80" w:rsidP="00283C80">
      <w:pPr>
        <w:pStyle w:val="TF"/>
      </w:pPr>
      <w:r w:rsidRPr="0095250E">
        <w:t>Figure 5.8.9.8.1-1: Remote UE information</w:t>
      </w:r>
    </w:p>
    <w:p w14:paraId="0A4E03C3" w14:textId="77777777" w:rsidR="00283C80" w:rsidRPr="0095250E" w:rsidRDefault="00283C80" w:rsidP="00283C80">
      <w:r w:rsidRPr="0095250E">
        <w:t>This procedure is used by the L2 U2N Remote UE in RRC_IDLE/RRC_INACTIVE to inform about the required SIB(s) /posSIB(s), provide Paging related information</w:t>
      </w:r>
      <w:r w:rsidRPr="0095250E" w:rsidDel="00600429">
        <w:t xml:space="preserve"> </w:t>
      </w:r>
      <w:r w:rsidRPr="0095250E">
        <w:t>to the connected L2 U2N Relay UE, and request the SFN-DFN offset from the connected L2 U2N Relay UE.</w:t>
      </w:r>
    </w:p>
    <w:p w14:paraId="6DF2FE11" w14:textId="77777777" w:rsidR="00283C80" w:rsidRPr="0095250E" w:rsidRDefault="00283C80" w:rsidP="00283C80">
      <w:r w:rsidRPr="0095250E">
        <w:t>This procedure is used by the L2 U2N Remote UE in RRC_CONNECTED to request the SFN-DFN offset from the connected L2 U2N Relay UE.</w:t>
      </w:r>
    </w:p>
    <w:p w14:paraId="1E09D527" w14:textId="77777777" w:rsidR="00283C80" w:rsidRPr="0095250E" w:rsidRDefault="00283C80" w:rsidP="00283C80">
      <w:pPr>
        <w:pStyle w:val="NO"/>
      </w:pPr>
      <w:r w:rsidRPr="0095250E">
        <w:t>NOTE:</w:t>
      </w:r>
      <w:r w:rsidRPr="0095250E">
        <w:tab/>
        <w:t>MIB is not required by a L2 U2N Remote UE.</w:t>
      </w:r>
    </w:p>
    <w:p w14:paraId="7A43001F" w14:textId="77777777" w:rsidR="00283C80" w:rsidRPr="0095250E" w:rsidRDefault="00283C80" w:rsidP="00283C80">
      <w:pPr>
        <w:pStyle w:val="5"/>
        <w:rPr>
          <w:rFonts w:eastAsia="MS Mincho"/>
        </w:rPr>
      </w:pPr>
      <w:bookmarkStart w:id="1169" w:name="_Toc156130094"/>
      <w:r w:rsidRPr="0095250E">
        <w:rPr>
          <w:rFonts w:eastAsia="MS Mincho"/>
        </w:rPr>
        <w:t>5.8.9.8.2</w:t>
      </w:r>
      <w:r w:rsidRPr="0095250E">
        <w:rPr>
          <w:rFonts w:eastAsia="MS Mincho"/>
        </w:rPr>
        <w:tab/>
        <w:t xml:space="preserve">Actions related to transmission of </w:t>
      </w:r>
      <w:r w:rsidRPr="0095250E">
        <w:rPr>
          <w:rFonts w:eastAsia="MS Mincho"/>
          <w:i/>
        </w:rPr>
        <w:t>RemoteUEInformationSidelink</w:t>
      </w:r>
      <w:r w:rsidRPr="0095250E">
        <w:rPr>
          <w:rFonts w:eastAsia="MS Mincho"/>
        </w:rPr>
        <w:t xml:space="preserve"> message</w:t>
      </w:r>
      <w:bookmarkEnd w:id="1169"/>
    </w:p>
    <w:p w14:paraId="7768A5FC" w14:textId="77777777" w:rsidR="00283C80" w:rsidRPr="0095250E" w:rsidRDefault="00283C80" w:rsidP="00283C80">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he L2 U2N Remote UE shall:</w:t>
      </w:r>
    </w:p>
    <w:p w14:paraId="04B4B727" w14:textId="77777777" w:rsidR="00283C80" w:rsidRPr="0095250E" w:rsidRDefault="00283C80" w:rsidP="00283C80">
      <w:pPr>
        <w:pStyle w:val="B1"/>
      </w:pPr>
      <w:r w:rsidRPr="0095250E">
        <w:t>1&gt;</w:t>
      </w:r>
      <w:r w:rsidRPr="0095250E">
        <w:tab/>
        <w:t xml:space="preserve">if the UE has SIB request information to provide (e.g. the UE has not stored a valid version of a SIB, in accordance with clause 5.2.2.2.1, of one or several required SIB(s) in accordance with clause 5.2.2.1 and the requested SIB has not been indicated in </w:t>
      </w:r>
      <w:r w:rsidRPr="0095250E">
        <w:rPr>
          <w:rFonts w:eastAsia="MS Mincho"/>
          <w:i/>
        </w:rPr>
        <w:t>RemoteUEInformationSidelink</w:t>
      </w:r>
      <w:r w:rsidRPr="0095250E">
        <w:t xml:space="preserve"> message to the L2 U2N Relay UE before):</w:t>
      </w:r>
    </w:p>
    <w:p w14:paraId="23E2F75C" w14:textId="77777777" w:rsidR="00283C80" w:rsidRPr="0095250E" w:rsidRDefault="00283C80" w:rsidP="00283C80">
      <w:pPr>
        <w:pStyle w:val="B2"/>
      </w:pPr>
      <w:r w:rsidRPr="0095250E">
        <w:t>2&gt;</w:t>
      </w:r>
      <w:r w:rsidRPr="0095250E">
        <w:tab/>
        <w:t xml:space="preserve">include </w:t>
      </w:r>
      <w:r w:rsidRPr="0095250E">
        <w:rPr>
          <w:i/>
        </w:rPr>
        <w:t>sl-RequestedSIB-List</w:t>
      </w:r>
      <w:r w:rsidRPr="0095250E">
        <w:t xml:space="preserve"> in the </w:t>
      </w:r>
      <w:r w:rsidRPr="0095250E">
        <w:rPr>
          <w:i/>
        </w:rPr>
        <w:t>RemoteUEInformationSidelink</w:t>
      </w:r>
      <w:r w:rsidRPr="0095250E">
        <w:t xml:space="preserve"> to indicate the requested SIB(s);</w:t>
      </w:r>
    </w:p>
    <w:p w14:paraId="553853FF" w14:textId="77777777" w:rsidR="00283C80" w:rsidRPr="0095250E" w:rsidRDefault="00283C80" w:rsidP="00283C80">
      <w:pPr>
        <w:pStyle w:val="B1"/>
      </w:pPr>
      <w:r w:rsidRPr="0095250E">
        <w:lastRenderedPageBreak/>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6CFB33BA" w14:textId="77777777" w:rsidR="00283C80" w:rsidRPr="0095250E" w:rsidRDefault="00283C80" w:rsidP="00283C80">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7BFC5B75" w14:textId="77777777" w:rsidR="00283C80" w:rsidRPr="0095250E" w:rsidRDefault="00283C80" w:rsidP="00283C80">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B4D7F22" w14:textId="77777777" w:rsidR="00283C80" w:rsidRPr="0095250E" w:rsidRDefault="00283C80" w:rsidP="00283C80">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0712F6EC" w14:textId="77777777" w:rsidR="00283C80" w:rsidRPr="0095250E" w:rsidRDefault="00283C80" w:rsidP="00283C80">
      <w:pPr>
        <w:pStyle w:val="B1"/>
      </w:pPr>
      <w:r w:rsidRPr="0095250E">
        <w:t>1&gt;</w:t>
      </w:r>
      <w:r w:rsidRPr="0095250E">
        <w:tab/>
        <w:t xml:space="preserve">if the UE has paging related information to provide (e.g. the UE has not sent </w:t>
      </w:r>
      <w:r w:rsidRPr="0095250E">
        <w:rPr>
          <w:i/>
        </w:rPr>
        <w:t>sl-PagingInfo-RemoteUE</w:t>
      </w:r>
      <w:r w:rsidRPr="0095250E">
        <w:t xml:space="preserve"> in the </w:t>
      </w:r>
      <w:r w:rsidRPr="0095250E">
        <w:rPr>
          <w:i/>
        </w:rPr>
        <w:t>RemoteUEInformationSidelink</w:t>
      </w:r>
      <w:r w:rsidRPr="0095250E">
        <w:t xml:space="preserve"> message to the L2 U2N Relay UE before),</w:t>
      </w:r>
      <w:r w:rsidRPr="0095250E">
        <w:rPr>
          <w:i/>
        </w:rPr>
        <w:t xml:space="preserve"> </w:t>
      </w:r>
      <w:r w:rsidRPr="0095250E">
        <w:t xml:space="preserve">set </w:t>
      </w:r>
      <w:r w:rsidRPr="0095250E">
        <w:rPr>
          <w:i/>
        </w:rPr>
        <w:t>sl-PagingInfo-RemoteUE</w:t>
      </w:r>
      <w:r w:rsidRPr="0095250E">
        <w:t xml:space="preserve"> as follows:</w:t>
      </w:r>
    </w:p>
    <w:p w14:paraId="7D977EB8" w14:textId="77777777" w:rsidR="00283C80" w:rsidRPr="0095250E" w:rsidRDefault="00283C80" w:rsidP="00283C80">
      <w:pPr>
        <w:pStyle w:val="B2"/>
      </w:pPr>
      <w:r w:rsidRPr="0095250E">
        <w:t>2&gt;</w:t>
      </w:r>
      <w:r w:rsidRPr="0095250E">
        <w:tab/>
        <w:t>if the L2 U2N Remote UE is in RRC_IDLE:</w:t>
      </w:r>
    </w:p>
    <w:p w14:paraId="37E54185" w14:textId="77777777" w:rsidR="00283C80" w:rsidRPr="0095250E" w:rsidRDefault="00283C80" w:rsidP="00283C80">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710F5BB6" w14:textId="77777777" w:rsidR="00283C80" w:rsidRPr="0095250E" w:rsidRDefault="00283C80" w:rsidP="00283C80">
      <w:pPr>
        <w:pStyle w:val="B3"/>
      </w:pPr>
      <w:r w:rsidRPr="0095250E">
        <w:t>3&gt;</w:t>
      </w:r>
      <w:r w:rsidRPr="0095250E">
        <w:tab/>
        <w:t xml:space="preserve">if the UE specific DRX cycle is configured by upper layer, set </w:t>
      </w:r>
      <w:r w:rsidRPr="0095250E">
        <w:rPr>
          <w:i/>
        </w:rPr>
        <w:t xml:space="preserve">sl-PagingCycleRemoteUE </w:t>
      </w:r>
      <w:r w:rsidRPr="0095250E">
        <w:t>to the value of UE specific Uu DRX cycle configured by upper layer</w:t>
      </w:r>
      <w:r w:rsidRPr="0095250E">
        <w:rPr>
          <w:i/>
        </w:rPr>
        <w:t>;</w:t>
      </w:r>
    </w:p>
    <w:p w14:paraId="753E517F" w14:textId="77777777" w:rsidR="00283C80" w:rsidRPr="0095250E" w:rsidRDefault="00283C80" w:rsidP="00283C80">
      <w:pPr>
        <w:pStyle w:val="B2"/>
      </w:pPr>
      <w:r w:rsidRPr="0095250E">
        <w:t>2&gt;</w:t>
      </w:r>
      <w:r w:rsidRPr="0095250E">
        <w:tab/>
        <w:t>else if the L2 U2N Remote UE is in RRC_INACTIVE:</w:t>
      </w:r>
    </w:p>
    <w:p w14:paraId="72C9630E" w14:textId="77777777" w:rsidR="00283C80" w:rsidRPr="0095250E" w:rsidRDefault="00283C80" w:rsidP="00283C80">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32E9FBE9" w14:textId="77777777" w:rsidR="00283C80" w:rsidRPr="0095250E" w:rsidRDefault="00283C80" w:rsidP="00283C80">
      <w:pPr>
        <w:pStyle w:val="B3"/>
      </w:pPr>
      <w:r w:rsidRPr="0095250E">
        <w:t>3&gt;</w:t>
      </w:r>
      <w:r w:rsidRPr="0095250E">
        <w:tab/>
        <w:t>if the UE specific DRX cycle is configured by upper layer,</w:t>
      </w:r>
    </w:p>
    <w:p w14:paraId="5571DBCE" w14:textId="77777777" w:rsidR="00283C80" w:rsidRPr="0095250E" w:rsidRDefault="00283C80" w:rsidP="00283C80">
      <w:pPr>
        <w:pStyle w:val="B4"/>
      </w:pPr>
      <w:r w:rsidRPr="0095250E">
        <w:t>4&gt;</w:t>
      </w:r>
      <w:r w:rsidRPr="0095250E">
        <w:tab/>
        <w:t xml:space="preserve">set </w:t>
      </w:r>
      <w:r w:rsidRPr="0095250E">
        <w:rPr>
          <w:i/>
        </w:rPr>
        <w:t>sl-PagingCycleRemoteUE</w:t>
      </w:r>
      <w:r w:rsidRPr="0095250E">
        <w:t xml:space="preserve"> to the minimum value of UE specific Uu DRX cycles (configured by upper layer and configured by RRC)</w:t>
      </w:r>
      <w:r w:rsidRPr="0095250E">
        <w:rPr>
          <w:i/>
        </w:rPr>
        <w:t>;</w:t>
      </w:r>
    </w:p>
    <w:p w14:paraId="0C0A5697" w14:textId="77777777" w:rsidR="00283C80" w:rsidRPr="0095250E" w:rsidRDefault="00283C80" w:rsidP="00283C80">
      <w:pPr>
        <w:pStyle w:val="B3"/>
      </w:pPr>
      <w:r w:rsidRPr="0095250E">
        <w:t>3&gt;</w:t>
      </w:r>
      <w:r w:rsidRPr="0095250E">
        <w:tab/>
        <w:t>else:</w:t>
      </w:r>
    </w:p>
    <w:p w14:paraId="03A88FCA" w14:textId="77777777" w:rsidR="00283C80" w:rsidRPr="0095250E" w:rsidRDefault="00283C80" w:rsidP="00283C80">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74A0DCF2" w14:textId="77777777" w:rsidR="00283C80" w:rsidRPr="0095250E" w:rsidRDefault="00283C80" w:rsidP="00283C80">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5A492254" w14:textId="77777777" w:rsidR="00283C80" w:rsidRPr="0095250E" w:rsidRDefault="00283C80" w:rsidP="00283C80">
      <w:r w:rsidRPr="0095250E">
        <w:t xml:space="preserve">When entering RRC_CONNECTED, if L2 U2N remote UE had sent </w:t>
      </w:r>
      <w:r w:rsidRPr="0095250E">
        <w:rPr>
          <w:i/>
        </w:rPr>
        <w:t>sl-RequestedSIB-List</w:t>
      </w:r>
      <w:r w:rsidRPr="0095250E">
        <w:rPr>
          <w:iCs/>
        </w:rPr>
        <w:t xml:space="preserve">, </w:t>
      </w:r>
      <w:r w:rsidRPr="0095250E">
        <w:rPr>
          <w:i/>
        </w:rPr>
        <w:t>sl-RequestedPosSIB-List</w:t>
      </w:r>
      <w:r w:rsidRPr="0095250E">
        <w:rPr>
          <w:iCs/>
        </w:rPr>
        <w:t>,</w:t>
      </w:r>
      <w:r w:rsidRPr="0095250E">
        <w:t xml:space="preserve"> and/or </w:t>
      </w:r>
      <w:r w:rsidRPr="0095250E">
        <w:rPr>
          <w:i/>
        </w:rPr>
        <w:t>sl-PagingInfo-RemoteUE,</w:t>
      </w:r>
      <w:r w:rsidRPr="0095250E">
        <w:t xml:space="preserve"> the L2 U2N Remote UE shall:</w:t>
      </w:r>
    </w:p>
    <w:p w14:paraId="42B6D871" w14:textId="77777777" w:rsidR="00283C80" w:rsidRPr="0095250E" w:rsidRDefault="00283C80" w:rsidP="00283C80">
      <w:pPr>
        <w:pStyle w:val="B1"/>
      </w:pPr>
      <w:r w:rsidRPr="0095250E">
        <w:t>1&gt;</w:t>
      </w:r>
      <w:r w:rsidRPr="0095250E">
        <w:tab/>
        <w:t xml:space="preserve">set the </w:t>
      </w:r>
      <w:r w:rsidRPr="0095250E">
        <w:rPr>
          <w:i/>
        </w:rPr>
        <w:t>sl-RequestedSIB-List</w:t>
      </w:r>
      <w:r w:rsidRPr="0095250E">
        <w:t xml:space="preserve"> to the value </w:t>
      </w:r>
      <w:r w:rsidRPr="0095250E">
        <w:rPr>
          <w:i/>
          <w:iCs/>
        </w:rPr>
        <w:t xml:space="preserve">release </w:t>
      </w:r>
      <w:r w:rsidRPr="0095250E">
        <w:rPr>
          <w:iCs/>
        </w:rPr>
        <w:t>if requested before</w:t>
      </w:r>
      <w:r w:rsidRPr="0095250E">
        <w:t>;</w:t>
      </w:r>
    </w:p>
    <w:p w14:paraId="7B9A3E6A" w14:textId="77777777" w:rsidR="00283C80" w:rsidRPr="0095250E" w:rsidRDefault="00283C80" w:rsidP="00283C80">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675960C4" w14:textId="77777777" w:rsidR="00283C80" w:rsidRPr="0095250E" w:rsidRDefault="00283C80" w:rsidP="00283C80">
      <w:pPr>
        <w:pStyle w:val="B1"/>
      </w:pPr>
      <w:r w:rsidRPr="0095250E">
        <w:t>1&gt;</w:t>
      </w:r>
      <w:r w:rsidRPr="0095250E">
        <w:tab/>
        <w:t xml:space="preserve">set the </w:t>
      </w:r>
      <w:r w:rsidRPr="0095250E">
        <w:rPr>
          <w:i/>
        </w:rPr>
        <w:t>sl-PagingInfo-RemoteUE</w:t>
      </w:r>
      <w:r w:rsidRPr="0095250E">
        <w:t xml:space="preserve"> to the value </w:t>
      </w:r>
      <w:r w:rsidRPr="0095250E">
        <w:rPr>
          <w:i/>
          <w:iCs/>
        </w:rPr>
        <w:t xml:space="preserve">release </w:t>
      </w:r>
      <w:r w:rsidRPr="0095250E">
        <w:rPr>
          <w:iCs/>
        </w:rPr>
        <w:t>if sent before</w:t>
      </w:r>
      <w:r w:rsidRPr="0095250E">
        <w:t>;</w:t>
      </w:r>
    </w:p>
    <w:p w14:paraId="6AE22D92" w14:textId="77777777" w:rsidR="00283C80" w:rsidRPr="0095250E" w:rsidRDefault="00283C80" w:rsidP="00283C80">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01FB293D" w14:textId="77777777" w:rsidR="00283C80" w:rsidRPr="0095250E" w:rsidRDefault="00283C80" w:rsidP="00283C80">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1B69AB8E" w14:textId="77777777" w:rsidR="00283C80" w:rsidRPr="0095250E" w:rsidRDefault="00283C80" w:rsidP="00283C80">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3FE72860" w14:textId="77777777" w:rsidR="00283C80" w:rsidRPr="0095250E" w:rsidRDefault="00283C80" w:rsidP="00283C80">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04C7CA" w14:textId="77777777" w:rsidR="00283C80" w:rsidRPr="0095250E" w:rsidRDefault="00283C80" w:rsidP="00283C80">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2C714CDA" w14:textId="77777777" w:rsidR="00283C80" w:rsidRPr="0095250E" w:rsidRDefault="00283C80" w:rsidP="00283C80">
      <w:pPr>
        <w:spacing w:line="256" w:lineRule="auto"/>
        <w:rPr>
          <w:rFonts w:eastAsia="宋体"/>
        </w:rPr>
      </w:pPr>
      <w:r w:rsidRPr="0095250E">
        <w:t>T</w:t>
      </w:r>
      <w:r w:rsidRPr="0095250E">
        <w:rPr>
          <w:rFonts w:eastAsia="宋体"/>
        </w:rPr>
        <w:t>he L2 U2N Remote UE in RRC_CONNECTED shall:</w:t>
      </w:r>
    </w:p>
    <w:p w14:paraId="119E1114" w14:textId="77777777" w:rsidR="00283C80" w:rsidRPr="0095250E" w:rsidRDefault="00283C80" w:rsidP="00283C80">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7801E37C"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ionForMP</w:t>
      </w:r>
      <w:r w:rsidRPr="0095250E">
        <w:rPr>
          <w:rFonts w:eastAsia="宋体"/>
        </w:rPr>
        <w:t>;</w:t>
      </w:r>
    </w:p>
    <w:p w14:paraId="7B81073A" w14:textId="77777777" w:rsidR="00283C80" w:rsidRPr="0095250E" w:rsidRDefault="00283C80" w:rsidP="00283C80">
      <w:pPr>
        <w:pStyle w:val="EditorsNote"/>
        <w:rPr>
          <w:color w:val="auto"/>
        </w:rPr>
      </w:pPr>
      <w:r w:rsidRPr="0095250E">
        <w:rPr>
          <w:color w:val="auto"/>
        </w:rPr>
        <w:t>Editor's Note</w:t>
      </w:r>
      <w:r w:rsidRPr="0095250E">
        <w:rPr>
          <w:rFonts w:eastAsia="宋体"/>
          <w:color w:val="auto"/>
        </w:rPr>
        <w:t>: FFS whether there is other condition to include the new indication, e.g. explicit NW indication, or RRC state of the L2 U2N Relay UE.</w:t>
      </w:r>
    </w:p>
    <w:p w14:paraId="1FFF2D97" w14:textId="77777777" w:rsidR="00283C80" w:rsidRPr="0095250E" w:rsidRDefault="00283C80" w:rsidP="00283C80">
      <w:pPr>
        <w:pStyle w:val="5"/>
        <w:rPr>
          <w:rFonts w:eastAsia="MS Mincho"/>
        </w:rPr>
      </w:pPr>
      <w:bookmarkStart w:id="1170" w:name="_Toc156130095"/>
      <w:r w:rsidRPr="0095250E">
        <w:rPr>
          <w:rFonts w:eastAsia="MS Mincho"/>
        </w:rPr>
        <w:lastRenderedPageBreak/>
        <w:t>5.8.9.8.3</w:t>
      </w:r>
      <w:r w:rsidRPr="0095250E">
        <w:rPr>
          <w:rFonts w:eastAsia="MS Mincho"/>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bookmarkEnd w:id="1170"/>
    </w:p>
    <w:p w14:paraId="1B84B487" w14:textId="77777777" w:rsidR="00283C80" w:rsidRPr="0095250E" w:rsidRDefault="00283C80" w:rsidP="00283C80">
      <w:pPr>
        <w:rPr>
          <w:rFonts w:eastAsia="MS Mincho"/>
        </w:rPr>
      </w:pPr>
      <w:r w:rsidRPr="0095250E">
        <w:t>The L2 U2N Relay UE shall:</w:t>
      </w:r>
    </w:p>
    <w:p w14:paraId="4D0E5B23" w14:textId="77777777" w:rsidR="00283C80" w:rsidRPr="0095250E" w:rsidRDefault="00283C80" w:rsidP="00283C80">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3ACB1B1E" w14:textId="77777777" w:rsidR="00283C80" w:rsidRPr="0095250E" w:rsidRDefault="00283C80" w:rsidP="00283C80">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宋体"/>
          <w:lang w:eastAsia="zh-CN"/>
        </w:rPr>
        <w:t>; or</w:t>
      </w:r>
    </w:p>
    <w:p w14:paraId="1CDC19BA" w14:textId="77777777" w:rsidR="00283C80" w:rsidRPr="0095250E" w:rsidRDefault="00283C80" w:rsidP="00283C80">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2D3C784" w14:textId="77777777" w:rsidR="00283C80" w:rsidRPr="0095250E" w:rsidRDefault="00283C80" w:rsidP="00283C80">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5199EFB7" w14:textId="77777777" w:rsidR="00283C80" w:rsidRPr="0095250E" w:rsidRDefault="00283C80" w:rsidP="00283C80">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Pr="0095250E">
        <w:rPr>
          <w:i/>
        </w:rPr>
        <w:t>sl-PagingIdentityRemoteUE</w:t>
      </w:r>
      <w:r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198E1460" w14:textId="77777777" w:rsidR="00283C80" w:rsidRPr="0095250E" w:rsidRDefault="00283C80" w:rsidP="00283C80">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7AB078FE" w14:textId="77777777" w:rsidR="00283C80" w:rsidRPr="0095250E" w:rsidRDefault="00283C80" w:rsidP="00283C80">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5F1EAB79" w14:textId="77777777" w:rsidR="00283C80" w:rsidRPr="0095250E" w:rsidRDefault="00283C80" w:rsidP="00283C80">
      <w:pPr>
        <w:pStyle w:val="B4"/>
      </w:pPr>
      <w:r w:rsidRPr="0095250E">
        <w:t>4&gt;</w:t>
      </w:r>
      <w:r w:rsidRPr="0095250E">
        <w:tab/>
        <w:t>release the received paging information in</w:t>
      </w:r>
      <w:r w:rsidRPr="0095250E">
        <w:rPr>
          <w:i/>
        </w:rPr>
        <w:t xml:space="preserve"> sl-PagingInfo-RemoteUE</w:t>
      </w:r>
      <w:r w:rsidRPr="0095250E">
        <w:t>;</w:t>
      </w:r>
    </w:p>
    <w:p w14:paraId="36A51CE5" w14:textId="77777777" w:rsidR="00283C80" w:rsidRPr="0095250E" w:rsidRDefault="00283C80" w:rsidP="00283C80">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宋体"/>
          <w:lang w:eastAsia="zh-CN"/>
        </w:rPr>
        <w:t>:</w:t>
      </w:r>
    </w:p>
    <w:p w14:paraId="77525228" w14:textId="77777777" w:rsidR="00283C80" w:rsidRPr="0095250E" w:rsidRDefault="00283C80" w:rsidP="00283C80">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2C26C7FC" w14:textId="77777777" w:rsidR="00283C80" w:rsidRPr="0095250E" w:rsidRDefault="00283C80" w:rsidP="00283C80">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66D2E756" w14:textId="77777777" w:rsidR="00283C80" w:rsidRPr="0095250E" w:rsidRDefault="00283C80" w:rsidP="00283C80">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401B173"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10014F23" w14:textId="77777777" w:rsidR="00283C80" w:rsidRPr="0095250E" w:rsidRDefault="00283C80" w:rsidP="00283C80">
      <w:pPr>
        <w:pStyle w:val="B4"/>
      </w:pPr>
      <w:r w:rsidRPr="0095250E">
        <w:t>4&gt;</w:t>
      </w:r>
      <w:r w:rsidRPr="0095250E">
        <w:tab/>
        <w:t>release the received paging information in</w:t>
      </w:r>
      <w:r w:rsidRPr="0095250E">
        <w:rPr>
          <w:i/>
        </w:rPr>
        <w:t xml:space="preserve"> sl-PagingInfo-RemoteUE</w:t>
      </w:r>
      <w:r w:rsidRPr="0095250E">
        <w:t>;</w:t>
      </w:r>
    </w:p>
    <w:p w14:paraId="1D45BAB3" w14:textId="77777777" w:rsidR="00283C80" w:rsidRPr="0095250E" w:rsidRDefault="00283C80" w:rsidP="00283C80">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B-List</w:t>
      </w:r>
      <w:r w:rsidRPr="0095250E">
        <w:t>:</w:t>
      </w:r>
    </w:p>
    <w:p w14:paraId="1718155C" w14:textId="77777777" w:rsidR="00283C80" w:rsidRPr="0095250E" w:rsidRDefault="00283C80" w:rsidP="00283C80">
      <w:pPr>
        <w:pStyle w:val="B2"/>
        <w:rPr>
          <w:rFonts w:eastAsia="Batang"/>
          <w:noProof/>
        </w:rPr>
      </w:pPr>
      <w:r w:rsidRPr="0095250E">
        <w:t>2&gt;</w:t>
      </w:r>
      <w:r w:rsidRPr="0095250E">
        <w:tab/>
        <w:t xml:space="preserve">if the </w:t>
      </w:r>
      <w:r w:rsidRPr="0095250E">
        <w:rPr>
          <w:i/>
        </w:rPr>
        <w:t>sl-RequestedSIB-List</w:t>
      </w:r>
      <w:r w:rsidRPr="0095250E">
        <w:t xml:space="preserve"> is set to </w:t>
      </w:r>
      <w:r w:rsidRPr="0095250E">
        <w:rPr>
          <w:rFonts w:eastAsia="Batang"/>
          <w:i/>
          <w:noProof/>
        </w:rPr>
        <w:t>setup</w:t>
      </w:r>
      <w:r w:rsidRPr="0095250E">
        <w:rPr>
          <w:rFonts w:eastAsia="Batang"/>
          <w:noProof/>
        </w:rPr>
        <w:t>:</w:t>
      </w:r>
    </w:p>
    <w:p w14:paraId="11F823F8" w14:textId="77777777" w:rsidR="00283C80" w:rsidRPr="0095250E" w:rsidRDefault="00283C80" w:rsidP="00283C80">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788A7C0" w14:textId="77777777" w:rsidR="00283C80" w:rsidRPr="0095250E" w:rsidRDefault="00283C80" w:rsidP="00283C80">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system information indicated</w:t>
      </w:r>
      <w:r w:rsidRPr="0095250E">
        <w:t xml:space="preserve"> in </w:t>
      </w:r>
      <w:r w:rsidRPr="0095250E">
        <w:rPr>
          <w:i/>
        </w:rPr>
        <w:t>sl-RequestedSIB-List</w:t>
      </w:r>
      <w:r w:rsidRPr="0095250E">
        <w:rPr>
          <w:rFonts w:eastAsia="MS Mincho"/>
        </w:rPr>
        <w:t xml:space="preserve"> </w:t>
      </w:r>
      <w:r w:rsidRPr="0095250E">
        <w:t>in accordance with 5.2.2;</w:t>
      </w:r>
    </w:p>
    <w:p w14:paraId="5098559A" w14:textId="77777777" w:rsidR="00283C80" w:rsidRPr="0095250E" w:rsidRDefault="00283C80" w:rsidP="00283C80">
      <w:pPr>
        <w:pStyle w:val="B3"/>
        <w:ind w:left="1134"/>
        <w:rPr>
          <w:rFonts w:eastAsia="等线"/>
          <w:lang w:eastAsia="zh-CN"/>
        </w:rPr>
      </w:pPr>
      <w:r w:rsidRPr="0095250E">
        <w:rPr>
          <w:rFonts w:eastAsia="等线"/>
          <w:lang w:eastAsia="zh-CN"/>
        </w:rPr>
        <w:t>3&gt;</w:t>
      </w:r>
      <w:r w:rsidRPr="0095250E">
        <w:rPr>
          <w:rFonts w:eastAsia="等线"/>
          <w:lang w:eastAsia="zh-CN"/>
        </w:rPr>
        <w:tab/>
        <w:t>perform the Uu message transfer procedure in accordance with 5.8.9.9;</w:t>
      </w:r>
    </w:p>
    <w:p w14:paraId="7F18E1AA" w14:textId="77777777" w:rsidR="00283C80" w:rsidRPr="0095250E" w:rsidRDefault="00283C80" w:rsidP="00283C80">
      <w:pPr>
        <w:pStyle w:val="B2"/>
      </w:pPr>
      <w:r w:rsidRPr="0095250E">
        <w:t>2&gt;</w:t>
      </w:r>
      <w:r w:rsidRPr="0095250E">
        <w:tab/>
        <w:t xml:space="preserve">if the </w:t>
      </w:r>
      <w:r w:rsidRPr="0095250E">
        <w:rPr>
          <w:i/>
        </w:rPr>
        <w:t>sl-RequestedSIB-List</w:t>
      </w:r>
      <w:r w:rsidRPr="0095250E">
        <w:t xml:space="preserve"> is set to </w:t>
      </w:r>
      <w:r w:rsidRPr="0095250E">
        <w:rPr>
          <w:rFonts w:eastAsia="Batang"/>
          <w:i/>
          <w:noProof/>
        </w:rPr>
        <w:t>release</w:t>
      </w:r>
      <w:r w:rsidRPr="0095250E">
        <w:rPr>
          <w:rFonts w:eastAsia="Batang"/>
          <w:noProof/>
        </w:rPr>
        <w:t>:</w:t>
      </w:r>
    </w:p>
    <w:p w14:paraId="78962619" w14:textId="77777777" w:rsidR="00283C80" w:rsidRPr="0095250E" w:rsidRDefault="00283C80" w:rsidP="00283C80">
      <w:pPr>
        <w:pStyle w:val="B3"/>
      </w:pPr>
      <w:r w:rsidRPr="0095250E">
        <w:t>3&gt;</w:t>
      </w:r>
      <w:r w:rsidRPr="0095250E">
        <w:tab/>
        <w:t xml:space="preserve">release received SIB request in </w:t>
      </w:r>
      <w:r w:rsidRPr="0095250E">
        <w:rPr>
          <w:i/>
        </w:rPr>
        <w:t>sl-RequestedSIB-List</w:t>
      </w:r>
      <w:r w:rsidRPr="0095250E">
        <w:t>;</w:t>
      </w:r>
    </w:p>
    <w:p w14:paraId="33408A4A" w14:textId="77777777" w:rsidR="00283C80" w:rsidRPr="0095250E" w:rsidRDefault="00283C80" w:rsidP="00283C80">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4E060070" w14:textId="77777777" w:rsidR="00283C80" w:rsidRPr="0095250E" w:rsidRDefault="00283C80" w:rsidP="00283C80">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574BB46F" w14:textId="77777777" w:rsidR="00283C80" w:rsidRPr="0095250E" w:rsidRDefault="00283C80" w:rsidP="00283C80">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0E55E7CF" w14:textId="77777777" w:rsidR="00283C80" w:rsidRPr="0095250E" w:rsidRDefault="00283C80" w:rsidP="00283C80">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10AAAFBE" w14:textId="77777777" w:rsidR="00283C80" w:rsidRPr="0095250E" w:rsidRDefault="00283C80" w:rsidP="00283C80">
      <w:pPr>
        <w:pStyle w:val="B3"/>
        <w:rPr>
          <w:lang w:eastAsia="zh-CN"/>
        </w:rPr>
      </w:pPr>
      <w:r w:rsidRPr="0095250E">
        <w:rPr>
          <w:lang w:eastAsia="zh-CN"/>
        </w:rPr>
        <w:t>3&gt;</w:t>
      </w:r>
      <w:r w:rsidRPr="0095250E">
        <w:rPr>
          <w:lang w:eastAsia="zh-CN"/>
        </w:rPr>
        <w:tab/>
        <w:t>perform the Uu message transfer procedure in accordance with 5.8.9.9;</w:t>
      </w:r>
    </w:p>
    <w:p w14:paraId="7F24C0B2" w14:textId="77777777" w:rsidR="00283C80" w:rsidRPr="0095250E" w:rsidRDefault="00283C80" w:rsidP="00283C80">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4001611A" w14:textId="77777777" w:rsidR="00283C80" w:rsidRPr="0095250E" w:rsidRDefault="00283C80" w:rsidP="00283C80">
      <w:pPr>
        <w:pStyle w:val="B3"/>
      </w:pPr>
      <w:r w:rsidRPr="0095250E">
        <w:t>3&gt;</w:t>
      </w:r>
      <w:r w:rsidRPr="0095250E">
        <w:tab/>
        <w:t xml:space="preserve">release received posSIB request in </w:t>
      </w:r>
      <w:r w:rsidRPr="0095250E">
        <w:rPr>
          <w:i/>
        </w:rPr>
        <w:t>sl-RequestedPosSIB-List</w:t>
      </w:r>
      <w:r w:rsidRPr="0095250E">
        <w:t>.</w:t>
      </w:r>
    </w:p>
    <w:p w14:paraId="0FF706C7" w14:textId="77777777" w:rsidR="00283C80" w:rsidRPr="0095250E" w:rsidRDefault="00283C80" w:rsidP="00283C80">
      <w:pPr>
        <w:pStyle w:val="B1"/>
        <w:rPr>
          <w:rFonts w:eastAsia="宋体"/>
        </w:rPr>
      </w:pPr>
      <w:r w:rsidRPr="0095250E">
        <w:rPr>
          <w:rFonts w:eastAsia="宋体"/>
        </w:rPr>
        <w:t>1&gt;</w:t>
      </w:r>
      <w:r w:rsidRPr="0095250E">
        <w:rPr>
          <w:rFonts w:eastAsia="宋体"/>
        </w:rPr>
        <w:tab/>
        <w:t>if the</w:t>
      </w:r>
      <w:r w:rsidRPr="0095250E">
        <w:rPr>
          <w:rFonts w:eastAsia="宋体"/>
          <w:i/>
          <w:iCs/>
        </w:rPr>
        <w:t xml:space="preserve"> </w:t>
      </w:r>
      <w:r w:rsidRPr="0095250E">
        <w:rPr>
          <w:rFonts w:eastAsia="MS Mincho"/>
          <w:i/>
          <w:iCs/>
        </w:rPr>
        <w:t>RemoteUEInformationSidelink</w:t>
      </w:r>
      <w:r w:rsidRPr="0095250E">
        <w:rPr>
          <w:rFonts w:eastAsia="MS Mincho"/>
        </w:rPr>
        <w:t xml:space="preserve"> includes the</w:t>
      </w:r>
      <w:r w:rsidRPr="0095250E">
        <w:rPr>
          <w:rFonts w:eastAsia="宋体"/>
        </w:rPr>
        <w:t xml:space="preserve"> </w:t>
      </w:r>
      <w:r w:rsidRPr="0095250E">
        <w:rPr>
          <w:rFonts w:eastAsia="宋体"/>
          <w:i/>
          <w:iCs/>
        </w:rPr>
        <w:t>connectionForMP</w:t>
      </w:r>
      <w:r w:rsidRPr="0095250E">
        <w:rPr>
          <w:rFonts w:eastAsia="宋体"/>
        </w:rPr>
        <w:t>:</w:t>
      </w:r>
    </w:p>
    <w:p w14:paraId="12CBBC17" w14:textId="77777777" w:rsidR="00283C80" w:rsidRPr="0095250E" w:rsidRDefault="00283C80" w:rsidP="00283C80">
      <w:pPr>
        <w:pStyle w:val="B2"/>
        <w:rPr>
          <w:rFonts w:eastAsia="宋体"/>
        </w:rPr>
      </w:pPr>
      <w:r w:rsidRPr="0095250E">
        <w:rPr>
          <w:rFonts w:eastAsia="宋体"/>
        </w:rPr>
        <w:lastRenderedPageBreak/>
        <w:t>2&gt;</w:t>
      </w:r>
      <w:r w:rsidRPr="0095250E">
        <w:rPr>
          <w:rFonts w:eastAsia="宋体"/>
        </w:rPr>
        <w:tab/>
        <w:t>if the L2 U2N Relay UE</w:t>
      </w:r>
      <w:r w:rsidRPr="0095250E">
        <w:rPr>
          <w:rFonts w:eastAsia="MS Mincho"/>
        </w:rPr>
        <w:t xml:space="preserve"> is in RRC_IDLE</w:t>
      </w:r>
      <w:r w:rsidRPr="0095250E">
        <w:rPr>
          <w:rFonts w:eastAsia="宋体"/>
        </w:rPr>
        <w:t>:</w:t>
      </w:r>
    </w:p>
    <w:p w14:paraId="2CFB6FE2" w14:textId="77777777" w:rsidR="00283C80" w:rsidRPr="0095250E" w:rsidRDefault="00283C80" w:rsidP="00283C80">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45000D6A" w14:textId="77777777" w:rsidR="00283C80" w:rsidRPr="0095250E" w:rsidRDefault="00283C80" w:rsidP="00283C80">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E0F6CF5" w14:textId="77777777" w:rsidR="00283C80" w:rsidRPr="0095250E" w:rsidRDefault="00283C80" w:rsidP="00283C80">
      <w:pPr>
        <w:pStyle w:val="B3"/>
      </w:pPr>
      <w:r w:rsidRPr="0095250E">
        <w:t>3</w:t>
      </w:r>
      <w:r w:rsidRPr="0095250E">
        <w:rPr>
          <w:rFonts w:eastAsia="宋体"/>
        </w:rPr>
        <w:t>&gt;</w:t>
      </w:r>
      <w:r w:rsidRPr="0095250E">
        <w:rPr>
          <w:rFonts w:eastAsia="宋体"/>
        </w:rPr>
        <w:tab/>
        <w:t>initiate an RRC connection resume as specified in 5.3.13;</w:t>
      </w:r>
    </w:p>
    <w:p w14:paraId="20D3B77E" w14:textId="77777777" w:rsidR="00283C80" w:rsidRPr="0095250E" w:rsidRDefault="00283C80" w:rsidP="00283C80">
      <w:pPr>
        <w:pStyle w:val="4"/>
      </w:pPr>
      <w:bookmarkStart w:id="1171" w:name="_Toc156130096"/>
      <w:r w:rsidRPr="0095250E">
        <w:t>5.8.9.9</w:t>
      </w:r>
      <w:r w:rsidRPr="0095250E">
        <w:tab/>
        <w:t>Uu message transfer in sidelink</w:t>
      </w:r>
      <w:bookmarkEnd w:id="1171"/>
    </w:p>
    <w:p w14:paraId="753310FF" w14:textId="77777777" w:rsidR="00283C80" w:rsidRPr="0095250E" w:rsidRDefault="00283C80" w:rsidP="00283C80">
      <w:pPr>
        <w:pStyle w:val="5"/>
        <w:rPr>
          <w:rFonts w:eastAsia="MS Mincho"/>
        </w:rPr>
      </w:pPr>
      <w:bookmarkStart w:id="1172" w:name="_Toc156130097"/>
      <w:r w:rsidRPr="0095250E">
        <w:rPr>
          <w:rFonts w:eastAsia="MS Mincho"/>
        </w:rPr>
        <w:t>5.8.9.9.1</w:t>
      </w:r>
      <w:r w:rsidRPr="0095250E">
        <w:rPr>
          <w:rFonts w:eastAsia="MS Mincho"/>
        </w:rPr>
        <w:tab/>
        <w:t>General</w:t>
      </w:r>
      <w:bookmarkEnd w:id="1172"/>
    </w:p>
    <w:p w14:paraId="431FF7A1" w14:textId="77777777" w:rsidR="00283C80" w:rsidRPr="0095250E" w:rsidRDefault="00283C80" w:rsidP="00283C80">
      <w:pPr>
        <w:pStyle w:val="TH"/>
      </w:pPr>
      <w:r w:rsidRPr="0095250E">
        <w:rPr>
          <w:noProof/>
        </w:rPr>
        <w:object w:dxaOrig="4665" w:dyaOrig="1560" w14:anchorId="74557FB8">
          <v:shape id="_x0000_i1085" type="#_x0000_t75" style="width:231.5pt;height:76.5pt" o:ole="">
            <v:imagedata r:id="rId135" o:title=""/>
          </v:shape>
          <o:OLEObject Type="Embed" ProgID="Mscgen.Chart" ShapeID="_x0000_i1085" DrawAspect="Content" ObjectID="_1771340281" r:id="rId136"/>
        </w:object>
      </w:r>
    </w:p>
    <w:p w14:paraId="3C6BB208" w14:textId="77777777" w:rsidR="00283C80" w:rsidRPr="0095250E" w:rsidRDefault="00283C80" w:rsidP="00283C80">
      <w:pPr>
        <w:pStyle w:val="TF"/>
      </w:pPr>
      <w:r w:rsidRPr="0095250E">
        <w:t>Figure 5.8.9.9.1-1: Uu message transfer in sidelink</w:t>
      </w:r>
    </w:p>
    <w:p w14:paraId="0A99AEE2" w14:textId="77777777" w:rsidR="00283C80" w:rsidRPr="0095250E" w:rsidRDefault="00283C80" w:rsidP="00283C80">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44D6BCA3" w14:textId="77777777" w:rsidR="00283C80" w:rsidRPr="0095250E" w:rsidRDefault="00283C80" w:rsidP="00283C80">
      <w:pPr>
        <w:pStyle w:val="5"/>
        <w:rPr>
          <w:rFonts w:eastAsia="MS Mincho"/>
        </w:rPr>
      </w:pPr>
      <w:bookmarkStart w:id="1173" w:name="_Toc156130098"/>
      <w:r w:rsidRPr="0095250E">
        <w:rPr>
          <w:rFonts w:eastAsia="MS Mincho"/>
        </w:rPr>
        <w:t>5.8.9.9.2</w:t>
      </w:r>
      <w:r w:rsidRPr="0095250E">
        <w:rPr>
          <w:rFonts w:eastAsia="MS Mincho"/>
        </w:rPr>
        <w:tab/>
        <w:t xml:space="preserve">Actions related to transmission of </w:t>
      </w:r>
      <w:r w:rsidRPr="0095250E">
        <w:rPr>
          <w:rFonts w:eastAsia="MS Mincho"/>
          <w:i/>
        </w:rPr>
        <w:t>UuMessageTransferSidelink</w:t>
      </w:r>
      <w:r w:rsidRPr="0095250E">
        <w:rPr>
          <w:rFonts w:eastAsia="MS Mincho"/>
        </w:rPr>
        <w:t xml:space="preserve"> message</w:t>
      </w:r>
      <w:bookmarkEnd w:id="1173"/>
    </w:p>
    <w:p w14:paraId="7D0F9D51" w14:textId="77777777" w:rsidR="00283C80" w:rsidRPr="0095250E" w:rsidRDefault="00283C80" w:rsidP="00283C80">
      <w:r w:rsidRPr="0095250E">
        <w:t>The L2 U2N Relay UE initiates the Uu message transfer procedure when at least one of the following conditions is met:</w:t>
      </w:r>
    </w:p>
    <w:p w14:paraId="5B13200A" w14:textId="77777777" w:rsidR="00283C80" w:rsidRPr="0095250E" w:rsidRDefault="00283C80" w:rsidP="00283C80">
      <w:pPr>
        <w:pStyle w:val="B1"/>
      </w:pPr>
      <w:r w:rsidRPr="0095250E">
        <w:t>1&gt;</w:t>
      </w:r>
      <w:r w:rsidRPr="0095250E">
        <w:tab/>
        <w:t xml:space="preserve">upon receiving </w:t>
      </w:r>
      <w:r w:rsidRPr="0095250E">
        <w:rPr>
          <w:i/>
        </w:rPr>
        <w:t>Paging</w:t>
      </w:r>
      <w:r w:rsidRPr="0095250E">
        <w:t xml:space="preserve"> message related to the connected L2 U2N Remote UE from network (including </w:t>
      </w:r>
      <w:r w:rsidRPr="0095250E">
        <w:rPr>
          <w:i/>
          <w:iCs/>
        </w:rPr>
        <w:t>Paging</w:t>
      </w:r>
      <w:r w:rsidRPr="0095250E">
        <w:t xml:space="preserve"> message within </w:t>
      </w:r>
      <w:r w:rsidRPr="0095250E">
        <w:rPr>
          <w:i/>
          <w:iCs/>
        </w:rPr>
        <w:t>RRCReconfiguration</w:t>
      </w:r>
      <w:r w:rsidRPr="0095250E">
        <w:t xml:space="preserve"> message);</w:t>
      </w:r>
    </w:p>
    <w:p w14:paraId="07C103F7" w14:textId="77777777" w:rsidR="00283C80" w:rsidRPr="0095250E" w:rsidRDefault="00283C80" w:rsidP="00283C80">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SIB(s) requested by the connected L2 U2N Remote UE (as indicated in </w:t>
      </w:r>
      <w:r w:rsidRPr="0095250E">
        <w:rPr>
          <w:i/>
        </w:rPr>
        <w:t>sl-RequestedSIB-List</w:t>
      </w:r>
      <w:r w:rsidRPr="0095250E">
        <w:t xml:space="preserve"> in the </w:t>
      </w:r>
      <w:r w:rsidRPr="0095250E">
        <w:rPr>
          <w:i/>
        </w:rPr>
        <w:t>RemoteUEInformationSidelink</w:t>
      </w:r>
      <w:r w:rsidRPr="0095250E">
        <w:t>) or upon receiving the updated SIB(s) from network which has been requested by the connected L2 U2N Remote UE;</w:t>
      </w:r>
    </w:p>
    <w:p w14:paraId="12C1D687" w14:textId="77777777" w:rsidR="00283C80" w:rsidRPr="0095250E" w:rsidRDefault="00283C80" w:rsidP="00283C80">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314FAA92" w14:textId="77777777" w:rsidR="00283C80" w:rsidRPr="0095250E" w:rsidRDefault="00283C80" w:rsidP="00283C80">
      <w:pPr>
        <w:pStyle w:val="B1"/>
      </w:pPr>
      <w:r w:rsidRPr="0095250E">
        <w:t>1&gt;</w:t>
      </w:r>
      <w:r w:rsidRPr="0095250E">
        <w:tab/>
        <w:t xml:space="preserve">upon </w:t>
      </w:r>
      <w:r w:rsidRPr="0095250E">
        <w:rPr>
          <w:rFonts w:eastAsia="宋体"/>
          <w:lang w:eastAsia="zh-CN"/>
        </w:rPr>
        <w:t xml:space="preserve">unsolicited SIB1 forwarding to the </w:t>
      </w:r>
      <w:r w:rsidRPr="0095250E">
        <w:t>connected L2 U2N Remote UE</w:t>
      </w:r>
      <w:r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p>
    <w:p w14:paraId="584F7F59" w14:textId="77777777" w:rsidR="00283C80" w:rsidRPr="0095250E" w:rsidRDefault="00283C80" w:rsidP="00283C80">
      <w:r w:rsidRPr="0095250E">
        <w:rPr>
          <w:rFonts w:eastAsia="宋体"/>
          <w:lang w:eastAsia="zh-CN"/>
        </w:rPr>
        <w:t xml:space="preserve">For each </w:t>
      </w:r>
      <w:r w:rsidRPr="0095250E">
        <w:rPr>
          <w:rFonts w:eastAsia="宋体"/>
          <w:lang w:eastAsia="en-US"/>
        </w:rPr>
        <w:t>associated</w:t>
      </w:r>
      <w:r w:rsidRPr="0095250E">
        <w:rPr>
          <w:rFonts w:eastAsia="宋体"/>
          <w:lang w:eastAsia="zh-CN"/>
        </w:rPr>
        <w:t xml:space="preserve"> L2 U2N Remote UE, </w:t>
      </w:r>
      <w:r w:rsidRPr="0095250E">
        <w:t xml:space="preserve">the L2 U2N Relay UE shall set the contents of </w:t>
      </w:r>
      <w:r w:rsidRPr="0095250E">
        <w:rPr>
          <w:rFonts w:eastAsia="MS Mincho"/>
          <w:i/>
        </w:rPr>
        <w:t>UuMessageTransferSidelink</w:t>
      </w:r>
      <w:r w:rsidRPr="0095250E">
        <w:t xml:space="preserve"> message as follows:</w:t>
      </w:r>
    </w:p>
    <w:p w14:paraId="7CD57124" w14:textId="77777777" w:rsidR="00283C80" w:rsidRPr="0095250E" w:rsidRDefault="00283C80" w:rsidP="00283C80">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23625CEE" w14:textId="77777777" w:rsidR="00283C80" w:rsidRPr="0095250E" w:rsidRDefault="00283C80" w:rsidP="00283C80">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Uu message transfer procedure related to SIB1 are met;</w:t>
      </w:r>
    </w:p>
    <w:p w14:paraId="0F93CAD7" w14:textId="77777777" w:rsidR="00283C80" w:rsidRPr="0095250E" w:rsidRDefault="00283C80" w:rsidP="00283C80">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33D94C4F" w14:textId="77777777" w:rsidR="00283C80" w:rsidRPr="0095250E" w:rsidRDefault="00283C80" w:rsidP="00283C80">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32514100" w14:textId="77777777" w:rsidR="00283C80" w:rsidRPr="0095250E" w:rsidRDefault="00283C80" w:rsidP="00283C80">
      <w:pPr>
        <w:pStyle w:val="NO"/>
      </w:pPr>
      <w:r w:rsidRPr="0095250E">
        <w:t>NOTE:</w:t>
      </w:r>
      <w:r w:rsidRPr="0095250E">
        <w:tab/>
        <w:t>The L2 U2N Relay UE may perform unsolicited forwarding of SIB1 to the L2 U2N Remote UE based on UE implementation.</w:t>
      </w:r>
    </w:p>
    <w:p w14:paraId="72376FB8" w14:textId="77777777" w:rsidR="00283C80" w:rsidRPr="0095250E" w:rsidRDefault="00283C80" w:rsidP="00283C80">
      <w:pPr>
        <w:pStyle w:val="5"/>
        <w:rPr>
          <w:rFonts w:eastAsia="MS Mincho"/>
        </w:rPr>
      </w:pPr>
      <w:bookmarkStart w:id="1174" w:name="_Toc156130099"/>
      <w:r w:rsidRPr="0095250E">
        <w:rPr>
          <w:rFonts w:eastAsia="MS Mincho"/>
        </w:rPr>
        <w:t>5.8.9.9.3</w:t>
      </w:r>
      <w:r w:rsidRPr="0095250E">
        <w:rPr>
          <w:rFonts w:eastAsia="MS Mincho"/>
        </w:rPr>
        <w:tab/>
        <w:t xml:space="preserve">Reception of the </w:t>
      </w:r>
      <w:r w:rsidRPr="0095250E">
        <w:rPr>
          <w:rFonts w:eastAsia="MS Mincho"/>
          <w:i/>
        </w:rPr>
        <w:t>UuMessageTransferSidelink</w:t>
      </w:r>
      <w:bookmarkEnd w:id="1174"/>
    </w:p>
    <w:p w14:paraId="53C5D410" w14:textId="77777777" w:rsidR="00283C80" w:rsidRPr="0095250E" w:rsidRDefault="00283C80" w:rsidP="00283C80">
      <w:r w:rsidRPr="0095250E">
        <w:t xml:space="preserve">Upon receiving the </w:t>
      </w:r>
      <w:r w:rsidRPr="0095250E">
        <w:rPr>
          <w:i/>
        </w:rPr>
        <w:t>UuMessageTransferSidelink</w:t>
      </w:r>
      <w:r w:rsidRPr="0095250E">
        <w:t xml:space="preserve"> message, the L2 U2N Remote UE shall:</w:t>
      </w:r>
    </w:p>
    <w:p w14:paraId="67654B24" w14:textId="77777777" w:rsidR="00283C80" w:rsidRPr="0095250E" w:rsidRDefault="00283C80" w:rsidP="00283C80">
      <w:pPr>
        <w:pStyle w:val="B1"/>
      </w:pPr>
      <w:r w:rsidRPr="0095250E">
        <w:t>1&gt;</w:t>
      </w:r>
      <w:r w:rsidRPr="0095250E">
        <w:tab/>
        <w:t xml:space="preserve">if </w:t>
      </w:r>
      <w:r w:rsidRPr="0095250E">
        <w:rPr>
          <w:i/>
        </w:rPr>
        <w:t>sl-PagingDelivery</w:t>
      </w:r>
      <w:r w:rsidRPr="0095250E">
        <w:t xml:space="preserve"> is included:</w:t>
      </w:r>
    </w:p>
    <w:p w14:paraId="3400A269" w14:textId="77777777" w:rsidR="00283C80" w:rsidRPr="0095250E" w:rsidRDefault="00283C80" w:rsidP="00283C80">
      <w:pPr>
        <w:pStyle w:val="B2"/>
      </w:pPr>
      <w:r w:rsidRPr="0095250E">
        <w:lastRenderedPageBreak/>
        <w:t>2&gt;</w:t>
      </w:r>
      <w:r w:rsidRPr="0095250E">
        <w:tab/>
        <w:t>perform the paging reception procedure as specified in clause 5.3.2.3;</w:t>
      </w:r>
    </w:p>
    <w:p w14:paraId="17635310" w14:textId="77777777" w:rsidR="00283C80" w:rsidRPr="0095250E" w:rsidRDefault="00283C80" w:rsidP="00283C80">
      <w:pPr>
        <w:pStyle w:val="B1"/>
      </w:pPr>
      <w:r w:rsidRPr="0095250E">
        <w:t>1&gt;</w:t>
      </w:r>
      <w:r w:rsidRPr="0095250E">
        <w:tab/>
        <w:t xml:space="preserve">if </w:t>
      </w:r>
      <w:r w:rsidRPr="0095250E">
        <w:rPr>
          <w:i/>
        </w:rPr>
        <w:t>sl-SystemInformationDelivery</w:t>
      </w:r>
      <w:r w:rsidRPr="0095250E">
        <w:rPr>
          <w:iCs/>
        </w:rPr>
        <w:t xml:space="preserve"> </w:t>
      </w:r>
      <w:r w:rsidRPr="0095250E">
        <w:t xml:space="preserve">and/or </w:t>
      </w:r>
      <w:r w:rsidRPr="0095250E">
        <w:rPr>
          <w:i/>
        </w:rPr>
        <w:t>sl</w:t>
      </w:r>
      <w:r w:rsidRPr="0095250E">
        <w:rPr>
          <w:rFonts w:ascii="等线" w:eastAsia="等线" w:hAnsi="等线"/>
          <w:i/>
          <w:lang w:eastAsia="zh-CN"/>
        </w:rPr>
        <w:t>-</w:t>
      </w:r>
      <w:r w:rsidRPr="0095250E">
        <w:rPr>
          <w:i/>
        </w:rPr>
        <w:t>SIB1-Delivery</w:t>
      </w:r>
      <w:r w:rsidRPr="0095250E">
        <w:t xml:space="preserve"> is included:</w:t>
      </w:r>
    </w:p>
    <w:p w14:paraId="58765A23" w14:textId="77777777" w:rsidR="00283C80" w:rsidRPr="0095250E" w:rsidRDefault="00283C80" w:rsidP="00283C80">
      <w:pPr>
        <w:pStyle w:val="B2"/>
      </w:pPr>
      <w:r w:rsidRPr="0095250E">
        <w:t>2&gt;</w:t>
      </w:r>
      <w:r w:rsidRPr="0095250E">
        <w:tab/>
        <w:t>perform the actions specified in clause 5.2.2.4.</w:t>
      </w:r>
    </w:p>
    <w:p w14:paraId="4F6CDBF0" w14:textId="77777777" w:rsidR="00283C80" w:rsidRPr="0095250E" w:rsidRDefault="00283C80" w:rsidP="00283C80">
      <w:pPr>
        <w:pStyle w:val="4"/>
      </w:pPr>
      <w:bookmarkStart w:id="1175" w:name="_Toc156130100"/>
      <w:r w:rsidRPr="0095250E">
        <w:t>5.8.9.10</w:t>
      </w:r>
      <w:r w:rsidRPr="0095250E">
        <w:tab/>
        <w:t>Notification Message</w:t>
      </w:r>
      <w:bookmarkEnd w:id="1175"/>
    </w:p>
    <w:p w14:paraId="1E3E5D42" w14:textId="77777777" w:rsidR="00283C80" w:rsidRPr="0095250E" w:rsidRDefault="00283C80" w:rsidP="00283C80">
      <w:pPr>
        <w:pStyle w:val="5"/>
        <w:rPr>
          <w:rFonts w:eastAsia="MS Mincho"/>
        </w:rPr>
      </w:pPr>
      <w:bookmarkStart w:id="1176" w:name="_Toc156130101"/>
      <w:r w:rsidRPr="0095250E">
        <w:rPr>
          <w:rFonts w:eastAsia="MS Mincho"/>
        </w:rPr>
        <w:t>5.8.9.10.1</w:t>
      </w:r>
      <w:r w:rsidRPr="0095250E">
        <w:rPr>
          <w:rFonts w:eastAsia="MS Mincho"/>
        </w:rPr>
        <w:tab/>
        <w:t>General</w:t>
      </w:r>
      <w:bookmarkEnd w:id="1176"/>
    </w:p>
    <w:p w14:paraId="598C6300" w14:textId="77777777" w:rsidR="00283C80" w:rsidRPr="0095250E" w:rsidRDefault="00283C80" w:rsidP="00283C80">
      <w:pPr>
        <w:pStyle w:val="TH"/>
      </w:pPr>
      <w:r w:rsidRPr="0095250E">
        <w:rPr>
          <w:noProof/>
        </w:rPr>
        <w:object w:dxaOrig="4695" w:dyaOrig="1560" w14:anchorId="0F119F7F">
          <v:shape id="_x0000_i1086" type="#_x0000_t75" style="width:236.5pt;height:76.5pt" o:ole="">
            <v:imagedata r:id="rId137" o:title=""/>
          </v:shape>
          <o:OLEObject Type="Embed" ProgID="Mscgen.Chart" ShapeID="_x0000_i1086" DrawAspect="Content" ObjectID="_1771340282" r:id="rId138"/>
        </w:object>
      </w:r>
    </w:p>
    <w:p w14:paraId="79BECF6A" w14:textId="77777777" w:rsidR="00283C80" w:rsidRPr="0095250E" w:rsidRDefault="00283C80" w:rsidP="00283C80">
      <w:pPr>
        <w:pStyle w:val="TF"/>
      </w:pPr>
      <w:r w:rsidRPr="0095250E">
        <w:t>Figure 5.8.9.8.1-1: Notification message in sidelink</w:t>
      </w:r>
    </w:p>
    <w:p w14:paraId="2827FC3C" w14:textId="77777777" w:rsidR="00283C80" w:rsidRPr="0095250E" w:rsidRDefault="00283C80" w:rsidP="00283C80">
      <w:r w:rsidRPr="0095250E">
        <w:t xml:space="preserve">This procedure is used by a U2N Relay UE to send notification to the connected U2N Remote UE, or used by a U2U Relay UE to send notification to </w:t>
      </w:r>
      <w:r w:rsidRPr="0095250E">
        <w:rPr>
          <w:rFonts w:eastAsia="宋体"/>
          <w:lang w:eastAsia="zh-CN"/>
        </w:rPr>
        <w:t>the</w:t>
      </w:r>
      <w:r w:rsidRPr="0095250E">
        <w:t xml:space="preserve"> </w:t>
      </w:r>
      <w:r w:rsidRPr="0095250E">
        <w:rPr>
          <w:rFonts w:eastAsia="宋体"/>
          <w:lang w:eastAsia="zh-CN"/>
        </w:rPr>
        <w:t xml:space="preserve">peer </w:t>
      </w:r>
      <w:r w:rsidRPr="0095250E">
        <w:t>connected U2U Remote UE</w:t>
      </w:r>
      <w:r w:rsidRPr="0095250E">
        <w:rPr>
          <w:rFonts w:eastAsia="宋体"/>
          <w:lang w:eastAsia="zh-CN"/>
        </w:rPr>
        <w:t xml:space="preserve"> when condition(s) as specified in 5.8.9.10.2 is met with the </w:t>
      </w:r>
      <w:r w:rsidRPr="0095250E">
        <w:t>connected</w:t>
      </w:r>
      <w:r w:rsidRPr="0095250E">
        <w:rPr>
          <w:rFonts w:eastAsia="宋体"/>
          <w:lang w:eastAsia="zh-CN"/>
        </w:rPr>
        <w:t xml:space="preserve"> U2U Remote UE</w:t>
      </w:r>
      <w:r w:rsidRPr="0095250E">
        <w:t>.</w:t>
      </w:r>
      <w:bookmarkStart w:id="1177" w:name="_Toc83739906"/>
    </w:p>
    <w:p w14:paraId="210464D6" w14:textId="77777777" w:rsidR="00283C80" w:rsidRPr="0095250E" w:rsidRDefault="00283C80" w:rsidP="00283C80">
      <w:pPr>
        <w:pStyle w:val="5"/>
        <w:rPr>
          <w:rFonts w:eastAsia="MS Mincho"/>
        </w:rPr>
      </w:pPr>
      <w:bookmarkStart w:id="1178" w:name="_Toc156130102"/>
      <w:r w:rsidRPr="0095250E">
        <w:rPr>
          <w:rFonts w:eastAsia="MS Mincho"/>
        </w:rPr>
        <w:t>5.8.9.10.2</w:t>
      </w:r>
      <w:r w:rsidRPr="0095250E">
        <w:rPr>
          <w:rFonts w:eastAsia="MS Mincho"/>
        </w:rPr>
        <w:tab/>
        <w:t>Initiation</w:t>
      </w:r>
      <w:bookmarkEnd w:id="1177"/>
      <w:bookmarkEnd w:id="1178"/>
    </w:p>
    <w:p w14:paraId="409D33D1" w14:textId="77777777" w:rsidR="00283C80" w:rsidRPr="0095250E" w:rsidRDefault="00283C80" w:rsidP="00283C80">
      <w:r w:rsidRPr="0095250E">
        <w:t>The Relay UE may initiate the procedure when one of the following conditions is met:</w:t>
      </w:r>
    </w:p>
    <w:p w14:paraId="69D9BD1A" w14:textId="77777777" w:rsidR="00283C80" w:rsidRPr="0095250E" w:rsidRDefault="00283C80" w:rsidP="00283C80">
      <w:pPr>
        <w:pStyle w:val="B1"/>
      </w:pPr>
      <w:r w:rsidRPr="0095250E">
        <w:t>1&gt;</w:t>
      </w:r>
      <w:r w:rsidRPr="0095250E">
        <w:tab/>
        <w:t>if the UE is acting as U2N Relay UE:</w:t>
      </w:r>
    </w:p>
    <w:p w14:paraId="61388907" w14:textId="77777777" w:rsidR="00283C80" w:rsidRPr="0095250E" w:rsidRDefault="00283C80" w:rsidP="00283C80">
      <w:pPr>
        <w:pStyle w:val="B2"/>
      </w:pPr>
      <w:r w:rsidRPr="0095250E">
        <w:t>2&gt;</w:t>
      </w:r>
      <w:r w:rsidRPr="0095250E">
        <w:tab/>
        <w:t>upon Uu RLF as specified in 5.3.10;</w:t>
      </w:r>
    </w:p>
    <w:p w14:paraId="50EDB1AD" w14:textId="77777777" w:rsidR="00283C80" w:rsidRPr="0095250E" w:rsidRDefault="00283C80" w:rsidP="00283C80">
      <w:pPr>
        <w:pStyle w:val="B2"/>
      </w:pPr>
      <w:r w:rsidRPr="0095250E">
        <w:t>2&gt;</w:t>
      </w:r>
      <w:r w:rsidRPr="0095250E">
        <w:tab/>
        <w:t xml:space="preserve">upon </w:t>
      </w:r>
      <w:r w:rsidRPr="0095250E">
        <w:rPr>
          <w:rFonts w:eastAsia="MS Mincho"/>
        </w:rPr>
        <w:t xml:space="preserve">reception of an </w:t>
      </w:r>
      <w:r w:rsidRPr="0095250E">
        <w:rPr>
          <w:rFonts w:eastAsia="MS Mincho"/>
          <w:i/>
        </w:rPr>
        <w:t>RRCReconfiguration</w:t>
      </w:r>
      <w:r w:rsidRPr="0095250E">
        <w:t xml:space="preserve"> including the </w:t>
      </w:r>
      <w:r w:rsidRPr="0095250E">
        <w:rPr>
          <w:i/>
        </w:rPr>
        <w:t>reconfigurationWithSync</w:t>
      </w:r>
      <w:r w:rsidRPr="0095250E">
        <w:t>;</w:t>
      </w:r>
    </w:p>
    <w:p w14:paraId="49C61569" w14:textId="77777777" w:rsidR="00283C80" w:rsidRPr="0095250E" w:rsidRDefault="00283C80" w:rsidP="00283C80">
      <w:pPr>
        <w:pStyle w:val="B2"/>
        <w:rPr>
          <w:lang w:eastAsia="zh-CN"/>
        </w:rPr>
      </w:pPr>
      <w:r w:rsidRPr="0095250E">
        <w:rPr>
          <w:lang w:eastAsia="zh-CN"/>
        </w:rPr>
        <w:t>2&gt;</w:t>
      </w:r>
      <w:r w:rsidRPr="0095250E">
        <w:tab/>
      </w:r>
      <w:r w:rsidRPr="0095250E">
        <w:rPr>
          <w:lang w:eastAsia="zh-CN"/>
        </w:rPr>
        <w:t>upon cell reselection;</w:t>
      </w:r>
    </w:p>
    <w:p w14:paraId="4F3035A2" w14:textId="77777777" w:rsidR="00283C80" w:rsidRPr="0095250E" w:rsidRDefault="00283C80" w:rsidP="00283C80">
      <w:pPr>
        <w:pStyle w:val="B2"/>
      </w:pPr>
      <w:r w:rsidRPr="0095250E">
        <w:rPr>
          <w:lang w:eastAsia="zh-CN"/>
        </w:rPr>
        <w:t>2&gt;</w:t>
      </w:r>
      <w:r w:rsidRPr="0095250E">
        <w:tab/>
      </w:r>
      <w:r w:rsidRPr="0095250E">
        <w:rPr>
          <w:lang w:eastAsia="zh-CN"/>
        </w:rPr>
        <w:t>upon</w:t>
      </w:r>
      <w:r w:rsidRPr="0095250E">
        <w:t xml:space="preserve"> L2 U2N Relay UE's RRC connection failure including </w:t>
      </w:r>
      <w:r w:rsidRPr="0095250E">
        <w:rPr>
          <w:rFonts w:eastAsia="Malgun Gothic"/>
        </w:rPr>
        <w:t>RRC connection reject</w:t>
      </w:r>
      <w:r w:rsidRPr="0095250E">
        <w:t xml:space="preserve"> as specified in 5.3.3.5 and 5.3.13.10, and T300 expiry as specified in 5.3.3.7, and RRC resume failure as specified in 5.3.13.5;</w:t>
      </w:r>
    </w:p>
    <w:p w14:paraId="0786758D" w14:textId="77777777" w:rsidR="00283C80" w:rsidRPr="0095250E" w:rsidRDefault="00283C80" w:rsidP="00283C80">
      <w:pPr>
        <w:pStyle w:val="B1"/>
        <w:rPr>
          <w:lang w:eastAsia="zh-CN"/>
        </w:rPr>
      </w:pPr>
      <w:r w:rsidRPr="0095250E">
        <w:rPr>
          <w:lang w:eastAsia="zh-CN"/>
        </w:rPr>
        <w:t>1&gt;</w:t>
      </w:r>
      <w:r w:rsidRPr="0095250E">
        <w:tab/>
        <w:t>if the UE is acting as L2 U2U Relay UE</w:t>
      </w:r>
      <w:r w:rsidRPr="0095250E">
        <w:rPr>
          <w:lang w:eastAsia="zh-CN"/>
        </w:rPr>
        <w:t>:</w:t>
      </w:r>
    </w:p>
    <w:p w14:paraId="4C5852B3" w14:textId="77777777" w:rsidR="00283C80" w:rsidRPr="0095250E" w:rsidRDefault="00283C80" w:rsidP="00283C80">
      <w:pPr>
        <w:pStyle w:val="B2"/>
        <w:rPr>
          <w:lang w:eastAsia="zh-CN"/>
        </w:rPr>
      </w:pPr>
      <w:r w:rsidRPr="0095250E">
        <w:t>2&gt;</w:t>
      </w:r>
      <w:r w:rsidRPr="0095250E">
        <w:tab/>
        <w:t>upon detection of PC5 RLF with L2 U2U Remote UE as specified in 5.8.9.3;</w:t>
      </w:r>
    </w:p>
    <w:p w14:paraId="73698ADF" w14:textId="77777777" w:rsidR="00283C80" w:rsidRPr="0095250E" w:rsidRDefault="00283C80" w:rsidP="00283C80">
      <w:pPr>
        <w:pStyle w:val="5"/>
        <w:rPr>
          <w:rFonts w:eastAsia="MS Mincho"/>
        </w:rPr>
      </w:pPr>
      <w:bookmarkStart w:id="1179" w:name="_Toc156130103"/>
      <w:r w:rsidRPr="0095250E">
        <w:rPr>
          <w:rFonts w:eastAsia="MS Mincho"/>
        </w:rPr>
        <w:t>5.8.9.10.3</w:t>
      </w:r>
      <w:r w:rsidRPr="0095250E">
        <w:rPr>
          <w:rFonts w:eastAsia="MS Mincho"/>
        </w:rPr>
        <w:tab/>
        <w:t xml:space="preserve">Actions related to transmission of </w:t>
      </w:r>
      <w:r w:rsidRPr="0095250E">
        <w:rPr>
          <w:rFonts w:eastAsia="MS Mincho"/>
          <w:i/>
        </w:rPr>
        <w:t>NotificationMessageSidelink</w:t>
      </w:r>
      <w:r w:rsidRPr="0095250E">
        <w:rPr>
          <w:rFonts w:eastAsia="MS Mincho"/>
        </w:rPr>
        <w:t xml:space="preserve"> message</w:t>
      </w:r>
      <w:bookmarkEnd w:id="1179"/>
    </w:p>
    <w:p w14:paraId="330171CB" w14:textId="77777777" w:rsidR="00283C80" w:rsidRPr="0095250E" w:rsidRDefault="00283C80" w:rsidP="00283C80">
      <w:pPr>
        <w:rPr>
          <w:lang w:eastAsia="zh-CN"/>
        </w:rPr>
      </w:pPr>
      <w:r w:rsidRPr="0095250E">
        <w:rPr>
          <w:lang w:eastAsia="zh-CN"/>
        </w:rPr>
        <w:t>The Relay UE shall</w:t>
      </w:r>
      <w:r w:rsidRPr="0095250E">
        <w:t xml:space="preserve"> set the indication type as follows:</w:t>
      </w:r>
    </w:p>
    <w:p w14:paraId="5977380F" w14:textId="77777777" w:rsidR="00283C80" w:rsidRPr="0095250E" w:rsidRDefault="00283C80" w:rsidP="00283C80">
      <w:pPr>
        <w:pStyle w:val="B1"/>
      </w:pPr>
      <w:r w:rsidRPr="0095250E">
        <w:rPr>
          <w:lang w:eastAsia="zh-CN"/>
        </w:rPr>
        <w:t>1&gt;</w:t>
      </w:r>
      <w:r w:rsidRPr="0095250E">
        <w:tab/>
        <w:t>if the UE is acting as U2N Relay UE:</w:t>
      </w:r>
    </w:p>
    <w:p w14:paraId="4DAE83F2" w14:textId="77777777" w:rsidR="00283C80" w:rsidRPr="0095250E" w:rsidRDefault="00283C80" w:rsidP="00283C8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Uu RLF:</w:t>
      </w:r>
    </w:p>
    <w:p w14:paraId="3B08B55A" w14:textId="77777777" w:rsidR="00283C80" w:rsidRPr="0095250E" w:rsidRDefault="00283C80" w:rsidP="00283C80">
      <w:pPr>
        <w:pStyle w:val="B3"/>
      </w:pPr>
      <w:r w:rsidRPr="0095250E">
        <w:t>3&gt;</w:t>
      </w:r>
      <w:r w:rsidRPr="0095250E">
        <w:tab/>
        <w:t xml:space="preserve">set the </w:t>
      </w:r>
      <w:r w:rsidRPr="0095250E">
        <w:rPr>
          <w:i/>
          <w:iCs/>
        </w:rPr>
        <w:t>indicationType</w:t>
      </w:r>
      <w:r w:rsidRPr="0095250E">
        <w:t xml:space="preserve"> as </w:t>
      </w:r>
      <w:r w:rsidRPr="0095250E">
        <w:rPr>
          <w:i/>
          <w:iCs/>
        </w:rPr>
        <w:t>relayUE-Uu-RLF</w:t>
      </w:r>
      <w:r w:rsidRPr="0095250E">
        <w:t>;</w:t>
      </w:r>
    </w:p>
    <w:p w14:paraId="582220C0" w14:textId="77777777" w:rsidR="00283C80" w:rsidRPr="0095250E" w:rsidRDefault="00283C80" w:rsidP="00283C80">
      <w:pPr>
        <w:pStyle w:val="B2"/>
      </w:pPr>
      <w:r w:rsidRPr="0095250E">
        <w:t>2&gt;</w:t>
      </w:r>
      <w:r w:rsidRPr="0095250E">
        <w:tab/>
        <w:t xml:space="preserve">else if the UE initiates transmission of the </w:t>
      </w:r>
      <w:r w:rsidRPr="0095250E">
        <w:rPr>
          <w:rFonts w:eastAsia="MS Mincho"/>
          <w:i/>
        </w:rPr>
        <w:t>NotificationMessageSidelink</w:t>
      </w:r>
      <w:r w:rsidRPr="0095250E">
        <w:t xml:space="preserve"> message due to reconfiguration with sync:</w:t>
      </w:r>
    </w:p>
    <w:p w14:paraId="304F4489" w14:textId="77777777" w:rsidR="00283C80" w:rsidRPr="0095250E" w:rsidRDefault="00283C80" w:rsidP="00283C80">
      <w:pPr>
        <w:pStyle w:val="B3"/>
      </w:pPr>
      <w:r w:rsidRPr="0095250E">
        <w:t>3&gt;</w:t>
      </w:r>
      <w:r w:rsidRPr="0095250E">
        <w:tab/>
        <w:t xml:space="preserve">set the </w:t>
      </w:r>
      <w:r w:rsidRPr="0095250E">
        <w:rPr>
          <w:i/>
          <w:iCs/>
        </w:rPr>
        <w:t>indicationType</w:t>
      </w:r>
      <w:r w:rsidRPr="0095250E">
        <w:t xml:space="preserve"> as </w:t>
      </w:r>
      <w:r w:rsidRPr="0095250E">
        <w:rPr>
          <w:i/>
          <w:iCs/>
        </w:rPr>
        <w:t>relayUE-HO</w:t>
      </w:r>
      <w:r w:rsidRPr="0095250E">
        <w:t>;</w:t>
      </w:r>
    </w:p>
    <w:p w14:paraId="6C050CFD" w14:textId="77777777" w:rsidR="00283C80" w:rsidRPr="0095250E" w:rsidRDefault="00283C80" w:rsidP="00283C80">
      <w:pPr>
        <w:pStyle w:val="B2"/>
      </w:pPr>
      <w:r w:rsidRPr="0095250E">
        <w:t>2&gt;</w:t>
      </w:r>
      <w:r w:rsidRPr="0095250E">
        <w:tab/>
        <w:t xml:space="preserve">else if the UE initiates transmission of the </w:t>
      </w:r>
      <w:r w:rsidRPr="0095250E">
        <w:rPr>
          <w:rFonts w:eastAsia="MS Mincho"/>
          <w:i/>
        </w:rPr>
        <w:t>NotificationMessageSidelink</w:t>
      </w:r>
      <w:r w:rsidRPr="0095250E">
        <w:t xml:space="preserve"> message due to cell reselection:</w:t>
      </w:r>
    </w:p>
    <w:p w14:paraId="18D04238" w14:textId="77777777" w:rsidR="00283C80" w:rsidRPr="0095250E" w:rsidRDefault="00283C80" w:rsidP="00283C80">
      <w:pPr>
        <w:pStyle w:val="B3"/>
      </w:pPr>
      <w:r w:rsidRPr="0095250E">
        <w:t>3&gt;</w:t>
      </w:r>
      <w:r w:rsidRPr="0095250E">
        <w:tab/>
        <w:t xml:space="preserve">set the </w:t>
      </w:r>
      <w:r w:rsidRPr="0095250E">
        <w:rPr>
          <w:i/>
          <w:iCs/>
        </w:rPr>
        <w:t>indicationType</w:t>
      </w:r>
      <w:r w:rsidRPr="0095250E">
        <w:t xml:space="preserve"> as</w:t>
      </w:r>
      <w:r w:rsidRPr="0095250E">
        <w:rPr>
          <w:i/>
          <w:iCs/>
        </w:rPr>
        <w:t xml:space="preserve"> relayUE-CellReselection</w:t>
      </w:r>
      <w:r w:rsidRPr="0095250E">
        <w:t>;</w:t>
      </w:r>
    </w:p>
    <w:p w14:paraId="08891F03" w14:textId="77777777" w:rsidR="00283C80" w:rsidRPr="0095250E" w:rsidRDefault="00283C80" w:rsidP="00283C8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Uu RRC connection establishment/Resume failure:</w:t>
      </w:r>
    </w:p>
    <w:p w14:paraId="0F776034" w14:textId="77777777" w:rsidR="00283C80" w:rsidRPr="0095250E" w:rsidRDefault="00283C80" w:rsidP="00283C80">
      <w:pPr>
        <w:pStyle w:val="B3"/>
      </w:pPr>
      <w:r w:rsidRPr="0095250E">
        <w:t>3&gt;</w:t>
      </w:r>
      <w:r w:rsidRPr="0095250E">
        <w:tab/>
        <w:t xml:space="preserve">set the </w:t>
      </w:r>
      <w:r w:rsidRPr="0095250E">
        <w:rPr>
          <w:i/>
          <w:iCs/>
        </w:rPr>
        <w:t>indicationType</w:t>
      </w:r>
      <w:r w:rsidRPr="0095250E">
        <w:t xml:space="preserve"> as </w:t>
      </w:r>
      <w:r w:rsidRPr="0095250E">
        <w:rPr>
          <w:i/>
          <w:iCs/>
        </w:rPr>
        <w:t>relayUE-Uu-RRC-Failure</w:t>
      </w:r>
      <w:r w:rsidRPr="0095250E">
        <w:t>;</w:t>
      </w:r>
    </w:p>
    <w:p w14:paraId="71B26183" w14:textId="77777777" w:rsidR="00283C80" w:rsidRPr="0095250E" w:rsidRDefault="00283C80" w:rsidP="00283C80">
      <w:pPr>
        <w:pStyle w:val="B2"/>
      </w:pPr>
      <w:r w:rsidRPr="0095250E">
        <w:lastRenderedPageBreak/>
        <w:t>2&gt;</w:t>
      </w:r>
      <w:r w:rsidRPr="0095250E">
        <w:tab/>
        <w:t xml:space="preserve">submit the </w:t>
      </w:r>
      <w:r w:rsidRPr="0095250E">
        <w:rPr>
          <w:rFonts w:eastAsia="MS Mincho"/>
          <w:i/>
        </w:rPr>
        <w:t>NotificationMessageSidelink</w:t>
      </w:r>
      <w:r w:rsidRPr="0095250E">
        <w:rPr>
          <w:i/>
        </w:rPr>
        <w:t xml:space="preserve"> </w:t>
      </w:r>
      <w:r w:rsidRPr="0095250E">
        <w:t>message to lower layers for transmission.</w:t>
      </w:r>
    </w:p>
    <w:p w14:paraId="6353C863" w14:textId="77777777" w:rsidR="00283C80" w:rsidRPr="0095250E" w:rsidRDefault="00283C80" w:rsidP="00283C80">
      <w:pPr>
        <w:pStyle w:val="B1"/>
      </w:pPr>
      <w:r w:rsidRPr="0095250E">
        <w:t>1&gt;</w:t>
      </w:r>
      <w:r w:rsidRPr="0095250E">
        <w:tab/>
        <w:t>if the UE is acting as L2 U2U Relay UE:</w:t>
      </w:r>
    </w:p>
    <w:p w14:paraId="203B6A17" w14:textId="77777777" w:rsidR="00283C80" w:rsidRPr="0095250E" w:rsidRDefault="00283C80" w:rsidP="00283C8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2261ABF4" w14:textId="77777777" w:rsidR="00283C80" w:rsidRPr="0095250E" w:rsidRDefault="00283C80" w:rsidP="00283C8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180E80F1" w14:textId="77777777" w:rsidR="00283C80" w:rsidRPr="0095250E" w:rsidRDefault="00283C80" w:rsidP="00283C8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7F755418" w14:textId="77777777" w:rsidR="00283C80" w:rsidRPr="0095250E" w:rsidRDefault="00283C80" w:rsidP="00283C8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等线"/>
          <w:lang w:eastAsia="zh-CN"/>
        </w:rPr>
        <w:t>;</w:t>
      </w:r>
    </w:p>
    <w:p w14:paraId="532825E9" w14:textId="77777777" w:rsidR="00283C80" w:rsidRPr="0095250E" w:rsidRDefault="00283C80" w:rsidP="00283C80">
      <w:pPr>
        <w:pStyle w:val="5"/>
        <w:rPr>
          <w:rFonts w:eastAsia="MS Mincho"/>
        </w:rPr>
      </w:pPr>
      <w:bookmarkStart w:id="1180" w:name="_Toc156130104"/>
      <w:r w:rsidRPr="0095250E">
        <w:rPr>
          <w:rFonts w:eastAsia="MS Mincho"/>
        </w:rPr>
        <w:t>5.8.9.10.4</w:t>
      </w:r>
      <w:r w:rsidRPr="0095250E">
        <w:rPr>
          <w:rFonts w:eastAsia="MS Mincho"/>
        </w:rPr>
        <w:tab/>
        <w:t xml:space="preserve">Actions related to reception of </w:t>
      </w:r>
      <w:r w:rsidRPr="0095250E">
        <w:rPr>
          <w:rFonts w:eastAsia="MS Mincho"/>
          <w:i/>
        </w:rPr>
        <w:t>NotificationMessageSidelink</w:t>
      </w:r>
      <w:r w:rsidRPr="0095250E">
        <w:rPr>
          <w:rFonts w:eastAsia="MS Mincho"/>
        </w:rPr>
        <w:t xml:space="preserve"> message</w:t>
      </w:r>
      <w:bookmarkEnd w:id="1180"/>
    </w:p>
    <w:p w14:paraId="46434BF6" w14:textId="77777777" w:rsidR="00283C80" w:rsidRPr="0095250E" w:rsidRDefault="00283C80" w:rsidP="00283C80">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1EC600EC" w14:textId="77777777" w:rsidR="00283C80" w:rsidRPr="0095250E" w:rsidRDefault="00283C80" w:rsidP="00283C80">
      <w:pPr>
        <w:pStyle w:val="B1"/>
      </w:pPr>
      <w:r w:rsidRPr="0095250E">
        <w:t>1&gt;</w:t>
      </w:r>
      <w:r w:rsidRPr="0095250E">
        <w:tab/>
        <w:t>if the UE is acting as U2N Remote UE:</w:t>
      </w:r>
    </w:p>
    <w:p w14:paraId="2D1E2E6F" w14:textId="77777777" w:rsidR="00283C80" w:rsidRPr="0095250E" w:rsidRDefault="00283C80" w:rsidP="00283C80">
      <w:pPr>
        <w:pStyle w:val="B2"/>
      </w:pPr>
      <w:r w:rsidRPr="0095250E">
        <w:t>2&gt;</w:t>
      </w:r>
      <w:r w:rsidRPr="0095250E">
        <w:tab/>
        <w:t xml:space="preserve">if the </w:t>
      </w:r>
      <w:r w:rsidRPr="0095250E">
        <w:rPr>
          <w:rFonts w:eastAsia="MS Mincho"/>
          <w:i/>
        </w:rPr>
        <w:t>indicationType</w:t>
      </w:r>
      <w:r w:rsidRPr="0095250E">
        <w:t xml:space="preserve"> is included:</w:t>
      </w:r>
    </w:p>
    <w:p w14:paraId="79E823D9"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w:t>
      </w:r>
      <w:r w:rsidRPr="0095250E">
        <w:rPr>
          <w:iCs/>
        </w:rPr>
        <w:t>t</w:t>
      </w:r>
      <w:r w:rsidRPr="0095250E">
        <w:rPr>
          <w:lang w:eastAsia="zh-CN"/>
        </w:rPr>
        <w:t>he UE is L2 U2N Remote UE in RRC_CONNECTED:</w:t>
      </w:r>
    </w:p>
    <w:p w14:paraId="59B43FA1" w14:textId="77777777" w:rsidR="00283C80" w:rsidRPr="0095250E" w:rsidRDefault="00283C80" w:rsidP="00283C8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i.e. direct path) is not suspended</w:t>
      </w:r>
      <w:r w:rsidRPr="0095250E">
        <w:rPr>
          <w:lang w:eastAsia="zh-CN"/>
        </w:rPr>
        <w:t>;</w:t>
      </w:r>
    </w:p>
    <w:p w14:paraId="72F9F0CE" w14:textId="77777777" w:rsidR="00283C80" w:rsidRPr="0095250E" w:rsidRDefault="00283C80" w:rsidP="00283C80">
      <w:pPr>
        <w:pStyle w:val="B5"/>
        <w:rPr>
          <w:lang w:eastAsia="zh-CN"/>
        </w:rPr>
      </w:pPr>
      <w:r w:rsidRPr="0095250E">
        <w:rPr>
          <w:rFonts w:eastAsia="宋体"/>
          <w:lang w:eastAsia="zh-CN"/>
        </w:rPr>
        <w:t>5&gt;</w:t>
      </w:r>
      <w:r w:rsidRPr="0095250E">
        <w:rPr>
          <w:rFonts w:eastAsia="宋体"/>
          <w:lang w:eastAsia="zh-CN"/>
        </w:rPr>
        <w:tab/>
        <w:t>initiate the indirect path failure information procedure as specified in 5. 7. 3c to report indirect path failure;</w:t>
      </w:r>
    </w:p>
    <w:p w14:paraId="79980F8F" w14:textId="77777777" w:rsidR="00283C80" w:rsidRPr="0095250E" w:rsidRDefault="00283C80" w:rsidP="00283C80">
      <w:pPr>
        <w:pStyle w:val="B4"/>
      </w:pPr>
      <w:r w:rsidRPr="0095250E">
        <w:t>4&gt;</w:t>
      </w:r>
      <w:r w:rsidRPr="0095250E">
        <w:tab/>
        <w:t>else if T301 is not running, initiate the RRC connection re-establishment procedure as specified in 5.3.7;</w:t>
      </w:r>
    </w:p>
    <w:p w14:paraId="5999E38C" w14:textId="77777777" w:rsidR="00283C80" w:rsidRPr="0095250E" w:rsidRDefault="00283C80" w:rsidP="00283C80">
      <w:pPr>
        <w:pStyle w:val="B3"/>
      </w:pPr>
      <w:r w:rsidRPr="0095250E">
        <w:t>3&gt;</w:t>
      </w:r>
      <w:r w:rsidRPr="0095250E">
        <w:tab/>
        <w:t>else (</w:t>
      </w:r>
      <w:r w:rsidRPr="0095250E">
        <w:rPr>
          <w:iCs/>
        </w:rPr>
        <w:t>t</w:t>
      </w:r>
      <w:r w:rsidRPr="0095250E">
        <w:rPr>
          <w:lang w:eastAsia="zh-CN"/>
        </w:rPr>
        <w:t>he UE is L3 U2N Remote UE, or L2 U2N Remote UE in RRC_IDLE or RRC_INACTIVE)</w:t>
      </w:r>
      <w:r w:rsidRPr="0095250E">
        <w:t>:</w:t>
      </w:r>
    </w:p>
    <w:p w14:paraId="7FBB62C6" w14:textId="77777777" w:rsidR="00283C80" w:rsidRPr="0095250E" w:rsidRDefault="00283C80" w:rsidP="00283C80">
      <w:pPr>
        <w:pStyle w:val="B4"/>
      </w:pPr>
      <w:r w:rsidRPr="0095250E">
        <w:t>4&gt;</w:t>
      </w:r>
      <w:r w:rsidRPr="0095250E">
        <w:tab/>
        <w:t>if the PC5-RRC connection with the U2N Relay UE is determined to be released:</w:t>
      </w:r>
    </w:p>
    <w:p w14:paraId="52C93BDE" w14:textId="77777777" w:rsidR="00283C80" w:rsidRPr="0095250E" w:rsidRDefault="00283C80" w:rsidP="00283C80">
      <w:pPr>
        <w:pStyle w:val="B5"/>
      </w:pPr>
      <w:r w:rsidRPr="0095250E">
        <w:t>5&gt;</w:t>
      </w:r>
      <w:r w:rsidRPr="0095250E">
        <w:tab/>
        <w:t>indicate upper layers to trigger PC5 unicast link release;</w:t>
      </w:r>
    </w:p>
    <w:p w14:paraId="0D0A89E5" w14:textId="77777777" w:rsidR="00283C80" w:rsidRPr="0095250E" w:rsidRDefault="00283C80" w:rsidP="00283C80">
      <w:pPr>
        <w:pStyle w:val="B4"/>
      </w:pPr>
      <w:r w:rsidRPr="0095250E">
        <w:t>4&gt;</w:t>
      </w:r>
      <w:r w:rsidRPr="0095250E">
        <w:tab/>
        <w:t>else</w:t>
      </w:r>
      <w:r w:rsidRPr="0095250E">
        <w:rPr>
          <w:rFonts w:eastAsia="宋体"/>
          <w:lang w:eastAsia="en-US"/>
        </w:rPr>
        <w:t xml:space="preserve"> (i.e., maintain the PC5 RRC connection)</w:t>
      </w:r>
      <w:r w:rsidRPr="0095250E">
        <w:t>:</w:t>
      </w:r>
    </w:p>
    <w:p w14:paraId="6858CC4A" w14:textId="77777777" w:rsidR="00283C80" w:rsidRPr="0095250E" w:rsidRDefault="00283C80" w:rsidP="00283C80">
      <w:pPr>
        <w:pStyle w:val="B5"/>
      </w:pPr>
      <w:r w:rsidRPr="0095250E">
        <w:t>5&gt;</w:t>
      </w:r>
      <w:r w:rsidRPr="0095250E">
        <w:tab/>
        <w:t>if t</w:t>
      </w:r>
      <w:r w:rsidRPr="0095250E">
        <w:rPr>
          <w:lang w:eastAsia="zh-CN"/>
        </w:rPr>
        <w:t>he UE is</w:t>
      </w:r>
      <w:r w:rsidRPr="0095250E">
        <w:t xml:space="preserve"> </w:t>
      </w:r>
      <w:r w:rsidRPr="0095250E">
        <w:rPr>
          <w:lang w:eastAsia="zh-CN"/>
        </w:rPr>
        <w:t>L2 U2N Remote UE</w:t>
      </w:r>
      <w:r w:rsidRPr="0095250E">
        <w:t xml:space="preserve"> and the </w:t>
      </w:r>
      <w:r w:rsidRPr="0095250E">
        <w:rPr>
          <w:i/>
          <w:iCs/>
        </w:rPr>
        <w:t>indicationType</w:t>
      </w:r>
      <w:r w:rsidRPr="0095250E">
        <w:t xml:space="preserve"> is </w:t>
      </w:r>
      <w:r w:rsidRPr="0095250E">
        <w:rPr>
          <w:i/>
          <w:iCs/>
        </w:rPr>
        <w:t>relayUE-HO</w:t>
      </w:r>
      <w:r w:rsidRPr="0095250E">
        <w:t xml:space="preserve"> or </w:t>
      </w:r>
      <w:r w:rsidRPr="0095250E">
        <w:rPr>
          <w:i/>
          <w:iCs/>
        </w:rPr>
        <w:t>relayUE-CellReselection</w:t>
      </w:r>
      <w:r w:rsidRPr="0095250E">
        <w:t>:</w:t>
      </w:r>
    </w:p>
    <w:p w14:paraId="31A21245" w14:textId="77777777" w:rsidR="00283C80" w:rsidRPr="0095250E" w:rsidRDefault="00283C80" w:rsidP="00283C80">
      <w:pPr>
        <w:pStyle w:val="B6"/>
        <w:rPr>
          <w:lang w:val="en-GB"/>
        </w:rPr>
      </w:pPr>
      <w:r w:rsidRPr="0095250E">
        <w:rPr>
          <w:lang w:val="en-GB"/>
        </w:rPr>
        <w:t>6&gt;</w:t>
      </w:r>
      <w:r w:rsidRPr="0095250E">
        <w:rPr>
          <w:lang w:val="en-GB"/>
        </w:rPr>
        <w:tab/>
        <w:t>consider cell re-selection occurs;</w:t>
      </w:r>
    </w:p>
    <w:p w14:paraId="31A39D4F" w14:textId="77777777" w:rsidR="00283C80" w:rsidRPr="0095250E" w:rsidRDefault="00283C80" w:rsidP="00283C80">
      <w:pPr>
        <w:pStyle w:val="NO"/>
        <w:rPr>
          <w:lang w:eastAsia="zh-CN"/>
        </w:rPr>
      </w:pPr>
      <w:r w:rsidRPr="0095250E">
        <w:rPr>
          <w:lang w:eastAsia="zh-CN"/>
        </w:rPr>
        <w:t>NOTE 1:</w:t>
      </w:r>
      <w:r w:rsidRPr="0095250E">
        <w:rPr>
          <w:lang w:eastAsia="zh-CN"/>
        </w:rPr>
        <w:tab/>
        <w:t>For L3 U2N Remote UE, or L2 U2N Remote UE in RRC_IDLE or RRC_INACTIVE, it is up to Remote UE implementation whether to release or keep the PC5 unicast link.</w:t>
      </w:r>
    </w:p>
    <w:p w14:paraId="6CD6BB09" w14:textId="77777777" w:rsidR="00283C80" w:rsidRPr="0095250E" w:rsidRDefault="00283C80" w:rsidP="00283C80">
      <w:pPr>
        <w:pStyle w:val="NO"/>
      </w:pPr>
      <w:r w:rsidRPr="0095250E">
        <w:rPr>
          <w:lang w:eastAsia="zh-CN"/>
        </w:rPr>
        <w:t>NOTE 2:</w:t>
      </w:r>
      <w:r w:rsidRPr="0095250E">
        <w:rPr>
          <w:lang w:eastAsia="zh-CN"/>
        </w:rPr>
        <w:tab/>
      </w:r>
      <w:bookmarkStart w:id="1181"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181"/>
    </w:p>
    <w:p w14:paraId="04D23239" w14:textId="77777777" w:rsidR="00283C80" w:rsidRPr="0095250E" w:rsidRDefault="00283C80" w:rsidP="00283C80">
      <w:pPr>
        <w:pStyle w:val="B1"/>
      </w:pPr>
      <w:r w:rsidRPr="0095250E">
        <w:t>1&gt;</w:t>
      </w:r>
      <w:r w:rsidRPr="0095250E">
        <w:tab/>
        <w:t>if t</w:t>
      </w:r>
      <w:r w:rsidRPr="0095250E">
        <w:rPr>
          <w:lang w:eastAsia="zh-CN"/>
        </w:rPr>
        <w:t>he UE is acting as L2 U2U Remote UE</w:t>
      </w:r>
      <w:r w:rsidRPr="0095250E">
        <w:t>:</w:t>
      </w:r>
    </w:p>
    <w:p w14:paraId="0EDD6231" w14:textId="77777777" w:rsidR="00283C80" w:rsidRPr="0095250E" w:rsidRDefault="00283C80" w:rsidP="00283C80">
      <w:pPr>
        <w:pStyle w:val="B2"/>
        <w:rPr>
          <w:rFonts w:eastAsia="宋体"/>
        </w:rPr>
      </w:pPr>
      <w:r w:rsidRPr="0095250E">
        <w:rPr>
          <w:rFonts w:eastAsia="宋体"/>
        </w:rPr>
        <w:t>2&gt;</w:t>
      </w:r>
      <w:r w:rsidRPr="0095250E">
        <w:rPr>
          <w:rFonts w:eastAsia="宋体"/>
        </w:rPr>
        <w:tab/>
      </w:r>
      <w:r w:rsidRPr="0095250E">
        <w:rPr>
          <w:lang w:eastAsia="zh-CN"/>
        </w:rPr>
        <w:t xml:space="preserve">if sl-IndicationType is </w:t>
      </w:r>
      <w:r w:rsidRPr="0095250E">
        <w:t>relayUE-PC5-RLF:</w:t>
      </w:r>
    </w:p>
    <w:p w14:paraId="5E0CAF17" w14:textId="77777777" w:rsidR="00283C80" w:rsidRPr="0095250E" w:rsidRDefault="00283C80" w:rsidP="00283C80">
      <w:pPr>
        <w:pStyle w:val="B3"/>
        <w:rPr>
          <w:rFonts w:eastAsia="宋体"/>
        </w:rPr>
      </w:pPr>
      <w:r w:rsidRPr="0095250E">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r w:rsidRPr="0095250E">
        <w:rPr>
          <w:rFonts w:eastAsia="宋体"/>
          <w:i/>
          <w:iCs/>
        </w:rPr>
        <w:t>sl-DestinationIdentityRemoteUE</w:t>
      </w:r>
      <w:r w:rsidRPr="0095250E">
        <w:rPr>
          <w:rFonts w:eastAsia="宋体"/>
        </w:rPr>
        <w:t>;</w:t>
      </w:r>
    </w:p>
    <w:p w14:paraId="27A5F586" w14:textId="77777777" w:rsidR="00283C80" w:rsidRPr="0095250E" w:rsidRDefault="00283C80" w:rsidP="00283C80">
      <w:pPr>
        <w:pStyle w:val="B3"/>
        <w:rPr>
          <w:rFonts w:eastAsia="MS Mincho"/>
        </w:rPr>
      </w:pPr>
      <w:r w:rsidRPr="0095250E">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r w:rsidRPr="0095250E">
        <w:rPr>
          <w:i/>
          <w:iCs/>
        </w:rPr>
        <w:t>sl-DestinationIdentityRemoteUE</w:t>
      </w:r>
      <w:r w:rsidRPr="0095250E">
        <w:t>;</w:t>
      </w:r>
    </w:p>
    <w:p w14:paraId="24C8EC4C" w14:textId="77777777" w:rsidR="00283C80" w:rsidRPr="0095250E" w:rsidRDefault="00283C80" w:rsidP="00283C8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4B1DF88D" w14:textId="77777777" w:rsidR="00283C80" w:rsidRPr="0095250E" w:rsidRDefault="00283C80" w:rsidP="00283C80">
      <w:pPr>
        <w:pStyle w:val="4"/>
      </w:pPr>
      <w:bookmarkStart w:id="1182" w:name="_Toc156130105"/>
      <w:r w:rsidRPr="0095250E">
        <w:lastRenderedPageBreak/>
        <w:t>5.8.9.11</w:t>
      </w:r>
      <w:r w:rsidRPr="0095250E">
        <w:tab/>
        <w:t>Sidelink UE information</w:t>
      </w:r>
      <w:bookmarkEnd w:id="1182"/>
    </w:p>
    <w:p w14:paraId="57D50400" w14:textId="77777777" w:rsidR="00283C80" w:rsidRPr="0095250E" w:rsidRDefault="00283C80" w:rsidP="00283C80">
      <w:pPr>
        <w:pStyle w:val="5"/>
        <w:rPr>
          <w:lang w:eastAsia="ko-KR"/>
        </w:rPr>
      </w:pPr>
      <w:bookmarkStart w:id="1183" w:name="_Toc156130106"/>
      <w:r w:rsidRPr="0095250E">
        <w:rPr>
          <w:rFonts w:eastAsia="MS Mincho"/>
        </w:rPr>
        <w:t>5.8.9.11.1</w:t>
      </w:r>
      <w:r w:rsidRPr="0095250E">
        <w:rPr>
          <w:rFonts w:eastAsia="MS Mincho"/>
        </w:rPr>
        <w:tab/>
        <w:t>General</w:t>
      </w:r>
      <w:bookmarkEnd w:id="1183"/>
    </w:p>
    <w:p w14:paraId="2207587B" w14:textId="77777777" w:rsidR="00283C80" w:rsidRPr="0095250E" w:rsidRDefault="00283C80" w:rsidP="00283C80">
      <w:pPr>
        <w:pStyle w:val="TH"/>
      </w:pPr>
      <w:r w:rsidRPr="0095250E">
        <w:object w:dxaOrig="5040" w:dyaOrig="2052" w14:anchorId="3220831C">
          <v:shape id="_x0000_i1087" type="#_x0000_t75" style="width:252pt;height:102.5pt" o:ole="">
            <v:imagedata r:id="rId139" o:title=""/>
          </v:shape>
          <o:OLEObject Type="Embed" ProgID="Mscgen.Chart" ShapeID="_x0000_i1087" DrawAspect="Content" ObjectID="_1771340283" r:id="rId140"/>
        </w:object>
      </w:r>
    </w:p>
    <w:p w14:paraId="0EDA306B" w14:textId="77777777" w:rsidR="00283C80" w:rsidRPr="0095250E" w:rsidRDefault="00283C80" w:rsidP="00283C80">
      <w:pPr>
        <w:pStyle w:val="TF"/>
        <w:rPr>
          <w:rFonts w:eastAsia="MS Mincho"/>
        </w:rPr>
      </w:pPr>
      <w:r w:rsidRPr="0095250E">
        <w:rPr>
          <w:rFonts w:eastAsia="MS Mincho"/>
        </w:rPr>
        <w:t>Figure 5.8.9.11.1-1: Sidelink UE information procedure</w:t>
      </w:r>
    </w:p>
    <w:p w14:paraId="63802228" w14:textId="77777777" w:rsidR="00283C80" w:rsidRPr="0095250E" w:rsidRDefault="00283C80" w:rsidP="00283C8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5AB3598" w14:textId="77777777" w:rsidR="00283C80" w:rsidRPr="0095250E" w:rsidRDefault="00283C80" w:rsidP="00283C80">
      <w:pPr>
        <w:pStyle w:val="EditorsNote"/>
        <w:rPr>
          <w:rFonts w:eastAsia="MS Mincho"/>
          <w:color w:val="auto"/>
        </w:rPr>
      </w:pPr>
      <w:bookmarkStart w:id="1184" w:name="_Hlk152345718"/>
      <w:r w:rsidRPr="0095250E">
        <w:rPr>
          <w:rFonts w:eastAsia="MS Mincho"/>
          <w:color w:val="auto"/>
        </w:rPr>
        <w:t>Editor's Note:</w:t>
      </w:r>
      <w:r w:rsidRPr="0095250E">
        <w:rPr>
          <w:color w:val="auto"/>
        </w:rPr>
        <w:tab/>
        <w:t>Whether this message arrangement is optimal can be discussed in maintenance. Whether to cover the case the Relay UE updates the QoS split can be discussed in maintenance.</w:t>
      </w:r>
    </w:p>
    <w:p w14:paraId="5433D29F" w14:textId="77777777" w:rsidR="00283C80" w:rsidRPr="0095250E" w:rsidRDefault="00283C80" w:rsidP="00283C80">
      <w:pPr>
        <w:pStyle w:val="5"/>
        <w:rPr>
          <w:lang w:eastAsia="ko-KR"/>
        </w:rPr>
      </w:pPr>
      <w:bookmarkStart w:id="1185" w:name="_Toc156130107"/>
      <w:bookmarkEnd w:id="1184"/>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185"/>
    </w:p>
    <w:p w14:paraId="632405C3" w14:textId="77777777" w:rsidR="00283C80" w:rsidRPr="0095250E" w:rsidRDefault="00283C80" w:rsidP="00283C8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77FDE82C" w14:textId="77777777" w:rsidR="00283C80" w:rsidRPr="0095250E" w:rsidRDefault="00283C80" w:rsidP="00283C80">
      <w:pPr>
        <w:pStyle w:val="B1"/>
      </w:pPr>
      <w:r w:rsidRPr="0095250E">
        <w:t>1&gt;</w:t>
      </w:r>
      <w:r w:rsidRPr="0095250E">
        <w:tab/>
        <w:t>if the UE is acting as L2 U2U Remote UE:</w:t>
      </w:r>
    </w:p>
    <w:p w14:paraId="62C0D41F" w14:textId="77777777" w:rsidR="00283C80" w:rsidRPr="0095250E" w:rsidRDefault="00283C80" w:rsidP="00283C8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1A969815" w14:textId="77777777" w:rsidR="00283C80" w:rsidRPr="0095250E" w:rsidRDefault="00283C80" w:rsidP="00283C80">
      <w:pPr>
        <w:pStyle w:val="B3"/>
        <w:rPr>
          <w:rFonts w:eastAsia="PMingLiU"/>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1E5529E9" w14:textId="77777777" w:rsidR="00283C80" w:rsidRPr="0095250E" w:rsidRDefault="00283C80" w:rsidP="00283C8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4357FAC" w14:textId="77777777" w:rsidR="00283C80" w:rsidRPr="0095250E" w:rsidRDefault="00283C80" w:rsidP="00283C80">
      <w:pPr>
        <w:pStyle w:val="5"/>
        <w:rPr>
          <w:lang w:eastAsia="ko-KR"/>
        </w:rPr>
      </w:pPr>
      <w:bookmarkStart w:id="1186"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186"/>
    </w:p>
    <w:p w14:paraId="536FD3E2" w14:textId="77777777" w:rsidR="00283C80" w:rsidRPr="0095250E" w:rsidRDefault="00283C80" w:rsidP="00283C80">
      <w:r w:rsidRPr="0095250E">
        <w:t>The UE shall perform the following actions upon reception of the</w:t>
      </w:r>
      <w:r w:rsidRPr="0095250E">
        <w:rPr>
          <w:i/>
        </w:rPr>
        <w:t xml:space="preserve"> UEInformationRequestSidelink</w:t>
      </w:r>
      <w:r w:rsidRPr="0095250E">
        <w:t>:</w:t>
      </w:r>
    </w:p>
    <w:p w14:paraId="04205C3F" w14:textId="77777777" w:rsidR="00283C80" w:rsidRPr="0095250E" w:rsidRDefault="00283C80" w:rsidP="00283C80">
      <w:pPr>
        <w:pStyle w:val="B1"/>
        <w:rPr>
          <w:rFonts w:eastAsia="MS Mincho"/>
        </w:rPr>
      </w:pPr>
      <w:r w:rsidRPr="0095250E">
        <w:t>1&gt;</w:t>
      </w:r>
      <w:r w:rsidRPr="0095250E">
        <w:tab/>
        <w:t>if the UE is acting as L2 U2U Relay UE:</w:t>
      </w:r>
    </w:p>
    <w:p w14:paraId="687F99E0"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if the </w:t>
      </w:r>
      <w:r w:rsidRPr="0095250E">
        <w:rPr>
          <w:i/>
        </w:rPr>
        <w:t>UEInformationRequestSidelink</w:t>
      </w:r>
      <w:r w:rsidRPr="0095250E">
        <w:rPr>
          <w:rFonts w:eastAsia="宋体"/>
        </w:rPr>
        <w:t xml:space="preserve"> includes the </w:t>
      </w:r>
      <w:r w:rsidRPr="0095250E">
        <w:rPr>
          <w:i/>
        </w:rPr>
        <w:t>sl-E2E-QoS-ConnectionListPC5</w:t>
      </w:r>
      <w:r w:rsidRPr="0095250E">
        <w:rPr>
          <w:rFonts w:eastAsia="宋体"/>
        </w:rPr>
        <w:t>:</w:t>
      </w:r>
    </w:p>
    <w:p w14:paraId="023F2109" w14:textId="77777777" w:rsidR="00283C80" w:rsidRPr="0095250E" w:rsidRDefault="00283C80" w:rsidP="00283C8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4AE31702" w14:textId="77777777" w:rsidR="00283C80" w:rsidRPr="0095250E" w:rsidRDefault="00283C80" w:rsidP="00283C8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04F67F2D" w14:textId="77777777" w:rsidR="00283C80" w:rsidRPr="0095250E" w:rsidRDefault="00283C80" w:rsidP="00283C8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7F79847C" w14:textId="77777777" w:rsidR="00283C80" w:rsidRPr="0095250E" w:rsidRDefault="00283C80" w:rsidP="00283C8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73DC9084" w14:textId="77777777" w:rsidR="00283C80" w:rsidRPr="0095250E" w:rsidRDefault="00283C80" w:rsidP="00283C8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6FA10160" w14:textId="77777777" w:rsidR="00283C80" w:rsidRPr="0095250E" w:rsidRDefault="00283C80" w:rsidP="00283C80">
      <w:pPr>
        <w:pStyle w:val="NO"/>
      </w:pPr>
      <w:r w:rsidRPr="0095250E">
        <w:t>NOTE:</w:t>
      </w:r>
      <w:r w:rsidRPr="0095250E">
        <w:tab/>
        <w:t>It is left to Relay UE implementation on how to split the PDB.</w:t>
      </w:r>
    </w:p>
    <w:p w14:paraId="0EBEAF99" w14:textId="77777777" w:rsidR="00283C80" w:rsidRPr="0095250E" w:rsidRDefault="00283C80" w:rsidP="00283C80">
      <w:pPr>
        <w:pStyle w:val="3"/>
      </w:pPr>
      <w:bookmarkStart w:id="1187" w:name="_Toc156130109"/>
      <w:r w:rsidRPr="0095250E">
        <w:lastRenderedPageBreak/>
        <w:t>5.8.10</w:t>
      </w:r>
      <w:r w:rsidRPr="0095250E">
        <w:tab/>
        <w:t>Sidelink measurement</w:t>
      </w:r>
      <w:bookmarkEnd w:id="1160"/>
      <w:bookmarkEnd w:id="1187"/>
    </w:p>
    <w:p w14:paraId="44632D77" w14:textId="77777777" w:rsidR="00283C80" w:rsidRPr="0095250E" w:rsidRDefault="00283C80" w:rsidP="00283C80">
      <w:pPr>
        <w:pStyle w:val="4"/>
        <w:rPr>
          <w:lang w:eastAsia="x-none"/>
        </w:rPr>
      </w:pPr>
      <w:bookmarkStart w:id="1188" w:name="_Toc60777052"/>
      <w:bookmarkStart w:id="1189" w:name="_Toc156130110"/>
      <w:r w:rsidRPr="0095250E">
        <w:rPr>
          <w:lang w:eastAsia="x-none"/>
        </w:rPr>
        <w:t>5.8.10.1</w:t>
      </w:r>
      <w:r w:rsidRPr="0095250E">
        <w:rPr>
          <w:lang w:eastAsia="x-none"/>
        </w:rPr>
        <w:tab/>
        <w:t>Introduction</w:t>
      </w:r>
      <w:bookmarkEnd w:id="1188"/>
      <w:bookmarkEnd w:id="1189"/>
    </w:p>
    <w:p w14:paraId="2BD40081" w14:textId="77777777" w:rsidR="00283C80" w:rsidRPr="0095250E" w:rsidRDefault="00283C80" w:rsidP="00283C80">
      <w:r w:rsidRPr="0095250E">
        <w:t xml:space="preserve">The UE may configure the associated peer UE to per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7F241945" w14:textId="77777777" w:rsidR="00283C80" w:rsidRPr="0095250E" w:rsidRDefault="00283C80" w:rsidP="00283C80">
      <w:r w:rsidRPr="0095250E">
        <w:t>The NR sidelink measurement configuration includes the following parameters</w:t>
      </w:r>
      <w:r w:rsidRPr="0095250E">
        <w:rPr>
          <w:rFonts w:eastAsia="Malgun Gothic"/>
          <w:lang w:eastAsia="ko-KR"/>
        </w:rPr>
        <w:t xml:space="preserve"> for a PC5-RRC connection</w:t>
      </w:r>
      <w:r w:rsidRPr="0095250E">
        <w:t>:</w:t>
      </w:r>
    </w:p>
    <w:p w14:paraId="26EA660D" w14:textId="77777777" w:rsidR="00283C80" w:rsidRPr="0095250E" w:rsidRDefault="00283C80" w:rsidP="00283C80">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0959CF7A" w14:textId="77777777" w:rsidR="00283C80" w:rsidRPr="0095250E" w:rsidRDefault="00283C80" w:rsidP="00283C80">
      <w:pPr>
        <w:pStyle w:val="B2"/>
      </w:pPr>
      <w:r w:rsidRPr="0095250E">
        <w:t>-</w:t>
      </w:r>
      <w:r w:rsidRPr="0095250E">
        <w:tab/>
        <w:t>For NR sidelink measurement, a NR sidelink measurement object indicates the NR sidelink frequency of reference signals to be measured.</w:t>
      </w:r>
    </w:p>
    <w:p w14:paraId="55792B20" w14:textId="77777777" w:rsidR="00283C80" w:rsidRPr="0095250E" w:rsidRDefault="00283C80" w:rsidP="00283C80">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2478401F" w14:textId="77777777" w:rsidR="00283C80" w:rsidRPr="0095250E" w:rsidRDefault="00283C80" w:rsidP="00283C80">
      <w:pPr>
        <w:pStyle w:val="B2"/>
      </w:pPr>
      <w:r w:rsidRPr="0095250E">
        <w:t>-</w:t>
      </w:r>
      <w:r w:rsidRPr="0095250E">
        <w:tab/>
        <w:t>Reporting criterion: The criterion that triggers the UE to send a NR sidelink measurement report. This can either be periodical or a single event description.</w:t>
      </w:r>
    </w:p>
    <w:p w14:paraId="3440A267" w14:textId="77777777" w:rsidR="00283C80" w:rsidRPr="0095250E" w:rsidRDefault="00283C80" w:rsidP="00283C80">
      <w:pPr>
        <w:pStyle w:val="B2"/>
      </w:pPr>
      <w:r w:rsidRPr="0095250E">
        <w:t>-</w:t>
      </w:r>
      <w:r w:rsidRPr="0095250E">
        <w:tab/>
        <w:t>RS type: The RS that the UE uses for NR sidelink measurement results. In this release, only DMRS is supported for NR sidelink measurement.</w:t>
      </w:r>
    </w:p>
    <w:p w14:paraId="2EA32BA6" w14:textId="77777777" w:rsidR="00283C80" w:rsidRPr="0095250E" w:rsidRDefault="00283C80" w:rsidP="00283C80">
      <w:pPr>
        <w:pStyle w:val="B2"/>
      </w:pPr>
      <w:r w:rsidRPr="0095250E">
        <w:t>-</w:t>
      </w:r>
      <w:r w:rsidRPr="0095250E">
        <w:tab/>
        <w:t>Reporting format: The quantities that the UE includes in the measurement report. In this release, only RSRP measurement is supported.</w:t>
      </w:r>
    </w:p>
    <w:p w14:paraId="44CE5E2A" w14:textId="77777777" w:rsidR="00283C80" w:rsidRPr="0095250E" w:rsidRDefault="00283C80" w:rsidP="00283C80">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BFF4973" w14:textId="77777777" w:rsidR="00283C80" w:rsidRPr="0095250E" w:rsidRDefault="00283C80" w:rsidP="00283C80">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BB19299" w14:textId="77777777" w:rsidR="00283C80" w:rsidRPr="0095250E" w:rsidRDefault="00283C80" w:rsidP="00283C80">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7651DEE8" w14:textId="77777777" w:rsidR="00283C80" w:rsidRPr="0095250E" w:rsidRDefault="00283C80" w:rsidP="00283C80">
      <w:pPr>
        <w:pStyle w:val="4"/>
        <w:rPr>
          <w:lang w:eastAsia="x-none"/>
        </w:rPr>
      </w:pPr>
      <w:bookmarkStart w:id="1190" w:name="_Toc60777053"/>
      <w:bookmarkStart w:id="1191" w:name="_Toc156130111"/>
      <w:r w:rsidRPr="0095250E">
        <w:rPr>
          <w:lang w:eastAsia="x-none"/>
        </w:rPr>
        <w:t>5.8.10.2</w:t>
      </w:r>
      <w:r w:rsidRPr="0095250E">
        <w:rPr>
          <w:lang w:eastAsia="x-none"/>
        </w:rPr>
        <w:tab/>
        <w:t>Sidelink measurement configuration</w:t>
      </w:r>
      <w:bookmarkEnd w:id="1190"/>
      <w:bookmarkEnd w:id="1191"/>
    </w:p>
    <w:p w14:paraId="3DE156A1" w14:textId="77777777" w:rsidR="00283C80" w:rsidRPr="0095250E" w:rsidRDefault="00283C80" w:rsidP="00283C80">
      <w:pPr>
        <w:pStyle w:val="5"/>
      </w:pPr>
      <w:bookmarkStart w:id="1192" w:name="_Toc60777054"/>
      <w:bookmarkStart w:id="1193" w:name="_Toc156130112"/>
      <w:r w:rsidRPr="0095250E">
        <w:t>5.8.10.2.1</w:t>
      </w:r>
      <w:r w:rsidRPr="0095250E">
        <w:tab/>
        <w:t>General</w:t>
      </w:r>
      <w:bookmarkEnd w:id="1192"/>
      <w:bookmarkEnd w:id="1193"/>
    </w:p>
    <w:p w14:paraId="08C52B25" w14:textId="77777777" w:rsidR="00283C80" w:rsidRPr="0095250E" w:rsidRDefault="00283C80" w:rsidP="00283C80">
      <w:pPr>
        <w:rPr>
          <w:lang w:eastAsia="zh-CN"/>
        </w:rPr>
      </w:pPr>
      <w:r w:rsidRPr="0095250E">
        <w:rPr>
          <w:lang w:eastAsia="zh-CN"/>
        </w:rPr>
        <w:t>The UE shall:</w:t>
      </w:r>
    </w:p>
    <w:p w14:paraId="0F14D6F4" w14:textId="77777777" w:rsidR="00283C80" w:rsidRPr="0095250E" w:rsidRDefault="00283C80" w:rsidP="00283C80">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2D86FE12" w14:textId="77777777" w:rsidR="00283C80" w:rsidRPr="0095250E" w:rsidRDefault="00283C80" w:rsidP="00283C80">
      <w:pPr>
        <w:pStyle w:val="B2"/>
      </w:pPr>
      <w:r w:rsidRPr="0095250E">
        <w:t>2&gt;</w:t>
      </w:r>
      <w:r w:rsidRPr="0095250E">
        <w:tab/>
        <w:t>perform the sidelink measurement object removal procedure as specified in 5.8.10.2.4;</w:t>
      </w:r>
    </w:p>
    <w:p w14:paraId="2ECDD18E" w14:textId="77777777" w:rsidR="00283C80" w:rsidRPr="0095250E" w:rsidRDefault="00283C80" w:rsidP="00283C80">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28ED0656" w14:textId="77777777" w:rsidR="00283C80" w:rsidRPr="0095250E" w:rsidRDefault="00283C80" w:rsidP="00283C80">
      <w:pPr>
        <w:pStyle w:val="B2"/>
      </w:pPr>
      <w:r w:rsidRPr="0095250E">
        <w:t>2&gt;</w:t>
      </w:r>
      <w:r w:rsidRPr="0095250E">
        <w:tab/>
        <w:t>perform the sidelink measurement object addition/modification procedure as specified in 5.8.10.2.5;</w:t>
      </w:r>
    </w:p>
    <w:p w14:paraId="2818CB3D" w14:textId="77777777" w:rsidR="00283C80" w:rsidRPr="0095250E" w:rsidRDefault="00283C80" w:rsidP="00283C80">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5A39AD43" w14:textId="77777777" w:rsidR="00283C80" w:rsidRPr="0095250E" w:rsidRDefault="00283C80" w:rsidP="00283C80">
      <w:pPr>
        <w:pStyle w:val="B2"/>
      </w:pPr>
      <w:r w:rsidRPr="0095250E">
        <w:t>2&gt;</w:t>
      </w:r>
      <w:r w:rsidRPr="0095250E">
        <w:tab/>
        <w:t>perform the sidelink reporting configuration removal procedure as specified in 5.8.10.2.6;</w:t>
      </w:r>
    </w:p>
    <w:p w14:paraId="71B8D5D4" w14:textId="77777777" w:rsidR="00283C80" w:rsidRPr="0095250E" w:rsidRDefault="00283C80" w:rsidP="00283C80">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5AF014D5" w14:textId="77777777" w:rsidR="00283C80" w:rsidRPr="0095250E" w:rsidRDefault="00283C80" w:rsidP="00283C80">
      <w:pPr>
        <w:pStyle w:val="B2"/>
      </w:pPr>
      <w:r w:rsidRPr="0095250E">
        <w:lastRenderedPageBreak/>
        <w:t>2&gt;</w:t>
      </w:r>
      <w:r w:rsidRPr="0095250E">
        <w:tab/>
        <w:t>perform the sidelink reporting configuration addition/modification procedure as specified in 5.8.10.2.7;</w:t>
      </w:r>
    </w:p>
    <w:p w14:paraId="475C2218" w14:textId="77777777" w:rsidR="00283C80" w:rsidRPr="0095250E" w:rsidRDefault="00283C80" w:rsidP="00283C80">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3494D015" w14:textId="77777777" w:rsidR="00283C80" w:rsidRPr="0095250E" w:rsidRDefault="00283C80" w:rsidP="00283C80">
      <w:pPr>
        <w:pStyle w:val="B2"/>
      </w:pPr>
      <w:r w:rsidRPr="0095250E">
        <w:t>2&gt;</w:t>
      </w:r>
      <w:r w:rsidRPr="0095250E">
        <w:tab/>
        <w:t>perform the sidelink quantity configuration procedure as specified in 5.8.10.2.8;</w:t>
      </w:r>
    </w:p>
    <w:p w14:paraId="4BFF758B" w14:textId="77777777" w:rsidR="00283C80" w:rsidRPr="0095250E" w:rsidRDefault="00283C80" w:rsidP="00283C80">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224D2D04" w14:textId="77777777" w:rsidR="00283C80" w:rsidRPr="0095250E" w:rsidRDefault="00283C80" w:rsidP="00283C80">
      <w:pPr>
        <w:pStyle w:val="B2"/>
      </w:pPr>
      <w:r w:rsidRPr="0095250E">
        <w:t>2&gt;</w:t>
      </w:r>
      <w:r w:rsidRPr="0095250E">
        <w:tab/>
        <w:t>perform the sidelink measurement identity removal procedure as specified in 5.8.10.2.2;</w:t>
      </w:r>
    </w:p>
    <w:p w14:paraId="05C4ABED" w14:textId="77777777" w:rsidR="00283C80" w:rsidRPr="0095250E" w:rsidRDefault="00283C80" w:rsidP="00283C80">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650462C9" w14:textId="77777777" w:rsidR="00283C80" w:rsidRPr="0095250E" w:rsidRDefault="00283C80" w:rsidP="00283C80">
      <w:pPr>
        <w:pStyle w:val="B2"/>
      </w:pPr>
      <w:r w:rsidRPr="0095250E">
        <w:t>2&gt;</w:t>
      </w:r>
      <w:r w:rsidRPr="0095250E">
        <w:tab/>
        <w:t>perform the sidelink measurement identity addition/modification procedure as specified in 5.8.10.2.3;</w:t>
      </w:r>
    </w:p>
    <w:p w14:paraId="744EA1FE" w14:textId="77777777" w:rsidR="00283C80" w:rsidRPr="0095250E" w:rsidRDefault="00283C80" w:rsidP="00283C80">
      <w:pPr>
        <w:pStyle w:val="5"/>
      </w:pPr>
      <w:bookmarkStart w:id="1194" w:name="_Toc60777055"/>
      <w:bookmarkStart w:id="1195" w:name="_Toc156130113"/>
      <w:r w:rsidRPr="0095250E">
        <w:t>5.8.10.2.2</w:t>
      </w:r>
      <w:r w:rsidRPr="0095250E">
        <w:tab/>
        <w:t>Sidelink measurement identity removal</w:t>
      </w:r>
      <w:bookmarkEnd w:id="1194"/>
      <w:bookmarkEnd w:id="1195"/>
    </w:p>
    <w:p w14:paraId="07A97979" w14:textId="77777777" w:rsidR="00283C80" w:rsidRPr="0095250E" w:rsidRDefault="00283C80" w:rsidP="00283C80">
      <w:r w:rsidRPr="0095250E">
        <w:t>The UE shall:</w:t>
      </w:r>
    </w:p>
    <w:p w14:paraId="0BA5D587" w14:textId="77777777" w:rsidR="00283C80" w:rsidRPr="0095250E" w:rsidRDefault="00283C80" w:rsidP="00283C80">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3FD42DA" w14:textId="77777777" w:rsidR="00283C80" w:rsidRPr="0095250E" w:rsidRDefault="00283C80" w:rsidP="00283C80">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55FAA8D8" w14:textId="77777777" w:rsidR="00283C80" w:rsidRPr="0095250E" w:rsidRDefault="00283C80" w:rsidP="00283C80">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0C2C45DB" w14:textId="77777777" w:rsidR="00283C80" w:rsidRPr="0095250E" w:rsidRDefault="00283C80" w:rsidP="00283C80">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19809ECE" w14:textId="77777777" w:rsidR="00283C80" w:rsidRPr="0095250E" w:rsidRDefault="00283C80" w:rsidP="00283C80">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658F9CF" w14:textId="77777777" w:rsidR="00283C80" w:rsidRPr="0095250E" w:rsidRDefault="00283C80" w:rsidP="00283C80">
      <w:pPr>
        <w:pStyle w:val="5"/>
      </w:pPr>
      <w:bookmarkStart w:id="1196" w:name="_Toc60777056"/>
      <w:bookmarkStart w:id="1197" w:name="_Toc156130114"/>
      <w:r w:rsidRPr="0095250E">
        <w:t>5.8.10.2.3</w:t>
      </w:r>
      <w:r w:rsidRPr="0095250E">
        <w:tab/>
        <w:t>Sidelink measurement identity addition/modification</w:t>
      </w:r>
      <w:bookmarkEnd w:id="1196"/>
      <w:bookmarkEnd w:id="1197"/>
    </w:p>
    <w:p w14:paraId="4E746426" w14:textId="77777777" w:rsidR="00283C80" w:rsidRPr="0095250E" w:rsidRDefault="00283C80" w:rsidP="00283C80">
      <w:r w:rsidRPr="0095250E">
        <w:t>The UE shall:</w:t>
      </w:r>
    </w:p>
    <w:p w14:paraId="6232D9A6" w14:textId="77777777" w:rsidR="00283C80" w:rsidRPr="0095250E" w:rsidRDefault="00283C80" w:rsidP="00283C80">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53D498F5" w14:textId="77777777" w:rsidR="00283C80" w:rsidRPr="0095250E" w:rsidRDefault="00283C80" w:rsidP="00283C80">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1DFCDF2D" w14:textId="77777777" w:rsidR="00283C80" w:rsidRPr="0095250E" w:rsidRDefault="00283C80" w:rsidP="00283C80">
      <w:pPr>
        <w:pStyle w:val="B3"/>
      </w:pPr>
      <w:r w:rsidRPr="0095250E">
        <w:t>3&gt;</w:t>
      </w:r>
      <w:r w:rsidRPr="0095250E">
        <w:tab/>
        <w:t xml:space="preserve">replace the entry with the value received for this </w:t>
      </w:r>
      <w:r w:rsidRPr="0095250E">
        <w:rPr>
          <w:i/>
        </w:rPr>
        <w:t>sl-MeasId</w:t>
      </w:r>
      <w:r w:rsidRPr="0095250E">
        <w:t>;</w:t>
      </w:r>
    </w:p>
    <w:p w14:paraId="090A719B" w14:textId="77777777" w:rsidR="00283C80" w:rsidRPr="0095250E" w:rsidRDefault="00283C80" w:rsidP="00283C80">
      <w:pPr>
        <w:pStyle w:val="B2"/>
      </w:pPr>
      <w:r w:rsidRPr="0095250E">
        <w:t>2&gt;</w:t>
      </w:r>
      <w:r w:rsidRPr="0095250E">
        <w:tab/>
        <w:t>else:</w:t>
      </w:r>
    </w:p>
    <w:p w14:paraId="70B4F9E2" w14:textId="77777777" w:rsidR="00283C80" w:rsidRPr="0095250E" w:rsidRDefault="00283C80" w:rsidP="00283C80">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E3443E" w14:textId="77777777" w:rsidR="00283C80" w:rsidRPr="0095250E" w:rsidRDefault="00283C80" w:rsidP="00283C80">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4EBDE327" w14:textId="77777777" w:rsidR="00283C80" w:rsidRPr="0095250E" w:rsidRDefault="00283C80" w:rsidP="00283C80">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5C026D5" w14:textId="77777777" w:rsidR="00283C80" w:rsidRPr="0095250E" w:rsidRDefault="00283C80" w:rsidP="00283C80">
      <w:pPr>
        <w:pStyle w:val="5"/>
      </w:pPr>
      <w:bookmarkStart w:id="1198" w:name="_Toc60777057"/>
      <w:bookmarkStart w:id="1199" w:name="_Toc156130115"/>
      <w:r w:rsidRPr="0095250E">
        <w:t>5.8.10.2.4</w:t>
      </w:r>
      <w:r w:rsidRPr="0095250E">
        <w:tab/>
        <w:t>Sidelink measurement object removal</w:t>
      </w:r>
      <w:bookmarkEnd w:id="1198"/>
      <w:bookmarkEnd w:id="1199"/>
    </w:p>
    <w:p w14:paraId="179EA727" w14:textId="77777777" w:rsidR="00283C80" w:rsidRPr="0095250E" w:rsidRDefault="00283C80" w:rsidP="00283C80">
      <w:r w:rsidRPr="0095250E">
        <w:t>The UE shall:</w:t>
      </w:r>
    </w:p>
    <w:p w14:paraId="3C7F3A9E" w14:textId="77777777" w:rsidR="00283C80" w:rsidRPr="0095250E" w:rsidRDefault="00283C80" w:rsidP="00283C80">
      <w:pPr>
        <w:pStyle w:val="B1"/>
      </w:pPr>
      <w:r w:rsidRPr="0095250E">
        <w:t>1&gt;</w:t>
      </w:r>
      <w:r w:rsidRPr="0095250E">
        <w:tab/>
        <w:t>for each sl-MeasObjectId included in the received sl-MeasObjectToRemoveList that is part of sl-MeasObjectList in VarMeasConfigSL:</w:t>
      </w:r>
    </w:p>
    <w:p w14:paraId="77F882C2" w14:textId="77777777" w:rsidR="00283C80" w:rsidRPr="0095250E" w:rsidRDefault="00283C80" w:rsidP="00283C80">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13BD31A2" w14:textId="77777777" w:rsidR="00283C80" w:rsidRPr="0095250E" w:rsidRDefault="00283C80" w:rsidP="00283C80">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5C25CFB8" w14:textId="77777777" w:rsidR="00283C80" w:rsidRPr="0095250E" w:rsidRDefault="00283C80" w:rsidP="00283C80">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319EA4B4" w14:textId="77777777" w:rsidR="00283C80" w:rsidRPr="0095250E" w:rsidRDefault="00283C80" w:rsidP="00283C80">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E216595" w14:textId="77777777" w:rsidR="00283C80" w:rsidRPr="0095250E" w:rsidRDefault="00283C80" w:rsidP="00283C80">
      <w:pPr>
        <w:pStyle w:val="B3"/>
      </w:pPr>
      <w:r w:rsidRPr="0095250E">
        <w:lastRenderedPageBreak/>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5242D6F3" w14:textId="77777777" w:rsidR="00283C80" w:rsidRPr="0095250E" w:rsidRDefault="00283C80" w:rsidP="00283C80">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693D0F9A" w14:textId="77777777" w:rsidR="00283C80" w:rsidRPr="0095250E" w:rsidRDefault="00283C80" w:rsidP="00283C80">
      <w:pPr>
        <w:pStyle w:val="5"/>
      </w:pPr>
      <w:bookmarkStart w:id="1200" w:name="_Toc60777058"/>
      <w:bookmarkStart w:id="1201" w:name="_Toc156130116"/>
      <w:r w:rsidRPr="0095250E">
        <w:t>5.8.10.2.5</w:t>
      </w:r>
      <w:r w:rsidRPr="0095250E">
        <w:tab/>
        <w:t>Sidelink measurement object addition/modification</w:t>
      </w:r>
      <w:bookmarkEnd w:id="1200"/>
      <w:bookmarkEnd w:id="1201"/>
    </w:p>
    <w:p w14:paraId="668C734A" w14:textId="77777777" w:rsidR="00283C80" w:rsidRPr="0095250E" w:rsidRDefault="00283C80" w:rsidP="00283C80">
      <w:r w:rsidRPr="0095250E">
        <w:t>The UE shall:</w:t>
      </w:r>
    </w:p>
    <w:p w14:paraId="352FD0C0" w14:textId="77777777" w:rsidR="00283C80" w:rsidRPr="0095250E" w:rsidRDefault="00283C80" w:rsidP="00283C80">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6681AB0" w14:textId="77777777" w:rsidR="00283C80" w:rsidRPr="0095250E" w:rsidRDefault="00283C80" w:rsidP="00283C80">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62D4899C" w14:textId="77777777" w:rsidR="00283C80" w:rsidRPr="0095250E" w:rsidRDefault="00283C80" w:rsidP="00283C80">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0EAFFDF1" w14:textId="77777777" w:rsidR="00283C80" w:rsidRPr="0095250E" w:rsidRDefault="00283C80" w:rsidP="00283C80">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10ADB8FB" w14:textId="77777777" w:rsidR="00283C80" w:rsidRPr="0095250E" w:rsidRDefault="00283C80" w:rsidP="00283C80">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739E3206" w14:textId="77777777" w:rsidR="00283C80" w:rsidRPr="0095250E" w:rsidRDefault="00283C80" w:rsidP="00283C80">
      <w:pPr>
        <w:pStyle w:val="B3"/>
      </w:pPr>
      <w:r w:rsidRPr="0095250E">
        <w:t>3&gt;</w:t>
      </w:r>
      <w:r w:rsidRPr="0095250E">
        <w:tab/>
        <w:t xml:space="preserve">reconfigure the entry with the value received for this </w:t>
      </w:r>
      <w:r w:rsidRPr="0095250E">
        <w:rPr>
          <w:i/>
        </w:rPr>
        <w:t>sl-MeasObject</w:t>
      </w:r>
      <w:r w:rsidRPr="0095250E">
        <w:t>;</w:t>
      </w:r>
    </w:p>
    <w:p w14:paraId="16F1FCE7" w14:textId="77777777" w:rsidR="00283C80" w:rsidRPr="0095250E" w:rsidRDefault="00283C80" w:rsidP="00283C80">
      <w:pPr>
        <w:pStyle w:val="B2"/>
      </w:pPr>
      <w:r w:rsidRPr="0095250E">
        <w:t>2&gt;</w:t>
      </w:r>
      <w:r w:rsidRPr="0095250E">
        <w:tab/>
        <w:t>else:</w:t>
      </w:r>
    </w:p>
    <w:p w14:paraId="5C7FF2F9" w14:textId="77777777" w:rsidR="00283C80" w:rsidRPr="0095250E" w:rsidRDefault="00283C80" w:rsidP="00283C80">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3399181E" w14:textId="77777777" w:rsidR="00283C80" w:rsidRPr="0095250E" w:rsidRDefault="00283C80" w:rsidP="00283C80">
      <w:pPr>
        <w:pStyle w:val="5"/>
      </w:pPr>
      <w:bookmarkStart w:id="1202" w:name="_Toc60777059"/>
      <w:bookmarkStart w:id="1203" w:name="_Toc156130117"/>
      <w:r w:rsidRPr="0095250E">
        <w:t>5.8.10.2.6</w:t>
      </w:r>
      <w:r w:rsidRPr="0095250E">
        <w:tab/>
        <w:t>Sidelink reporting configuration removal</w:t>
      </w:r>
      <w:bookmarkEnd w:id="1202"/>
      <w:bookmarkEnd w:id="1203"/>
    </w:p>
    <w:p w14:paraId="133F12B0" w14:textId="77777777" w:rsidR="00283C80" w:rsidRPr="0095250E" w:rsidRDefault="00283C80" w:rsidP="00283C80">
      <w:r w:rsidRPr="0095250E">
        <w:t>The UE shall:</w:t>
      </w:r>
    </w:p>
    <w:p w14:paraId="75BCB0F7" w14:textId="77777777" w:rsidR="00283C80" w:rsidRPr="0095250E" w:rsidRDefault="00283C80" w:rsidP="00283C80">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2DDFB6C" w14:textId="77777777" w:rsidR="00283C80" w:rsidRPr="0095250E" w:rsidRDefault="00283C80" w:rsidP="00283C80">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79035CA3" w14:textId="77777777" w:rsidR="00283C80" w:rsidRPr="0095250E" w:rsidRDefault="00283C80" w:rsidP="00283C80">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1105C377" w14:textId="77777777" w:rsidR="00283C80" w:rsidRPr="0095250E" w:rsidRDefault="00283C80" w:rsidP="00283C80">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87596" w14:textId="77777777" w:rsidR="00283C80" w:rsidRPr="0095250E" w:rsidRDefault="00283C80" w:rsidP="00283C80">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1C33CEAA" w14:textId="77777777" w:rsidR="00283C80" w:rsidRPr="0095250E" w:rsidRDefault="00283C80" w:rsidP="00283C80">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0A8C1B10" w14:textId="77777777" w:rsidR="00283C80" w:rsidRPr="0095250E" w:rsidRDefault="00283C80" w:rsidP="00283C80">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3BF6FD58" w14:textId="77777777" w:rsidR="00283C80" w:rsidRPr="0095250E" w:rsidRDefault="00283C80" w:rsidP="00283C80">
      <w:pPr>
        <w:pStyle w:val="5"/>
      </w:pPr>
      <w:bookmarkStart w:id="1204" w:name="_Toc60777060"/>
      <w:bookmarkStart w:id="1205" w:name="_Toc156130118"/>
      <w:r w:rsidRPr="0095250E">
        <w:t>5.8.10.2.7</w:t>
      </w:r>
      <w:r w:rsidRPr="0095250E">
        <w:tab/>
        <w:t>Sidelink reporting configuration addition/modification</w:t>
      </w:r>
      <w:bookmarkEnd w:id="1204"/>
      <w:bookmarkEnd w:id="1205"/>
    </w:p>
    <w:p w14:paraId="0D61EC38" w14:textId="77777777" w:rsidR="00283C80" w:rsidRPr="0095250E" w:rsidRDefault="00283C80" w:rsidP="00283C80">
      <w:r w:rsidRPr="0095250E">
        <w:t>The UE shall:</w:t>
      </w:r>
    </w:p>
    <w:p w14:paraId="00AFCC42" w14:textId="77777777" w:rsidR="00283C80" w:rsidRPr="0095250E" w:rsidRDefault="00283C80" w:rsidP="00283C80">
      <w:pPr>
        <w:pStyle w:val="B1"/>
      </w:pPr>
      <w:r w:rsidRPr="0095250E">
        <w:t>1&gt;</w:t>
      </w:r>
      <w:r w:rsidRPr="0095250E">
        <w:tab/>
        <w:t>for each sl-ReportConfigId included in the received sl-ReportConfigToAddModList:</w:t>
      </w:r>
    </w:p>
    <w:p w14:paraId="733B9E05" w14:textId="77777777" w:rsidR="00283C80" w:rsidRPr="0095250E" w:rsidRDefault="00283C80" w:rsidP="00283C80">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512A1FCD" w14:textId="77777777" w:rsidR="00283C80" w:rsidRPr="0095250E" w:rsidRDefault="00283C80" w:rsidP="00283C80">
      <w:pPr>
        <w:pStyle w:val="B3"/>
      </w:pPr>
      <w:r w:rsidRPr="0095250E">
        <w:t>3&gt;</w:t>
      </w:r>
      <w:r w:rsidRPr="0095250E">
        <w:tab/>
        <w:t xml:space="preserve">reconfigure the entry with the value received for this </w:t>
      </w:r>
      <w:r w:rsidRPr="0095250E">
        <w:rPr>
          <w:i/>
        </w:rPr>
        <w:t>sl-ReportConfig</w:t>
      </w:r>
      <w:r w:rsidRPr="0095250E">
        <w:t>;</w:t>
      </w:r>
    </w:p>
    <w:p w14:paraId="5812D5C3" w14:textId="77777777" w:rsidR="00283C80" w:rsidRPr="0095250E" w:rsidRDefault="00283C80" w:rsidP="00283C80">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659F6EF5" w14:textId="77777777" w:rsidR="00283C80" w:rsidRPr="0095250E" w:rsidRDefault="00283C80" w:rsidP="00283C80">
      <w:pPr>
        <w:pStyle w:val="B4"/>
      </w:pPr>
      <w:r w:rsidRPr="0095250E">
        <w:lastRenderedPageBreak/>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0709408" w14:textId="77777777" w:rsidR="00283C80" w:rsidRPr="0095250E" w:rsidRDefault="00283C80" w:rsidP="00283C80">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9EBC761" w14:textId="77777777" w:rsidR="00283C80" w:rsidRPr="0095250E" w:rsidRDefault="00283C80" w:rsidP="00283C80">
      <w:pPr>
        <w:pStyle w:val="B2"/>
      </w:pPr>
      <w:r w:rsidRPr="0095250E">
        <w:t>2&gt;</w:t>
      </w:r>
      <w:r w:rsidRPr="0095250E">
        <w:tab/>
        <w:t>else:</w:t>
      </w:r>
    </w:p>
    <w:p w14:paraId="154CB13A" w14:textId="77777777" w:rsidR="00283C80" w:rsidRPr="0095250E" w:rsidRDefault="00283C80" w:rsidP="00283C80">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3A37C182" w14:textId="77777777" w:rsidR="00283C80" w:rsidRPr="0095250E" w:rsidRDefault="00283C80" w:rsidP="00283C80">
      <w:pPr>
        <w:pStyle w:val="5"/>
      </w:pPr>
      <w:bookmarkStart w:id="1206" w:name="_Toc60777061"/>
      <w:bookmarkStart w:id="1207" w:name="_Toc156130119"/>
      <w:r w:rsidRPr="0095250E">
        <w:t>5.8.10.2.8</w:t>
      </w:r>
      <w:r w:rsidRPr="0095250E">
        <w:tab/>
        <w:t>Sidelink quantity configuration</w:t>
      </w:r>
      <w:bookmarkEnd w:id="1206"/>
      <w:bookmarkEnd w:id="1207"/>
    </w:p>
    <w:p w14:paraId="08075DFD" w14:textId="77777777" w:rsidR="00283C80" w:rsidRPr="0095250E" w:rsidRDefault="00283C80" w:rsidP="00283C80">
      <w:r w:rsidRPr="0095250E">
        <w:t>The UE shall:</w:t>
      </w:r>
    </w:p>
    <w:p w14:paraId="1DAD6A82" w14:textId="77777777" w:rsidR="00283C80" w:rsidRPr="0095250E" w:rsidRDefault="00283C80" w:rsidP="00283C80">
      <w:pPr>
        <w:pStyle w:val="B1"/>
      </w:pPr>
      <w:r w:rsidRPr="0095250E">
        <w:t>1&gt;</w:t>
      </w:r>
      <w:r w:rsidRPr="0095250E">
        <w:tab/>
        <w:t xml:space="preserve">for each received </w:t>
      </w:r>
      <w:r w:rsidRPr="0095250E">
        <w:rPr>
          <w:i/>
        </w:rPr>
        <w:t>sl-QuantityConfig</w:t>
      </w:r>
      <w:r w:rsidRPr="0095250E">
        <w:t>:</w:t>
      </w:r>
    </w:p>
    <w:p w14:paraId="20DBCE87" w14:textId="77777777" w:rsidR="00283C80" w:rsidRPr="0095250E" w:rsidRDefault="00283C80" w:rsidP="00283C80">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2B8EC798" w14:textId="77777777" w:rsidR="00283C80" w:rsidRPr="0095250E" w:rsidRDefault="00283C80" w:rsidP="00283C80">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1F8BCEB0" w14:textId="77777777" w:rsidR="00283C80" w:rsidRPr="0095250E" w:rsidRDefault="00283C80" w:rsidP="00283C80">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184FFD1" w14:textId="77777777" w:rsidR="00283C80" w:rsidRPr="0095250E" w:rsidRDefault="00283C80" w:rsidP="00283C80">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656D282" w14:textId="77777777" w:rsidR="00283C80" w:rsidRPr="0095250E" w:rsidRDefault="00283C80" w:rsidP="00283C80">
      <w:pPr>
        <w:pStyle w:val="4"/>
        <w:rPr>
          <w:lang w:eastAsia="x-none"/>
        </w:rPr>
      </w:pPr>
      <w:bookmarkStart w:id="1208" w:name="_Toc60777062"/>
      <w:bookmarkStart w:id="1209" w:name="_Toc156130120"/>
      <w:r w:rsidRPr="0095250E">
        <w:rPr>
          <w:lang w:eastAsia="x-none"/>
        </w:rPr>
        <w:t>5.8.10.3</w:t>
      </w:r>
      <w:r w:rsidRPr="0095250E">
        <w:rPr>
          <w:lang w:eastAsia="x-none"/>
        </w:rPr>
        <w:tab/>
        <w:t>Performing NR sidelink measurements</w:t>
      </w:r>
      <w:bookmarkEnd w:id="1208"/>
      <w:bookmarkEnd w:id="1209"/>
    </w:p>
    <w:p w14:paraId="7BD6C068" w14:textId="77777777" w:rsidR="00283C80" w:rsidRPr="0095250E" w:rsidRDefault="00283C80" w:rsidP="00283C80">
      <w:pPr>
        <w:pStyle w:val="5"/>
      </w:pPr>
      <w:bookmarkStart w:id="1210" w:name="_Toc60777063"/>
      <w:bookmarkStart w:id="1211" w:name="_Toc156130121"/>
      <w:r w:rsidRPr="0095250E">
        <w:t>5.8.10.3.1</w:t>
      </w:r>
      <w:r w:rsidRPr="0095250E">
        <w:tab/>
        <w:t>General</w:t>
      </w:r>
      <w:bookmarkEnd w:id="1210"/>
      <w:bookmarkEnd w:id="1211"/>
    </w:p>
    <w:p w14:paraId="78A0474B" w14:textId="77777777" w:rsidR="00283C80" w:rsidRPr="0095250E" w:rsidRDefault="00283C80" w:rsidP="00283C80">
      <w:r w:rsidRPr="0095250E">
        <w:t xml:space="preserve">A UE shall derive NR sidelink measurement results by measuring one or multiple DMRS associated </w:t>
      </w:r>
      <w:r w:rsidRPr="0095250E">
        <w:rPr>
          <w:lang w:eastAsia="zh-CN"/>
        </w:rPr>
        <w:t xml:space="preserve">per PC5-RRC connection </w:t>
      </w:r>
      <w:r w:rsidRPr="0095250E">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37DC0FA4" w14:textId="77777777" w:rsidR="00283C80" w:rsidRPr="0095250E" w:rsidRDefault="00283C80" w:rsidP="00283C80">
      <w:pPr>
        <w:rPr>
          <w:lang w:eastAsia="zh-CN"/>
        </w:rPr>
      </w:pPr>
      <w:r w:rsidRPr="0095250E">
        <w:rPr>
          <w:lang w:eastAsia="zh-CN"/>
        </w:rPr>
        <w:t>The UE shall:</w:t>
      </w:r>
    </w:p>
    <w:p w14:paraId="1050E91D" w14:textId="77777777" w:rsidR="00283C80" w:rsidRPr="0095250E" w:rsidRDefault="00283C80" w:rsidP="00283C80">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B0BAB8B" w14:textId="77777777" w:rsidR="00283C80" w:rsidRPr="0095250E" w:rsidRDefault="00283C80" w:rsidP="00283C80">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59C0BB34" w14:textId="77777777" w:rsidR="00283C80" w:rsidRPr="0095250E" w:rsidRDefault="00283C80" w:rsidP="00283C80">
      <w:pPr>
        <w:pStyle w:val="B3"/>
      </w:pPr>
      <w:r w:rsidRPr="0095250E">
        <w:t>3&gt;</w:t>
      </w:r>
      <w:r w:rsidRPr="0095250E">
        <w:tab/>
        <w:t xml:space="preserve">derive the layer 3 filtered NR sidelink measurement result based on </w:t>
      </w:r>
      <w:r w:rsidRPr="0095250E">
        <w:rPr>
          <w:rFonts w:eastAsia="宋体"/>
          <w:lang w:eastAsia="zh-CN"/>
        </w:rPr>
        <w:t>PSSCH</w:t>
      </w:r>
      <w:r w:rsidRPr="0095250E">
        <w:t xml:space="preserve"> 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1DA8D36" w14:textId="77777777" w:rsidR="00283C80" w:rsidRPr="0095250E" w:rsidRDefault="00283C80" w:rsidP="00283C80">
      <w:pPr>
        <w:pStyle w:val="B2"/>
      </w:pPr>
      <w:r w:rsidRPr="0095250E">
        <w:t>2&gt;</w:t>
      </w:r>
      <w:r w:rsidRPr="0095250E">
        <w:tab/>
        <w:t>perform the evaluation of reporting criteria as specified in 5.8.10.4.</w:t>
      </w:r>
    </w:p>
    <w:p w14:paraId="486829DB" w14:textId="77777777" w:rsidR="00283C80" w:rsidRPr="0095250E" w:rsidRDefault="00283C80" w:rsidP="00283C80">
      <w:pPr>
        <w:pStyle w:val="5"/>
      </w:pPr>
      <w:bookmarkStart w:id="1212" w:name="_Toc60777064"/>
      <w:bookmarkStart w:id="1213" w:name="_Toc156130122"/>
      <w:r w:rsidRPr="0095250E">
        <w:t>5.8.10.3.2</w:t>
      </w:r>
      <w:r w:rsidRPr="0095250E">
        <w:tab/>
        <w:t>Derivation of NR sidelink measurement results</w:t>
      </w:r>
      <w:bookmarkEnd w:id="1212"/>
      <w:bookmarkEnd w:id="1213"/>
    </w:p>
    <w:p w14:paraId="5F1A9D35" w14:textId="77777777" w:rsidR="00283C80" w:rsidRPr="0095250E" w:rsidRDefault="00283C80" w:rsidP="00283C80">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1B0DF49D" w14:textId="77777777" w:rsidR="00283C80" w:rsidRPr="0095250E" w:rsidRDefault="00283C80" w:rsidP="00283C80">
      <w:r w:rsidRPr="0095250E">
        <w:t>The UE shall:</w:t>
      </w:r>
    </w:p>
    <w:p w14:paraId="016DF644" w14:textId="77777777" w:rsidR="00283C80" w:rsidRPr="0095250E" w:rsidRDefault="00283C80" w:rsidP="00283C80">
      <w:pPr>
        <w:pStyle w:val="B1"/>
      </w:pPr>
      <w:r w:rsidRPr="0095250E">
        <w:t>1&gt;</w:t>
      </w:r>
      <w:r w:rsidRPr="0095250E">
        <w:tab/>
        <w:t>for each NR sidelink measurement quantity to be derived based on NR sidelink DMRS:</w:t>
      </w:r>
    </w:p>
    <w:p w14:paraId="728D5043" w14:textId="77777777" w:rsidR="00283C80" w:rsidRPr="0095250E" w:rsidRDefault="00283C80" w:rsidP="00283C80">
      <w:pPr>
        <w:pStyle w:val="B2"/>
      </w:pPr>
      <w:r w:rsidRPr="0095250E">
        <w:t>2&gt;</w:t>
      </w:r>
      <w:r w:rsidRPr="0095250E">
        <w:tab/>
        <w:t xml:space="preserve">derive the corresponding measurement of NR sidelink frequency indicated quantity based on </w:t>
      </w:r>
      <w:r w:rsidRPr="0095250E">
        <w:rPr>
          <w:rFonts w:eastAsia="宋体"/>
          <w:lang w:eastAsia="zh-CN"/>
        </w:rPr>
        <w:t>PSSCH</w:t>
      </w:r>
      <w:r w:rsidRPr="0095250E">
        <w:t xml:space="preserve"> DMRS as described in TS 38.215 [9] in the concerned </w:t>
      </w:r>
      <w:r w:rsidRPr="0095250E">
        <w:rPr>
          <w:i/>
        </w:rPr>
        <w:t>sl-MeasObject</w:t>
      </w:r>
      <w:r w:rsidRPr="0095250E">
        <w:t>;</w:t>
      </w:r>
    </w:p>
    <w:p w14:paraId="324D1812" w14:textId="77777777" w:rsidR="00283C80" w:rsidRPr="0095250E" w:rsidRDefault="00283C80" w:rsidP="00283C80">
      <w:pPr>
        <w:pStyle w:val="B2"/>
      </w:pPr>
      <w:r w:rsidRPr="0095250E">
        <w:t>2&gt;</w:t>
      </w:r>
      <w:r w:rsidRPr="0095250E">
        <w:tab/>
        <w:t>apply layer 3 filtering as described in 5.5.3.2;</w:t>
      </w:r>
    </w:p>
    <w:p w14:paraId="52A147F9" w14:textId="77777777" w:rsidR="00283C80" w:rsidRPr="0095250E" w:rsidRDefault="00283C80" w:rsidP="00283C80">
      <w:pPr>
        <w:pStyle w:val="4"/>
        <w:rPr>
          <w:lang w:eastAsia="x-none"/>
        </w:rPr>
      </w:pPr>
      <w:bookmarkStart w:id="1214" w:name="_Toc60777065"/>
      <w:bookmarkStart w:id="1215" w:name="_Toc156130123"/>
      <w:r w:rsidRPr="0095250E">
        <w:rPr>
          <w:lang w:eastAsia="x-none"/>
        </w:rPr>
        <w:lastRenderedPageBreak/>
        <w:t>5.8.10.4</w:t>
      </w:r>
      <w:r w:rsidRPr="0095250E">
        <w:rPr>
          <w:lang w:eastAsia="x-none"/>
        </w:rPr>
        <w:tab/>
        <w:t>Sidelink measurement report triggering</w:t>
      </w:r>
      <w:bookmarkEnd w:id="1214"/>
      <w:bookmarkEnd w:id="1215"/>
    </w:p>
    <w:p w14:paraId="105308B5" w14:textId="77777777" w:rsidR="00283C80" w:rsidRPr="0095250E" w:rsidRDefault="00283C80" w:rsidP="00283C80">
      <w:pPr>
        <w:pStyle w:val="5"/>
      </w:pPr>
      <w:bookmarkStart w:id="1216" w:name="_Toc60777066"/>
      <w:bookmarkStart w:id="1217" w:name="_Toc156130124"/>
      <w:r w:rsidRPr="0095250E">
        <w:t>5.8.10.4.1</w:t>
      </w:r>
      <w:r w:rsidRPr="0095250E">
        <w:tab/>
        <w:t>General</w:t>
      </w:r>
      <w:bookmarkEnd w:id="1216"/>
      <w:bookmarkEnd w:id="1217"/>
    </w:p>
    <w:p w14:paraId="5C81B4C9" w14:textId="77777777" w:rsidR="00283C80" w:rsidRPr="0095250E" w:rsidRDefault="00283C80" w:rsidP="00283C80">
      <w:pPr>
        <w:rPr>
          <w:lang w:eastAsia="zh-CN"/>
        </w:rPr>
      </w:pPr>
      <w:r w:rsidRPr="0095250E">
        <w:rPr>
          <w:lang w:eastAsia="zh-CN"/>
        </w:rPr>
        <w:t>The UE shall:</w:t>
      </w:r>
    </w:p>
    <w:p w14:paraId="77016339" w14:textId="77777777" w:rsidR="00283C80" w:rsidRPr="0095250E" w:rsidRDefault="00283C80" w:rsidP="00283C80">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B488A9B" w14:textId="77777777" w:rsidR="00283C80" w:rsidRPr="0095250E" w:rsidRDefault="00283C80" w:rsidP="00283C80">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78FA0A63" w14:textId="77777777" w:rsidR="00283C80" w:rsidRPr="0095250E" w:rsidRDefault="00283C80" w:rsidP="00283C80">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2B6D6D01" w14:textId="77777777" w:rsidR="00283C80" w:rsidRPr="0095250E" w:rsidRDefault="00283C80" w:rsidP="00283C80">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FFB8EB7" w14:textId="77777777" w:rsidR="00283C80" w:rsidRPr="0095250E" w:rsidRDefault="00283C80" w:rsidP="00283C80">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109EC3AC" w14:textId="77777777" w:rsidR="00283C80" w:rsidRPr="0095250E" w:rsidRDefault="00283C80" w:rsidP="00283C80">
      <w:pPr>
        <w:pStyle w:val="B3"/>
      </w:pPr>
      <w:r w:rsidRPr="0095250E">
        <w:t>3&gt;</w:t>
      </w:r>
      <w:r w:rsidRPr="0095250E">
        <w:tab/>
        <w:t>initiate the NR sidelink measurement reporting procedure, as specified in 5.8.10.5;</w:t>
      </w:r>
    </w:p>
    <w:p w14:paraId="35C55203" w14:textId="77777777" w:rsidR="00283C80" w:rsidRPr="0095250E" w:rsidRDefault="00283C80" w:rsidP="00283C80">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6DE7FD3A" w14:textId="77777777" w:rsidR="00283C80" w:rsidRPr="0095250E" w:rsidRDefault="00283C80" w:rsidP="00283C80">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77EA867D" w14:textId="77777777" w:rsidR="00283C80" w:rsidRPr="0095250E" w:rsidRDefault="00283C80" w:rsidP="00283C80">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7B366351" w14:textId="77777777" w:rsidR="00283C80" w:rsidRPr="0095250E" w:rsidRDefault="00283C80" w:rsidP="00283C80">
      <w:pPr>
        <w:pStyle w:val="B3"/>
      </w:pPr>
      <w:r w:rsidRPr="0095250E">
        <w:t>3&gt;</w:t>
      </w:r>
      <w:r w:rsidRPr="0095250E">
        <w:tab/>
        <w:t>initiate the NR sidelink measurement reporting procedure, as specified in 5.8.10.5;</w:t>
      </w:r>
    </w:p>
    <w:p w14:paraId="708D08A5" w14:textId="77777777" w:rsidR="00283C80" w:rsidRPr="0095250E" w:rsidRDefault="00283C80" w:rsidP="00283C80">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6D918345" w14:textId="77777777" w:rsidR="00283C80" w:rsidRPr="0095250E" w:rsidRDefault="00283C80" w:rsidP="00283C80">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0265EC79" w14:textId="77777777" w:rsidR="00283C80" w:rsidRPr="0095250E" w:rsidRDefault="00283C80" w:rsidP="00283C80">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1B2DA1EB" w14:textId="77777777" w:rsidR="00283C80" w:rsidRPr="0095250E" w:rsidRDefault="00283C80" w:rsidP="00283C80">
      <w:pPr>
        <w:pStyle w:val="B4"/>
      </w:pPr>
      <w:r w:rsidRPr="0095250E">
        <w:t>4&gt;</w:t>
      </w:r>
      <w:r w:rsidRPr="0095250E">
        <w:tab/>
        <w:t>initiate the NR sidelink measurement reporting procedure, as specified in 5.8.10.5;</w:t>
      </w:r>
    </w:p>
    <w:p w14:paraId="40A9848C" w14:textId="77777777" w:rsidR="00283C80" w:rsidRPr="0095250E" w:rsidRDefault="00283C80" w:rsidP="00283C80">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424EC6FA" w14:textId="77777777" w:rsidR="00283C80" w:rsidRPr="0095250E" w:rsidRDefault="00283C80" w:rsidP="00283C80">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63342FAC" w14:textId="77777777" w:rsidR="00283C80" w:rsidRPr="0095250E" w:rsidRDefault="00283C80" w:rsidP="00283C80">
      <w:pPr>
        <w:pStyle w:val="B4"/>
      </w:pPr>
      <w:r w:rsidRPr="0095250E">
        <w:t>4&gt;</w:t>
      </w:r>
      <w:r w:rsidRPr="0095250E">
        <w:tab/>
        <w:t xml:space="preserve">stop the periodical reporting timer for this </w:t>
      </w:r>
      <w:r w:rsidRPr="0095250E">
        <w:rPr>
          <w:i/>
        </w:rPr>
        <w:t>sl-MeasId</w:t>
      </w:r>
      <w:r w:rsidRPr="0095250E">
        <w:t>, if running;</w:t>
      </w:r>
    </w:p>
    <w:p w14:paraId="6415C4EE" w14:textId="77777777" w:rsidR="00283C80" w:rsidRPr="0095250E" w:rsidRDefault="00283C80" w:rsidP="00283C80">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3230CA6F" w14:textId="77777777" w:rsidR="00283C80" w:rsidRPr="0095250E" w:rsidRDefault="00283C80" w:rsidP="00283C80">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14D2D45A" w14:textId="77777777" w:rsidR="00283C80" w:rsidRPr="0095250E" w:rsidRDefault="00283C80" w:rsidP="00283C80">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772933DE" w14:textId="77777777" w:rsidR="00283C80" w:rsidRPr="0095250E" w:rsidRDefault="00283C80" w:rsidP="00283C80">
      <w:pPr>
        <w:pStyle w:val="B3"/>
      </w:pPr>
      <w:r w:rsidRPr="0095250E">
        <w:t>3&gt;</w:t>
      </w:r>
      <w:r w:rsidRPr="0095250E">
        <w:tab/>
        <w:t>initiate the NR sidelink measurement reporting procedure, as specified in 5.8.10.5, immediately after the quantity to be reported becomes available for the NR sidelink frequency:</w:t>
      </w:r>
    </w:p>
    <w:p w14:paraId="02B7CE2D" w14:textId="77777777" w:rsidR="00283C80" w:rsidRPr="0095250E" w:rsidRDefault="00283C80" w:rsidP="00283C80">
      <w:pPr>
        <w:pStyle w:val="B2"/>
      </w:pPr>
      <w:r w:rsidRPr="0095250E">
        <w:t>2&gt;</w:t>
      </w:r>
      <w:r w:rsidRPr="0095250E">
        <w:tab/>
        <w:t xml:space="preserve">upon expiry of the periodical reporting timer for this </w:t>
      </w:r>
      <w:r w:rsidRPr="0095250E">
        <w:rPr>
          <w:i/>
        </w:rPr>
        <w:t>sl-MeasId</w:t>
      </w:r>
      <w:r w:rsidRPr="0095250E">
        <w:t>:</w:t>
      </w:r>
    </w:p>
    <w:p w14:paraId="606D5802" w14:textId="77777777" w:rsidR="00283C80" w:rsidRPr="0095250E" w:rsidRDefault="00283C80" w:rsidP="00283C80">
      <w:pPr>
        <w:pStyle w:val="B3"/>
      </w:pPr>
      <w:r w:rsidRPr="0095250E">
        <w:lastRenderedPageBreak/>
        <w:t>3&gt;</w:t>
      </w:r>
      <w:r w:rsidRPr="0095250E">
        <w:tab/>
        <w:t>initiate the NR sidelink measurement reporting procedure, as specified in 5.8.10.5.</w:t>
      </w:r>
    </w:p>
    <w:p w14:paraId="5DD61F64" w14:textId="77777777" w:rsidR="00283C80" w:rsidRPr="0095250E" w:rsidRDefault="00283C80" w:rsidP="00283C80">
      <w:pPr>
        <w:pStyle w:val="5"/>
      </w:pPr>
      <w:bookmarkStart w:id="1218" w:name="_Toc60777067"/>
      <w:bookmarkStart w:id="1219" w:name="_Toc156130125"/>
      <w:r w:rsidRPr="0095250E">
        <w:t>5.8.10.4.2</w:t>
      </w:r>
      <w:r w:rsidRPr="0095250E">
        <w:tab/>
        <w:t>Event S1 (Serving becomes better than threshold)</w:t>
      </w:r>
      <w:bookmarkEnd w:id="1218"/>
      <w:bookmarkEnd w:id="1219"/>
    </w:p>
    <w:p w14:paraId="7A7F27ED" w14:textId="77777777" w:rsidR="00283C80" w:rsidRPr="0095250E" w:rsidRDefault="00283C80" w:rsidP="00283C80">
      <w:r w:rsidRPr="0095250E">
        <w:t>The UE shall:</w:t>
      </w:r>
    </w:p>
    <w:p w14:paraId="7B2B9ED0" w14:textId="77777777" w:rsidR="00283C80" w:rsidRPr="0095250E" w:rsidRDefault="00283C80" w:rsidP="00283C80">
      <w:pPr>
        <w:pStyle w:val="B1"/>
      </w:pPr>
      <w:r w:rsidRPr="0095250E">
        <w:t>1&gt;</w:t>
      </w:r>
      <w:r w:rsidRPr="0095250E">
        <w:tab/>
        <w:t>consider the entering condition for this event to be satisfied when condition S1-1, as specified below, is fulfilled;</w:t>
      </w:r>
    </w:p>
    <w:p w14:paraId="53788B2C" w14:textId="77777777" w:rsidR="00283C80" w:rsidRPr="0095250E" w:rsidRDefault="00283C80" w:rsidP="00283C80">
      <w:pPr>
        <w:pStyle w:val="B1"/>
      </w:pPr>
      <w:r w:rsidRPr="0095250E">
        <w:t>1&gt;</w:t>
      </w:r>
      <w:r w:rsidRPr="0095250E">
        <w:tab/>
        <w:t>consider the leaving condition for this event to be satisfied when condition S1-2, as specified below, is fulfilled;</w:t>
      </w:r>
    </w:p>
    <w:p w14:paraId="527FE954" w14:textId="77777777" w:rsidR="00283C80" w:rsidRPr="0095250E" w:rsidRDefault="00283C80" w:rsidP="00283C80">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10272D43" w14:textId="77777777" w:rsidR="00283C80" w:rsidRPr="0095250E" w:rsidRDefault="00283C80" w:rsidP="00283C80">
      <w:r w:rsidRPr="0095250E">
        <w:rPr>
          <w:lang w:eastAsia="ko-KR"/>
        </w:rPr>
        <w:t>Inequality</w:t>
      </w:r>
      <w:r w:rsidRPr="0095250E">
        <w:t xml:space="preserve"> S1-1 (Entering condition)</w:t>
      </w:r>
    </w:p>
    <w:p w14:paraId="4A000C7A" w14:textId="77777777" w:rsidR="00283C80" w:rsidRPr="0095250E" w:rsidRDefault="00283C80" w:rsidP="00283C80">
      <w:pPr>
        <w:keepLines/>
        <w:tabs>
          <w:tab w:val="center" w:pos="4536"/>
          <w:tab w:val="right" w:pos="9072"/>
        </w:tabs>
        <w:rPr>
          <w:i/>
          <w:noProof/>
        </w:rPr>
      </w:pPr>
      <w:r w:rsidRPr="0095250E">
        <w:rPr>
          <w:i/>
          <w:noProof/>
        </w:rPr>
        <w:t>Ms – Hys &gt; Thresh</w:t>
      </w:r>
    </w:p>
    <w:p w14:paraId="7EEB7371" w14:textId="77777777" w:rsidR="00283C80" w:rsidRPr="0095250E" w:rsidRDefault="00283C80" w:rsidP="00283C80">
      <w:r w:rsidRPr="0095250E">
        <w:rPr>
          <w:lang w:eastAsia="ko-KR"/>
        </w:rPr>
        <w:t>Inequality</w:t>
      </w:r>
      <w:r w:rsidRPr="0095250E">
        <w:t xml:space="preserve"> S1-2 (Leaving condition)</w:t>
      </w:r>
    </w:p>
    <w:p w14:paraId="29B8AF10" w14:textId="77777777" w:rsidR="00283C80" w:rsidRPr="0095250E" w:rsidRDefault="00283C80" w:rsidP="00283C80">
      <w:pPr>
        <w:keepLines/>
        <w:tabs>
          <w:tab w:val="center" w:pos="4536"/>
          <w:tab w:val="right" w:pos="9072"/>
        </w:tabs>
        <w:rPr>
          <w:i/>
          <w:noProof/>
        </w:rPr>
      </w:pPr>
      <w:r w:rsidRPr="0095250E">
        <w:rPr>
          <w:i/>
          <w:noProof/>
        </w:rPr>
        <w:t>Ms + Hys &lt; Thresh</w:t>
      </w:r>
    </w:p>
    <w:p w14:paraId="2D20B9C7" w14:textId="77777777" w:rsidR="00283C80" w:rsidRPr="0095250E" w:rsidRDefault="00283C80" w:rsidP="00283C80">
      <w:r w:rsidRPr="0095250E">
        <w:t>The variables in the formula are defined as follows:</w:t>
      </w:r>
    </w:p>
    <w:p w14:paraId="5B83CD46" w14:textId="77777777" w:rsidR="00283C80" w:rsidRPr="0095250E" w:rsidRDefault="00283C80" w:rsidP="00283C80">
      <w:pPr>
        <w:pStyle w:val="B1"/>
      </w:pPr>
      <w:r w:rsidRPr="0095250E">
        <w:rPr>
          <w:b/>
          <w:i/>
        </w:rPr>
        <w:t xml:space="preserve">Ms </w:t>
      </w:r>
      <w:r w:rsidRPr="0095250E">
        <w:t>is the NR sidelink measurement result of the NR sidelink frequency, not taking into account any offsets.</w:t>
      </w:r>
    </w:p>
    <w:p w14:paraId="6A66E94B"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0910CD8C" w14:textId="77777777" w:rsidR="00283C80" w:rsidRPr="0095250E" w:rsidRDefault="00283C80" w:rsidP="00283C80">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64AA2B87" w14:textId="77777777" w:rsidR="00283C80" w:rsidRPr="0095250E" w:rsidRDefault="00283C80" w:rsidP="00283C80">
      <w:pPr>
        <w:pStyle w:val="B1"/>
      </w:pPr>
      <w:r w:rsidRPr="0095250E">
        <w:rPr>
          <w:b/>
          <w:i/>
        </w:rPr>
        <w:t xml:space="preserve">Ms </w:t>
      </w:r>
      <w:r w:rsidRPr="0095250E">
        <w:t xml:space="preserve">is expressed in dBm </w:t>
      </w:r>
      <w:r w:rsidRPr="0095250E">
        <w:rPr>
          <w:lang w:eastAsia="ko-KR"/>
        </w:rPr>
        <w:t>in case of RSRP</w:t>
      </w:r>
      <w:r w:rsidRPr="0095250E">
        <w:t>.</w:t>
      </w:r>
    </w:p>
    <w:p w14:paraId="6F54D8AB" w14:textId="77777777" w:rsidR="00283C80" w:rsidRPr="0095250E" w:rsidRDefault="00283C80" w:rsidP="00283C80">
      <w:pPr>
        <w:pStyle w:val="B1"/>
      </w:pPr>
      <w:r w:rsidRPr="0095250E">
        <w:rPr>
          <w:b/>
          <w:i/>
        </w:rPr>
        <w:t xml:space="preserve">Hys </w:t>
      </w:r>
      <w:r w:rsidRPr="0095250E">
        <w:t>is expressed in dB.</w:t>
      </w:r>
    </w:p>
    <w:p w14:paraId="25091747" w14:textId="77777777" w:rsidR="00283C80" w:rsidRPr="0095250E" w:rsidRDefault="00283C80" w:rsidP="00283C80">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8CEBBB5" w14:textId="77777777" w:rsidR="00283C80" w:rsidRPr="0095250E" w:rsidRDefault="00283C80" w:rsidP="00283C80">
      <w:pPr>
        <w:pStyle w:val="5"/>
      </w:pPr>
      <w:bookmarkStart w:id="1220" w:name="_Toc60777068"/>
      <w:bookmarkStart w:id="1221" w:name="_Toc156130126"/>
      <w:r w:rsidRPr="0095250E">
        <w:t>5.8.10.4.3</w:t>
      </w:r>
      <w:r w:rsidRPr="0095250E">
        <w:tab/>
        <w:t>Event S2 (Serving becomes worse than threshold)</w:t>
      </w:r>
      <w:bookmarkEnd w:id="1220"/>
      <w:bookmarkEnd w:id="1221"/>
    </w:p>
    <w:p w14:paraId="5E040271" w14:textId="77777777" w:rsidR="00283C80" w:rsidRPr="0095250E" w:rsidRDefault="00283C80" w:rsidP="00283C80">
      <w:r w:rsidRPr="0095250E">
        <w:t>The UE shall:</w:t>
      </w:r>
    </w:p>
    <w:p w14:paraId="5ADE9446" w14:textId="77777777" w:rsidR="00283C80" w:rsidRPr="0095250E" w:rsidRDefault="00283C80" w:rsidP="00283C80">
      <w:pPr>
        <w:pStyle w:val="B1"/>
      </w:pPr>
      <w:r w:rsidRPr="0095250E">
        <w:t>1&gt;</w:t>
      </w:r>
      <w:r w:rsidRPr="0095250E">
        <w:tab/>
        <w:t>consider the entering condition for this event to be satisfied when condition S2-1, as specified below, is fulfilled;</w:t>
      </w:r>
    </w:p>
    <w:p w14:paraId="27EB1880" w14:textId="77777777" w:rsidR="00283C80" w:rsidRPr="0095250E" w:rsidRDefault="00283C80" w:rsidP="00283C80">
      <w:pPr>
        <w:pStyle w:val="B1"/>
      </w:pPr>
      <w:r w:rsidRPr="0095250E">
        <w:t>1&gt;</w:t>
      </w:r>
      <w:r w:rsidRPr="0095250E">
        <w:tab/>
        <w:t>consider the leaving condition for this event to be satisfied when condition S2-2, as specified below, is fulfilled;</w:t>
      </w:r>
    </w:p>
    <w:p w14:paraId="01179C87" w14:textId="77777777" w:rsidR="00283C80" w:rsidRPr="0095250E" w:rsidRDefault="00283C80" w:rsidP="00283C80">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01DC9919" w14:textId="77777777" w:rsidR="00283C80" w:rsidRPr="0095250E" w:rsidRDefault="00283C80" w:rsidP="00283C80">
      <w:r w:rsidRPr="0095250E">
        <w:rPr>
          <w:lang w:eastAsia="ko-KR"/>
        </w:rPr>
        <w:t>Inequality</w:t>
      </w:r>
      <w:r w:rsidRPr="0095250E">
        <w:t xml:space="preserve"> S2-1 (Entering condition)</w:t>
      </w:r>
    </w:p>
    <w:p w14:paraId="06EA1473" w14:textId="77777777" w:rsidR="00283C80" w:rsidRPr="0095250E" w:rsidRDefault="00283C80" w:rsidP="00283C80">
      <w:pPr>
        <w:keepLines/>
        <w:tabs>
          <w:tab w:val="center" w:pos="4536"/>
          <w:tab w:val="right" w:pos="9072"/>
        </w:tabs>
        <w:rPr>
          <w:noProof/>
        </w:rPr>
      </w:pPr>
      <w:r w:rsidRPr="0095250E">
        <w:rPr>
          <w:i/>
          <w:noProof/>
        </w:rPr>
        <w:t>Ms + Hys &lt; Thresh</w:t>
      </w:r>
    </w:p>
    <w:p w14:paraId="5D1F3FE0" w14:textId="77777777" w:rsidR="00283C80" w:rsidRPr="0095250E" w:rsidRDefault="00283C80" w:rsidP="00283C80">
      <w:r w:rsidRPr="0095250E">
        <w:rPr>
          <w:lang w:eastAsia="ko-KR"/>
        </w:rPr>
        <w:t>Inequality</w:t>
      </w:r>
      <w:r w:rsidRPr="0095250E">
        <w:t xml:space="preserve"> S2-2 (Leaving condition)</w:t>
      </w:r>
    </w:p>
    <w:p w14:paraId="12E25981" w14:textId="77777777" w:rsidR="00283C80" w:rsidRPr="0095250E" w:rsidRDefault="00283C80" w:rsidP="00283C80">
      <w:pPr>
        <w:keepLines/>
        <w:tabs>
          <w:tab w:val="center" w:pos="4536"/>
          <w:tab w:val="right" w:pos="9072"/>
        </w:tabs>
        <w:rPr>
          <w:noProof/>
        </w:rPr>
      </w:pPr>
      <w:r w:rsidRPr="0095250E">
        <w:rPr>
          <w:i/>
          <w:noProof/>
        </w:rPr>
        <w:t>Ms – Hys &gt; Thresh</w:t>
      </w:r>
    </w:p>
    <w:p w14:paraId="10905E2B" w14:textId="77777777" w:rsidR="00283C80" w:rsidRPr="0095250E" w:rsidRDefault="00283C80" w:rsidP="00283C80">
      <w:r w:rsidRPr="0095250E">
        <w:t>The variables in the formula are defined as follows:</w:t>
      </w:r>
    </w:p>
    <w:p w14:paraId="0D7942DC" w14:textId="77777777" w:rsidR="00283C80" w:rsidRPr="0095250E" w:rsidRDefault="00283C80" w:rsidP="00283C80">
      <w:pPr>
        <w:pStyle w:val="B1"/>
      </w:pPr>
      <w:r w:rsidRPr="0095250E">
        <w:rPr>
          <w:b/>
          <w:i/>
        </w:rPr>
        <w:t xml:space="preserve">Ms </w:t>
      </w:r>
      <w:r w:rsidRPr="0095250E">
        <w:t>is the NR sidelink measurement result of the NR sidelink frequency, not taking into account any offsets.</w:t>
      </w:r>
    </w:p>
    <w:p w14:paraId="00069DFC"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18E77888" w14:textId="77777777" w:rsidR="00283C80" w:rsidRPr="0095250E" w:rsidRDefault="00283C80" w:rsidP="00283C80">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0307C4CA" w14:textId="77777777" w:rsidR="00283C80" w:rsidRPr="0095250E" w:rsidRDefault="00283C80" w:rsidP="00283C80">
      <w:pPr>
        <w:pStyle w:val="B1"/>
      </w:pPr>
      <w:r w:rsidRPr="0095250E">
        <w:rPr>
          <w:b/>
          <w:i/>
        </w:rPr>
        <w:t xml:space="preserve">Ms </w:t>
      </w:r>
      <w:r w:rsidRPr="0095250E">
        <w:t>is expressed in dBm</w:t>
      </w:r>
      <w:r w:rsidRPr="0095250E">
        <w:rPr>
          <w:lang w:eastAsia="ko-KR"/>
        </w:rPr>
        <w:t xml:space="preserve"> in case of RSRP</w:t>
      </w:r>
      <w:r w:rsidRPr="0095250E">
        <w:t>.</w:t>
      </w:r>
    </w:p>
    <w:p w14:paraId="5C15302C" w14:textId="77777777" w:rsidR="00283C80" w:rsidRPr="0095250E" w:rsidRDefault="00283C80" w:rsidP="00283C80">
      <w:pPr>
        <w:pStyle w:val="B1"/>
      </w:pPr>
      <w:r w:rsidRPr="0095250E">
        <w:rPr>
          <w:b/>
          <w:i/>
        </w:rPr>
        <w:t xml:space="preserve">Hys </w:t>
      </w:r>
      <w:r w:rsidRPr="0095250E">
        <w:t>is expressed in dB.</w:t>
      </w:r>
    </w:p>
    <w:p w14:paraId="33E5F7E0" w14:textId="77777777" w:rsidR="00283C80" w:rsidRPr="0095250E" w:rsidRDefault="00283C80" w:rsidP="00283C80">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18631642" w14:textId="77777777" w:rsidR="00283C80" w:rsidRPr="0095250E" w:rsidRDefault="00283C80" w:rsidP="00283C80">
      <w:pPr>
        <w:pStyle w:val="4"/>
        <w:rPr>
          <w:lang w:eastAsia="x-none"/>
        </w:rPr>
      </w:pPr>
      <w:bookmarkStart w:id="1222" w:name="_Toc60777069"/>
      <w:bookmarkStart w:id="1223" w:name="_Toc156130127"/>
      <w:r w:rsidRPr="0095250E">
        <w:rPr>
          <w:lang w:eastAsia="x-none"/>
        </w:rPr>
        <w:lastRenderedPageBreak/>
        <w:t>5.8.10.5</w:t>
      </w:r>
      <w:r w:rsidRPr="0095250E">
        <w:rPr>
          <w:lang w:eastAsia="x-none"/>
        </w:rPr>
        <w:tab/>
        <w:t>Sidelink measurement reporting</w:t>
      </w:r>
      <w:bookmarkEnd w:id="1222"/>
      <w:bookmarkEnd w:id="1223"/>
    </w:p>
    <w:p w14:paraId="2C599933" w14:textId="77777777" w:rsidR="00283C80" w:rsidRPr="0095250E" w:rsidRDefault="00283C80" w:rsidP="00283C80">
      <w:pPr>
        <w:pStyle w:val="5"/>
      </w:pPr>
      <w:bookmarkStart w:id="1224" w:name="_Toc60777070"/>
      <w:bookmarkStart w:id="1225" w:name="_Toc156130128"/>
      <w:r w:rsidRPr="0095250E">
        <w:t>5.8.10.5.1</w:t>
      </w:r>
      <w:r w:rsidRPr="0095250E">
        <w:tab/>
        <w:t>General</w:t>
      </w:r>
      <w:bookmarkEnd w:id="1224"/>
      <w:bookmarkEnd w:id="1225"/>
    </w:p>
    <w:p w14:paraId="04570E5A" w14:textId="77777777" w:rsidR="00283C80" w:rsidRPr="0095250E" w:rsidRDefault="00283C80" w:rsidP="00283C80">
      <w:pPr>
        <w:pStyle w:val="TH"/>
      </w:pPr>
      <w:r w:rsidRPr="0095250E">
        <w:rPr>
          <w:noProof/>
        </w:rPr>
        <w:object w:dxaOrig="3915" w:dyaOrig="1635" w14:anchorId="245296F3">
          <v:shape id="_x0000_i1088" type="#_x0000_t75" style="width:195.5pt;height:82.5pt" o:ole="">
            <v:imagedata r:id="rId141" o:title=""/>
          </v:shape>
          <o:OLEObject Type="Embed" ProgID="Mscgen.Chart" ShapeID="_x0000_i1088" DrawAspect="Content" ObjectID="_1771340284" r:id="rId142"/>
        </w:object>
      </w:r>
    </w:p>
    <w:p w14:paraId="1ACE377D" w14:textId="77777777" w:rsidR="00283C80" w:rsidRPr="0095250E" w:rsidRDefault="00283C80" w:rsidP="00283C80">
      <w:pPr>
        <w:pStyle w:val="TF"/>
      </w:pPr>
      <w:r w:rsidRPr="0095250E">
        <w:t>Figure 5.8.10.5.1-1: NR sidelink measurement reporting</w:t>
      </w:r>
    </w:p>
    <w:p w14:paraId="74337100" w14:textId="77777777" w:rsidR="00283C80" w:rsidRPr="0095250E" w:rsidRDefault="00283C80" w:rsidP="00283C80">
      <w:r w:rsidRPr="0095250E">
        <w:t>The purpose of this procedure is to transfer measurement results from the UE to the peer UE associated.</w:t>
      </w:r>
    </w:p>
    <w:p w14:paraId="74830ED9" w14:textId="77777777" w:rsidR="00283C80" w:rsidRPr="0095250E" w:rsidRDefault="00283C80" w:rsidP="00283C80">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62DD92CA" w14:textId="77777777" w:rsidR="00283C80" w:rsidRPr="0095250E" w:rsidRDefault="00283C80" w:rsidP="00283C80">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6955483D" w14:textId="77777777" w:rsidR="00283C80" w:rsidRPr="0095250E" w:rsidRDefault="00283C80" w:rsidP="00283C80">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07C14BD7" w14:textId="77777777" w:rsidR="00283C80" w:rsidRPr="0095250E" w:rsidRDefault="00283C80" w:rsidP="00283C80">
      <w:pPr>
        <w:pStyle w:val="B2"/>
      </w:pPr>
      <w:r w:rsidRPr="0095250E">
        <w:t>2&gt;</w:t>
      </w:r>
      <w:r w:rsidRPr="0095250E">
        <w:tab/>
        <w:t xml:space="preserve">if the </w:t>
      </w:r>
      <w:r w:rsidRPr="0095250E">
        <w:rPr>
          <w:rFonts w:eastAsia="MS PGothic"/>
          <w:i/>
        </w:rPr>
        <w:t>sl-RS-Type</w:t>
      </w:r>
      <w:r w:rsidRPr="0095250E">
        <w:t xml:space="preserve"> within </w:t>
      </w:r>
      <w:r w:rsidRPr="0095250E">
        <w:rPr>
          <w:rFonts w:eastAsia="MS PGothic"/>
          <w:i/>
        </w:rPr>
        <w:t>sl-ReportConfig</w:t>
      </w:r>
      <w:r w:rsidRPr="0095250E">
        <w:rPr>
          <w:rFonts w:eastAsia="MS PGothic"/>
        </w:rPr>
        <w:t xml:space="preserve"> is set to </w:t>
      </w:r>
      <w:r w:rsidRPr="0095250E">
        <w:rPr>
          <w:i/>
          <w:iCs/>
        </w:rPr>
        <w:t>dmrs</w:t>
      </w:r>
      <w:r w:rsidRPr="0095250E">
        <w:t>:</w:t>
      </w:r>
    </w:p>
    <w:p w14:paraId="1D873E5D" w14:textId="77777777" w:rsidR="00283C80" w:rsidRPr="0095250E" w:rsidRDefault="00283C80" w:rsidP="00283C80">
      <w:pPr>
        <w:pStyle w:val="B3"/>
      </w:pPr>
      <w:r w:rsidRPr="0095250E">
        <w:t>3&gt;</w:t>
      </w:r>
      <w:r w:rsidRPr="0095250E">
        <w:tab/>
        <w:t xml:space="preserve">set </w:t>
      </w:r>
      <w:r w:rsidRPr="0095250E">
        <w:rPr>
          <w:i/>
        </w:rPr>
        <w:t>sl-ResultDMRS</w:t>
      </w:r>
      <w:r w:rsidRPr="0095250E">
        <w:t xml:space="preserve"> within </w:t>
      </w:r>
      <w:r w:rsidRPr="0095250E">
        <w:rPr>
          <w:i/>
        </w:rPr>
        <w:t>sl-MeasResult</w:t>
      </w:r>
      <w:r w:rsidRPr="0095250E">
        <w:t xml:space="preserve"> to include the NR sidelink DMRS based quantity indicated in the </w:t>
      </w:r>
      <w:r w:rsidRPr="0095250E">
        <w:rPr>
          <w:i/>
        </w:rPr>
        <w:t>sl-ReportQuantity</w:t>
      </w:r>
      <w:r w:rsidRPr="0095250E">
        <w:t xml:space="preserve"> within the concerned </w:t>
      </w:r>
      <w:r w:rsidRPr="0095250E">
        <w:rPr>
          <w:i/>
        </w:rPr>
        <w:t>sl-ReportConfig</w:t>
      </w:r>
      <w:r w:rsidRPr="0095250E">
        <w:t>;</w:t>
      </w:r>
    </w:p>
    <w:p w14:paraId="687045A8" w14:textId="77777777" w:rsidR="00283C80" w:rsidRPr="0095250E" w:rsidRDefault="00283C80" w:rsidP="00283C80">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362D3000" w14:textId="77777777" w:rsidR="00283C80" w:rsidRPr="0095250E" w:rsidRDefault="00283C80" w:rsidP="00283C80">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7E972E0A" w14:textId="77777777" w:rsidR="00283C80" w:rsidRPr="0095250E" w:rsidRDefault="00283C80" w:rsidP="00283C80">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8CE1EC3" w14:textId="77777777" w:rsidR="00283C80" w:rsidRPr="0095250E" w:rsidRDefault="00283C80" w:rsidP="00283C80">
      <w:pPr>
        <w:pStyle w:val="B1"/>
      </w:pPr>
      <w:r w:rsidRPr="0095250E">
        <w:t>1&gt;</w:t>
      </w:r>
      <w:r w:rsidRPr="0095250E">
        <w:tab/>
        <w:t>stop the periodical reporting timer, if running;</w:t>
      </w:r>
    </w:p>
    <w:p w14:paraId="667ECC52" w14:textId="77777777" w:rsidR="00283C80" w:rsidRPr="0095250E" w:rsidRDefault="00283C80" w:rsidP="00283C80">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29714972" w14:textId="77777777" w:rsidR="00283C80" w:rsidRPr="0095250E" w:rsidRDefault="00283C80" w:rsidP="00283C80">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7A1B6437" w14:textId="77777777" w:rsidR="00283C80" w:rsidRPr="0095250E" w:rsidRDefault="00283C80" w:rsidP="00283C80">
      <w:pPr>
        <w:pStyle w:val="B1"/>
      </w:pPr>
      <w:r w:rsidRPr="0095250E">
        <w:t>1&gt;</w:t>
      </w:r>
      <w:r w:rsidRPr="0095250E">
        <w:tab/>
        <w:t>else:</w:t>
      </w:r>
    </w:p>
    <w:p w14:paraId="07E08EF7" w14:textId="77777777" w:rsidR="00283C80" w:rsidRPr="0095250E" w:rsidRDefault="00283C80" w:rsidP="00283C80">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4CD94C4E" w14:textId="77777777" w:rsidR="00283C80" w:rsidRPr="0095250E" w:rsidRDefault="00283C80" w:rsidP="00283C80">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47513D7A" w14:textId="77777777" w:rsidR="00283C80" w:rsidRPr="0095250E" w:rsidRDefault="00283C80" w:rsidP="00283C80">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12B055CD" w14:textId="77777777" w:rsidR="00283C80" w:rsidRPr="0095250E" w:rsidRDefault="00283C80" w:rsidP="00283C80">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11D86335" w14:textId="77777777" w:rsidR="00283C80" w:rsidRPr="0095250E" w:rsidRDefault="00283C80" w:rsidP="00283C80">
      <w:pPr>
        <w:pStyle w:val="3"/>
        <w:rPr>
          <w:rFonts w:cs="Arial"/>
        </w:rPr>
      </w:pPr>
      <w:bookmarkStart w:id="1226" w:name="_Toc60777071"/>
      <w:bookmarkStart w:id="1227" w:name="_Toc156130129"/>
      <w:r w:rsidRPr="0095250E">
        <w:t>5.8.11</w:t>
      </w:r>
      <w:r w:rsidRPr="0095250E">
        <w:tab/>
      </w:r>
      <w:r w:rsidRPr="0095250E">
        <w:rPr>
          <w:rFonts w:cs="Arial"/>
        </w:rPr>
        <w:t>Zone identity calculation</w:t>
      </w:r>
      <w:bookmarkEnd w:id="1226"/>
      <w:bookmarkEnd w:id="1227"/>
    </w:p>
    <w:p w14:paraId="3562918A" w14:textId="77777777" w:rsidR="00283C80" w:rsidRPr="0095250E" w:rsidRDefault="00283C80" w:rsidP="00283C80">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21763832" w14:textId="77777777" w:rsidR="00283C80" w:rsidRPr="0095250E" w:rsidRDefault="00283C80" w:rsidP="00283C80">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4F56A091" w14:textId="77777777" w:rsidR="00283C80" w:rsidRPr="0095250E" w:rsidRDefault="00283C80" w:rsidP="00283C80">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95AC2AD" w14:textId="77777777" w:rsidR="00283C80" w:rsidRPr="0095250E" w:rsidRDefault="00283C80" w:rsidP="00283C80">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EB452F" w14:textId="77777777" w:rsidR="00283C80" w:rsidRPr="0095250E" w:rsidRDefault="00283C80" w:rsidP="00283C80">
      <w:pPr>
        <w:rPr>
          <w:lang w:eastAsia="zh-CN"/>
        </w:rPr>
      </w:pPr>
      <w:r w:rsidRPr="0095250E">
        <w:rPr>
          <w:lang w:eastAsia="zh-CN"/>
        </w:rPr>
        <w:lastRenderedPageBreak/>
        <w:t>The parameters in the formulae are defined as follows:</w:t>
      </w:r>
    </w:p>
    <w:p w14:paraId="11C9E9DA" w14:textId="77777777" w:rsidR="00283C80" w:rsidRPr="0095250E" w:rsidRDefault="00283C80" w:rsidP="00283C80">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A1D1881" w14:textId="77777777" w:rsidR="00283C80" w:rsidRPr="0095250E" w:rsidRDefault="00283C80" w:rsidP="00283C80">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1941CB35" w14:textId="77777777" w:rsidR="00283C80" w:rsidRPr="0095250E" w:rsidRDefault="00283C80" w:rsidP="00283C80">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0C1D6887" w14:textId="77777777" w:rsidR="00283C80" w:rsidRPr="0095250E" w:rsidRDefault="00283C80" w:rsidP="00283C80">
      <w:pPr>
        <w:pStyle w:val="NO"/>
      </w:pPr>
      <w:r w:rsidRPr="0095250E">
        <w:t>NOTE:</w:t>
      </w:r>
      <w:r w:rsidRPr="0095250E">
        <w:tab/>
        <w:t>How the calculated zone_id is used is specified in TS 38.321 [3].</w:t>
      </w:r>
    </w:p>
    <w:p w14:paraId="5F3FC654" w14:textId="77777777" w:rsidR="00283C80" w:rsidRPr="0095250E" w:rsidRDefault="00283C80" w:rsidP="00283C80">
      <w:pPr>
        <w:pStyle w:val="3"/>
        <w:rPr>
          <w:rFonts w:cs="Arial"/>
        </w:rPr>
      </w:pPr>
      <w:bookmarkStart w:id="1228" w:name="_Toc60777072"/>
      <w:bookmarkStart w:id="1229" w:name="_Toc156130130"/>
      <w:r w:rsidRPr="0095250E">
        <w:t>5.8.12</w:t>
      </w:r>
      <w:r w:rsidRPr="0095250E">
        <w:tab/>
        <w:t>DFN derivation from GNSS</w:t>
      </w:r>
      <w:bookmarkEnd w:id="1228"/>
      <w:bookmarkEnd w:id="1229"/>
    </w:p>
    <w:p w14:paraId="2CA862B4" w14:textId="77777777" w:rsidR="00283C80" w:rsidRPr="0095250E" w:rsidRDefault="00283C80" w:rsidP="00283C80">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discovery are derived from the current UTC time, by the following formulae:</w:t>
      </w:r>
    </w:p>
    <w:p w14:paraId="52DF533B" w14:textId="77777777" w:rsidR="00283C80" w:rsidRPr="0095250E" w:rsidRDefault="00283C80" w:rsidP="00283C80">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5C88CEFB" w14:textId="77777777" w:rsidR="00283C80" w:rsidRPr="0095250E" w:rsidRDefault="00283C80" w:rsidP="00283C80">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07795724" w14:textId="77777777" w:rsidR="00283C80" w:rsidRPr="0095250E" w:rsidRDefault="00283C80" w:rsidP="00283C80">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5510BF64" w14:textId="77777777" w:rsidR="00283C80" w:rsidRPr="0095250E" w:rsidRDefault="00283C80" w:rsidP="00283C80">
      <w:pPr>
        <w:rPr>
          <w:lang w:eastAsia="zh-CN"/>
        </w:rPr>
      </w:pPr>
      <w:r w:rsidRPr="0095250E">
        <w:rPr>
          <w:lang w:eastAsia="zh-CN"/>
        </w:rPr>
        <w:t>Where:</w:t>
      </w:r>
    </w:p>
    <w:p w14:paraId="7E8B4BD2" w14:textId="77777777" w:rsidR="00283C80" w:rsidRPr="0095250E" w:rsidRDefault="00283C80" w:rsidP="00283C80">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40E8B817" w14:textId="77777777" w:rsidR="00283C80" w:rsidRPr="0095250E" w:rsidRDefault="00283C80" w:rsidP="00283C80">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3AEB2D7C" w14:textId="77777777" w:rsidR="00283C80" w:rsidRPr="0095250E" w:rsidRDefault="00283C80" w:rsidP="00283C80">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6B3CD3CC" w14:textId="77777777" w:rsidR="00283C80" w:rsidRPr="0095250E" w:rsidRDefault="00283C80" w:rsidP="00283C80">
      <w:pPr>
        <w:pStyle w:val="B1"/>
        <w:rPr>
          <w:lang w:eastAsia="zh-CN"/>
        </w:rPr>
      </w:pPr>
      <w:r w:rsidRPr="0095250E">
        <w:t>μ=0/1/2/3 corresponding to the 15/30/60/120 kHz of SCS for SL, respectively.</w:t>
      </w:r>
    </w:p>
    <w:p w14:paraId="17962C94" w14:textId="77777777" w:rsidR="00283C80" w:rsidRPr="0095250E" w:rsidRDefault="00283C80" w:rsidP="00283C80">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to avoid the sudden discontinuity of DFN is left to UE implementation.</w:t>
      </w:r>
    </w:p>
    <w:p w14:paraId="7738D9CB" w14:textId="77777777" w:rsidR="00283C80" w:rsidRPr="0095250E" w:rsidRDefault="00283C80" w:rsidP="00283C80">
      <w:pPr>
        <w:pStyle w:val="NO"/>
      </w:pPr>
      <w:r w:rsidRPr="0095250E">
        <w:t>NOTE 2:</w:t>
      </w:r>
      <w:r w:rsidRPr="0095250E">
        <w:tab/>
        <w:t>Void.</w:t>
      </w:r>
    </w:p>
    <w:p w14:paraId="5B082B25" w14:textId="77777777" w:rsidR="00283C80" w:rsidRPr="0095250E" w:rsidRDefault="00283C80" w:rsidP="00283C80">
      <w:pPr>
        <w:pStyle w:val="3"/>
      </w:pPr>
      <w:bookmarkStart w:id="1230" w:name="_Toc156130131"/>
      <w:r w:rsidRPr="0095250E">
        <w:t>5.8.13</w:t>
      </w:r>
      <w:r w:rsidRPr="0095250E">
        <w:tab/>
        <w:t>NR sidelink discovery</w:t>
      </w:r>
      <w:bookmarkEnd w:id="1230"/>
    </w:p>
    <w:p w14:paraId="636C0195" w14:textId="77777777" w:rsidR="00283C80" w:rsidRPr="0095250E" w:rsidRDefault="00283C80" w:rsidP="00283C80">
      <w:pPr>
        <w:pStyle w:val="4"/>
      </w:pPr>
      <w:bookmarkStart w:id="1231" w:name="_Toc156130132"/>
      <w:r w:rsidRPr="0095250E">
        <w:t>5.8.13.1</w:t>
      </w:r>
      <w:r w:rsidRPr="0095250E">
        <w:tab/>
        <w:t>General</w:t>
      </w:r>
      <w:bookmarkEnd w:id="1231"/>
    </w:p>
    <w:p w14:paraId="4185947C" w14:textId="77777777" w:rsidR="00283C80" w:rsidRPr="0095250E" w:rsidRDefault="00283C80" w:rsidP="00283C80">
      <w:r w:rsidRPr="0095250E">
        <w:t xml:space="preserve">The purpose of this procedure is to perform </w:t>
      </w:r>
      <w:r w:rsidRPr="0095250E">
        <w:rPr>
          <w:rFonts w:eastAsia="宋体"/>
          <w:lang w:eastAsia="zh-CN"/>
        </w:rPr>
        <w:t xml:space="preserve">NR </w:t>
      </w:r>
      <w:r w:rsidRPr="0095250E">
        <w:t>sidelink discovery as specified in TS 23.304 [65].</w:t>
      </w:r>
    </w:p>
    <w:p w14:paraId="3C9E2D57" w14:textId="77777777" w:rsidR="00283C80" w:rsidRPr="0095250E" w:rsidRDefault="00283C80" w:rsidP="00283C80">
      <w:pPr>
        <w:pStyle w:val="4"/>
      </w:pPr>
      <w:bookmarkStart w:id="1232" w:name="_Toc156130133"/>
      <w:r w:rsidRPr="0095250E">
        <w:t>5.8.13.2</w:t>
      </w:r>
      <w:r w:rsidRPr="0095250E">
        <w:tab/>
        <w:t>NR sidelink discovery monitoring</w:t>
      </w:r>
      <w:bookmarkEnd w:id="1232"/>
    </w:p>
    <w:p w14:paraId="1B3E49B6" w14:textId="77777777" w:rsidR="00283C80" w:rsidRPr="0095250E" w:rsidRDefault="00283C80" w:rsidP="00283C80">
      <w:r w:rsidRPr="0095250E">
        <w:t xml:space="preserve">A UE capable of </w:t>
      </w:r>
      <w:r w:rsidRPr="0095250E">
        <w:rPr>
          <w:rFonts w:eastAsia="宋体"/>
          <w:lang w:eastAsia="zh-CN"/>
        </w:rPr>
        <w:t xml:space="preserve">NR </w:t>
      </w:r>
      <w:r w:rsidRPr="0095250E">
        <w:t>sidelink discovery that is configured by upper layers to monitor NR sidelink discovery messages shall:</w:t>
      </w:r>
    </w:p>
    <w:p w14:paraId="3F9E7C32" w14:textId="77777777" w:rsidR="00283C80" w:rsidRPr="0095250E" w:rsidRDefault="00283C80" w:rsidP="00283C80">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3E0F6308" w14:textId="77777777" w:rsidR="00283C80" w:rsidRPr="0095250E" w:rsidRDefault="00283C80" w:rsidP="00283C80">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F56EDB7" w14:textId="77777777" w:rsidR="00283C80" w:rsidRPr="0095250E" w:rsidRDefault="00283C80" w:rsidP="00283C80">
      <w:pPr>
        <w:pStyle w:val="B3"/>
        <w:rPr>
          <w:rFonts w:eastAsia="等线"/>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4EA6E14" w14:textId="77777777" w:rsidR="00283C80" w:rsidRPr="0095250E" w:rsidRDefault="00283C80" w:rsidP="00283C80">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8DE4FB" w14:textId="77777777" w:rsidR="00283C80" w:rsidRPr="0095250E" w:rsidRDefault="00283C80" w:rsidP="00283C80">
      <w:pPr>
        <w:pStyle w:val="B3"/>
        <w:rPr>
          <w:rFonts w:eastAsia="等线"/>
          <w:lang w:eastAsia="zh-CN"/>
        </w:rPr>
      </w:pPr>
      <w:r w:rsidRPr="0095250E">
        <w:lastRenderedPageBreak/>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3E966ACB" w14:textId="77777777" w:rsidR="00283C80" w:rsidRPr="0095250E" w:rsidRDefault="00283C80" w:rsidP="00283C80">
      <w:pPr>
        <w:pStyle w:val="B2"/>
      </w:pPr>
      <w:r w:rsidRPr="0095250E">
        <w:t>2&gt;</w:t>
      </w:r>
      <w:r w:rsidRPr="0095250E">
        <w:tab/>
        <w:t xml:space="preserve">else if the cell chosen for NR sidelink discovery reception provides </w:t>
      </w:r>
      <w:r w:rsidRPr="0095250E">
        <w:rPr>
          <w:i/>
        </w:rPr>
        <w:t>SIB12</w:t>
      </w:r>
      <w:r w:rsidRPr="0095250E">
        <w:t>:</w:t>
      </w:r>
    </w:p>
    <w:p w14:paraId="2B8BC005" w14:textId="77777777" w:rsidR="00283C80" w:rsidRPr="0095250E" w:rsidRDefault="00283C80" w:rsidP="00283C80">
      <w:pPr>
        <w:pStyle w:val="B3"/>
      </w:pPr>
      <w:r w:rsidRPr="0095250E">
        <w:t>3&gt;</w:t>
      </w:r>
      <w:r w:rsidRPr="0095250E">
        <w:tab/>
        <w:t xml:space="preserve">if </w:t>
      </w:r>
      <w:r w:rsidRPr="0095250E">
        <w:rPr>
          <w:i/>
          <w:lang w:eastAsia="zh-CN"/>
        </w:rPr>
        <w:t>sl-DiscRxPool</w:t>
      </w:r>
      <w:r w:rsidRPr="0095250E">
        <w:t xml:space="preserve"> for NR sidelink </w:t>
      </w:r>
      <w:r w:rsidRPr="0095250E">
        <w:rPr>
          <w:rFonts w:eastAsia="宋体"/>
          <w:lang w:eastAsia="zh-CN"/>
        </w:rPr>
        <w:t>discovery reception</w:t>
      </w:r>
      <w:r w:rsidRPr="0095250E">
        <w:t xml:space="preserve"> is included in </w:t>
      </w:r>
      <w:r w:rsidRPr="0095250E">
        <w:rPr>
          <w:i/>
        </w:rPr>
        <w:t>SIB12</w:t>
      </w:r>
      <w:r w:rsidRPr="0095250E">
        <w:t>:</w:t>
      </w:r>
    </w:p>
    <w:p w14:paraId="2B52443A" w14:textId="77777777" w:rsidR="00283C80" w:rsidRPr="0095250E" w:rsidRDefault="00283C80" w:rsidP="00283C80">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0E1038B2" w14:textId="77777777" w:rsidR="00283C80" w:rsidRPr="0095250E" w:rsidRDefault="00283C80" w:rsidP="00283C80">
      <w:pPr>
        <w:pStyle w:val="B3"/>
      </w:pPr>
      <w:r w:rsidRPr="0095250E">
        <w:t>3&gt;</w:t>
      </w:r>
      <w:r w:rsidRPr="0095250E">
        <w:tab/>
        <w:t xml:space="preserve">else if </w:t>
      </w:r>
      <w:r w:rsidRPr="0095250E">
        <w:rPr>
          <w:i/>
        </w:rPr>
        <w:t>sl-RxPool</w:t>
      </w:r>
      <w:r w:rsidRPr="0095250E">
        <w:t xml:space="preserve"> for NR sidelink </w:t>
      </w:r>
      <w:r w:rsidRPr="0095250E">
        <w:rPr>
          <w:rFonts w:eastAsia="宋体"/>
          <w:lang w:eastAsia="zh-CN"/>
        </w:rPr>
        <w:t>discovery reception</w:t>
      </w:r>
      <w:r w:rsidRPr="0095250E">
        <w:t xml:space="preserve"> is included in </w:t>
      </w:r>
      <w:r w:rsidRPr="0095250E">
        <w:rPr>
          <w:i/>
        </w:rPr>
        <w:t>SIB12</w:t>
      </w:r>
      <w:r w:rsidRPr="0095250E">
        <w:t>:</w:t>
      </w:r>
    </w:p>
    <w:p w14:paraId="1F5BAD0E" w14:textId="77777777" w:rsidR="00283C80" w:rsidRPr="0095250E" w:rsidRDefault="00283C80" w:rsidP="00283C80">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AA1E5" w14:textId="77777777" w:rsidR="00283C80" w:rsidRPr="0095250E" w:rsidRDefault="00283C80" w:rsidP="00283C80">
      <w:pPr>
        <w:pStyle w:val="B1"/>
      </w:pPr>
      <w:r w:rsidRPr="0095250E">
        <w:t>1&gt;</w:t>
      </w:r>
      <w:r w:rsidRPr="0095250E">
        <w:tab/>
        <w:t>else:</w:t>
      </w:r>
    </w:p>
    <w:p w14:paraId="01F17D53" w14:textId="77777777" w:rsidR="00283C80" w:rsidRPr="0095250E" w:rsidRDefault="00283C80" w:rsidP="00283C80">
      <w:pPr>
        <w:pStyle w:val="B2"/>
      </w:pPr>
      <w:r w:rsidRPr="0095250E">
        <w:t>2&gt;</w:t>
      </w:r>
      <w:r w:rsidRPr="0095250E">
        <w:tab/>
        <w:t>if out of coverage on the concerned frequency for NR sidelink discovery:</w:t>
      </w:r>
    </w:p>
    <w:p w14:paraId="2861964C" w14:textId="77777777" w:rsidR="00283C80" w:rsidRPr="0095250E" w:rsidRDefault="00283C80" w:rsidP="00283C80">
      <w:pPr>
        <w:pStyle w:val="B3"/>
      </w:pPr>
      <w:r w:rsidRPr="0095250E">
        <w:t>3&gt;</w:t>
      </w:r>
      <w:r w:rsidRPr="0095250E">
        <w:tab/>
        <w:t xml:space="preserve">if </w:t>
      </w:r>
      <w:r w:rsidRPr="0095250E">
        <w:rPr>
          <w:i/>
          <w:lang w:eastAsia="zh-CN"/>
        </w:rPr>
        <w:t>sl-DiscRxPool</w:t>
      </w:r>
      <w:r w:rsidRPr="0095250E">
        <w:t xml:space="preserve"> was preconfigured:</w:t>
      </w:r>
    </w:p>
    <w:p w14:paraId="42CF9D7B" w14:textId="77777777" w:rsidR="00283C80" w:rsidRPr="0095250E" w:rsidRDefault="00283C80" w:rsidP="00283C80">
      <w:pPr>
        <w:pStyle w:val="B4"/>
      </w:pPr>
      <w:r w:rsidRPr="0095250E">
        <w:t>4&gt;</w:t>
      </w:r>
      <w:r w:rsidRPr="0095250E">
        <w:tab/>
        <w:t xml:space="preserve">configure lower layers to monitor sidelink control information and the corresponding data using the resource pool that was preconfigured by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31D9472F" w14:textId="77777777" w:rsidR="00283C80" w:rsidRPr="0095250E" w:rsidRDefault="00283C80" w:rsidP="00283C80">
      <w:pPr>
        <w:pStyle w:val="B3"/>
      </w:pPr>
      <w:r w:rsidRPr="0095250E">
        <w:t>3&gt;</w:t>
      </w:r>
      <w:r w:rsidRPr="0095250E">
        <w:tab/>
        <w:t>else:</w:t>
      </w:r>
    </w:p>
    <w:p w14:paraId="778CA532" w14:textId="77777777" w:rsidR="00283C80" w:rsidRPr="0095250E" w:rsidRDefault="00283C80" w:rsidP="00283C80">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 </w:t>
      </w:r>
      <w:r w:rsidRPr="0095250E">
        <w:rPr>
          <w:i/>
        </w:rPr>
        <w:t>sl-RxPool</w:t>
      </w:r>
      <w:r w:rsidRPr="0095250E">
        <w:t xml:space="preserve"> 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69AA682C" w14:textId="77777777" w:rsidR="00283C80" w:rsidRPr="0095250E" w:rsidRDefault="00283C80" w:rsidP="00283C80">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d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496B474F" w14:textId="77777777" w:rsidR="00283C80" w:rsidRPr="0095250E" w:rsidRDefault="00283C80" w:rsidP="00283C80">
      <w:pPr>
        <w:pStyle w:val="4"/>
      </w:pPr>
      <w:bookmarkStart w:id="1233" w:name="_Toc156130134"/>
      <w:r w:rsidRPr="0095250E">
        <w:t>5.8.13.3</w:t>
      </w:r>
      <w:r w:rsidRPr="0095250E">
        <w:tab/>
        <w:t>NR sidelink discovery transmission</w:t>
      </w:r>
      <w:bookmarkEnd w:id="1233"/>
    </w:p>
    <w:p w14:paraId="339B8E0C" w14:textId="77777777" w:rsidR="00283C80" w:rsidRPr="0095250E" w:rsidRDefault="00283C80" w:rsidP="00283C80">
      <w:pPr>
        <w:rPr>
          <w:rFonts w:eastAsia="等线"/>
        </w:rPr>
      </w:pPr>
      <w:r w:rsidRPr="0095250E">
        <w:t xml:space="preserve">A UE capable of </w:t>
      </w:r>
      <w:r w:rsidRPr="0095250E">
        <w:rPr>
          <w:rFonts w:eastAsia="宋体"/>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1A52EDC" w14:textId="77777777" w:rsidR="00283C80" w:rsidRPr="0095250E" w:rsidRDefault="00283C80" w:rsidP="00283C80">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69039938" w14:textId="77777777" w:rsidR="00283C80" w:rsidRPr="0095250E" w:rsidRDefault="00283C80" w:rsidP="00283C80">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A19D761" w14:textId="77777777" w:rsidR="00283C80" w:rsidRPr="0095250E" w:rsidRDefault="00283C80" w:rsidP="00283C80">
      <w:pPr>
        <w:pStyle w:val="B3"/>
      </w:pPr>
      <w:r w:rsidRPr="0095250E">
        <w:t>3&gt;</w:t>
      </w:r>
      <w:r w:rsidRPr="0095250E">
        <w:tab/>
        <w:t>if the UE is acting as NR sidelink U2N Relay UE</w:t>
      </w:r>
      <w:r w:rsidRPr="0095250E">
        <w:rPr>
          <w:rFonts w:eastAsia="宋体"/>
          <w:lang w:eastAsia="zh-CN"/>
        </w:rPr>
        <w:t xml:space="preserve"> and</w:t>
      </w:r>
      <w:r w:rsidRPr="0095250E">
        <w:t xml:space="preserve"> </w:t>
      </w:r>
      <w:r w:rsidRPr="0095250E">
        <w:rPr>
          <w:i/>
        </w:rPr>
        <w:t>sl-DiscConfig</w:t>
      </w:r>
      <w:r w:rsidRPr="0095250E">
        <w:t xml:space="preserve"> is included in </w:t>
      </w:r>
      <w:r w:rsidRPr="0095250E">
        <w:rPr>
          <w:i/>
        </w:rPr>
        <w:t>RRCReconfiguration</w:t>
      </w:r>
      <w:r w:rsidRPr="0095250E">
        <w:t xml:space="preserve">, and if the NR sidelink U2N Relay UE threshold conditions as specified in 5.8.14.2 are met based on </w:t>
      </w:r>
      <w:r w:rsidRPr="0095250E">
        <w:rPr>
          <w:i/>
        </w:rPr>
        <w:t>sl-RelayUE-Config</w:t>
      </w:r>
      <w:r w:rsidRPr="0095250E">
        <w:t>; or</w:t>
      </w:r>
    </w:p>
    <w:p w14:paraId="5C687C81" w14:textId="77777777" w:rsidR="00283C80" w:rsidRPr="0095250E" w:rsidRDefault="00283C80" w:rsidP="00283C80">
      <w:pPr>
        <w:pStyle w:val="B3"/>
      </w:pPr>
      <w:r w:rsidRPr="0095250E">
        <w:t>3&gt;</w:t>
      </w:r>
      <w:r w:rsidRPr="0095250E">
        <w:tab/>
        <w:t>if the UE is selecting NR sidelink U2N Relay UE / has a selected NR sidelink U2N Relay UE/ configured with measurement object associated to L2 U2N Relay UEs</w:t>
      </w:r>
      <w:r w:rsidRPr="0095250E">
        <w:rPr>
          <w:rFonts w:eastAsia="宋体"/>
          <w:lang w:eastAsia="zh-CN"/>
        </w:rPr>
        <w:t xml:space="preserve"> and</w:t>
      </w:r>
      <w:r w:rsidRPr="0095250E">
        <w:t xml:space="preserve"> </w:t>
      </w:r>
      <w:r w:rsidRPr="0095250E">
        <w:rPr>
          <w:i/>
        </w:rPr>
        <w:t>sl-DiscConfig</w:t>
      </w:r>
      <w:r w:rsidRPr="0095250E">
        <w:t xml:space="preserve"> is included in </w:t>
      </w:r>
      <w:r w:rsidRPr="0095250E">
        <w:rPr>
          <w:i/>
        </w:rPr>
        <w:t>RRCReconfiguration</w:t>
      </w:r>
      <w:r w:rsidRPr="0095250E">
        <w:t xml:space="preserve">, and if the NR sidelink U2N Remote UE threshold conditions as specified in 5.8.15.2 are met based on </w:t>
      </w:r>
      <w:r w:rsidRPr="0095250E">
        <w:rPr>
          <w:i/>
        </w:rPr>
        <w:t>sl-RemoteUE-Config</w:t>
      </w:r>
      <w:r w:rsidRPr="0095250E">
        <w:t>; or</w:t>
      </w:r>
    </w:p>
    <w:p w14:paraId="2F7D39A8" w14:textId="77777777" w:rsidR="00283C80" w:rsidRPr="0095250E" w:rsidRDefault="00283C80" w:rsidP="00283C8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72199EDF" w14:textId="77777777" w:rsidR="00283C80" w:rsidRPr="0095250E" w:rsidRDefault="00283C80" w:rsidP="00283C8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5BF0BDBB" w14:textId="77777777" w:rsidR="00283C80" w:rsidRPr="0095250E" w:rsidRDefault="00283C80" w:rsidP="00283C80">
      <w:pPr>
        <w:pStyle w:val="B3"/>
        <w:rPr>
          <w:rFonts w:eastAsia="Yu Mincho"/>
          <w:lang w:eastAsia="zh-CN"/>
        </w:rPr>
      </w:pPr>
      <w:r w:rsidRPr="0095250E">
        <w:rPr>
          <w:rFonts w:eastAsia="Yu Mincho"/>
          <w:lang w:eastAsia="zh-CN"/>
        </w:rPr>
        <w:lastRenderedPageBreak/>
        <w:t>3&gt;</w:t>
      </w:r>
      <w:r w:rsidRPr="0095250E">
        <w:rPr>
          <w:rFonts w:eastAsia="Yu Mincho"/>
          <w:lang w:eastAsia="zh-CN"/>
        </w:rPr>
        <w:tab/>
        <w:t>if the UE acting as U2U Relay UE is performing U2U Relay Discovery with Model A or Model B response message as specified in TS 23.304[65]; or</w:t>
      </w:r>
    </w:p>
    <w:p w14:paraId="3DAB9E5A" w14:textId="77777777" w:rsidR="00283C80" w:rsidRPr="0095250E" w:rsidRDefault="00283C80" w:rsidP="00283C8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Yu Mincho"/>
          <w:lang w:eastAsia="zh-CN"/>
        </w:rPr>
        <w:t>; or</w:t>
      </w:r>
    </w:p>
    <w:p w14:paraId="7BE6C05A" w14:textId="77777777" w:rsidR="00283C80" w:rsidRPr="0095250E" w:rsidRDefault="00283C80" w:rsidP="00283C80">
      <w:pPr>
        <w:pStyle w:val="NO"/>
      </w:pPr>
      <w:r w:rsidRPr="0095250E">
        <w:t>NOTE 1:</w:t>
      </w:r>
      <w:r w:rsidRPr="0095250E">
        <w:tab/>
        <w:t>For U2U Relay UE and Target Remote UE, it can be up to UE implementation on cross-layer interaction for the AS layer condition check for discovery message forwarding.</w:t>
      </w:r>
    </w:p>
    <w:p w14:paraId="5E6E3ED8" w14:textId="77777777" w:rsidR="00283C80" w:rsidRPr="0095250E" w:rsidRDefault="00283C80" w:rsidP="00283C80">
      <w:pPr>
        <w:pStyle w:val="B3"/>
        <w:rPr>
          <w:rFonts w:eastAsia="等线"/>
          <w:lang w:eastAsia="zh-CN"/>
        </w:rPr>
      </w:pPr>
      <w:r w:rsidRPr="0095250E">
        <w:t>3&gt;</w:t>
      </w:r>
      <w:r w:rsidRPr="0095250E">
        <w:tab/>
        <w:t>if the UE is performing NR sidelink non-relay discovery:</w:t>
      </w:r>
    </w:p>
    <w:p w14:paraId="466DD1F0" w14:textId="77777777" w:rsidR="00283C80" w:rsidRPr="0095250E" w:rsidRDefault="00283C80" w:rsidP="00283C8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7E1BCC7C" w14:textId="77777777" w:rsidR="00283C80" w:rsidRPr="0095250E" w:rsidRDefault="00283C80" w:rsidP="00283C80">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0B80AB42" w14:textId="77777777" w:rsidR="00283C80" w:rsidRPr="0095250E" w:rsidRDefault="00283C80" w:rsidP="00283C80">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6236C057" w14:textId="77777777" w:rsidR="00283C80" w:rsidRPr="0095250E" w:rsidRDefault="00283C80" w:rsidP="00283C80">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697DC0BD" w14:textId="77777777" w:rsidR="00283C80" w:rsidRPr="0095250E" w:rsidRDefault="00283C80" w:rsidP="00283C80">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w:t>
      </w:r>
    </w:p>
    <w:p w14:paraId="18580B86" w14:textId="77777777" w:rsidR="00283C80" w:rsidRPr="0095250E" w:rsidRDefault="00283C80" w:rsidP="00283C80">
      <w:pPr>
        <w:pStyle w:val="B5"/>
      </w:pPr>
      <w:r w:rsidRPr="0095250E">
        <w:t>5&gt;</w:t>
      </w:r>
      <w:r w:rsidRPr="0095250E">
        <w:tab/>
        <w:t>else:</w:t>
      </w:r>
    </w:p>
    <w:p w14:paraId="04BEC6A3" w14:textId="77777777" w:rsidR="00283C80" w:rsidRPr="0095250E" w:rsidRDefault="00283C80" w:rsidP="00283C80">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25D6FC1C" w14:textId="77777777" w:rsidR="00283C80" w:rsidRPr="0095250E" w:rsidRDefault="00283C80" w:rsidP="00283C80">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43928E0C" w14:textId="77777777" w:rsidR="00283C80" w:rsidRPr="0095250E" w:rsidRDefault="00283C80" w:rsidP="00283C80">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68602DF6" w14:textId="77777777" w:rsidR="00283C80" w:rsidRPr="0095250E" w:rsidRDefault="00283C80" w:rsidP="00283C80">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and</w:t>
      </w:r>
      <w:r w:rsidRPr="0095250E">
        <w:t xml:space="preserve"> if </w:t>
      </w:r>
      <w:r w:rsidRPr="0095250E">
        <w:rPr>
          <w:lang w:eastAsia="zh-CN"/>
        </w:rPr>
        <w:t xml:space="preserve">a result of full/partial sensing, if selected and is allowed </w:t>
      </w:r>
      <w:r w:rsidRPr="0095250E">
        <w:t>by</w:t>
      </w:r>
      <w:r w:rsidRPr="0095250E">
        <w:rPr>
          <w:i/>
        </w:rPr>
        <w:t xml:space="preserve"> sl-AllowedResourceSelectionConfig</w:t>
      </w:r>
      <w:r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 or</w:t>
      </w:r>
    </w:p>
    <w:p w14:paraId="4CD01AC5" w14:textId="77777777" w:rsidR="00283C80" w:rsidRPr="0095250E" w:rsidRDefault="00283C80" w:rsidP="00283C80">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full/partial sensing, if selected and is allowed </w:t>
      </w:r>
      <w:r w:rsidRPr="0095250E">
        <w:t>by</w:t>
      </w:r>
      <w:r w:rsidRPr="0095250E">
        <w:rPr>
          <w:i/>
        </w:rPr>
        <w:t xml:space="preserve"> sl-AllowedResourceSelectionConfig</w:t>
      </w:r>
      <w:r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69FE0B0" w14:textId="77777777" w:rsidR="00283C80" w:rsidRPr="0095250E" w:rsidRDefault="00283C80" w:rsidP="00283C80">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1E7BBA13" w14:textId="77777777" w:rsidR="00283C80" w:rsidRPr="0095250E" w:rsidRDefault="00283C80" w:rsidP="00283C80">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lang w:val="en-GB"/>
        </w:rPr>
        <w:t xml:space="preserve"> for the concerned frequency:</w:t>
      </w:r>
    </w:p>
    <w:p w14:paraId="0B9E213B" w14:textId="77777777" w:rsidR="00283C80" w:rsidRPr="0095250E" w:rsidRDefault="00283C80" w:rsidP="00283C80">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w:t>
      </w:r>
    </w:p>
    <w:p w14:paraId="4C6D7BFF" w14:textId="77777777" w:rsidR="00283C80" w:rsidRPr="0095250E" w:rsidRDefault="00283C80" w:rsidP="00283C80">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F3ABBE2" w14:textId="77777777" w:rsidR="00283C80" w:rsidRPr="0095250E" w:rsidRDefault="00283C80" w:rsidP="00283C80">
      <w:pPr>
        <w:pStyle w:val="B6"/>
        <w:rPr>
          <w:lang w:val="en-GB"/>
        </w:rPr>
      </w:pPr>
      <w:r w:rsidRPr="0095250E">
        <w:rPr>
          <w:lang w:val="en-GB"/>
        </w:rPr>
        <w:lastRenderedPageBreak/>
        <w:t>6&gt;</w:t>
      </w:r>
      <w:r w:rsidRPr="0095250E">
        <w:rPr>
          <w:lang w:val="en-GB"/>
        </w:rPr>
        <w:tab/>
        <w:t xml:space="preserve">configure lower layers to perform the sidelink resource allocation mode 2 </w:t>
      </w:r>
      <w:r w:rsidRPr="0095250E">
        <w:rPr>
          <w:lang w:val="en-GB" w:eastAsia="zh-CN"/>
        </w:rPr>
        <w:t xml:space="preserve">based on </w:t>
      </w:r>
      <w:r w:rsidRPr="0095250E">
        <w:rPr>
          <w:lang w:val="en-GB"/>
        </w:rPr>
        <w:t xml:space="preserve">resource selection operation according to </w:t>
      </w:r>
      <w:r w:rsidRPr="0095250E">
        <w:rPr>
          <w:i/>
          <w:lang w:val="en-GB"/>
        </w:rPr>
        <w:t>sl-AllowedResourceSelectionConfig</w:t>
      </w:r>
      <w:r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2B468334" w14:textId="77777777" w:rsidR="00283C80" w:rsidRPr="0095250E" w:rsidRDefault="00283C80" w:rsidP="00283C80">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4B241AE9" w14:textId="77777777" w:rsidR="00283C80" w:rsidRPr="0095250E" w:rsidRDefault="00283C80" w:rsidP="00283C80">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Pr="0095250E">
        <w:rPr>
          <w:lang w:val="en-GB"/>
        </w:rPr>
        <w:t xml:space="preserve">resource selection operation according to </w:t>
      </w:r>
      <w:r w:rsidRPr="0095250E">
        <w:rPr>
          <w:i/>
          <w:lang w:val="en-GB"/>
        </w:rPr>
        <w:t>sl-AllowedResourceSelectionConfig</w:t>
      </w:r>
      <w:r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43293F40" w14:textId="77777777" w:rsidR="00283C80" w:rsidRPr="0095250E" w:rsidRDefault="00283C80" w:rsidP="00283C80">
      <w:pPr>
        <w:pStyle w:val="B2"/>
      </w:pPr>
      <w:r w:rsidRPr="0095250E">
        <w:t>2&gt;</w:t>
      </w:r>
      <w:r w:rsidRPr="0095250E">
        <w:tab/>
        <w:t xml:space="preserve">else if the cell chosen for NR sidelink discovery transmission provides </w:t>
      </w:r>
      <w:r w:rsidRPr="0095250E">
        <w:rPr>
          <w:i/>
        </w:rPr>
        <w:t>SIB12</w:t>
      </w:r>
      <w:r w:rsidRPr="0095250E">
        <w:t>:</w:t>
      </w:r>
    </w:p>
    <w:p w14:paraId="206C5597" w14:textId="77777777" w:rsidR="00283C80" w:rsidRPr="0095250E" w:rsidRDefault="00283C80" w:rsidP="00283C80">
      <w:pPr>
        <w:pStyle w:val="B3"/>
      </w:pPr>
      <w:r w:rsidRPr="0095250E">
        <w:t>3&gt;</w:t>
      </w:r>
      <w:r w:rsidRPr="0095250E">
        <w:tab/>
        <w:t xml:space="preserve">if the UE is acting as NR sidelink U2N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N Relay UE threshold conditions as specified in 5.8.14.2 are met based on </w:t>
      </w:r>
      <w:r w:rsidRPr="0095250E">
        <w:rPr>
          <w:i/>
        </w:rPr>
        <w:t>sl-RelayUE-ConfigCommon</w:t>
      </w:r>
      <w:r w:rsidRPr="0095250E">
        <w:t xml:space="preserve"> in </w:t>
      </w:r>
      <w:r w:rsidRPr="0095250E">
        <w:rPr>
          <w:i/>
        </w:rPr>
        <w:t>SIB12</w:t>
      </w:r>
      <w:r w:rsidRPr="0095250E">
        <w:t>; or</w:t>
      </w:r>
    </w:p>
    <w:p w14:paraId="771C4570" w14:textId="77777777" w:rsidR="00283C80" w:rsidRPr="0095250E" w:rsidRDefault="00283C80" w:rsidP="00283C80">
      <w:pPr>
        <w:pStyle w:val="B3"/>
      </w:pPr>
      <w:r w:rsidRPr="0095250E">
        <w:t>3&gt;</w:t>
      </w:r>
      <w:r w:rsidRPr="0095250E">
        <w:tab/>
        <w:t xml:space="preserve">if the UE is selecting NR sidelink U2N Relay UE / has a selected NR sidelink U2N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N Remote UE threshold conditions as specified in 5.8.15.2 are met based on </w:t>
      </w:r>
      <w:r w:rsidRPr="0095250E">
        <w:rPr>
          <w:i/>
        </w:rPr>
        <w:t>sl-RemoteUE-ConfigCommon</w:t>
      </w:r>
      <w:r w:rsidRPr="0095250E">
        <w:t xml:space="preserve"> in </w:t>
      </w:r>
      <w:r w:rsidRPr="0095250E">
        <w:rPr>
          <w:i/>
        </w:rPr>
        <w:t>SIB12</w:t>
      </w:r>
      <w:r w:rsidRPr="0095250E">
        <w:t>; or</w:t>
      </w:r>
    </w:p>
    <w:p w14:paraId="12A0D3C0" w14:textId="77777777" w:rsidR="00283C80" w:rsidRPr="0095250E" w:rsidRDefault="00283C80" w:rsidP="00283C8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EE81C2E" w14:textId="77777777" w:rsidR="00283C80" w:rsidRPr="0095250E" w:rsidRDefault="00283C80" w:rsidP="00283C80">
      <w:pPr>
        <w:pStyle w:val="B3"/>
      </w:pPr>
      <w:r w:rsidRPr="0095250E">
        <w:t>3&gt;</w:t>
      </w:r>
      <w:r w:rsidRPr="0095250E">
        <w:tab/>
        <w:t xml:space="preserve">if the </w:t>
      </w:r>
      <w:bookmarkStart w:id="1234" w:name="_Hlk143695228"/>
      <w:r w:rsidRPr="0095250E">
        <w:t>UE acting as Target Remote</w:t>
      </w:r>
      <w:bookmarkEnd w:id="1234"/>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698DE9B9" w14:textId="77777777" w:rsidR="00283C80" w:rsidRPr="0095250E" w:rsidRDefault="00283C80" w:rsidP="00283C80">
      <w:pPr>
        <w:pStyle w:val="B3"/>
      </w:pPr>
      <w:r w:rsidRPr="0095250E">
        <w:t>3&gt;</w:t>
      </w:r>
      <w:r w:rsidRPr="0095250E">
        <w:tab/>
        <w:t>if the UE acting as U2U Relay UE is performing U2U Relay Discovery with Model A or Model B response message as specified in TS 23.304[65]; or</w:t>
      </w:r>
    </w:p>
    <w:p w14:paraId="044C5652" w14:textId="77777777" w:rsidR="00283C80" w:rsidRPr="0095250E" w:rsidRDefault="00283C80" w:rsidP="00283C8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7F9841C8" w14:textId="77777777" w:rsidR="00283C80" w:rsidRPr="0095250E" w:rsidRDefault="00283C80" w:rsidP="00283C80">
      <w:pPr>
        <w:pStyle w:val="B3"/>
        <w:rPr>
          <w:rFonts w:eastAsia="等线"/>
          <w:lang w:eastAsia="zh-CN"/>
        </w:rPr>
      </w:pPr>
      <w:r w:rsidRPr="0095250E">
        <w:t>3&gt;</w:t>
      </w:r>
      <w:r w:rsidRPr="0095250E">
        <w:tab/>
        <w:t>if the UE is performing NR sidelink non-relay discovery:</w:t>
      </w:r>
    </w:p>
    <w:p w14:paraId="0F208620" w14:textId="77777777" w:rsidR="00283C80" w:rsidRPr="0095250E" w:rsidRDefault="00283C80" w:rsidP="00283C80">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full/partial sensing, if selected and is </w:t>
      </w:r>
      <w:r w:rsidRPr="0095250E">
        <w:t>allowed by</w:t>
      </w:r>
      <w:r w:rsidRPr="0095250E">
        <w:rPr>
          <w:i/>
        </w:rPr>
        <w:t xml:space="preserve"> sl-AllowedResourceSelectionConfig</w:t>
      </w:r>
      <w:r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6DC645D3" w14:textId="77777777" w:rsidR="00283C80" w:rsidRPr="0095250E" w:rsidRDefault="00283C80" w:rsidP="00283C80">
      <w:pPr>
        <w:pStyle w:val="B5"/>
      </w:pPr>
      <w:r w:rsidRPr="0095250E">
        <w:t>5&gt;</w:t>
      </w:r>
      <w:r w:rsidRPr="0095250E">
        <w:tab/>
        <w:t xml:space="preserve">configure lower layers to perform the sidelink resource allocation mode 2 based on resource selection operation according to </w:t>
      </w:r>
      <w:r w:rsidRPr="0095250E">
        <w:rPr>
          <w:i/>
        </w:rPr>
        <w:t>sl-AllowedResourceSelectionConfig</w:t>
      </w:r>
      <w:r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6A71A570" w14:textId="77777777" w:rsidR="00283C80" w:rsidRPr="0095250E" w:rsidRDefault="00283C80" w:rsidP="00283C80">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full/partial sensing, if selected and is </w:t>
      </w:r>
      <w:r w:rsidRPr="0095250E">
        <w:t>allowed by</w:t>
      </w:r>
      <w:r w:rsidRPr="0095250E">
        <w:rPr>
          <w:i/>
        </w:rPr>
        <w:t xml:space="preserve"> sl-AllowedResourceSelectionConfig</w:t>
      </w:r>
      <w:r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24E4A835" w14:textId="77777777" w:rsidR="00283C80" w:rsidRPr="0095250E" w:rsidRDefault="00283C80" w:rsidP="00283C80">
      <w:pPr>
        <w:pStyle w:val="B5"/>
        <w:rPr>
          <w:rFonts w:eastAsia="Yu Mincho"/>
        </w:rPr>
      </w:pPr>
      <w:r w:rsidRPr="0095250E">
        <w:t>5&gt;</w:t>
      </w:r>
      <w:r w:rsidRPr="0095250E">
        <w:tab/>
        <w:t xml:space="preserve">configure lower layers to perform the sidelink resource allocation mode 2 based on resource selection operation according to </w:t>
      </w:r>
      <w:r w:rsidRPr="0095250E">
        <w:rPr>
          <w:i/>
        </w:rPr>
        <w:t>sl-AllowedResourceSelectionConfig</w:t>
      </w:r>
      <w:r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7315D005" w14:textId="77777777" w:rsidR="00283C80" w:rsidRPr="0095250E" w:rsidRDefault="00283C80" w:rsidP="00283C80">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26DA36B2" w14:textId="77777777" w:rsidR="00283C80" w:rsidRPr="0095250E" w:rsidRDefault="00283C80" w:rsidP="00283C80">
      <w:pPr>
        <w:pStyle w:val="B5"/>
      </w:pPr>
      <w:r w:rsidRPr="0095250E">
        <w:lastRenderedPageBreak/>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1C710D47" w14:textId="77777777" w:rsidR="00283C80" w:rsidRPr="0095250E" w:rsidRDefault="00283C80" w:rsidP="00283C80">
      <w:pPr>
        <w:pStyle w:val="B5"/>
      </w:pPr>
      <w:r w:rsidRPr="0095250E">
        <w:t>5&gt;</w:t>
      </w:r>
      <w:r w:rsidRPr="0095250E">
        <w:tab/>
        <w:t>if a result of full/partial sensing</w:t>
      </w:r>
      <w:r w:rsidRPr="0095250E">
        <w:rPr>
          <w:lang w:eastAsia="zh-CN"/>
        </w:rPr>
        <w:t xml:space="preserve">, if selected and is </w:t>
      </w:r>
      <w:r w:rsidRPr="0095250E">
        <w:t>allowed by</w:t>
      </w:r>
      <w:r w:rsidRPr="0095250E">
        <w:rPr>
          <w:i/>
        </w:rPr>
        <w:t xml:space="preserve"> sl-AllowedResourceSelectionConfig</w:t>
      </w:r>
      <w:r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 or</w:t>
      </w:r>
    </w:p>
    <w:p w14:paraId="381722A0" w14:textId="77777777" w:rsidR="00283C80" w:rsidRPr="0095250E" w:rsidRDefault="00283C80" w:rsidP="00283C80">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if a result of full/partial sensing</w:t>
      </w:r>
      <w:r w:rsidRPr="0095250E">
        <w:rPr>
          <w:lang w:eastAsia="zh-CN"/>
        </w:rPr>
        <w:t xml:space="preserve">, if selected and is </w:t>
      </w:r>
      <w:r w:rsidRPr="0095250E">
        <w:t>allowed by</w:t>
      </w:r>
      <w:r w:rsidRPr="0095250E">
        <w:rPr>
          <w:i/>
        </w:rPr>
        <w:t xml:space="preserve"> sl-AllowedResourceSelectionConfig</w:t>
      </w:r>
      <w:r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6A98390D" w14:textId="77777777" w:rsidR="00283C80" w:rsidRPr="0095250E" w:rsidRDefault="00283C80" w:rsidP="00283C80">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NR </w:t>
      </w:r>
      <w:r w:rsidRPr="0095250E">
        <w:rPr>
          <w:lang w:val="en-GB" w:eastAsia="ko-KR"/>
        </w:rPr>
        <w:t>sidelink</w:t>
      </w:r>
      <w:r w:rsidRPr="0095250E">
        <w:rPr>
          <w:lang w:val="en-GB"/>
        </w:rPr>
        <w:t xml:space="preserve"> discovery transmission on the concerned frequency;</w:t>
      </w:r>
    </w:p>
    <w:p w14:paraId="6CD19B42" w14:textId="77777777" w:rsidR="00283C80" w:rsidRPr="0095250E" w:rsidRDefault="00283C80" w:rsidP="00283C80">
      <w:pPr>
        <w:pStyle w:val="B1"/>
      </w:pPr>
      <w:r w:rsidRPr="0095250E">
        <w:t>1&gt;</w:t>
      </w:r>
      <w:r w:rsidRPr="0095250E">
        <w:tab/>
        <w:t xml:space="preserve">else </w:t>
      </w:r>
      <w:bookmarkStart w:id="1235" w:name="OLE_LINK1"/>
      <w:r w:rsidRPr="0095250E">
        <w:t>if out of coverage on the concerned frequency for NR sidelink discovery:</w:t>
      </w:r>
    </w:p>
    <w:bookmarkEnd w:id="1235"/>
    <w:p w14:paraId="403E36A0" w14:textId="77777777" w:rsidR="00283C80" w:rsidRPr="0095250E" w:rsidRDefault="00283C80" w:rsidP="00283C80">
      <w:pPr>
        <w:pStyle w:val="B2"/>
        <w:rPr>
          <w:rFonts w:eastAsia="等线"/>
          <w:lang w:eastAsia="zh-CN"/>
        </w:rPr>
      </w:pPr>
      <w:r w:rsidRPr="0095250E">
        <w:t>2&gt;</w:t>
      </w:r>
      <w:r w:rsidRPr="0095250E">
        <w:tab/>
        <w:t>if the UE is acting as L3 U2N Relay UE; or</w:t>
      </w:r>
    </w:p>
    <w:p w14:paraId="2DC27783" w14:textId="77777777" w:rsidR="00283C80" w:rsidRPr="0095250E" w:rsidRDefault="00283C80" w:rsidP="00283C80">
      <w:pPr>
        <w:pStyle w:val="B2"/>
      </w:pPr>
      <w:r w:rsidRPr="0095250E">
        <w:t>2&gt;</w:t>
      </w:r>
      <w:r w:rsidRPr="0095250E">
        <w:tab/>
        <w:t xml:space="preserve">if the UE is selecting NR sidelink U2N Relay UE / has a selected NR sidelink U2N Relay UE and if the NR sidelink U2N Remote UE threshold conditions as specified in 5.8.15.2 are met based on </w:t>
      </w:r>
      <w:r w:rsidRPr="0095250E">
        <w:rPr>
          <w:i/>
          <w:iCs/>
        </w:rPr>
        <w:t>sl-PreconfigDiscConfig</w:t>
      </w:r>
      <w:r w:rsidRPr="0095250E">
        <w:t xml:space="preserve"> in </w:t>
      </w:r>
      <w:r w:rsidRPr="0095250E">
        <w:rPr>
          <w:i/>
          <w:lang w:eastAsia="zh-CN"/>
        </w:rPr>
        <w:t>SidelinkPreconfigNR</w:t>
      </w:r>
      <w:r w:rsidRPr="0095250E">
        <w:t>; or</w:t>
      </w:r>
    </w:p>
    <w:p w14:paraId="186F98D6" w14:textId="77777777" w:rsidR="00283C80" w:rsidRPr="0095250E" w:rsidRDefault="00283C80" w:rsidP="00283C8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0C46FEB8" w14:textId="77777777" w:rsidR="00283C80" w:rsidRPr="0095250E" w:rsidRDefault="00283C80" w:rsidP="00283C8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1AA69C6F" w14:textId="77777777" w:rsidR="00283C80" w:rsidRPr="0095250E" w:rsidRDefault="00283C80" w:rsidP="00283C80">
      <w:pPr>
        <w:pStyle w:val="B2"/>
      </w:pPr>
      <w:bookmarkStart w:id="1236" w:name="_Hlk140481388"/>
      <w:r w:rsidRPr="0095250E">
        <w:t>2&gt;</w:t>
      </w:r>
      <w:r w:rsidRPr="0095250E">
        <w:tab/>
        <w:t>if the UE acting as U2U Relay UE is performing U2U Relay Discovery with Model A or Model B response message as specified in TS 23.304[65]; or</w:t>
      </w:r>
    </w:p>
    <w:p w14:paraId="04CBFBA9" w14:textId="77777777" w:rsidR="00283C80" w:rsidRPr="0095250E" w:rsidRDefault="00283C80" w:rsidP="00283C8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236"/>
    </w:p>
    <w:p w14:paraId="208231C0" w14:textId="77777777" w:rsidR="00283C80" w:rsidRPr="0095250E" w:rsidRDefault="00283C80" w:rsidP="00283C80">
      <w:pPr>
        <w:pStyle w:val="B2"/>
        <w:rPr>
          <w:rFonts w:eastAsia="等线"/>
          <w:lang w:eastAsia="zh-CN"/>
        </w:rPr>
      </w:pPr>
      <w:r w:rsidRPr="0095250E">
        <w:t>2&gt;</w:t>
      </w:r>
      <w:r w:rsidRPr="0095250E">
        <w:tab/>
        <w:t>if the UE is performing NR sidelink non-relay discovery:</w:t>
      </w:r>
    </w:p>
    <w:p w14:paraId="3DBB64CC" w14:textId="77777777" w:rsidR="00283C80" w:rsidRPr="0095250E" w:rsidRDefault="00283C80" w:rsidP="00283C80">
      <w:pPr>
        <w:pStyle w:val="B3"/>
      </w:pPr>
      <w:r w:rsidRPr="0095250E">
        <w:t>3&gt;</w:t>
      </w:r>
      <w:r w:rsidRPr="0095250E">
        <w:tab/>
        <w:t xml:space="preserve">configure lower layers to perform the sidelink resource allocation mode 2 </w:t>
      </w:r>
      <w:r w:rsidRPr="0095250E">
        <w:rPr>
          <w:lang w:eastAsia="zh-CN"/>
        </w:rPr>
        <w:t xml:space="preserve">based on </w:t>
      </w:r>
      <w:r w:rsidRPr="0095250E">
        <w:t xml:space="preserve">resource selection operation according to </w:t>
      </w:r>
      <w:r w:rsidRPr="0095250E">
        <w:rPr>
          <w:i/>
        </w:rPr>
        <w:t>sl-AllowedResourceSelectionConfig</w:t>
      </w:r>
      <w:r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916BBFA" w14:textId="77777777" w:rsidR="00283C80" w:rsidRPr="0095250E" w:rsidRDefault="00283C80" w:rsidP="00283C80">
      <w:pPr>
        <w:pStyle w:val="NO"/>
      </w:pPr>
      <w:r w:rsidRPr="0095250E">
        <w:t>NOTE 2:</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583645CD" w14:textId="77777777" w:rsidR="00283C80" w:rsidRPr="0095250E" w:rsidRDefault="00283C80" w:rsidP="00283C80">
      <w:pPr>
        <w:pStyle w:val="3"/>
      </w:pPr>
      <w:bookmarkStart w:id="1237" w:name="_Toc156130135"/>
      <w:r w:rsidRPr="0095250E">
        <w:t>5.8.14</w:t>
      </w:r>
      <w:r w:rsidRPr="0095250E">
        <w:tab/>
        <w:t>NR sidelink U2N Relay UE operation</w:t>
      </w:r>
      <w:bookmarkEnd w:id="1237"/>
    </w:p>
    <w:p w14:paraId="3520BD76" w14:textId="77777777" w:rsidR="00283C80" w:rsidRPr="0095250E" w:rsidRDefault="00283C80" w:rsidP="00283C80">
      <w:pPr>
        <w:pStyle w:val="4"/>
      </w:pPr>
      <w:bookmarkStart w:id="1238" w:name="_Toc36810272"/>
      <w:bookmarkStart w:id="1239" w:name="_Toc36566841"/>
      <w:bookmarkStart w:id="1240" w:name="_Toc46483369"/>
      <w:bookmarkStart w:id="1241" w:name="_Toc36939289"/>
      <w:bookmarkStart w:id="1242" w:name="_Toc29343581"/>
      <w:bookmarkStart w:id="1243" w:name="_Toc46482135"/>
      <w:bookmarkStart w:id="1244" w:name="_Toc29342442"/>
      <w:bookmarkStart w:id="1245" w:name="_Toc37082269"/>
      <w:bookmarkStart w:id="1246" w:name="_Toc36846636"/>
      <w:bookmarkStart w:id="1247" w:name="_Toc46480901"/>
      <w:bookmarkStart w:id="1248" w:name="_Toc20487147"/>
      <w:bookmarkStart w:id="1249" w:name="_Toc76472804"/>
      <w:bookmarkStart w:id="1250" w:name="_Toc156130136"/>
      <w:r w:rsidRPr="0095250E">
        <w:t>5.8.14.1</w:t>
      </w:r>
      <w:r w:rsidRPr="0095250E">
        <w:tab/>
        <w:t>General</w:t>
      </w:r>
      <w:bookmarkEnd w:id="1238"/>
      <w:bookmarkEnd w:id="1239"/>
      <w:bookmarkEnd w:id="1240"/>
      <w:bookmarkEnd w:id="1241"/>
      <w:bookmarkEnd w:id="1242"/>
      <w:bookmarkEnd w:id="1243"/>
      <w:bookmarkEnd w:id="1244"/>
      <w:bookmarkEnd w:id="1245"/>
      <w:bookmarkEnd w:id="1246"/>
      <w:bookmarkEnd w:id="1247"/>
      <w:bookmarkEnd w:id="1248"/>
      <w:bookmarkEnd w:id="1249"/>
      <w:bookmarkEnd w:id="1250"/>
    </w:p>
    <w:p w14:paraId="4411389A" w14:textId="77777777" w:rsidR="00283C80" w:rsidRPr="0095250E" w:rsidRDefault="00283C80" w:rsidP="00283C80">
      <w:pPr>
        <w:rPr>
          <w:rFonts w:eastAsia="宋体"/>
        </w:rPr>
      </w:pPr>
      <w:r w:rsidRPr="0095250E">
        <w:rPr>
          <w:rFonts w:eastAsia="宋体"/>
        </w:rPr>
        <w:t>This procedure is used by a UE supporting NR sidelink U2N Relay UE operation configured by upper layers to transmit NR sidelink discovery messages to evaluate AS layer conditions.</w:t>
      </w:r>
    </w:p>
    <w:p w14:paraId="63B53287" w14:textId="77777777" w:rsidR="00283C80" w:rsidRPr="0095250E" w:rsidRDefault="00283C80" w:rsidP="00283C80">
      <w:pPr>
        <w:keepNext/>
        <w:keepLines/>
        <w:spacing w:before="120"/>
        <w:ind w:left="1418" w:hanging="1418"/>
        <w:outlineLvl w:val="3"/>
        <w:rPr>
          <w:rFonts w:ascii="Arial" w:eastAsia="等线" w:hAnsi="Arial"/>
          <w:sz w:val="24"/>
          <w:lang w:eastAsia="zh-CN"/>
        </w:rPr>
      </w:pPr>
      <w:r w:rsidRPr="0095250E">
        <w:rPr>
          <w:rFonts w:ascii="Arial" w:hAnsi="Arial"/>
          <w:sz w:val="24"/>
        </w:rPr>
        <w:t>5.8.14.2</w:t>
      </w:r>
      <w:r w:rsidRPr="0095250E">
        <w:rPr>
          <w:rFonts w:ascii="Arial" w:hAnsi="Arial"/>
          <w:sz w:val="24"/>
        </w:rPr>
        <w:tab/>
        <w:t>NR sidelink U2N Relay UE threshold conditions</w:t>
      </w:r>
    </w:p>
    <w:p w14:paraId="396042EE" w14:textId="77777777" w:rsidR="00283C80" w:rsidRPr="0095250E" w:rsidRDefault="00283C80" w:rsidP="00283C80">
      <w:r w:rsidRPr="0095250E">
        <w:t>A UE capable of NR sidelink U2N Relay UE operation shall:</w:t>
      </w:r>
    </w:p>
    <w:p w14:paraId="3CF46ECA" w14:textId="77777777" w:rsidR="00283C80" w:rsidRPr="0095250E" w:rsidRDefault="00283C80" w:rsidP="00283C80">
      <w:pPr>
        <w:pStyle w:val="B1"/>
        <w:rPr>
          <w:rFonts w:eastAsia="宋体"/>
        </w:rPr>
      </w:pPr>
      <w:r w:rsidRPr="0095250E">
        <w:rPr>
          <w:rFonts w:eastAsia="宋体"/>
        </w:rPr>
        <w:t>1&gt;</w:t>
      </w:r>
      <w:r w:rsidRPr="0095250E">
        <w:rPr>
          <w:rFonts w:eastAsia="宋体"/>
        </w:rPr>
        <w:tab/>
        <w:t>if the threshold conditions specified in this clause were previously not met:</w:t>
      </w:r>
    </w:p>
    <w:p w14:paraId="084B1C6B" w14:textId="77777777" w:rsidR="00283C80" w:rsidRPr="0095250E" w:rsidRDefault="00283C80" w:rsidP="00283C80">
      <w:pPr>
        <w:pStyle w:val="B2"/>
        <w:rPr>
          <w:rFonts w:eastAsia="宋体"/>
        </w:rPr>
      </w:pPr>
      <w:r w:rsidRPr="0095250E">
        <w:rPr>
          <w:rFonts w:eastAsia="宋体"/>
        </w:rPr>
        <w:lastRenderedPageBreak/>
        <w:t>2&gt;</w:t>
      </w:r>
      <w:r w:rsidRPr="0095250E">
        <w:rPr>
          <w:rFonts w:eastAsia="宋体"/>
        </w:rPr>
        <w:tab/>
        <w:t xml:space="preserve">if </w:t>
      </w:r>
      <w:r w:rsidRPr="0095250E">
        <w:rPr>
          <w:rFonts w:eastAsia="宋体"/>
          <w:i/>
        </w:rPr>
        <w:t>threshHighRelay</w:t>
      </w:r>
      <w:r w:rsidRPr="0095250E">
        <w:rPr>
          <w:rFonts w:eastAsia="宋体"/>
        </w:rPr>
        <w:t xml:space="preserve"> is not configured; or</w:t>
      </w:r>
      <w:r w:rsidRPr="0095250E">
        <w:rPr>
          <w:rFonts w:eastAsia="宋体"/>
          <w:lang w:eastAsia="zh-CN"/>
        </w:rPr>
        <w:t xml:space="preserve"> </w:t>
      </w:r>
      <w:r w:rsidRPr="0095250E">
        <w:rPr>
          <w:rFonts w:eastAsia="宋体"/>
        </w:rPr>
        <w:t>the RSRP measurement of the PCell, or the cell on which the UE camps, is below</w:t>
      </w:r>
      <w:r w:rsidRPr="0095250E">
        <w:rPr>
          <w:rFonts w:eastAsia="宋体"/>
          <w:i/>
        </w:rPr>
        <w:t xml:space="preserve"> threshHighRelay </w:t>
      </w:r>
      <w:r w:rsidRPr="0095250E">
        <w:rPr>
          <w:rFonts w:eastAsia="宋体"/>
        </w:rPr>
        <w:t xml:space="preserve">by </w:t>
      </w:r>
      <w:r w:rsidRPr="0095250E">
        <w:rPr>
          <w:rFonts w:eastAsia="宋体"/>
          <w:i/>
        </w:rPr>
        <w:t>hystMaxRelay</w:t>
      </w:r>
      <w:r w:rsidRPr="0095250E">
        <w:rPr>
          <w:rFonts w:eastAsia="宋体"/>
        </w:rPr>
        <w:t xml:space="preserve"> if configured; and</w:t>
      </w:r>
    </w:p>
    <w:p w14:paraId="448DF0F7"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if </w:t>
      </w:r>
      <w:r w:rsidRPr="0095250E">
        <w:rPr>
          <w:rFonts w:eastAsia="宋体"/>
          <w:i/>
        </w:rPr>
        <w:t xml:space="preserve">threshLowRelay </w:t>
      </w:r>
      <w:r w:rsidRPr="0095250E">
        <w:rPr>
          <w:rFonts w:eastAsia="宋体"/>
        </w:rPr>
        <w:t>is not configured; or</w:t>
      </w:r>
      <w:r w:rsidRPr="0095250E">
        <w:rPr>
          <w:rFonts w:eastAsia="宋体"/>
          <w:lang w:eastAsia="zh-CN"/>
        </w:rPr>
        <w:t xml:space="preserve"> </w:t>
      </w:r>
      <w:r w:rsidRPr="0095250E">
        <w:rPr>
          <w:rFonts w:eastAsia="宋体"/>
        </w:rPr>
        <w:t>the RSRP measurement of the PCell, or the cell on which the UE camps, is above</w:t>
      </w:r>
      <w:r w:rsidRPr="0095250E">
        <w:rPr>
          <w:rFonts w:eastAsia="宋体"/>
          <w:i/>
        </w:rPr>
        <w:t xml:space="preserve"> threshLowRelay </w:t>
      </w:r>
      <w:r w:rsidRPr="0095250E">
        <w:rPr>
          <w:rFonts w:eastAsia="宋体"/>
        </w:rPr>
        <w:t xml:space="preserve">by </w:t>
      </w:r>
      <w:r w:rsidRPr="0095250E">
        <w:rPr>
          <w:rFonts w:eastAsia="宋体"/>
          <w:i/>
        </w:rPr>
        <w:t xml:space="preserve">hystMinRelay </w:t>
      </w:r>
      <w:r w:rsidRPr="0095250E">
        <w:rPr>
          <w:rFonts w:eastAsia="宋体"/>
        </w:rPr>
        <w:t>if configured:</w:t>
      </w:r>
    </w:p>
    <w:p w14:paraId="14620122" w14:textId="77777777" w:rsidR="00283C80" w:rsidRPr="0095250E" w:rsidRDefault="00283C80" w:rsidP="00283C80">
      <w:pPr>
        <w:pStyle w:val="B3"/>
        <w:rPr>
          <w:rFonts w:eastAsia="宋体"/>
        </w:rPr>
      </w:pPr>
      <w:r w:rsidRPr="0095250E">
        <w:rPr>
          <w:rFonts w:eastAsia="宋体"/>
        </w:rPr>
        <w:t>3&gt;</w:t>
      </w:r>
      <w:r w:rsidRPr="0095250E">
        <w:rPr>
          <w:rFonts w:eastAsia="宋体"/>
        </w:rPr>
        <w:tab/>
        <w:t>consider the threshold conditions to be met (entry);</w:t>
      </w:r>
    </w:p>
    <w:p w14:paraId="0ED2412F" w14:textId="77777777" w:rsidR="00283C80" w:rsidRPr="0095250E" w:rsidRDefault="00283C80" w:rsidP="00283C8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331B54A8" w14:textId="77777777" w:rsidR="00283C80" w:rsidRPr="0095250E" w:rsidRDefault="00283C80" w:rsidP="00283C80">
      <w:pPr>
        <w:pStyle w:val="B2"/>
        <w:rPr>
          <w:rFonts w:eastAsia="宋体"/>
        </w:rPr>
      </w:pPr>
      <w:r w:rsidRPr="0095250E">
        <w:rPr>
          <w:rFonts w:eastAsia="宋体"/>
        </w:rPr>
        <w:t>2&gt;</w:t>
      </w:r>
      <w:r w:rsidRPr="0095250E">
        <w:rPr>
          <w:rFonts w:eastAsia="宋体"/>
        </w:rPr>
        <w:tab/>
        <w:t>if the RSRP measurement of the PCell, or the cell on which the UE camps, is above</w:t>
      </w:r>
      <w:r w:rsidRPr="0095250E">
        <w:rPr>
          <w:rFonts w:eastAsia="宋体"/>
          <w:i/>
        </w:rPr>
        <w:t xml:space="preserve"> threshHighRelay </w:t>
      </w:r>
      <w:r w:rsidRPr="0095250E">
        <w:rPr>
          <w:rFonts w:eastAsia="宋体"/>
        </w:rPr>
        <w:t>if configured; or</w:t>
      </w:r>
    </w:p>
    <w:p w14:paraId="3A8B8DCB" w14:textId="77777777" w:rsidR="00283C80" w:rsidRPr="0095250E" w:rsidRDefault="00283C80" w:rsidP="00283C80">
      <w:pPr>
        <w:pStyle w:val="B2"/>
        <w:rPr>
          <w:rFonts w:eastAsia="宋体"/>
        </w:rPr>
      </w:pPr>
      <w:r w:rsidRPr="0095250E">
        <w:rPr>
          <w:rFonts w:eastAsia="宋体"/>
        </w:rPr>
        <w:t>2&gt;</w:t>
      </w:r>
      <w:r w:rsidRPr="0095250E">
        <w:rPr>
          <w:rFonts w:eastAsia="宋体"/>
        </w:rPr>
        <w:tab/>
        <w:t>if the RSRP measurement of the PCell, or the cell on which the UE camps, is below</w:t>
      </w:r>
      <w:r w:rsidRPr="0095250E">
        <w:rPr>
          <w:rFonts w:eastAsia="宋体"/>
          <w:i/>
        </w:rPr>
        <w:t xml:space="preserve"> threshLowRelay </w:t>
      </w:r>
      <w:r w:rsidRPr="0095250E">
        <w:rPr>
          <w:rFonts w:eastAsia="宋体"/>
        </w:rPr>
        <w:t>if configured;</w:t>
      </w:r>
    </w:p>
    <w:p w14:paraId="16CB79A5" w14:textId="77777777" w:rsidR="00283C80" w:rsidRPr="0095250E" w:rsidRDefault="00283C80" w:rsidP="00283C80">
      <w:pPr>
        <w:pStyle w:val="B3"/>
        <w:rPr>
          <w:rFonts w:eastAsia="宋体"/>
        </w:rPr>
      </w:pPr>
      <w:r w:rsidRPr="0095250E">
        <w:rPr>
          <w:rFonts w:eastAsia="宋体"/>
        </w:rPr>
        <w:t>3&gt;</w:t>
      </w:r>
      <w:r w:rsidRPr="0095250E">
        <w:rPr>
          <w:rFonts w:eastAsia="宋体"/>
        </w:rPr>
        <w:tab/>
        <w:t>consider the threshold conditions not to be met (leave);</w:t>
      </w:r>
    </w:p>
    <w:p w14:paraId="17065AB4" w14:textId="77777777" w:rsidR="00283C80" w:rsidRPr="0095250E" w:rsidRDefault="00283C80" w:rsidP="00283C80">
      <w:pPr>
        <w:pStyle w:val="3"/>
      </w:pPr>
      <w:bookmarkStart w:id="1251" w:name="_Toc156130137"/>
      <w:r w:rsidRPr="0095250E">
        <w:t>5.8.15</w:t>
      </w:r>
      <w:r w:rsidRPr="0095250E">
        <w:tab/>
        <w:t>NR sidelink U2N Remote UE operation</w:t>
      </w:r>
      <w:bookmarkEnd w:id="1251"/>
    </w:p>
    <w:p w14:paraId="69D261DC" w14:textId="77777777" w:rsidR="00283C80" w:rsidRPr="0095250E" w:rsidRDefault="00283C80" w:rsidP="00283C80">
      <w:pPr>
        <w:pStyle w:val="4"/>
      </w:pPr>
      <w:bookmarkStart w:id="1252" w:name="_Toc156130138"/>
      <w:r w:rsidRPr="0095250E">
        <w:t>5.8.15.1</w:t>
      </w:r>
      <w:r w:rsidRPr="0095250E">
        <w:tab/>
        <w:t>General</w:t>
      </w:r>
      <w:bookmarkEnd w:id="1252"/>
    </w:p>
    <w:p w14:paraId="47013726" w14:textId="77777777" w:rsidR="00283C80" w:rsidRPr="0095250E" w:rsidRDefault="00283C80" w:rsidP="00283C80">
      <w:pPr>
        <w:rPr>
          <w:rFonts w:eastAsia="Yu Mincho"/>
        </w:rPr>
      </w:pPr>
      <w:r w:rsidRPr="0095250E">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rsidRPr="0095250E">
        <w:t xml:space="preserve"> </w:t>
      </w:r>
      <w:r w:rsidRPr="0095250E">
        <w:rPr>
          <w:rFonts w:eastAsia="宋体"/>
        </w:rPr>
        <w:t>NR sidelink U2N Relay UE.</w:t>
      </w:r>
    </w:p>
    <w:p w14:paraId="14AD7ACF" w14:textId="77777777" w:rsidR="00283C80" w:rsidRPr="0095250E" w:rsidRDefault="00283C80" w:rsidP="00283C80">
      <w:pPr>
        <w:pStyle w:val="4"/>
        <w:rPr>
          <w:rFonts w:eastAsia="等线"/>
        </w:rPr>
      </w:pPr>
      <w:bookmarkStart w:id="1253" w:name="_Toc156130139"/>
      <w:r w:rsidRPr="0095250E">
        <w:t>5.8.15.2</w:t>
      </w:r>
      <w:r w:rsidRPr="0095250E">
        <w:tab/>
        <w:t>NR Sidelink U2N Remote UE threshold conditions</w:t>
      </w:r>
      <w:bookmarkEnd w:id="1253"/>
    </w:p>
    <w:p w14:paraId="5E4D0E0C" w14:textId="77777777" w:rsidR="00283C80" w:rsidRPr="0095250E" w:rsidRDefault="00283C80" w:rsidP="00283C80">
      <w:r w:rsidRPr="0095250E">
        <w:t>A UE capable of NR sidelink U2N Remote UE operation shall:</w:t>
      </w:r>
    </w:p>
    <w:p w14:paraId="4D20BAB3" w14:textId="77777777" w:rsidR="00283C80" w:rsidRPr="0095250E" w:rsidRDefault="00283C80" w:rsidP="00283C80">
      <w:pPr>
        <w:pStyle w:val="B1"/>
      </w:pPr>
      <w:r w:rsidRPr="0095250E">
        <w:t>1&gt;</w:t>
      </w:r>
      <w:r w:rsidRPr="0095250E">
        <w:tab/>
        <w:t xml:space="preserve">if the threshold conditions specified in this clause were </w:t>
      </w:r>
      <w:r w:rsidRPr="0095250E">
        <w:rPr>
          <w:rFonts w:eastAsia="宋体"/>
        </w:rPr>
        <w:t>previously</w:t>
      </w:r>
      <w:r w:rsidRPr="0095250E">
        <w:t xml:space="preserve"> not met:</w:t>
      </w:r>
    </w:p>
    <w:p w14:paraId="7BA744C8" w14:textId="77777777" w:rsidR="00283C80" w:rsidRPr="0095250E" w:rsidRDefault="00283C80" w:rsidP="00283C80">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5B06B21A" w14:textId="77777777" w:rsidR="00283C80" w:rsidRPr="0095250E" w:rsidRDefault="00283C80" w:rsidP="00283C80">
      <w:pPr>
        <w:pStyle w:val="B2"/>
      </w:pPr>
      <w:r w:rsidRPr="0095250E">
        <w:t>2&gt; if the UE has no serving cell:</w:t>
      </w:r>
    </w:p>
    <w:p w14:paraId="2AEB7C9E" w14:textId="77777777" w:rsidR="00283C80" w:rsidRPr="0095250E" w:rsidRDefault="00283C80" w:rsidP="00283C80">
      <w:pPr>
        <w:pStyle w:val="B3"/>
      </w:pPr>
      <w:r w:rsidRPr="0095250E">
        <w:t>3&gt;</w:t>
      </w:r>
      <w:r w:rsidRPr="0095250E">
        <w:tab/>
        <w:t>consider the threshold conditions to be met (entry);</w:t>
      </w:r>
    </w:p>
    <w:p w14:paraId="271885D4" w14:textId="77777777" w:rsidR="00283C80" w:rsidRPr="0095250E" w:rsidRDefault="00283C80" w:rsidP="00283C80">
      <w:pPr>
        <w:pStyle w:val="B1"/>
      </w:pPr>
      <w:r w:rsidRPr="0095250E">
        <w:t>1&gt;</w:t>
      </w:r>
      <w:r w:rsidRPr="0095250E">
        <w:tab/>
        <w:t>else:</w:t>
      </w:r>
    </w:p>
    <w:p w14:paraId="72D2D3FB" w14:textId="77777777" w:rsidR="00283C80" w:rsidRPr="0095250E" w:rsidRDefault="00283C80" w:rsidP="00283C80">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1D1B2658" w14:textId="77777777" w:rsidR="00283C80" w:rsidRPr="0095250E" w:rsidRDefault="00283C80" w:rsidP="00283C80">
      <w:pPr>
        <w:pStyle w:val="B3"/>
        <w:rPr>
          <w:lang w:eastAsia="en-US"/>
        </w:rPr>
      </w:pPr>
      <w:r w:rsidRPr="0095250E">
        <w:t>3&gt;</w:t>
      </w:r>
      <w:r w:rsidRPr="0095250E">
        <w:tab/>
        <w:t>consider the threshold conditions not to be met (leave);</w:t>
      </w:r>
    </w:p>
    <w:p w14:paraId="359AAFA6" w14:textId="77777777" w:rsidR="00283C80" w:rsidRPr="0095250E" w:rsidRDefault="00283C80" w:rsidP="00283C80">
      <w:r w:rsidRPr="0095250E">
        <w:t xml:space="preserve">The L2 U2N Remote UE not configured with MP considers the cell indicated by </w:t>
      </w:r>
      <w:r w:rsidRPr="0095250E">
        <w:rPr>
          <w:rFonts w:eastAsia="等线"/>
          <w:i/>
        </w:rPr>
        <w:t>sl-S</w:t>
      </w:r>
      <w:r w:rsidRPr="0095250E">
        <w:rPr>
          <w:rFonts w:eastAsia="宋体"/>
          <w:i/>
        </w:rPr>
        <w:t>ervingCellInfo</w:t>
      </w:r>
      <w:r w:rsidRPr="0095250E">
        <w:t xml:space="preserve"> in the </w:t>
      </w:r>
      <w:r w:rsidRPr="0095250E">
        <w:rPr>
          <w:i/>
        </w:rPr>
        <w:t>SL-AccessInfo-L2U2N-r17</w:t>
      </w:r>
      <w:r w:rsidRPr="0095250E">
        <w:t xml:space="preserve"> received from the connected L2 U2N Relay UE as the PCell/camping cell.</w:t>
      </w:r>
    </w:p>
    <w:p w14:paraId="0A513731" w14:textId="77777777" w:rsidR="00283C80" w:rsidRPr="0095250E" w:rsidRDefault="00283C80" w:rsidP="00283C80">
      <w:pPr>
        <w:pStyle w:val="4"/>
        <w:rPr>
          <w:rFonts w:eastAsia="等线"/>
        </w:rPr>
      </w:pPr>
      <w:bookmarkStart w:id="1254" w:name="_Toc156130140"/>
      <w:r w:rsidRPr="0095250E">
        <w:t>5.8.15.3</w:t>
      </w:r>
      <w:r w:rsidRPr="0095250E">
        <w:tab/>
        <w:t>Selection and reselection of NR sidelink U2N Relay UE</w:t>
      </w:r>
      <w:bookmarkEnd w:id="1254"/>
    </w:p>
    <w:p w14:paraId="68BF1C01" w14:textId="77777777" w:rsidR="00283C80" w:rsidRPr="0095250E" w:rsidRDefault="00283C80" w:rsidP="00283C80">
      <w:r w:rsidRPr="0095250E">
        <w:t>A UE capable of NR sidelink U2N Remote UE operation that is configured by upper layers to search for a NR sidelink U2N Relay UE shall:</w:t>
      </w:r>
    </w:p>
    <w:p w14:paraId="06A23DF7" w14:textId="77777777" w:rsidR="00283C80" w:rsidRPr="0095250E" w:rsidRDefault="00283C80" w:rsidP="00283C80">
      <w:pPr>
        <w:pStyle w:val="B1"/>
      </w:pPr>
      <w:r w:rsidRPr="0095250E">
        <w:t>1&gt;</w:t>
      </w:r>
      <w:r w:rsidRPr="0095250E">
        <w:tab/>
        <w:t>if the UE has no serving cell; or</w:t>
      </w:r>
    </w:p>
    <w:p w14:paraId="192FD9EA" w14:textId="77777777" w:rsidR="00283C80" w:rsidRPr="0095250E" w:rsidRDefault="00283C80" w:rsidP="00283C80">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RemoteUE-Config</w:t>
      </w:r>
      <w:r w:rsidRPr="0095250E">
        <w:t>:</w:t>
      </w:r>
    </w:p>
    <w:p w14:paraId="5BC7ADCA" w14:textId="77777777" w:rsidR="00283C80" w:rsidRPr="0095250E" w:rsidRDefault="00283C80" w:rsidP="00283C80">
      <w:pPr>
        <w:pStyle w:val="B2"/>
      </w:pPr>
      <w:r w:rsidRPr="0095250E">
        <w:t>2&gt;</w:t>
      </w:r>
      <w:r w:rsidRPr="0095250E">
        <w:tab/>
        <w:t>if the UE does not have a selected NR sidelink U2N Relay UE; or</w:t>
      </w:r>
    </w:p>
    <w:p w14:paraId="1662F8AD" w14:textId="77777777" w:rsidR="00283C80" w:rsidRPr="0095250E" w:rsidRDefault="00283C80" w:rsidP="00283C80">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6DEAB39A" w14:textId="77777777" w:rsidR="00283C80" w:rsidRPr="0095250E" w:rsidRDefault="00283C80" w:rsidP="00283C80">
      <w:pPr>
        <w:pStyle w:val="B2"/>
      </w:pPr>
      <w:r w:rsidRPr="0095250E">
        <w:lastRenderedPageBreak/>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5FF901F8" w14:textId="77777777" w:rsidR="00283C80" w:rsidRPr="0095250E" w:rsidRDefault="00283C80" w:rsidP="00283C80">
      <w:pPr>
        <w:pStyle w:val="NO"/>
      </w:pPr>
      <w:r w:rsidRPr="0095250E">
        <w:t>NOTE 1:</w:t>
      </w:r>
      <w:r w:rsidRPr="0095250E">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6ECD7E01" w14:textId="77777777" w:rsidR="00283C80" w:rsidRPr="0095250E" w:rsidRDefault="00283C80" w:rsidP="00283C80">
      <w:pPr>
        <w:pStyle w:val="B2"/>
      </w:pPr>
      <w:r w:rsidRPr="0095250E">
        <w:t>2&gt;</w:t>
      </w:r>
      <w:r w:rsidRPr="0095250E">
        <w:tab/>
        <w:t>if the UE has a selected NR sidelink U2N Relay UE, and upper layers indicate not to use the currently selected NR sidelink U2N Relay UE; or</w:t>
      </w:r>
    </w:p>
    <w:p w14:paraId="5C67D051" w14:textId="77777777" w:rsidR="00283C80" w:rsidRPr="0095250E" w:rsidRDefault="00283C80" w:rsidP="00283C80">
      <w:pPr>
        <w:pStyle w:val="B2"/>
      </w:pPr>
      <w:r w:rsidRPr="0095250E">
        <w:t>2&gt;</w:t>
      </w:r>
      <w:r w:rsidRPr="0095250E">
        <w:tab/>
        <w:t>if the UE has a selected NR sidelink U2N Relay UE, and upper layers request the release of the PC5-RRC connection; or</w:t>
      </w:r>
    </w:p>
    <w:p w14:paraId="15AF9942" w14:textId="77777777" w:rsidR="00283C80" w:rsidRPr="0095250E" w:rsidRDefault="00283C80" w:rsidP="00283C80">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0C9726B0" w14:textId="77777777" w:rsidR="00283C80" w:rsidRPr="0095250E" w:rsidRDefault="00283C80" w:rsidP="00283C80">
      <w:pPr>
        <w:pStyle w:val="B3"/>
      </w:pPr>
      <w:r w:rsidRPr="0095250E">
        <w:t>3&gt;</w:t>
      </w:r>
      <w:r w:rsidRPr="0095250E">
        <w:tab/>
        <w:t>perform NR sidelink discovery procedure as specified in clause 5.8.13 in order to search for candidate NR sidelink U2N Relay UEs;</w:t>
      </w:r>
    </w:p>
    <w:p w14:paraId="1DB3D9C6" w14:textId="77777777" w:rsidR="00283C80" w:rsidRPr="0095250E" w:rsidRDefault="00283C80" w:rsidP="00283C80">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IB12</w:t>
      </w:r>
      <w:r w:rsidRPr="0095250E">
        <w:t xml:space="preserve"> (if in RRC_IDLE/INACTIVE)</w:t>
      </w:r>
      <w:r w:rsidRPr="0095250E">
        <w:rPr>
          <w:rFonts w:eastAsia="等线"/>
          <w:lang w:eastAsia="zh-CN"/>
        </w:rPr>
        <w:t xml:space="preserve">, </w:t>
      </w:r>
      <w:r w:rsidRPr="0095250E">
        <w:t xml:space="preserve">the </w:t>
      </w:r>
      <w:r w:rsidRPr="0095250E">
        <w:rPr>
          <w:i/>
        </w:rPr>
        <w:t>sl-FilterCoefficientRSRP</w:t>
      </w:r>
      <w:r w:rsidRPr="0095250E">
        <w:t xml:space="preserve"> in </w:t>
      </w:r>
      <w:r w:rsidRPr="0095250E">
        <w:rPr>
          <w:rFonts w:eastAsia="Batang"/>
          <w:i/>
        </w:rPr>
        <w:t xml:space="preserve">sl-ConfigDedicatedNR </w:t>
      </w:r>
      <w:r w:rsidRPr="0095250E">
        <w:t xml:space="preserve">(if in RRC_CONNECTED) or the preconfigured </w:t>
      </w:r>
      <w:r w:rsidRPr="0095250E">
        <w:rPr>
          <w:i/>
        </w:rPr>
        <w:t xml:space="preserve">sl-FilterCoefficientRSRP </w:t>
      </w:r>
      <w:r w:rsidRPr="0095250E">
        <w:t>as defined in 9.3 (out of coverage), before using the SD-RSRP measurement results;</w:t>
      </w:r>
    </w:p>
    <w:p w14:paraId="17B63E60" w14:textId="77777777" w:rsidR="00283C80" w:rsidRPr="0095250E" w:rsidRDefault="00283C80" w:rsidP="00283C80">
      <w:pPr>
        <w:pStyle w:val="B4"/>
      </w:pPr>
      <w:r w:rsidRPr="0095250E">
        <w:t>4&gt;</w:t>
      </w:r>
      <w:r w:rsidRPr="0095250E">
        <w:tab/>
        <w:t xml:space="preserve">consider a candidate NR sidelink U2N Relay UE for which SD-RSRP exceeds </w:t>
      </w:r>
      <w:r w:rsidRPr="0095250E">
        <w:rPr>
          <w:i/>
        </w:rPr>
        <w:t>sl-RSRP-Thresh</w:t>
      </w:r>
      <w:r w:rsidRPr="0095250E">
        <w:t xml:space="preserve"> by </w:t>
      </w:r>
      <w:r w:rsidRPr="0095250E">
        <w:rPr>
          <w:i/>
        </w:rPr>
        <w:t xml:space="preserve">sl-HystMin </w:t>
      </w:r>
      <w:r w:rsidRPr="0095250E">
        <w:t>has met the AS criteria;</w:t>
      </w:r>
    </w:p>
    <w:p w14:paraId="45839A41" w14:textId="77777777" w:rsidR="00283C80" w:rsidRPr="0095250E" w:rsidRDefault="00283C80" w:rsidP="00283C80">
      <w:pPr>
        <w:pStyle w:val="B3"/>
      </w:pPr>
      <w:r w:rsidRPr="0095250E">
        <w:t>3&gt;</w:t>
      </w:r>
      <w:r w:rsidRPr="0095250E">
        <w:tab/>
        <w:t>if the UE detects any suitable NR sidelink U2N Relay UE(s):</w:t>
      </w:r>
    </w:p>
    <w:p w14:paraId="64C17DFD" w14:textId="77777777" w:rsidR="00283C80" w:rsidRPr="0095250E" w:rsidRDefault="00283C80" w:rsidP="00283C80">
      <w:pPr>
        <w:pStyle w:val="B4"/>
      </w:pPr>
      <w:r w:rsidRPr="0095250E">
        <w:t>4&gt;</w:t>
      </w:r>
      <w:r w:rsidRPr="0095250E">
        <w:tab/>
        <w:t>consider one of the available suitable NR sidelink U2N relay UE(s) can be selected;</w:t>
      </w:r>
    </w:p>
    <w:p w14:paraId="6E0B2C99" w14:textId="77777777" w:rsidR="00283C80" w:rsidRPr="0095250E" w:rsidRDefault="00283C80" w:rsidP="00283C80">
      <w:pPr>
        <w:pStyle w:val="NO"/>
      </w:pPr>
      <w:r w:rsidRPr="0095250E">
        <w:t>NOTE 2:</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N Relay UE which meets all AS layer criteria defined in 5.8.15.3 and higher layer criteria defined in TS 23.304 [65] can be regarded as suitable </w:t>
      </w:r>
      <w:r w:rsidRPr="0095250E">
        <w:t>NR sidelink</w:t>
      </w:r>
      <w:r w:rsidRPr="0095250E">
        <w:rPr>
          <w:rFonts w:eastAsia="等线"/>
          <w:lang w:eastAsia="zh-CN"/>
        </w:rPr>
        <w:t xml:space="preserve"> U2N Relay UE by the </w:t>
      </w:r>
      <w:r w:rsidRPr="0095250E">
        <w:t>NR sidelink</w:t>
      </w:r>
      <w:r w:rsidRPr="0095250E">
        <w:rPr>
          <w:rFonts w:eastAsia="等线"/>
          <w:lang w:eastAsia="zh-CN"/>
        </w:rPr>
        <w:t xml:space="preserve"> U2N Remote UE. </w:t>
      </w:r>
      <w:r w:rsidRPr="0095250E">
        <w:t>If multiple suitable NR sidelink U2N Relay UEs are available, it is up to Remote UE implementation to choose one NR sidelink U2N Relay UE.</w:t>
      </w:r>
      <w:r w:rsidRPr="0095250E">
        <w:rPr>
          <w:rStyle w:val="fontstyle01"/>
          <w:rFonts w:hint="default"/>
        </w:rPr>
        <w:t xml:space="preserve"> </w:t>
      </w:r>
      <w:r w:rsidRPr="0095250E">
        <w:t>The details of the interaction with upper layers are up to UE implementation.</w:t>
      </w:r>
    </w:p>
    <w:p w14:paraId="3DBAD3AE" w14:textId="77777777" w:rsidR="00283C80" w:rsidRPr="0095250E" w:rsidRDefault="00283C80" w:rsidP="00283C80">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43579BD8" w14:textId="77777777" w:rsidR="00283C80" w:rsidRPr="0095250E" w:rsidRDefault="00283C80" w:rsidP="00283C80">
      <w:pPr>
        <w:pStyle w:val="B3"/>
      </w:pPr>
      <w:r w:rsidRPr="0095250E">
        <w:t>3&gt;</w:t>
      </w:r>
      <w:r w:rsidRPr="0095250E">
        <w:tab/>
        <w:t>else:</w:t>
      </w:r>
    </w:p>
    <w:p w14:paraId="13027AF3" w14:textId="77777777" w:rsidR="00283C80" w:rsidRPr="0095250E" w:rsidRDefault="00283C80" w:rsidP="00283C80">
      <w:pPr>
        <w:pStyle w:val="B4"/>
      </w:pPr>
      <w:r w:rsidRPr="0095250E">
        <w:t>4&gt;</w:t>
      </w:r>
      <w:r w:rsidRPr="0095250E">
        <w:tab/>
        <w:t>consider no NR sidelink U2N Relay UE to be selected.</w:t>
      </w:r>
    </w:p>
    <w:p w14:paraId="613368B5" w14:textId="77777777" w:rsidR="00283C80" w:rsidRPr="0095250E" w:rsidRDefault="00283C80" w:rsidP="00283C80">
      <w:pPr>
        <w:pStyle w:val="3"/>
      </w:pPr>
      <w:bookmarkStart w:id="1255" w:name="_Toc156130141"/>
      <w:r w:rsidRPr="0095250E">
        <w:t>5.8.16</w:t>
      </w:r>
      <w:r w:rsidRPr="0095250E">
        <w:tab/>
        <w:t>NR sidelink U2U Relay UE operation</w:t>
      </w:r>
      <w:bookmarkEnd w:id="1255"/>
    </w:p>
    <w:p w14:paraId="0C44DCF2" w14:textId="77777777" w:rsidR="00283C80" w:rsidRPr="0095250E" w:rsidRDefault="00283C80" w:rsidP="00283C80">
      <w:pPr>
        <w:pStyle w:val="4"/>
      </w:pPr>
      <w:bookmarkStart w:id="1256" w:name="_Toc156130142"/>
      <w:r w:rsidRPr="0095250E">
        <w:t>5.8.16.1</w:t>
      </w:r>
      <w:r w:rsidRPr="0095250E">
        <w:tab/>
        <w:t>General</w:t>
      </w:r>
      <w:bookmarkEnd w:id="1256"/>
    </w:p>
    <w:p w14:paraId="48DCE6B0" w14:textId="77777777" w:rsidR="00283C80" w:rsidRPr="0095250E" w:rsidRDefault="00283C80" w:rsidP="00283C80">
      <w:pPr>
        <w:rPr>
          <w:rFonts w:eastAsia="宋体"/>
        </w:rPr>
      </w:pPr>
      <w:r w:rsidRPr="0095250E">
        <w:rPr>
          <w:rFonts w:eastAsia="宋体"/>
        </w:rPr>
        <w:t xml:space="preserve">This procedure is used by a UE supporting NR sidelink U2U Relay UE operation configured by upper layers to </w:t>
      </w:r>
      <w:r w:rsidRPr="0095250E">
        <w:rPr>
          <w:rFonts w:eastAsia="宋体"/>
          <w:lang w:eastAsia="zh-CN"/>
        </w:rPr>
        <w:t xml:space="preserve">forward </w:t>
      </w:r>
      <w:r w:rsidRPr="0095250E">
        <w:rPr>
          <w:rFonts w:eastAsia="宋体"/>
        </w:rPr>
        <w:t xml:space="preserve">NR sidelink integrated discovery messages or </w:t>
      </w:r>
      <w:r w:rsidRPr="0095250E">
        <w:rPr>
          <w:rFonts w:eastAsia="Yu Mincho"/>
          <w:lang w:eastAsia="zh-CN"/>
        </w:rPr>
        <w:t>Model B Discovery message</w:t>
      </w:r>
      <w:r w:rsidRPr="0095250E">
        <w:rPr>
          <w:rFonts w:eastAsia="宋体"/>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宋体"/>
        </w:rPr>
        <w:t>s.</w:t>
      </w:r>
    </w:p>
    <w:p w14:paraId="5D8ABF4F" w14:textId="77777777" w:rsidR="00283C80" w:rsidRPr="0095250E" w:rsidRDefault="00283C80" w:rsidP="00283C80">
      <w:pPr>
        <w:pStyle w:val="4"/>
        <w:rPr>
          <w:rFonts w:eastAsia="等线"/>
        </w:rPr>
      </w:pPr>
      <w:bookmarkStart w:id="1257" w:name="_Toc156130143"/>
      <w:r w:rsidRPr="0095250E">
        <w:t>5.8.16.2</w:t>
      </w:r>
      <w:r w:rsidRPr="0095250E">
        <w:tab/>
        <w:t>NR sidelink U2U Relay UE threshold conditions</w:t>
      </w:r>
      <w:bookmarkEnd w:id="1257"/>
    </w:p>
    <w:p w14:paraId="2EDA1D94" w14:textId="77777777" w:rsidR="00283C80" w:rsidRPr="0095250E" w:rsidRDefault="00283C80" w:rsidP="00283C80">
      <w:r w:rsidRPr="0095250E">
        <w:t>A UE capable of NR sidelink U2U Relay UE operation shall:</w:t>
      </w:r>
    </w:p>
    <w:p w14:paraId="00AD957B" w14:textId="77777777" w:rsidR="00283C80" w:rsidRPr="0095250E" w:rsidRDefault="00283C80" w:rsidP="00283C80">
      <w:pPr>
        <w:pStyle w:val="B1"/>
        <w:rPr>
          <w:rFonts w:eastAsia="宋体"/>
        </w:rPr>
      </w:pPr>
      <w:r w:rsidRPr="0095250E">
        <w:rPr>
          <w:rFonts w:eastAsia="宋体"/>
        </w:rPr>
        <w:t>1&gt;</w:t>
      </w:r>
      <w:r w:rsidRPr="0095250E">
        <w:rPr>
          <w:rFonts w:eastAsia="宋体"/>
        </w:rPr>
        <w:tab/>
        <w:t xml:space="preserve">if the threshold conditions for </w:t>
      </w:r>
      <w:r w:rsidRPr="0095250E">
        <w:rPr>
          <w:rFonts w:eastAsia="Yu Mincho"/>
        </w:rPr>
        <w:t>integrated Discovery</w:t>
      </w:r>
      <w:r w:rsidRPr="0095250E">
        <w:rPr>
          <w:rFonts w:eastAsia="宋体"/>
        </w:rPr>
        <w:t xml:space="preserve"> specified in this clause were previously not met:</w:t>
      </w:r>
    </w:p>
    <w:p w14:paraId="1E4C3394" w14:textId="77777777" w:rsidR="00283C80" w:rsidRPr="0095250E" w:rsidRDefault="00283C80" w:rsidP="00283C80">
      <w:pPr>
        <w:pStyle w:val="B2"/>
        <w:rPr>
          <w:rFonts w:eastAsia="宋体"/>
        </w:rPr>
      </w:pPr>
      <w:r w:rsidRPr="0095250E">
        <w:rPr>
          <w:rFonts w:eastAsia="宋体"/>
        </w:rPr>
        <w:lastRenderedPageBreak/>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L-RSRP of the </w:t>
      </w:r>
      <w:r w:rsidRPr="0095250E">
        <w:rPr>
          <w:rFonts w:eastAsia="Yu Mincho"/>
          <w:lang w:eastAsia="zh-CN"/>
        </w:rPr>
        <w:t>Direct Communication Request message with integrated Discovery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6C636877" w14:textId="77777777" w:rsidR="00283C80" w:rsidRPr="0095250E" w:rsidRDefault="00283C80" w:rsidP="00283C80">
      <w:pPr>
        <w:pStyle w:val="B3"/>
        <w:rPr>
          <w:rFonts w:eastAsia="宋体"/>
        </w:rPr>
      </w:pPr>
      <w:r w:rsidRPr="0095250E">
        <w:rPr>
          <w:rFonts w:eastAsia="宋体"/>
        </w:rPr>
        <w:t>3&gt;</w:t>
      </w:r>
      <w:r w:rsidRPr="0095250E">
        <w:rPr>
          <w:rFonts w:eastAsia="宋体"/>
        </w:rPr>
        <w:tab/>
        <w:t>consider the threshold conditions to be met (entry);</w:t>
      </w:r>
    </w:p>
    <w:p w14:paraId="3CAB8F4F" w14:textId="77777777" w:rsidR="00283C80" w:rsidRPr="0095250E" w:rsidRDefault="00283C80" w:rsidP="00283C80">
      <w:pPr>
        <w:pStyle w:val="B1"/>
        <w:rPr>
          <w:rFonts w:eastAsia="宋体"/>
        </w:rPr>
      </w:pPr>
      <w:r w:rsidRPr="0095250E">
        <w:rPr>
          <w:rFonts w:eastAsia="宋体"/>
        </w:rPr>
        <w:t>1&gt;</w:t>
      </w:r>
      <w:r w:rsidRPr="0095250E">
        <w:rPr>
          <w:rFonts w:eastAsia="宋体"/>
        </w:rPr>
        <w:tab/>
        <w:t>else:</w:t>
      </w:r>
    </w:p>
    <w:p w14:paraId="1CA5A57D"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if the SL-RSRP of the </w:t>
      </w:r>
      <w:r w:rsidRPr="0095250E">
        <w:rPr>
          <w:rFonts w:eastAsia="Yu Mincho"/>
        </w:rPr>
        <w:t>Direct Communication Request message with integrated Discovery received from</w:t>
      </w:r>
      <w:r w:rsidRPr="0095250E">
        <w:rPr>
          <w:rFonts w:eastAsia="宋体"/>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19CA7372" w14:textId="77777777" w:rsidR="00283C80" w:rsidRPr="0095250E" w:rsidRDefault="00283C80" w:rsidP="00283C80">
      <w:pPr>
        <w:pStyle w:val="B3"/>
        <w:rPr>
          <w:rFonts w:eastAsia="宋体"/>
        </w:rPr>
      </w:pPr>
      <w:r w:rsidRPr="0095250E">
        <w:rPr>
          <w:rFonts w:eastAsia="宋体"/>
        </w:rPr>
        <w:t>3&gt;</w:t>
      </w:r>
      <w:r w:rsidRPr="0095250E">
        <w:rPr>
          <w:rFonts w:eastAsia="宋体"/>
        </w:rPr>
        <w:tab/>
        <w:t>consider the threshold conditions not to be met (leave);</w:t>
      </w:r>
    </w:p>
    <w:p w14:paraId="06BB9763" w14:textId="77777777" w:rsidR="00283C80" w:rsidRPr="0095250E" w:rsidRDefault="00283C80" w:rsidP="00283C80">
      <w:pPr>
        <w:pStyle w:val="B1"/>
      </w:pPr>
      <w:r w:rsidRPr="0095250E">
        <w:rPr>
          <w:rFonts w:eastAsia="宋体"/>
        </w:rPr>
        <w:t>1&gt;</w:t>
      </w:r>
      <w:r w:rsidRPr="0095250E">
        <w:rPr>
          <w:rFonts w:eastAsia="宋体"/>
        </w:rPr>
        <w:tab/>
        <w:t xml:space="preserve">if the threshold conditions for </w:t>
      </w:r>
      <w:r w:rsidRPr="0095250E">
        <w:rPr>
          <w:rFonts w:eastAsia="Yu Mincho"/>
          <w:lang w:eastAsia="zh-CN"/>
        </w:rPr>
        <w:t>Model B Discovery</w:t>
      </w:r>
      <w:r w:rsidRPr="0095250E">
        <w:rPr>
          <w:rFonts w:eastAsia="宋体"/>
        </w:rPr>
        <w:t xml:space="preserve"> specified in this clause were previously not met:</w:t>
      </w:r>
    </w:p>
    <w:p w14:paraId="65AB6291"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7AF137F4" w14:textId="77777777" w:rsidR="00283C80" w:rsidRPr="0095250E" w:rsidRDefault="00283C80" w:rsidP="00283C80">
      <w:pPr>
        <w:pStyle w:val="B3"/>
        <w:rPr>
          <w:rFonts w:eastAsia="宋体"/>
        </w:rPr>
      </w:pPr>
      <w:r w:rsidRPr="0095250E">
        <w:t>3&gt;</w:t>
      </w:r>
      <w:r w:rsidRPr="0095250E">
        <w:tab/>
        <w:t>consider the threshold conditions to be met (entry);</w:t>
      </w:r>
    </w:p>
    <w:p w14:paraId="12FC7F55" w14:textId="77777777" w:rsidR="00283C80" w:rsidRPr="0095250E" w:rsidRDefault="00283C80" w:rsidP="00283C8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BADA4BC"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宋体"/>
        </w:rPr>
        <w:t>:</w:t>
      </w:r>
    </w:p>
    <w:p w14:paraId="4F95BDBA" w14:textId="77777777" w:rsidR="00283C80" w:rsidRPr="0095250E" w:rsidRDefault="00283C80" w:rsidP="00283C80">
      <w:pPr>
        <w:pStyle w:val="B3"/>
        <w:rPr>
          <w:rFonts w:eastAsia="宋体"/>
        </w:rPr>
      </w:pPr>
      <w:r w:rsidRPr="0095250E">
        <w:rPr>
          <w:rFonts w:eastAsia="宋体"/>
        </w:rPr>
        <w:t>3&gt;</w:t>
      </w:r>
      <w:r w:rsidRPr="0095250E">
        <w:rPr>
          <w:rFonts w:eastAsia="宋体"/>
        </w:rPr>
        <w:tab/>
        <w:t>consider the threshold conditions not to be met (leave);</w:t>
      </w:r>
    </w:p>
    <w:p w14:paraId="3E9C651B" w14:textId="77777777" w:rsidR="00283C80" w:rsidRPr="0095250E" w:rsidRDefault="00283C80" w:rsidP="00283C80">
      <w:pPr>
        <w:pStyle w:val="4"/>
        <w:rPr>
          <w:rFonts w:eastAsia="等线"/>
        </w:rPr>
      </w:pPr>
      <w:bookmarkStart w:id="1258" w:name="_Toc156130144"/>
      <w:r w:rsidRPr="0095250E">
        <w:t>5.8.16.3</w:t>
      </w:r>
      <w:r w:rsidRPr="0095250E">
        <w:tab/>
        <w:t>Neighbor UE(s) in proximity conditions</w:t>
      </w:r>
      <w:bookmarkEnd w:id="1258"/>
    </w:p>
    <w:p w14:paraId="10DFA32A" w14:textId="77777777" w:rsidR="00283C80" w:rsidRPr="0095250E" w:rsidRDefault="00283C80" w:rsidP="00283C8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6E833A60" w14:textId="77777777" w:rsidR="00283C80" w:rsidRPr="0095250E" w:rsidRDefault="00283C80" w:rsidP="00283C80">
      <w:pPr>
        <w:pStyle w:val="B1"/>
        <w:rPr>
          <w:rFonts w:eastAsia="宋体"/>
        </w:rPr>
      </w:pPr>
      <w:r w:rsidRPr="0095250E">
        <w:rPr>
          <w:rFonts w:eastAsia="宋体"/>
        </w:rPr>
        <w:t>1&gt;</w:t>
      </w:r>
      <w:r w:rsidRPr="0095250E">
        <w:rPr>
          <w:rFonts w:eastAsia="宋体"/>
        </w:rPr>
        <w:tab/>
        <w:t>for each of potential neighbor UE(s):</w:t>
      </w:r>
    </w:p>
    <w:p w14:paraId="3B6376F3"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if the SL-RSRP of the UE is available and is above </w:t>
      </w:r>
      <w:r w:rsidRPr="0095250E">
        <w:rPr>
          <w:rFonts w:eastAsia="宋体"/>
          <w:i/>
        </w:rPr>
        <w:t>sl-RSRP-Thresh-DiscConfig</w:t>
      </w:r>
      <w:r w:rsidRPr="0095250E">
        <w:rPr>
          <w:rFonts w:eastAsia="宋体"/>
        </w:rPr>
        <w:t xml:space="preserve"> if configured; or</w:t>
      </w:r>
    </w:p>
    <w:p w14:paraId="71D72EB4"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if the SD-RSRP of the UE is available and is above </w:t>
      </w:r>
      <w:r w:rsidRPr="0095250E">
        <w:rPr>
          <w:rFonts w:eastAsia="宋体"/>
          <w:i/>
        </w:rPr>
        <w:t>sd-RSRP-Thresh-DiscConfig</w:t>
      </w:r>
      <w:r w:rsidRPr="0095250E">
        <w:rPr>
          <w:rFonts w:eastAsia="宋体"/>
        </w:rPr>
        <w:t xml:space="preserve"> if configured:</w:t>
      </w:r>
    </w:p>
    <w:p w14:paraId="672794D7" w14:textId="77777777" w:rsidR="00283C80" w:rsidRPr="0095250E" w:rsidRDefault="00283C80" w:rsidP="00283C80">
      <w:pPr>
        <w:pStyle w:val="B3"/>
        <w:rPr>
          <w:rFonts w:eastAsia="宋体"/>
        </w:rPr>
      </w:pPr>
      <w:r w:rsidRPr="0095250E">
        <w:rPr>
          <w:rFonts w:eastAsia="宋体"/>
        </w:rPr>
        <w:t>3&gt;</w:t>
      </w:r>
      <w:r w:rsidRPr="0095250E">
        <w:rPr>
          <w:rFonts w:eastAsia="宋体"/>
        </w:rPr>
        <w:tab/>
        <w:t xml:space="preserve">consider the UE as neighbor UE in discovery message to be transmitted </w:t>
      </w:r>
      <w:r w:rsidRPr="0095250E">
        <w:t>as defined in TS 23.304 [65].</w:t>
      </w:r>
    </w:p>
    <w:p w14:paraId="7485FA35" w14:textId="77777777" w:rsidR="00283C80" w:rsidRPr="0095250E" w:rsidRDefault="00283C80" w:rsidP="00283C80">
      <w:pPr>
        <w:pStyle w:val="NO"/>
        <w:rPr>
          <w:rFonts w:eastAsia="MS Mincho"/>
        </w:rPr>
      </w:pPr>
      <w:r w:rsidRPr="0095250E">
        <w:t>NOTE: The interaction with upper layers is left to UE implementation.</w:t>
      </w:r>
    </w:p>
    <w:p w14:paraId="52DCB7FE" w14:textId="77777777" w:rsidR="00283C80" w:rsidRPr="0095250E" w:rsidRDefault="00283C80" w:rsidP="00283C80">
      <w:pPr>
        <w:pStyle w:val="3"/>
      </w:pPr>
      <w:bookmarkStart w:id="1259" w:name="_Toc156130145"/>
      <w:r w:rsidRPr="0095250E">
        <w:t>5.8.17</w:t>
      </w:r>
      <w:r w:rsidRPr="0095250E">
        <w:tab/>
        <w:t>NR sidelink U2U Remote UE operation</w:t>
      </w:r>
      <w:bookmarkEnd w:id="1259"/>
    </w:p>
    <w:p w14:paraId="788B651C" w14:textId="77777777" w:rsidR="00283C80" w:rsidRPr="0095250E" w:rsidRDefault="00283C80" w:rsidP="00283C80">
      <w:pPr>
        <w:pStyle w:val="4"/>
      </w:pPr>
      <w:bookmarkStart w:id="1260" w:name="_Toc156130146"/>
      <w:r w:rsidRPr="0095250E">
        <w:t>5.8.17.1</w:t>
      </w:r>
      <w:r w:rsidRPr="0095250E">
        <w:tab/>
        <w:t>General</w:t>
      </w:r>
      <w:bookmarkEnd w:id="1260"/>
    </w:p>
    <w:p w14:paraId="16B2DB36" w14:textId="77777777" w:rsidR="00283C80" w:rsidRPr="0095250E" w:rsidRDefault="00283C80" w:rsidP="00283C80">
      <w:pPr>
        <w:rPr>
          <w:rFonts w:eastAsia="Yu Mincho"/>
        </w:rPr>
      </w:pPr>
      <w:r w:rsidRPr="0095250E">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宋体"/>
        </w:rPr>
        <w:t>NR sidelink U2</w:t>
      </w:r>
      <w:r w:rsidRPr="0095250E">
        <w:rPr>
          <w:rFonts w:eastAsia="宋体"/>
          <w:lang w:eastAsia="zh-CN"/>
        </w:rPr>
        <w:t>U</w:t>
      </w:r>
      <w:r w:rsidRPr="0095250E">
        <w:rPr>
          <w:rFonts w:eastAsia="宋体"/>
        </w:rPr>
        <w:t xml:space="preserve"> Relay UE.</w:t>
      </w:r>
    </w:p>
    <w:p w14:paraId="669059CB" w14:textId="77777777" w:rsidR="00283C80" w:rsidRPr="0095250E" w:rsidRDefault="00283C80" w:rsidP="00283C80">
      <w:pPr>
        <w:pStyle w:val="4"/>
        <w:rPr>
          <w:rFonts w:eastAsia="等线"/>
        </w:rPr>
      </w:pPr>
      <w:bookmarkStart w:id="1261" w:name="_Toc156130147"/>
      <w:r w:rsidRPr="0095250E">
        <w:t>5.8.17.2</w:t>
      </w:r>
      <w:r w:rsidRPr="0095250E">
        <w:tab/>
        <w:t>NR Sidelink U2U Remote UE threshold conditions</w:t>
      </w:r>
      <w:bookmarkEnd w:id="1261"/>
    </w:p>
    <w:p w14:paraId="4AD19CE8" w14:textId="77777777" w:rsidR="00283C80" w:rsidRPr="0095250E" w:rsidRDefault="00283C80" w:rsidP="00283C80">
      <w:r w:rsidRPr="0095250E">
        <w:t>A UE capable of NR sidelink U2U Remote UE operation shall:</w:t>
      </w:r>
    </w:p>
    <w:p w14:paraId="667D5A27" w14:textId="77777777" w:rsidR="00283C80" w:rsidRPr="0095250E" w:rsidRDefault="00283C80" w:rsidP="00283C80">
      <w:pPr>
        <w:pStyle w:val="B1"/>
      </w:pPr>
      <w:r w:rsidRPr="0095250E">
        <w:t>1&gt;</w:t>
      </w:r>
      <w:r w:rsidRPr="0095250E">
        <w:tab/>
        <w:t xml:space="preserve">if the threshold conditions for direct PC5 link specified in this clause were </w:t>
      </w:r>
      <w:r w:rsidRPr="0095250E">
        <w:rPr>
          <w:rFonts w:eastAsia="宋体"/>
        </w:rPr>
        <w:t>previously</w:t>
      </w:r>
      <w:r w:rsidRPr="0095250E">
        <w:t xml:space="preserve"> not met:</w:t>
      </w:r>
    </w:p>
    <w:p w14:paraId="71F87D41" w14:textId="77777777" w:rsidR="00283C80" w:rsidRPr="0095250E" w:rsidRDefault="00283C80" w:rsidP="00283C8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64EA26D0" w14:textId="77777777" w:rsidR="00283C80" w:rsidRPr="0095250E" w:rsidRDefault="00283C80" w:rsidP="00283C8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05DFF1AD" w14:textId="77777777" w:rsidR="00283C80" w:rsidRPr="0095250E" w:rsidRDefault="00283C80" w:rsidP="00283C80">
      <w:pPr>
        <w:pStyle w:val="B3"/>
      </w:pPr>
      <w:r w:rsidRPr="0095250E">
        <w:t>3&gt;</w:t>
      </w:r>
      <w:r w:rsidRPr="0095250E">
        <w:tab/>
        <w:t>consider the threshold conditions to be met (entry);</w:t>
      </w:r>
    </w:p>
    <w:p w14:paraId="7B4733D7" w14:textId="77777777" w:rsidR="00283C80" w:rsidRPr="0095250E" w:rsidRDefault="00283C80" w:rsidP="00283C80">
      <w:pPr>
        <w:pStyle w:val="B1"/>
        <w:rPr>
          <w:rFonts w:eastAsia="MS Mincho"/>
        </w:rPr>
      </w:pPr>
      <w:r w:rsidRPr="0095250E">
        <w:t>1&gt;</w:t>
      </w:r>
      <w:r w:rsidRPr="0095250E">
        <w:tab/>
        <w:t>else:</w:t>
      </w:r>
    </w:p>
    <w:p w14:paraId="759CAF92" w14:textId="77777777" w:rsidR="00283C80" w:rsidRPr="0095250E" w:rsidRDefault="00283C80" w:rsidP="00283C80">
      <w:pPr>
        <w:pStyle w:val="B2"/>
      </w:pPr>
      <w:r w:rsidRPr="0095250E">
        <w:lastRenderedPageBreak/>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1708669B" w14:textId="77777777" w:rsidR="00283C80" w:rsidRPr="0095250E" w:rsidRDefault="00283C80" w:rsidP="00283C8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385517CF" w14:textId="77777777" w:rsidR="00283C80" w:rsidRPr="0095250E" w:rsidRDefault="00283C80" w:rsidP="00283C80">
      <w:pPr>
        <w:pStyle w:val="B3"/>
      </w:pPr>
      <w:r w:rsidRPr="0095250E">
        <w:t>3&gt;</w:t>
      </w:r>
      <w:r w:rsidRPr="0095250E">
        <w:tab/>
        <w:t>consider the threshold conditions not to be met (leave);</w:t>
      </w:r>
    </w:p>
    <w:p w14:paraId="337F2F53" w14:textId="77777777" w:rsidR="00283C80" w:rsidRPr="0095250E" w:rsidRDefault="00283C80" w:rsidP="00283C80">
      <w:pPr>
        <w:pStyle w:val="B1"/>
      </w:pPr>
      <w:r w:rsidRPr="0095250E">
        <w:t>1&gt;</w:t>
      </w:r>
      <w:r w:rsidRPr="0095250E">
        <w:tab/>
        <w:t xml:space="preserve">if the threshold conditions for </w:t>
      </w:r>
      <w:r w:rsidRPr="0095250E">
        <w:rPr>
          <w:rFonts w:eastAsia="宋体"/>
          <w:lang w:eastAsia="zh-CN"/>
        </w:rPr>
        <w:t>U2U relay discovery with Model B</w:t>
      </w:r>
      <w:r w:rsidRPr="0095250E">
        <w:t xml:space="preserve"> specified in this clause were previously not met:</w:t>
      </w:r>
    </w:p>
    <w:p w14:paraId="314755CD"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sidelink U2U Relay UE is available and is above </w:t>
      </w:r>
      <w:r w:rsidRPr="0095250E">
        <w:rPr>
          <w:i/>
        </w:rPr>
        <w:t xml:space="preserve">sd-RSRP-ThreshU2U </w:t>
      </w:r>
      <w:r w:rsidRPr="0095250E">
        <w:t>if configured</w:t>
      </w:r>
      <w:r w:rsidRPr="0095250E">
        <w:rPr>
          <w:rFonts w:eastAsia="宋体"/>
        </w:rPr>
        <w:t>:</w:t>
      </w:r>
    </w:p>
    <w:p w14:paraId="18B35A5D" w14:textId="77777777" w:rsidR="00283C80" w:rsidRPr="0095250E" w:rsidRDefault="00283C80" w:rsidP="00283C80">
      <w:pPr>
        <w:pStyle w:val="B3"/>
      </w:pPr>
      <w:r w:rsidRPr="0095250E">
        <w:t>3&gt;</w:t>
      </w:r>
      <w:r w:rsidRPr="0095250E">
        <w:tab/>
        <w:t>consider the threshold conditions to be met (entry);</w:t>
      </w:r>
    </w:p>
    <w:p w14:paraId="339E60CD" w14:textId="77777777" w:rsidR="00283C80" w:rsidRPr="0095250E" w:rsidRDefault="00283C80" w:rsidP="00283C80">
      <w:pPr>
        <w:pStyle w:val="B1"/>
      </w:pPr>
      <w:r w:rsidRPr="0095250E">
        <w:t>1&gt;</w:t>
      </w:r>
      <w:r w:rsidRPr="0095250E">
        <w:tab/>
        <w:t>else:</w:t>
      </w:r>
    </w:p>
    <w:p w14:paraId="5DF46918"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0470A8A5" w14:textId="77777777" w:rsidR="00283C80" w:rsidRPr="0095250E" w:rsidRDefault="00283C80" w:rsidP="00283C80">
      <w:pPr>
        <w:pStyle w:val="B3"/>
      </w:pPr>
      <w:r w:rsidRPr="0095250E">
        <w:t>3&gt;</w:t>
      </w:r>
      <w:r w:rsidRPr="0095250E">
        <w:tab/>
        <w:t>consider the threshold conditions not to be met (leave);</w:t>
      </w:r>
    </w:p>
    <w:p w14:paraId="71027D22" w14:textId="77777777" w:rsidR="00283C80" w:rsidRPr="0095250E" w:rsidRDefault="00283C80" w:rsidP="00283C80">
      <w:pPr>
        <w:pStyle w:val="EditorsNote"/>
        <w:rPr>
          <w:color w:val="auto"/>
        </w:rPr>
      </w:pPr>
      <w:r w:rsidRPr="0095250E">
        <w:rPr>
          <w:color w:val="auto"/>
        </w:rPr>
        <w:t>Editor's Note: FFS whether/how to capture if the SL-RSRP/SD-RSRP measurement of the peer NR sidelink U2U Remote UE is not available.</w:t>
      </w:r>
    </w:p>
    <w:p w14:paraId="07876E3A" w14:textId="77777777" w:rsidR="00283C80" w:rsidRPr="0095250E" w:rsidRDefault="00283C80" w:rsidP="00283C80">
      <w:pPr>
        <w:pStyle w:val="4"/>
        <w:rPr>
          <w:rFonts w:eastAsia="等线"/>
        </w:rPr>
      </w:pPr>
      <w:bookmarkStart w:id="1262" w:name="_Toc156130148"/>
      <w:bookmarkStart w:id="1263" w:name="_Hlk148632493"/>
      <w:r w:rsidRPr="0095250E">
        <w:t>5.8.17.3</w:t>
      </w:r>
      <w:r w:rsidRPr="0095250E">
        <w:tab/>
        <w:t>Conditions for Selection and reselection of NR sidelink U2U Relay UE</w:t>
      </w:r>
      <w:bookmarkEnd w:id="1262"/>
    </w:p>
    <w:bookmarkEnd w:id="1263"/>
    <w:p w14:paraId="719C57B2" w14:textId="77777777" w:rsidR="00283C80" w:rsidRPr="0095250E" w:rsidRDefault="00283C80" w:rsidP="00283C80">
      <w:r w:rsidRPr="0095250E">
        <w:t>A UE capable of NR sidelink U2U Remote UE operation shall initiate NR sidelink U2U Relay (re)slection procedure as specified in 5.8.17.4 when one of the following conditions is met:</w:t>
      </w:r>
    </w:p>
    <w:p w14:paraId="15DD4373" w14:textId="77777777" w:rsidR="00283C80" w:rsidRPr="0095250E" w:rsidRDefault="00283C80" w:rsidP="00283C80">
      <w:pPr>
        <w:pStyle w:val="B1"/>
      </w:pPr>
      <w:r w:rsidRPr="0095250E">
        <w:t>1&gt;</w:t>
      </w:r>
      <w:r w:rsidRPr="0095250E">
        <w:tab/>
        <w:t>if configured by upper layers to search for or select a NR sidelink U2U Relay UE; or</w:t>
      </w:r>
    </w:p>
    <w:p w14:paraId="647148F3" w14:textId="77777777" w:rsidR="00283C80" w:rsidRPr="0095250E" w:rsidRDefault="00283C80" w:rsidP="00283C8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690878A1" w14:textId="77777777" w:rsidR="00283C80" w:rsidRPr="0095250E" w:rsidRDefault="00283C80" w:rsidP="00283C80">
      <w:pPr>
        <w:pStyle w:val="B2"/>
      </w:pPr>
      <w:r w:rsidRPr="0095250E">
        <w:t>2&gt;</w:t>
      </w:r>
      <w:r w:rsidRPr="0095250E">
        <w:tab/>
        <w:t>if the UE does not have a selected NR sidelink U2U Relay UE; or</w:t>
      </w:r>
    </w:p>
    <w:p w14:paraId="050896FA" w14:textId="77777777" w:rsidR="00283C80" w:rsidRPr="0095250E" w:rsidRDefault="00283C80" w:rsidP="00283C8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3594AA2C" w14:textId="77777777" w:rsidR="00283C80" w:rsidRPr="0095250E" w:rsidRDefault="00283C80" w:rsidP="00283C8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23511A0D" w14:textId="77777777" w:rsidR="00283C80" w:rsidRPr="0095250E" w:rsidRDefault="00283C80" w:rsidP="00283C8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796123CF" w14:textId="77777777" w:rsidR="00283C80" w:rsidRPr="0095250E" w:rsidRDefault="00283C80" w:rsidP="00283C80">
      <w:pPr>
        <w:pStyle w:val="B2"/>
      </w:pPr>
      <w:r w:rsidRPr="0095250E">
        <w:t>2&gt;</w:t>
      </w:r>
      <w:r w:rsidRPr="0095250E">
        <w:tab/>
        <w:t>if the UE has a selected NR sidelink U2U Relay UE, and upper layers indicate not to use the currently selected NR sidelink U2U Relay UE; or</w:t>
      </w:r>
    </w:p>
    <w:p w14:paraId="1EA7BA28" w14:textId="77777777" w:rsidR="00283C80" w:rsidRPr="0095250E" w:rsidRDefault="00283C80" w:rsidP="00283C80">
      <w:pPr>
        <w:pStyle w:val="B2"/>
      </w:pPr>
      <w:r w:rsidRPr="0095250E">
        <w:t>2&gt;</w:t>
      </w:r>
      <w:r w:rsidRPr="0095250E">
        <w:tab/>
        <w:t>if the UE has a selected NR sidelink U2U Relay UE, and upper layers request the release of the PC5-RRC connection with the current NR sidelink U2U Relay UE; or</w:t>
      </w:r>
    </w:p>
    <w:p w14:paraId="239D510C" w14:textId="77777777" w:rsidR="00283C80" w:rsidRPr="0095250E" w:rsidRDefault="00283C80" w:rsidP="00283C8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264" w:name="OLE_LINK2"/>
    </w:p>
    <w:p w14:paraId="653AFBE5" w14:textId="77777777" w:rsidR="00283C80" w:rsidRPr="0095250E" w:rsidRDefault="00283C80" w:rsidP="00283C80">
      <w:pPr>
        <w:pStyle w:val="4"/>
        <w:rPr>
          <w:rFonts w:eastAsia="等线"/>
        </w:rPr>
      </w:pPr>
      <w:bookmarkStart w:id="1265" w:name="_Toc156130149"/>
      <w:r w:rsidRPr="0095250E">
        <w:t>5.8.17.4</w:t>
      </w:r>
      <w:r w:rsidRPr="0095250E">
        <w:tab/>
        <w:t>Actions related to selection and reselection of NR sidelink U2U Relay UE</w:t>
      </w:r>
      <w:bookmarkEnd w:id="1265"/>
    </w:p>
    <w:p w14:paraId="22DE656C" w14:textId="77777777" w:rsidR="00283C80" w:rsidRPr="0095250E" w:rsidRDefault="00283C80" w:rsidP="00283C80">
      <w:r w:rsidRPr="0095250E">
        <w:t>A UE capable of NR sidelink U2U Remote UE operation shall:</w:t>
      </w:r>
    </w:p>
    <w:p w14:paraId="48E5A2EC" w14:textId="77777777" w:rsidR="00283C80" w:rsidRPr="0095250E" w:rsidRDefault="00283C80" w:rsidP="00283C80">
      <w:pPr>
        <w:pStyle w:val="B1"/>
        <w:rPr>
          <w:rFonts w:eastAsia="宋体"/>
        </w:rPr>
      </w:pPr>
      <w:r w:rsidRPr="0095250E">
        <w:rPr>
          <w:rFonts w:eastAsia="宋体"/>
        </w:rPr>
        <w:lastRenderedPageBreak/>
        <w:t>1&gt;</w:t>
      </w:r>
      <w:r w:rsidRPr="0095250E">
        <w:rPr>
          <w:rFonts w:eastAsia="宋体"/>
        </w:rPr>
        <w:tab/>
        <w:t>perform NR sidelink discovery procedure as specified in clause 5.8.13 in order to search for candidate NR sidelink U2U Relay UEs;</w:t>
      </w:r>
    </w:p>
    <w:bookmarkEnd w:id="1264"/>
    <w:p w14:paraId="2CA8048A" w14:textId="77777777" w:rsidR="00283C80" w:rsidRPr="0095250E" w:rsidRDefault="00283C80" w:rsidP="00283C80">
      <w:pPr>
        <w:pStyle w:val="B2"/>
        <w:rPr>
          <w:rFonts w:eastAsia="宋体"/>
        </w:rPr>
      </w:pPr>
      <w:r w:rsidRPr="0095250E">
        <w:rPr>
          <w:rFonts w:eastAsia="宋体"/>
        </w:rPr>
        <w:t>2&gt;</w:t>
      </w:r>
      <w:r w:rsidRPr="0095250E">
        <w:tab/>
      </w:r>
      <w:r w:rsidRPr="0095250E">
        <w:rPr>
          <w:rFonts w:eastAsia="宋体"/>
        </w:rPr>
        <w:t>when evaluating the one or more detected NR sidelink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44C2DC94" w14:textId="77777777" w:rsidR="00283C80" w:rsidRPr="0095250E" w:rsidRDefault="00283C80" w:rsidP="00283C80">
      <w:pPr>
        <w:pStyle w:val="B2"/>
        <w:rPr>
          <w:rFonts w:eastAsia="宋体"/>
        </w:rPr>
      </w:pPr>
      <w:r w:rsidRPr="0095250E">
        <w:rPr>
          <w:rFonts w:eastAsia="宋体"/>
        </w:rPr>
        <w:t>2&gt;</w:t>
      </w:r>
      <w:r w:rsidRPr="0095250E">
        <w:tab/>
      </w:r>
      <w:r w:rsidRPr="0095250E">
        <w:rPr>
          <w:rFonts w:eastAsia="宋体"/>
        </w:rPr>
        <w:t xml:space="preserve">consider a candidate NR sidelink U2U Relay UE for which SD-RSRP exceeds </w:t>
      </w:r>
      <w:r w:rsidRPr="0095250E">
        <w:rPr>
          <w:rFonts w:eastAsia="宋体"/>
          <w:i/>
        </w:rPr>
        <w:t>sd-RSRP-ThreshU2U</w:t>
      </w:r>
      <w:r w:rsidRPr="0095250E">
        <w:rPr>
          <w:rFonts w:eastAsia="宋体"/>
        </w:rPr>
        <w:t xml:space="preserve"> has met the AS criteria;</w:t>
      </w:r>
    </w:p>
    <w:p w14:paraId="0294E752" w14:textId="77777777" w:rsidR="00283C80" w:rsidRPr="0095250E" w:rsidRDefault="00283C80" w:rsidP="00283C80">
      <w:pPr>
        <w:pStyle w:val="B1"/>
        <w:rPr>
          <w:rFonts w:eastAsia="宋体"/>
        </w:rPr>
      </w:pPr>
      <w:r w:rsidRPr="0095250E">
        <w:rPr>
          <w:rFonts w:eastAsia="宋体"/>
        </w:rPr>
        <w:t>1&gt;</w:t>
      </w:r>
      <w:r w:rsidRPr="0095250E">
        <w:rPr>
          <w:rFonts w:eastAsia="宋体"/>
        </w:rPr>
        <w:tab/>
        <w:t>if the UE detects any suitable NR sidelink U2U Relay UE(s):</w:t>
      </w:r>
    </w:p>
    <w:p w14:paraId="257AE831" w14:textId="77777777" w:rsidR="00283C80" w:rsidRPr="0095250E" w:rsidRDefault="00283C80" w:rsidP="00283C80">
      <w:pPr>
        <w:pStyle w:val="B2"/>
        <w:rPr>
          <w:rFonts w:eastAsia="宋体"/>
        </w:rPr>
      </w:pPr>
      <w:r w:rsidRPr="0095250E">
        <w:rPr>
          <w:rFonts w:eastAsia="宋体"/>
        </w:rPr>
        <w:t>2&gt;</w:t>
      </w:r>
      <w:r w:rsidRPr="0095250E">
        <w:tab/>
      </w:r>
      <w:r w:rsidRPr="0095250E">
        <w:rPr>
          <w:rFonts w:eastAsia="宋体"/>
        </w:rPr>
        <w:t>consider one of the available suitable NR sidelink U2U Relay UE(s) can be selected;</w:t>
      </w:r>
    </w:p>
    <w:p w14:paraId="772A6A81" w14:textId="77777777" w:rsidR="00283C80" w:rsidRPr="0095250E" w:rsidRDefault="00283C80" w:rsidP="00283C80">
      <w:pPr>
        <w:pStyle w:val="B1"/>
        <w:rPr>
          <w:rFonts w:eastAsia="宋体"/>
        </w:rPr>
      </w:pPr>
      <w:r w:rsidRPr="0095250E">
        <w:rPr>
          <w:rFonts w:eastAsia="宋体"/>
        </w:rPr>
        <w:t>1&gt;</w:t>
      </w:r>
      <w:r w:rsidRPr="0095250E">
        <w:rPr>
          <w:rFonts w:eastAsia="宋体"/>
        </w:rPr>
        <w:tab/>
        <w:t>else:</w:t>
      </w:r>
    </w:p>
    <w:p w14:paraId="3144CB61" w14:textId="77777777" w:rsidR="00283C80" w:rsidRPr="0095250E" w:rsidRDefault="00283C80" w:rsidP="00283C80">
      <w:pPr>
        <w:pStyle w:val="B2"/>
        <w:rPr>
          <w:rFonts w:eastAsia="宋体"/>
        </w:rPr>
      </w:pPr>
      <w:r w:rsidRPr="0095250E">
        <w:rPr>
          <w:rFonts w:eastAsia="宋体"/>
        </w:rPr>
        <w:t>2&gt;</w:t>
      </w:r>
      <w:r w:rsidRPr="0095250E">
        <w:tab/>
      </w:r>
      <w:r w:rsidRPr="0095250E">
        <w:rPr>
          <w:rFonts w:eastAsia="宋体"/>
        </w:rPr>
        <w:t>consider no NR sidelink U2U Relay UE to be selected;</w:t>
      </w:r>
    </w:p>
    <w:p w14:paraId="373B0D19" w14:textId="77777777" w:rsidR="00283C80" w:rsidRPr="0095250E" w:rsidRDefault="00283C80" w:rsidP="00283C80">
      <w:pPr>
        <w:pStyle w:val="B1"/>
        <w:rPr>
          <w:rFonts w:eastAsia="宋体"/>
        </w:rPr>
      </w:pPr>
      <w:r w:rsidRPr="0095250E">
        <w:rPr>
          <w:rFonts w:eastAsia="宋体"/>
        </w:rPr>
        <w:t>1&gt;</w:t>
      </w:r>
      <w:r w:rsidRPr="0095250E">
        <w:rPr>
          <w:rFonts w:eastAsia="宋体"/>
        </w:rPr>
        <w:tab/>
        <w:t>if the UE is performing U2U Relay Communication with integrated Discovery as specified in TS 23.304 [65] and has received Direct Communication Request message(s) from one or multiple NR sidelink U2U Relay UEs:</w:t>
      </w:r>
    </w:p>
    <w:p w14:paraId="6F724F25"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when evaluating the NR sidelink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0F534132"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consider a candidate NR sidelink U2U Relay UE for which SL-RSRP exceeds </w:t>
      </w:r>
      <w:r w:rsidRPr="0095250E">
        <w:rPr>
          <w:rFonts w:eastAsia="宋体"/>
          <w:i/>
        </w:rPr>
        <w:t>sd-RSRP-ThreshU2U</w:t>
      </w:r>
      <w:r w:rsidRPr="0095250E">
        <w:rPr>
          <w:rFonts w:eastAsia="宋体"/>
        </w:rPr>
        <w:t xml:space="preserve"> has met the AS criteria;</w:t>
      </w:r>
    </w:p>
    <w:p w14:paraId="07F8CD4B" w14:textId="77777777" w:rsidR="00283C80" w:rsidRPr="0095250E" w:rsidRDefault="00283C80" w:rsidP="00283C80">
      <w:pPr>
        <w:pStyle w:val="B2"/>
        <w:rPr>
          <w:rFonts w:eastAsia="宋体"/>
        </w:rPr>
      </w:pPr>
      <w:r w:rsidRPr="0095250E">
        <w:rPr>
          <w:rFonts w:eastAsia="宋体"/>
        </w:rPr>
        <w:t>2&gt;</w:t>
      </w:r>
      <w:r w:rsidRPr="0095250E">
        <w:rPr>
          <w:rFonts w:eastAsia="宋体"/>
        </w:rPr>
        <w:tab/>
        <w:t>if the UE detects any suitable NR sidelink U2U Relay UE(s):</w:t>
      </w:r>
    </w:p>
    <w:p w14:paraId="6EE87D93" w14:textId="77777777" w:rsidR="00283C80" w:rsidRPr="0095250E" w:rsidRDefault="00283C80" w:rsidP="00283C80">
      <w:pPr>
        <w:pStyle w:val="B3"/>
      </w:pPr>
      <w:r w:rsidRPr="0095250E">
        <w:t>3&gt;</w:t>
      </w:r>
      <w:r w:rsidRPr="0095250E">
        <w:tab/>
        <w:t>consider one of the available suitable NR sidelink U2U Relay UE(s) can be selected;</w:t>
      </w:r>
    </w:p>
    <w:p w14:paraId="68266D9B" w14:textId="77777777" w:rsidR="00283C80" w:rsidRPr="0095250E" w:rsidRDefault="00283C80" w:rsidP="00283C80">
      <w:pPr>
        <w:pStyle w:val="B2"/>
        <w:rPr>
          <w:rFonts w:eastAsia="宋体"/>
        </w:rPr>
      </w:pPr>
      <w:r w:rsidRPr="0095250E">
        <w:rPr>
          <w:rFonts w:eastAsia="宋体"/>
        </w:rPr>
        <w:t>2&gt;</w:t>
      </w:r>
      <w:r w:rsidRPr="0095250E">
        <w:rPr>
          <w:rFonts w:eastAsia="宋体"/>
        </w:rPr>
        <w:tab/>
        <w:t>else:</w:t>
      </w:r>
    </w:p>
    <w:p w14:paraId="2547C13B" w14:textId="77777777" w:rsidR="00283C80" w:rsidRPr="0095250E" w:rsidRDefault="00283C80" w:rsidP="00283C80">
      <w:pPr>
        <w:pStyle w:val="B3"/>
      </w:pPr>
      <w:r w:rsidRPr="0095250E">
        <w:t>3&gt;</w:t>
      </w:r>
      <w:r w:rsidRPr="0095250E">
        <w:tab/>
        <w:t>consider no NR sidelink U2U Relay UE to be selected.</w:t>
      </w:r>
    </w:p>
    <w:p w14:paraId="4CCCB9D1" w14:textId="77777777" w:rsidR="00283C80" w:rsidRPr="0095250E" w:rsidRDefault="00283C80" w:rsidP="00283C80">
      <w:pPr>
        <w:pStyle w:val="NO"/>
      </w:pPr>
      <w:r w:rsidRPr="0095250E">
        <w:t>NOTE:</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U Relay UE which meets all AS layer criteria defined in 5.8.17.4 and higher layer criteria defined in TS 23.304 [65] can be regarded as suitable </w:t>
      </w:r>
      <w:r w:rsidRPr="0095250E">
        <w:t>NR sidelink</w:t>
      </w:r>
      <w:r w:rsidRPr="0095250E">
        <w:rPr>
          <w:rFonts w:eastAsia="等线"/>
          <w:lang w:eastAsia="zh-CN"/>
        </w:rPr>
        <w:t xml:space="preserve"> U2U Relay UE by the </w:t>
      </w:r>
      <w:r w:rsidRPr="0095250E">
        <w:t>NR sidelink</w:t>
      </w:r>
      <w:r w:rsidRPr="0095250E">
        <w:rPr>
          <w:rFonts w:eastAsia="等线"/>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65016868" w14:textId="77777777" w:rsidR="00283C80" w:rsidRPr="0095250E" w:rsidRDefault="00283C80" w:rsidP="00283C80">
      <w:pPr>
        <w:pStyle w:val="3"/>
      </w:pPr>
      <w:bookmarkStart w:id="1266" w:name="_Toc156130150"/>
      <w:r w:rsidRPr="0095250E">
        <w:t>5.8.18</w:t>
      </w:r>
      <w:r w:rsidRPr="0095250E">
        <w:tab/>
        <w:t>NR sidelink positioning</w:t>
      </w:r>
      <w:bookmarkEnd w:id="1266"/>
    </w:p>
    <w:p w14:paraId="020F43B0" w14:textId="77777777" w:rsidR="00283C80" w:rsidRPr="0095250E" w:rsidRDefault="00283C80" w:rsidP="00283C80">
      <w:pPr>
        <w:pStyle w:val="4"/>
      </w:pPr>
      <w:bookmarkStart w:id="1267" w:name="_Toc156130151"/>
      <w:r w:rsidRPr="0095250E">
        <w:t>5.8.18.1</w:t>
      </w:r>
      <w:r w:rsidRPr="0095250E">
        <w:tab/>
        <w:t>General</w:t>
      </w:r>
      <w:bookmarkEnd w:id="1267"/>
    </w:p>
    <w:p w14:paraId="1EA46B9D" w14:textId="77777777" w:rsidR="00283C80" w:rsidRPr="0095250E" w:rsidRDefault="00283C80" w:rsidP="00283C80">
      <w:r w:rsidRPr="0095250E">
        <w:t xml:space="preserve">The purpose of this procedure is to perform </w:t>
      </w:r>
      <w:r w:rsidRPr="0095250E">
        <w:rPr>
          <w:lang w:eastAsia="zh-CN"/>
        </w:rPr>
        <w:t xml:space="preserve">NR </w:t>
      </w:r>
      <w:r w:rsidRPr="0095250E">
        <w:t>sidelink positioning as specified in TS 38.305 [73].</w:t>
      </w:r>
    </w:p>
    <w:p w14:paraId="24C1341D" w14:textId="77777777" w:rsidR="00283C80" w:rsidRPr="0095250E" w:rsidRDefault="00283C80" w:rsidP="00283C80">
      <w:pPr>
        <w:pStyle w:val="4"/>
      </w:pPr>
      <w:bookmarkStart w:id="1268" w:name="_Toc156130152"/>
      <w:r w:rsidRPr="0095250E">
        <w:t>5.8.18.2</w:t>
      </w:r>
      <w:r w:rsidRPr="0095250E">
        <w:tab/>
        <w:t>NR sidelink positioning reception</w:t>
      </w:r>
      <w:bookmarkEnd w:id="1268"/>
    </w:p>
    <w:p w14:paraId="22F9115B" w14:textId="77777777" w:rsidR="00283C80" w:rsidRPr="0095250E" w:rsidRDefault="00283C80" w:rsidP="00283C80">
      <w:r w:rsidRPr="0095250E">
        <w:t>A UE capable of NR sidelink positioning that is configured by upper layers for reception of SL-PRS:</w:t>
      </w:r>
    </w:p>
    <w:p w14:paraId="481B9B36" w14:textId="77777777" w:rsidR="00283C80" w:rsidRPr="0095250E" w:rsidRDefault="00283C80" w:rsidP="00283C80">
      <w:pPr>
        <w:pStyle w:val="B1"/>
      </w:pPr>
      <w:r w:rsidRPr="0095250E">
        <w:t>1&gt;</w:t>
      </w:r>
      <w:r w:rsidRPr="0095250E">
        <w:tab/>
        <w:t>if the conditions for NR sidelink positioning operation as defined in 5.8.2 are met:</w:t>
      </w:r>
    </w:p>
    <w:p w14:paraId="661E4793" w14:textId="77777777" w:rsidR="00283C80" w:rsidRPr="0095250E" w:rsidRDefault="00283C80" w:rsidP="00283C80">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23</w:t>
      </w:r>
      <w:r w:rsidRPr="0095250E">
        <w:t>:</w:t>
      </w:r>
    </w:p>
    <w:p w14:paraId="32ACADE4" w14:textId="77777777" w:rsidR="00283C80" w:rsidRPr="0095250E" w:rsidRDefault="00283C80" w:rsidP="00283C80">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2597D55A" w14:textId="77777777" w:rsidR="00283C80" w:rsidRPr="0095250E" w:rsidRDefault="00283C80" w:rsidP="00283C80">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4CE0A926" w14:textId="77777777" w:rsidR="00283C80" w:rsidRPr="0095250E" w:rsidRDefault="00283C80" w:rsidP="00283C80">
      <w:pPr>
        <w:pStyle w:val="B3"/>
      </w:pPr>
      <w:r w:rsidRPr="0095250E">
        <w:lastRenderedPageBreak/>
        <w:t>3&gt;</w:t>
      </w:r>
      <w:r w:rsidRPr="0095250E">
        <w:tab/>
        <w:t xml:space="preserve">else if the cell chosen for NR sidelink positioning provides </w:t>
      </w:r>
      <w:r w:rsidRPr="0095250E">
        <w:rPr>
          <w:i/>
        </w:rPr>
        <w:t>SIB23</w:t>
      </w:r>
      <w:r w:rsidRPr="0095250E">
        <w:t>:</w:t>
      </w:r>
    </w:p>
    <w:p w14:paraId="61C5ED45" w14:textId="77777777" w:rsidR="00283C80" w:rsidRPr="0095250E" w:rsidRDefault="00283C80" w:rsidP="00283C80">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23</w:t>
      </w:r>
      <w:r w:rsidRPr="0095250E">
        <w:t>;</w:t>
      </w:r>
    </w:p>
    <w:p w14:paraId="012C6170" w14:textId="77777777" w:rsidR="00283C80" w:rsidRPr="0095250E" w:rsidRDefault="00283C80" w:rsidP="00283C80">
      <w:pPr>
        <w:pStyle w:val="B2"/>
      </w:pPr>
      <w:r w:rsidRPr="0095250E">
        <w:t>2&gt;</w:t>
      </w:r>
      <w:r w:rsidRPr="0095250E">
        <w:tab/>
        <w:t>else:</w:t>
      </w:r>
    </w:p>
    <w:p w14:paraId="1EA2B259" w14:textId="77777777" w:rsidR="00283C80" w:rsidRPr="0095250E" w:rsidRDefault="00283C80" w:rsidP="00283C80">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62A0BDB3" w14:textId="77777777" w:rsidR="00283C80" w:rsidRPr="0095250E" w:rsidRDefault="00283C80" w:rsidP="00283C80">
      <w:pPr>
        <w:pStyle w:val="4"/>
      </w:pPr>
      <w:bookmarkStart w:id="1269" w:name="_Toc156130153"/>
      <w:r w:rsidRPr="0095250E">
        <w:t>5.8.18.3</w:t>
      </w:r>
      <w:r w:rsidRPr="0095250E">
        <w:tab/>
        <w:t>NR sidelink positioning transmission</w:t>
      </w:r>
      <w:bookmarkEnd w:id="1269"/>
    </w:p>
    <w:p w14:paraId="4B9A584D" w14:textId="77777777" w:rsidR="00283C80" w:rsidRPr="0095250E" w:rsidRDefault="00283C80" w:rsidP="00283C80">
      <w:pPr>
        <w:rPr>
          <w:rFonts w:eastAsia="等线"/>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7B3A6314" w14:textId="77777777" w:rsidR="00283C80" w:rsidRPr="0095250E" w:rsidRDefault="00283C80" w:rsidP="00283C80">
      <w:pPr>
        <w:pStyle w:val="B1"/>
      </w:pPr>
      <w:r w:rsidRPr="0095250E">
        <w:t>1&gt;</w:t>
      </w:r>
      <w:r w:rsidRPr="0095250E">
        <w:tab/>
        <w:t>if the conditions for NR sidelink positioning operation as defined in 5.8.2 are met:</w:t>
      </w:r>
    </w:p>
    <w:p w14:paraId="09F7DFB2" w14:textId="77777777" w:rsidR="00283C80" w:rsidRPr="0095250E" w:rsidRDefault="00283C80" w:rsidP="00283C80">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23</w:t>
      </w:r>
      <w:r w:rsidRPr="0095250E">
        <w:t>:</w:t>
      </w:r>
    </w:p>
    <w:p w14:paraId="054D52A9" w14:textId="77777777" w:rsidR="00283C80" w:rsidRPr="0095250E" w:rsidRDefault="00283C80" w:rsidP="00283C80">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0268CA35" w14:textId="77777777" w:rsidR="00283C80" w:rsidRPr="0095250E" w:rsidRDefault="00283C80" w:rsidP="00283C8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0921F832" w14:textId="77777777" w:rsidR="00283C80" w:rsidRPr="0095250E" w:rsidRDefault="00283C80" w:rsidP="00283C80">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73B5EB2" w14:textId="77777777" w:rsidR="00283C80" w:rsidRPr="0095250E" w:rsidRDefault="00283C80" w:rsidP="00283C80">
      <w:pPr>
        <w:pStyle w:val="B5"/>
      </w:pPr>
      <w:r w:rsidRPr="0095250E">
        <w:t>5&gt;</w:t>
      </w:r>
      <w:r w:rsidRPr="0095250E">
        <w:tab/>
        <w:t xml:space="preserve">if T301 is running and the cell on which the UE initiated RRC connection re-establishment provides </w:t>
      </w:r>
      <w:r w:rsidRPr="0095250E">
        <w:rPr>
          <w:i/>
        </w:rPr>
        <w:t>SIB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3BACBCE7" w14:textId="77777777" w:rsidR="00283C80" w:rsidRPr="0095250E" w:rsidRDefault="00283C80" w:rsidP="00283C80">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6CD7CA59" w14:textId="77777777" w:rsidR="00283C80" w:rsidRPr="0095250E" w:rsidRDefault="00283C80" w:rsidP="00283C80">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2D7AAFC5" w14:textId="77777777" w:rsidR="00283C80" w:rsidRPr="0095250E" w:rsidRDefault="00283C80" w:rsidP="00283C80">
      <w:pPr>
        <w:pStyle w:val="B5"/>
      </w:pPr>
      <w:r w:rsidRPr="0095250E">
        <w:t>5&gt;</w:t>
      </w:r>
      <w:r w:rsidRPr="0095250E">
        <w:tab/>
        <w:t>else:</w:t>
      </w:r>
    </w:p>
    <w:p w14:paraId="56B5E0B9" w14:textId="77777777" w:rsidR="00283C80" w:rsidRPr="0095250E" w:rsidRDefault="00283C80" w:rsidP="00283C80">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1A7AEFFA" w14:textId="77777777" w:rsidR="00283C80" w:rsidRPr="0095250E" w:rsidRDefault="00283C80" w:rsidP="00283C80">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79550A55" w14:textId="77777777" w:rsidR="00283C80" w:rsidRPr="0095250E" w:rsidRDefault="00283C80" w:rsidP="00283C80">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E7A47C7" w14:textId="77777777" w:rsidR="00283C80" w:rsidRPr="0095250E" w:rsidRDefault="00283C80" w:rsidP="00283C80">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44208285" w14:textId="77777777" w:rsidR="00283C80" w:rsidRPr="0095250E" w:rsidRDefault="00283C80" w:rsidP="00283C80">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E3C115E" w14:textId="77777777" w:rsidR="00283C80" w:rsidRPr="0095250E" w:rsidRDefault="00283C80" w:rsidP="00283C80">
      <w:pPr>
        <w:pStyle w:val="B6"/>
        <w:rPr>
          <w:lang w:val="en-GB"/>
        </w:rPr>
      </w:pPr>
      <w:r w:rsidRPr="0095250E">
        <w:rPr>
          <w:lang w:val="en-GB"/>
        </w:rPr>
        <w:t>6&gt;</w:t>
      </w:r>
      <w:r w:rsidRPr="0095250E">
        <w:rPr>
          <w:lang w:val="en-GB"/>
        </w:rPr>
        <w:tab/>
        <w:t xml:space="preserve">if the PCell provides SIB25 including sl-TxPoolExceptional </w:t>
      </w:r>
      <w:r w:rsidRPr="0095250E">
        <w:rPr>
          <w:iCs/>
          <w:lang w:val="en-GB"/>
        </w:rPr>
        <w:t>or</w:t>
      </w:r>
      <w:r w:rsidRPr="0095250E">
        <w:rPr>
          <w:lang w:val="en-GB"/>
        </w:rPr>
        <w:t xml:space="preserve"> sl-PRS-TxPoolExceptional in sl-FreqInfoList for the concerned frequency:</w:t>
      </w:r>
    </w:p>
    <w:p w14:paraId="51730FF3" w14:textId="77777777" w:rsidR="00283C80" w:rsidRPr="0095250E" w:rsidRDefault="00283C80" w:rsidP="00283C80">
      <w:pPr>
        <w:pStyle w:val="B7"/>
        <w:rPr>
          <w:lang w:val="en-GB"/>
        </w:rPr>
      </w:pPr>
      <w:r w:rsidRPr="0095250E">
        <w:rPr>
          <w:lang w:val="en-GB"/>
        </w:rPr>
        <w:lastRenderedPageBreak/>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637BE16" w14:textId="77777777" w:rsidR="00283C80" w:rsidRPr="0095250E" w:rsidRDefault="00283C80" w:rsidP="00283C80">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63841F8B" w14:textId="77777777" w:rsidR="00283C80" w:rsidRPr="0095250E" w:rsidRDefault="00283C80" w:rsidP="00283C80">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5EBAF142" w14:textId="77777777" w:rsidR="00283C80" w:rsidRPr="0095250E" w:rsidRDefault="00283C80" w:rsidP="00283C80">
      <w:pPr>
        <w:pStyle w:val="B3"/>
        <w:rPr>
          <w:rFonts w:eastAsia="等线"/>
          <w:lang w:eastAsia="zh-CN"/>
        </w:rPr>
      </w:pPr>
      <w:r w:rsidRPr="0095250E">
        <w:t>3&gt;</w:t>
      </w:r>
      <w:r w:rsidRPr="0095250E">
        <w:tab/>
        <w:t>else:</w:t>
      </w:r>
    </w:p>
    <w:p w14:paraId="44C6620B" w14:textId="77777777" w:rsidR="00283C80" w:rsidRPr="0095250E" w:rsidRDefault="00283C80" w:rsidP="00283C80">
      <w:pPr>
        <w:pStyle w:val="B4"/>
        <w:rPr>
          <w:rFonts w:eastAsia="等线"/>
          <w:lang w:eastAsia="zh-CN"/>
        </w:rPr>
      </w:pPr>
      <w:r w:rsidRPr="0095250E">
        <w:t>4&gt;</w:t>
      </w:r>
      <w:r w:rsidRPr="0095250E">
        <w:tab/>
        <w:t xml:space="preserve">if the cell chosen for NR sidelink positioning transmission provides </w:t>
      </w:r>
      <w:r w:rsidRPr="0095250E">
        <w:rPr>
          <w:i/>
        </w:rPr>
        <w:t>SIB23</w:t>
      </w:r>
      <w:r w:rsidRPr="0095250E">
        <w:t>:</w:t>
      </w:r>
    </w:p>
    <w:p w14:paraId="09AC1D83" w14:textId="77777777" w:rsidR="00283C80" w:rsidRPr="0095250E" w:rsidRDefault="00283C80" w:rsidP="00283C80">
      <w:pPr>
        <w:pStyle w:val="B5"/>
      </w:pPr>
      <w:r w:rsidRPr="0095250E">
        <w:t>5&gt;</w:t>
      </w:r>
      <w:r w:rsidRPr="0095250E">
        <w:tab/>
      </w:r>
      <w:r w:rsidRPr="0095250E">
        <w:rPr>
          <w:lang w:eastAsia="zh-CN"/>
        </w:rPr>
        <w:t xml:space="preserve">if </w:t>
      </w:r>
      <w:r w:rsidRPr="0095250E">
        <w:rPr>
          <w:i/>
          <w:lang w:eastAsia="zh-CN"/>
        </w:rPr>
        <w:t>SIB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2AF4D214" w14:textId="77777777" w:rsidR="00283C80" w:rsidRPr="0095250E" w:rsidRDefault="00283C80" w:rsidP="00283C80">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D2C188B" w14:textId="77777777" w:rsidR="00283C80" w:rsidRPr="0095250E" w:rsidRDefault="00283C80" w:rsidP="00283C80">
      <w:pPr>
        <w:pStyle w:val="B5"/>
      </w:pPr>
      <w:r w:rsidRPr="0095250E">
        <w:t>5&gt;</w:t>
      </w:r>
      <w:r w:rsidRPr="0095250E">
        <w:tab/>
      </w:r>
      <w:r w:rsidRPr="0095250E">
        <w:rPr>
          <w:lang w:eastAsia="zh-CN"/>
        </w:rPr>
        <w:t xml:space="preserve">if </w:t>
      </w:r>
      <w:r w:rsidRPr="0095250E">
        <w:rPr>
          <w:i/>
          <w:lang w:eastAsia="zh-CN"/>
        </w:rPr>
        <w:t>SIB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6FB646B6" w14:textId="77777777" w:rsidR="00283C80" w:rsidRPr="0095250E" w:rsidRDefault="00283C80" w:rsidP="00283C80">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3EC3B97D" w14:textId="77777777" w:rsidR="00283C80" w:rsidRPr="0095250E" w:rsidRDefault="00283C80" w:rsidP="00283C80">
      <w:pPr>
        <w:pStyle w:val="B5"/>
      </w:pPr>
      <w:r w:rsidRPr="0095250E">
        <w:t>5&gt;</w:t>
      </w:r>
      <w:r w:rsidRPr="0095250E">
        <w:tab/>
        <w:t xml:space="preserve">else if </w:t>
      </w:r>
      <w:r w:rsidRPr="0095250E">
        <w:rPr>
          <w:i/>
          <w:lang w:eastAsia="zh-CN"/>
        </w:rPr>
        <w:t>SIB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75AFD689" w14:textId="77777777" w:rsidR="00283C80" w:rsidRPr="0095250E" w:rsidRDefault="00283C80" w:rsidP="00283C80">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75C635B6" w14:textId="77777777" w:rsidR="00283C80" w:rsidRPr="0095250E" w:rsidRDefault="00283C80" w:rsidP="00283C80">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23</w:t>
      </w:r>
      <w:r w:rsidRPr="0095250E">
        <w:rPr>
          <w:lang w:val="en-GB"/>
        </w:rPr>
        <w:t xml:space="preserve"> is not available in accordance with TS 38.214 [19]:</w:t>
      </w:r>
    </w:p>
    <w:p w14:paraId="50076F57" w14:textId="77777777" w:rsidR="00283C80" w:rsidRPr="0095250E" w:rsidRDefault="00283C80" w:rsidP="00283C80">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48474FEC" w14:textId="77777777" w:rsidR="00283C80" w:rsidRPr="0095250E" w:rsidRDefault="00283C80" w:rsidP="00283C80">
      <w:pPr>
        <w:pStyle w:val="B2"/>
      </w:pPr>
      <w:r w:rsidRPr="0095250E">
        <w:t>2&gt;</w:t>
      </w:r>
      <w:r w:rsidRPr="0095250E">
        <w:tab/>
        <w:t>else:</w:t>
      </w:r>
    </w:p>
    <w:p w14:paraId="72D1D91D" w14:textId="77777777" w:rsidR="00283C80" w:rsidRPr="0095250E" w:rsidRDefault="00283C80" w:rsidP="00283C80">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7831934" w14:textId="77777777" w:rsidR="00283C80" w:rsidRPr="0095250E" w:rsidRDefault="00283C80" w:rsidP="00283C80">
      <w:pPr>
        <w:pStyle w:val="NO"/>
      </w:pPr>
      <w:r w:rsidRPr="0095250E">
        <w:t>NOTE:</w:t>
      </w:r>
      <w:r w:rsidRPr="0095250E">
        <w:tab/>
        <w:t>The same Notes as in clause 5.8.8 are applicable for this clause unless otherwise stated.</w:t>
      </w:r>
    </w:p>
    <w:p w14:paraId="7B6AE0D7" w14:textId="77777777" w:rsidR="00283C80" w:rsidRPr="0095250E" w:rsidRDefault="00283C80" w:rsidP="00283C80">
      <w:pPr>
        <w:pStyle w:val="2"/>
      </w:pPr>
      <w:bookmarkStart w:id="1270" w:name="_Toc156130154"/>
      <w:r w:rsidRPr="0095250E">
        <w:lastRenderedPageBreak/>
        <w:t>5.9</w:t>
      </w:r>
      <w:r w:rsidRPr="0095250E">
        <w:tab/>
        <w:t>MBS Broadcast</w:t>
      </w:r>
      <w:bookmarkEnd w:id="1270"/>
    </w:p>
    <w:p w14:paraId="4E40892C" w14:textId="77777777" w:rsidR="00283C80" w:rsidRPr="0095250E" w:rsidRDefault="00283C80" w:rsidP="00283C80">
      <w:pPr>
        <w:pStyle w:val="3"/>
      </w:pPr>
      <w:bookmarkStart w:id="1271" w:name="_Toc156130155"/>
      <w:r w:rsidRPr="0095250E">
        <w:t>5.9.1</w:t>
      </w:r>
      <w:r w:rsidRPr="0095250E">
        <w:tab/>
        <w:t>Introduction</w:t>
      </w:r>
      <w:bookmarkEnd w:id="1271"/>
    </w:p>
    <w:p w14:paraId="1CDB3A93" w14:textId="77777777" w:rsidR="00283C80" w:rsidRPr="0095250E" w:rsidRDefault="00283C80" w:rsidP="00283C80">
      <w:pPr>
        <w:pStyle w:val="4"/>
        <w:rPr>
          <w:lang w:eastAsia="x-none"/>
        </w:rPr>
      </w:pPr>
      <w:bookmarkStart w:id="1272" w:name="_Toc156130156"/>
      <w:r w:rsidRPr="0095250E">
        <w:rPr>
          <w:lang w:eastAsia="x-none"/>
        </w:rPr>
        <w:t>5.9.1.1</w:t>
      </w:r>
      <w:r w:rsidRPr="0095250E">
        <w:rPr>
          <w:lang w:eastAsia="x-none"/>
        </w:rPr>
        <w:tab/>
        <w:t>General</w:t>
      </w:r>
      <w:bookmarkEnd w:id="1272"/>
    </w:p>
    <w:p w14:paraId="2162C7DC" w14:textId="77777777" w:rsidR="00283C80" w:rsidRPr="0095250E" w:rsidRDefault="00283C80" w:rsidP="00283C80">
      <w:pPr>
        <w:rPr>
          <w:lang w:eastAsia="zh-CN"/>
        </w:rPr>
      </w:pPr>
      <w:r w:rsidRPr="0095250E">
        <w:rPr>
          <w:lang w:eastAsia="zh-CN"/>
        </w:rPr>
        <w:t>UE receiving or interested to receive MBS broadcast service(s) applies MBS broadcast procedures described in this clause as well as the MBS Interest Indication procedure as specified in clause 5.9.4.</w:t>
      </w:r>
    </w:p>
    <w:p w14:paraId="659A0E13" w14:textId="77777777" w:rsidR="00283C80" w:rsidRPr="0095250E" w:rsidRDefault="00283C80" w:rsidP="00283C80">
      <w:pPr>
        <w:rPr>
          <w:lang w:eastAsia="zh-CN"/>
        </w:rPr>
      </w:pPr>
      <w:r w:rsidRPr="0095250E">
        <w:rPr>
          <w:lang w:eastAsia="zh-CN"/>
        </w:rPr>
        <w:t>MBS broadcast configuration information</w:t>
      </w:r>
      <w:r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Pr="0095250E">
        <w:rPr>
          <w:rFonts w:eastAsiaTheme="minorEastAsia"/>
          <w:i/>
          <w:lang w:eastAsia="zh-CN"/>
        </w:rPr>
        <w:t xml:space="preserve">SIB1 </w:t>
      </w:r>
      <w:r w:rsidRPr="0095250E">
        <w:rPr>
          <w:rFonts w:eastAsiaTheme="minorEastAsia"/>
          <w:lang w:eastAsia="zh-CN"/>
        </w:rPr>
        <w:t>and</w:t>
      </w:r>
      <w:r w:rsidRPr="0095250E">
        <w:rPr>
          <w:i/>
          <w:lang w:eastAsia="zh-CN"/>
        </w:rPr>
        <w:t xml:space="preserve"> SIB20</w:t>
      </w:r>
      <w:r w:rsidRPr="0095250E">
        <w:rPr>
          <w:lang w:eastAsia="zh-CN"/>
        </w:rPr>
        <w:t xml:space="preserve">. Additionally, System Information </w:t>
      </w:r>
      <w:r w:rsidRPr="0095250E">
        <w:rPr>
          <w:rFonts w:eastAsiaTheme="minorEastAsia"/>
          <w:lang w:eastAsia="zh-CN"/>
        </w:rPr>
        <w:t xml:space="preserve">may </w:t>
      </w:r>
      <w:r w:rsidRPr="0095250E">
        <w:rPr>
          <w:lang w:eastAsia="zh-CN"/>
        </w:rPr>
        <w:t xml:space="preserve">provide </w:t>
      </w:r>
      <w:bookmarkStart w:id="1273" w:name="OLE_LINK4"/>
      <w:r w:rsidRPr="0095250E">
        <w:rPr>
          <w:lang w:eastAsia="zh-CN"/>
        </w:rPr>
        <w:t>information related to service continuity of MBS broadcast</w:t>
      </w:r>
      <w:bookmarkEnd w:id="1273"/>
      <w:r w:rsidRPr="0095250E">
        <w:rPr>
          <w:lang w:eastAsia="zh-CN"/>
        </w:rPr>
        <w:t xml:space="preserve"> in </w:t>
      </w:r>
      <w:r w:rsidRPr="0095250E">
        <w:rPr>
          <w:i/>
          <w:lang w:eastAsia="zh-CN"/>
        </w:rPr>
        <w:t>SIB21</w:t>
      </w:r>
      <w:r w:rsidRPr="0095250E">
        <w:rPr>
          <w:lang w:eastAsia="zh-CN"/>
        </w:rPr>
        <w:t>.</w:t>
      </w:r>
    </w:p>
    <w:p w14:paraId="621ACFDC" w14:textId="77777777" w:rsidR="00283C80" w:rsidRPr="0095250E" w:rsidRDefault="00283C80" w:rsidP="00283C80">
      <w:pPr>
        <w:pStyle w:val="4"/>
        <w:rPr>
          <w:lang w:eastAsia="x-none"/>
        </w:rPr>
      </w:pPr>
      <w:bookmarkStart w:id="1274" w:name="_Toc156130157"/>
      <w:r w:rsidRPr="0095250E">
        <w:rPr>
          <w:lang w:eastAsia="x-none"/>
        </w:rPr>
        <w:t>5.9.1.2</w:t>
      </w:r>
      <w:r w:rsidRPr="0095250E">
        <w:rPr>
          <w:lang w:eastAsia="x-none"/>
        </w:rPr>
        <w:tab/>
        <w:t>MCCH scheduling</w:t>
      </w:r>
      <w:bookmarkEnd w:id="1274"/>
    </w:p>
    <w:p w14:paraId="39A50669" w14:textId="77777777" w:rsidR="00283C80" w:rsidRPr="0095250E" w:rsidRDefault="00283C80" w:rsidP="00283C80">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0AF3BBAC" w14:textId="77777777" w:rsidR="00283C80" w:rsidRPr="0095250E" w:rsidRDefault="00283C80" w:rsidP="00283C80">
      <w:pPr>
        <w:pStyle w:val="4"/>
      </w:pPr>
      <w:bookmarkStart w:id="1275" w:name="_Toc156130158"/>
      <w:r w:rsidRPr="0095250E">
        <w:t>5.9.1.3</w:t>
      </w:r>
      <w:r w:rsidRPr="0095250E">
        <w:tab/>
        <w:t>MCCH information validity and notification of changes</w:t>
      </w:r>
      <w:bookmarkEnd w:id="1275"/>
    </w:p>
    <w:p w14:paraId="43735A93" w14:textId="77777777" w:rsidR="00283C80" w:rsidRPr="0095250E" w:rsidRDefault="00283C80" w:rsidP="00283C80">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B668FDF" w14:textId="77777777" w:rsidR="00283C80" w:rsidRPr="0095250E" w:rsidRDefault="00283C80" w:rsidP="00283C80">
      <w:pPr>
        <w:rPr>
          <w:lang w:eastAsia="zh-CN"/>
        </w:rPr>
      </w:pPr>
      <w:r w:rsidRPr="0095250E">
        <w:rPr>
          <w:lang w:eastAsia="zh-CN"/>
        </w:rPr>
        <w:t xml:space="preserve">When the network changes (some of) the MCCH information, it notifies the UEs about the change starting from the beginning of the MCCH modification period via PDCCH </w:t>
      </w:r>
      <w:r w:rsidRPr="0095250E">
        <w:t>which schedules the MCCH in every repetition in that modification period</w:t>
      </w:r>
      <w:r w:rsidRPr="0095250E">
        <w:rPr>
          <w:lang w:eastAsia="zh-CN"/>
        </w:rPr>
        <w:t>.</w:t>
      </w:r>
    </w:p>
    <w:p w14:paraId="68AA2903" w14:textId="77777777" w:rsidR="00283C80" w:rsidRPr="0095250E" w:rsidRDefault="00283C80" w:rsidP="00283C80">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2F45179" w14:textId="77777777" w:rsidR="00283C80" w:rsidRPr="0095250E" w:rsidRDefault="00283C80" w:rsidP="00283C80">
      <w:pPr>
        <w:pStyle w:val="3"/>
      </w:pPr>
      <w:bookmarkStart w:id="1276" w:name="_Toc46482090"/>
      <w:bookmarkStart w:id="1277" w:name="_Toc67997130"/>
      <w:bookmarkStart w:id="1278" w:name="_Toc36939244"/>
      <w:bookmarkStart w:id="1279" w:name="_Toc36566796"/>
      <w:bookmarkStart w:id="1280" w:name="_Toc36846591"/>
      <w:bookmarkStart w:id="1281" w:name="_Toc36810227"/>
      <w:bookmarkStart w:id="1282" w:name="_Toc46480856"/>
      <w:bookmarkStart w:id="1283" w:name="_Toc46483324"/>
      <w:bookmarkStart w:id="1284" w:name="_Toc29342397"/>
      <w:bookmarkStart w:id="1285" w:name="_Toc20487104"/>
      <w:bookmarkStart w:id="1286" w:name="_Toc37082224"/>
      <w:bookmarkStart w:id="1287" w:name="_Toc29343536"/>
      <w:bookmarkStart w:id="1288" w:name="_Toc156130159"/>
      <w:r w:rsidRPr="0095250E">
        <w:lastRenderedPageBreak/>
        <w:t>5.9.2</w:t>
      </w:r>
      <w:r w:rsidRPr="0095250E">
        <w:tab/>
        <w:t>MCCH information acquisition</w:t>
      </w:r>
      <w:bookmarkStart w:id="1289" w:name="_Toc36810228"/>
      <w:bookmarkStart w:id="1290" w:name="_Toc46482091"/>
      <w:bookmarkStart w:id="1291" w:name="_Toc46483325"/>
      <w:bookmarkStart w:id="1292" w:name="_Toc37082225"/>
      <w:bookmarkStart w:id="1293" w:name="_Toc36566797"/>
      <w:bookmarkStart w:id="1294" w:name="_Toc29342398"/>
      <w:bookmarkStart w:id="1295" w:name="_Toc36939245"/>
      <w:bookmarkStart w:id="1296" w:name="_Toc20487105"/>
      <w:bookmarkStart w:id="1297" w:name="_Toc36846592"/>
      <w:bookmarkStart w:id="1298" w:name="_Toc29343537"/>
      <w:bookmarkStart w:id="1299" w:name="_Toc67997131"/>
      <w:bookmarkStart w:id="1300" w:name="_Toc46480857"/>
      <w:bookmarkEnd w:id="1276"/>
      <w:bookmarkEnd w:id="1277"/>
      <w:bookmarkEnd w:id="1278"/>
      <w:bookmarkEnd w:id="1279"/>
      <w:bookmarkEnd w:id="1280"/>
      <w:bookmarkEnd w:id="1281"/>
      <w:bookmarkEnd w:id="1282"/>
      <w:bookmarkEnd w:id="1283"/>
      <w:bookmarkEnd w:id="1284"/>
      <w:bookmarkEnd w:id="1285"/>
      <w:bookmarkEnd w:id="1286"/>
      <w:bookmarkEnd w:id="1287"/>
      <w:bookmarkEnd w:id="1288"/>
    </w:p>
    <w:p w14:paraId="51E672B0" w14:textId="77777777" w:rsidR="00283C80" w:rsidRPr="0095250E" w:rsidRDefault="00283C80" w:rsidP="00283C80">
      <w:pPr>
        <w:pStyle w:val="4"/>
      </w:pPr>
      <w:bookmarkStart w:id="1301" w:name="_Toc156130160"/>
      <w:r w:rsidRPr="0095250E">
        <w:t>5.9.2.1</w:t>
      </w:r>
      <w:r w:rsidRPr="0095250E">
        <w:tab/>
        <w:t>General</w:t>
      </w:r>
      <w:bookmarkEnd w:id="1289"/>
      <w:bookmarkEnd w:id="1290"/>
      <w:bookmarkEnd w:id="1291"/>
      <w:bookmarkEnd w:id="1292"/>
      <w:bookmarkEnd w:id="1293"/>
      <w:bookmarkEnd w:id="1294"/>
      <w:bookmarkEnd w:id="1295"/>
      <w:bookmarkEnd w:id="1296"/>
      <w:bookmarkEnd w:id="1297"/>
      <w:bookmarkEnd w:id="1298"/>
      <w:bookmarkEnd w:id="1299"/>
      <w:bookmarkEnd w:id="1300"/>
      <w:bookmarkEnd w:id="1301"/>
    </w:p>
    <w:bookmarkStart w:id="1302" w:name="_MON_1686130211"/>
    <w:bookmarkEnd w:id="1302"/>
    <w:p w14:paraId="10CA9AB7" w14:textId="77777777" w:rsidR="00283C80" w:rsidRPr="0095250E" w:rsidRDefault="00283C80" w:rsidP="00283C80">
      <w:pPr>
        <w:pStyle w:val="TH"/>
        <w:rPr>
          <w:lang w:eastAsia="zh-CN"/>
        </w:rPr>
      </w:pPr>
      <w:r w:rsidRPr="0095250E">
        <w:object w:dxaOrig="5760" w:dyaOrig="1881" w14:anchorId="0F75B096">
          <v:shape id="_x0000_i1089" type="#_x0000_t75" style="width:4in;height:92.5pt" o:ole="">
            <v:imagedata r:id="rId143" o:title=""/>
          </v:shape>
          <o:OLEObject Type="Embed" ProgID="Word.Picture.8" ShapeID="_x0000_i1089" DrawAspect="Content" ObjectID="_1771340285" r:id="rId144"/>
        </w:object>
      </w:r>
    </w:p>
    <w:p w14:paraId="479E0A9D" w14:textId="77777777" w:rsidR="00283C80" w:rsidRPr="0095250E" w:rsidRDefault="00283C80" w:rsidP="00283C80">
      <w:pPr>
        <w:pStyle w:val="TF"/>
      </w:pPr>
      <w:r w:rsidRPr="0095250E">
        <w:t>Figure 5.9.2.1-1: MCCH information acquisition</w:t>
      </w:r>
    </w:p>
    <w:p w14:paraId="150A025A" w14:textId="77777777" w:rsidR="00283C80" w:rsidRPr="0095250E" w:rsidRDefault="00283C80" w:rsidP="00283C80">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Pr="0095250E">
        <w:rPr>
          <w:lang w:eastAsia="zh-CN"/>
        </w:rPr>
        <w:t>or that are receiving</w:t>
      </w:r>
      <w:r w:rsidRPr="0095250E">
        <w:t xml:space="preserve"> 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3C08FDF4" w14:textId="77777777" w:rsidR="00283C80" w:rsidRPr="0095250E" w:rsidRDefault="00283C80" w:rsidP="00283C80">
      <w:pPr>
        <w:pStyle w:val="4"/>
      </w:pPr>
      <w:bookmarkStart w:id="1303" w:name="_Toc46482092"/>
      <w:bookmarkStart w:id="1304" w:name="_Toc20487106"/>
      <w:bookmarkStart w:id="1305" w:name="_Toc67997132"/>
      <w:bookmarkStart w:id="1306" w:name="_Toc36810229"/>
      <w:bookmarkStart w:id="1307" w:name="_Toc46480858"/>
      <w:bookmarkStart w:id="1308" w:name="_Toc29343538"/>
      <w:bookmarkStart w:id="1309" w:name="_Toc36846593"/>
      <w:bookmarkStart w:id="1310" w:name="_Toc37082226"/>
      <w:bookmarkStart w:id="1311" w:name="_Toc29342399"/>
      <w:bookmarkStart w:id="1312" w:name="_Toc46483326"/>
      <w:bookmarkStart w:id="1313" w:name="_Toc36566798"/>
      <w:bookmarkStart w:id="1314" w:name="_Toc36939246"/>
      <w:bookmarkStart w:id="1315" w:name="_Toc156130161"/>
      <w:r w:rsidRPr="0095250E">
        <w:t>5.9.2.2</w:t>
      </w:r>
      <w:r w:rsidRPr="0095250E">
        <w:tab/>
        <w:t>Initiation</w:t>
      </w:r>
      <w:bookmarkEnd w:id="1303"/>
      <w:bookmarkEnd w:id="1304"/>
      <w:bookmarkEnd w:id="1305"/>
      <w:bookmarkEnd w:id="1306"/>
      <w:bookmarkEnd w:id="1307"/>
      <w:bookmarkEnd w:id="1308"/>
      <w:bookmarkEnd w:id="1309"/>
      <w:bookmarkEnd w:id="1310"/>
      <w:bookmarkEnd w:id="1311"/>
      <w:bookmarkEnd w:id="1312"/>
      <w:bookmarkEnd w:id="1313"/>
      <w:bookmarkEnd w:id="1314"/>
      <w:bookmarkEnd w:id="1315"/>
    </w:p>
    <w:p w14:paraId="40034984" w14:textId="77777777" w:rsidR="00283C80" w:rsidRPr="0095250E" w:rsidRDefault="00283C80" w:rsidP="00283C80">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Pr="0095250E">
        <w:rPr>
          <w:i/>
          <w:lang w:eastAsia="zh-CN"/>
        </w:rPr>
        <w:t>SIB20</w:t>
      </w:r>
      <w:r w:rsidRPr="0095250E">
        <w:rPr>
          <w:lang w:eastAsia="zh-CN"/>
        </w:rPr>
        <w:t xml:space="preserve"> (e.g. upon power on, following UE mobility), upon receiving </w:t>
      </w:r>
      <w:r w:rsidRPr="0095250E">
        <w:rPr>
          <w:i/>
          <w:lang w:eastAsia="zh-CN"/>
        </w:rPr>
        <w:t>SIB20</w:t>
      </w:r>
      <w:r w:rsidRPr="0095250E">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Pr="0095250E">
        <w:t>service(s)</w:t>
      </w:r>
      <w:r w:rsidRPr="0095250E">
        <w:rPr>
          <w:lang w:eastAsia="zh-CN"/>
        </w:rPr>
        <w:t>.</w:t>
      </w:r>
    </w:p>
    <w:p w14:paraId="5928188E" w14:textId="77777777" w:rsidR="00283C80" w:rsidRPr="0095250E" w:rsidRDefault="00283C80" w:rsidP="00283C80">
      <w:pPr>
        <w:pStyle w:val="NO"/>
        <w:rPr>
          <w:lang w:eastAsia="zh-CN"/>
        </w:rPr>
      </w:pPr>
      <w:bookmarkStart w:id="1316" w:name="OLE_LINK8"/>
      <w:r w:rsidRPr="0095250E">
        <w:rPr>
          <w:lang w:eastAsia="zh-CN"/>
        </w:rPr>
        <w:t>NOTE 1:</w:t>
      </w:r>
      <w:r w:rsidRPr="0095250E">
        <w:rPr>
          <w:lang w:eastAsia="zh-CN"/>
        </w:rPr>
        <w:tab/>
        <w:t>It is up to UE implementation how to address a possibility of the UE missing an MCCH change notification.</w:t>
      </w:r>
    </w:p>
    <w:p w14:paraId="7242E3FD" w14:textId="77777777" w:rsidR="00283C80" w:rsidRPr="0095250E" w:rsidRDefault="00283C80" w:rsidP="00283C8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0B314A0A" w14:textId="77777777" w:rsidR="00283C80" w:rsidRPr="0095250E" w:rsidRDefault="00283C80" w:rsidP="00283C80">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16"/>
      <w:r w:rsidRPr="0095250E">
        <w:rPr>
          <w:lang w:eastAsia="zh-CN"/>
        </w:rPr>
        <w:t xml:space="preserve"> information.</w:t>
      </w:r>
    </w:p>
    <w:p w14:paraId="7CF20F1C" w14:textId="77777777" w:rsidR="00283C80" w:rsidRPr="0095250E" w:rsidRDefault="00283C80" w:rsidP="00283C80">
      <w:pPr>
        <w:pStyle w:val="4"/>
      </w:pPr>
      <w:bookmarkStart w:id="1317" w:name="_Toc67997133"/>
      <w:bookmarkStart w:id="1318" w:name="_Toc37082227"/>
      <w:bookmarkStart w:id="1319" w:name="_Toc29342400"/>
      <w:bookmarkStart w:id="1320" w:name="_Toc36566799"/>
      <w:bookmarkStart w:id="1321" w:name="_Toc46483327"/>
      <w:bookmarkStart w:id="1322" w:name="_Toc46480859"/>
      <w:bookmarkStart w:id="1323" w:name="_Toc36810230"/>
      <w:bookmarkStart w:id="1324" w:name="_Toc29343539"/>
      <w:bookmarkStart w:id="1325" w:name="_Toc20487107"/>
      <w:bookmarkStart w:id="1326" w:name="_Toc36846594"/>
      <w:bookmarkStart w:id="1327" w:name="_Toc36939247"/>
      <w:bookmarkStart w:id="1328" w:name="_Toc46482093"/>
      <w:bookmarkStart w:id="1329" w:name="_Toc156130162"/>
      <w:r w:rsidRPr="0095250E">
        <w:t>5.9.2.3</w:t>
      </w:r>
      <w:r w:rsidRPr="0095250E">
        <w:tab/>
        <w:t>MCCH information acquisition by the UE</w:t>
      </w:r>
      <w:bookmarkEnd w:id="1317"/>
      <w:bookmarkEnd w:id="1318"/>
      <w:bookmarkEnd w:id="1319"/>
      <w:bookmarkEnd w:id="1320"/>
      <w:bookmarkEnd w:id="1321"/>
      <w:bookmarkEnd w:id="1322"/>
      <w:bookmarkEnd w:id="1323"/>
      <w:bookmarkEnd w:id="1324"/>
      <w:bookmarkEnd w:id="1325"/>
      <w:bookmarkEnd w:id="1326"/>
      <w:bookmarkEnd w:id="1327"/>
      <w:bookmarkEnd w:id="1328"/>
      <w:bookmarkEnd w:id="1329"/>
    </w:p>
    <w:p w14:paraId="6D3AAF30" w14:textId="77777777" w:rsidR="00283C80" w:rsidRPr="0095250E" w:rsidRDefault="00283C80" w:rsidP="00283C80">
      <w:bookmarkStart w:id="1330" w:name="_Toc36939248"/>
      <w:bookmarkStart w:id="1331" w:name="_Toc46480860"/>
      <w:bookmarkStart w:id="1332" w:name="_Toc36846595"/>
      <w:bookmarkStart w:id="1333" w:name="_Toc46482094"/>
      <w:bookmarkStart w:id="1334" w:name="_Toc29342401"/>
      <w:bookmarkStart w:id="1335" w:name="_Toc46483328"/>
      <w:bookmarkStart w:id="1336" w:name="_Toc37082228"/>
      <w:bookmarkStart w:id="1337" w:name="_Toc36566800"/>
      <w:bookmarkStart w:id="1338" w:name="_Toc29343540"/>
      <w:bookmarkStart w:id="1339" w:name="_Toc36810231"/>
      <w:bookmarkStart w:id="1340" w:name="_Toc67997134"/>
      <w:bookmarkStart w:id="1341" w:name="_Toc20487108"/>
      <w:r w:rsidRPr="0095250E">
        <w:rPr>
          <w:lang w:eastAsia="zh-CN"/>
        </w:rPr>
        <w:t>An MBS capable UE interested to receive or receiving an MBS broadcast service shall:</w:t>
      </w:r>
    </w:p>
    <w:p w14:paraId="7F5FB4C0" w14:textId="77777777" w:rsidR="00283C80" w:rsidRPr="0095250E" w:rsidRDefault="00283C80" w:rsidP="00283C80">
      <w:pPr>
        <w:pStyle w:val="B1"/>
        <w:rPr>
          <w:lang w:eastAsia="zh-CN"/>
        </w:rPr>
      </w:pPr>
      <w:r w:rsidRPr="0095250E">
        <w:rPr>
          <w:lang w:eastAsia="zh-CN"/>
        </w:rPr>
        <w:t>1&gt;</w:t>
      </w:r>
      <w:r w:rsidRPr="0095250E">
        <w:rPr>
          <w:lang w:eastAsia="zh-CN"/>
        </w:rPr>
        <w:tab/>
        <w:t>if the procedure is triggered by an MCCH information change notification:</w:t>
      </w:r>
    </w:p>
    <w:p w14:paraId="15A634BF" w14:textId="77777777" w:rsidR="00283C80" w:rsidRPr="0095250E" w:rsidRDefault="00283C80" w:rsidP="00283C80">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 in the concerned cell from the slot in which the change notification was received;</w:t>
      </w:r>
    </w:p>
    <w:p w14:paraId="244234C4" w14:textId="77777777" w:rsidR="00283C80" w:rsidRPr="0095250E" w:rsidRDefault="00283C80" w:rsidP="00283C80">
      <w:pPr>
        <w:pStyle w:val="B1"/>
        <w:rPr>
          <w:lang w:eastAsia="zh-CN"/>
        </w:rPr>
      </w:pPr>
      <w:r w:rsidRPr="0095250E">
        <w:rPr>
          <w:lang w:eastAsia="zh-CN"/>
        </w:rPr>
        <w:t>1&gt;</w:t>
      </w:r>
      <w:r w:rsidRPr="0095250E">
        <w:rPr>
          <w:lang w:eastAsia="zh-CN"/>
        </w:rPr>
        <w:tab/>
        <w:t>if the UE enters a cell pro</w:t>
      </w:r>
      <w:r w:rsidRPr="0095250E">
        <w:rPr>
          <w:rFonts w:eastAsiaTheme="minorEastAsia"/>
          <w:lang w:eastAsia="zh-CN"/>
        </w:rPr>
        <w:t xml:space="preserve">viding </w:t>
      </w:r>
      <w:r w:rsidRPr="0095250E">
        <w:rPr>
          <w:i/>
          <w:lang w:eastAsia="zh-CN"/>
        </w:rPr>
        <w:t>SIB20</w:t>
      </w:r>
      <w:r w:rsidRPr="0095250E">
        <w:rPr>
          <w:lang w:eastAsia="zh-CN"/>
        </w:rPr>
        <w:t>; or</w:t>
      </w:r>
    </w:p>
    <w:p w14:paraId="1AEF1195"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the UE receives </w:t>
      </w:r>
      <w:r w:rsidRPr="0095250E">
        <w:rPr>
          <w:i/>
        </w:rPr>
        <w:t>sCellSIB20</w:t>
      </w:r>
      <w:r w:rsidRPr="0095250E">
        <w:rPr>
          <w:lang w:eastAsia="zh-CN"/>
        </w:rPr>
        <w:t>:</w:t>
      </w:r>
    </w:p>
    <w:p w14:paraId="60823474" w14:textId="77777777" w:rsidR="00283C80" w:rsidRPr="0095250E" w:rsidRDefault="00283C80" w:rsidP="00283C80">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 in the concerned cell at the next repetition period.</w:t>
      </w:r>
    </w:p>
    <w:p w14:paraId="7E23303C" w14:textId="77777777" w:rsidR="00283C80" w:rsidRPr="0095250E" w:rsidRDefault="00283C80" w:rsidP="00283C80">
      <w:pPr>
        <w:pStyle w:val="4"/>
      </w:pPr>
      <w:bookmarkStart w:id="1342" w:name="_Toc156130163"/>
      <w:r w:rsidRPr="0095250E">
        <w:t>5.9.2.4</w:t>
      </w:r>
      <w:r w:rsidRPr="0095250E">
        <w:tab/>
        <w:t xml:space="preserve">Actions upon reception of the </w:t>
      </w:r>
      <w:r w:rsidRPr="0095250E">
        <w:rPr>
          <w:i/>
          <w:iCs/>
        </w:rPr>
        <w:t>MBSBroadcastConfiguration</w:t>
      </w:r>
      <w:r w:rsidRPr="0095250E">
        <w:t xml:space="preserve"> message</w:t>
      </w:r>
      <w:bookmarkEnd w:id="1330"/>
      <w:bookmarkEnd w:id="1331"/>
      <w:bookmarkEnd w:id="1332"/>
      <w:bookmarkEnd w:id="1333"/>
      <w:bookmarkEnd w:id="1334"/>
      <w:bookmarkEnd w:id="1335"/>
      <w:bookmarkEnd w:id="1336"/>
      <w:bookmarkEnd w:id="1337"/>
      <w:bookmarkEnd w:id="1338"/>
      <w:bookmarkEnd w:id="1339"/>
      <w:bookmarkEnd w:id="1340"/>
      <w:bookmarkEnd w:id="1341"/>
      <w:bookmarkEnd w:id="1342"/>
    </w:p>
    <w:p w14:paraId="26FE75CB" w14:textId="77777777" w:rsidR="00283C80" w:rsidRPr="0095250E" w:rsidRDefault="00283C80" w:rsidP="00283C80">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0AF9BA4D" w14:textId="77777777" w:rsidR="00283C80" w:rsidRPr="0095250E" w:rsidRDefault="00283C80" w:rsidP="00283C80">
      <w:pPr>
        <w:pStyle w:val="3"/>
      </w:pPr>
      <w:bookmarkStart w:id="1343" w:name="_Toc20487109"/>
      <w:bookmarkStart w:id="1344" w:name="_Toc29342402"/>
      <w:bookmarkStart w:id="1345" w:name="_Toc29343541"/>
      <w:bookmarkStart w:id="1346" w:name="_Toc46482095"/>
      <w:bookmarkStart w:id="1347" w:name="_Toc46483329"/>
      <w:bookmarkStart w:id="1348" w:name="_Toc36810232"/>
      <w:bookmarkStart w:id="1349" w:name="_Toc36939249"/>
      <w:bookmarkStart w:id="1350" w:name="_Toc46480861"/>
      <w:bookmarkStart w:id="1351" w:name="_Toc36566801"/>
      <w:bookmarkStart w:id="1352" w:name="_Toc36846596"/>
      <w:bookmarkStart w:id="1353" w:name="_Toc37082229"/>
      <w:bookmarkStart w:id="1354" w:name="_Toc67997135"/>
      <w:bookmarkStart w:id="1355" w:name="_Toc156130164"/>
      <w:r w:rsidRPr="0095250E">
        <w:lastRenderedPageBreak/>
        <w:t>5.9.3</w:t>
      </w:r>
      <w:r w:rsidRPr="0095250E">
        <w:tab/>
      </w:r>
      <w:bookmarkEnd w:id="1343"/>
      <w:bookmarkEnd w:id="1344"/>
      <w:bookmarkEnd w:id="1345"/>
      <w:bookmarkEnd w:id="1346"/>
      <w:bookmarkEnd w:id="1347"/>
      <w:bookmarkEnd w:id="1348"/>
      <w:bookmarkEnd w:id="1349"/>
      <w:bookmarkEnd w:id="1350"/>
      <w:bookmarkEnd w:id="1351"/>
      <w:bookmarkEnd w:id="1352"/>
      <w:bookmarkEnd w:id="1353"/>
      <w:bookmarkEnd w:id="1354"/>
      <w:r w:rsidRPr="0095250E">
        <w:t>Broadcast MRB configuration</w:t>
      </w:r>
      <w:bookmarkEnd w:id="1355"/>
    </w:p>
    <w:p w14:paraId="296CCF60" w14:textId="77777777" w:rsidR="00283C80" w:rsidRPr="0095250E" w:rsidRDefault="00283C80" w:rsidP="00283C80">
      <w:pPr>
        <w:pStyle w:val="4"/>
      </w:pPr>
      <w:bookmarkStart w:id="1356" w:name="_Toc20487110"/>
      <w:bookmarkStart w:id="1357" w:name="_Toc36939250"/>
      <w:bookmarkStart w:id="1358" w:name="_Toc36810233"/>
      <w:bookmarkStart w:id="1359" w:name="_Toc46480862"/>
      <w:bookmarkStart w:id="1360" w:name="_Toc37082230"/>
      <w:bookmarkStart w:id="1361" w:name="_Toc29342403"/>
      <w:bookmarkStart w:id="1362" w:name="_Toc36846597"/>
      <w:bookmarkStart w:id="1363" w:name="_Toc36566802"/>
      <w:bookmarkStart w:id="1364" w:name="_Toc29343542"/>
      <w:bookmarkStart w:id="1365" w:name="_Toc46483330"/>
      <w:bookmarkStart w:id="1366" w:name="_Toc67997136"/>
      <w:bookmarkStart w:id="1367" w:name="_Toc46482096"/>
      <w:bookmarkStart w:id="1368" w:name="_Toc156130165"/>
      <w:r w:rsidRPr="0095250E">
        <w:t>5.9.3.1</w:t>
      </w:r>
      <w:r w:rsidRPr="0095250E">
        <w:tab/>
        <w:t>General</w:t>
      </w:r>
      <w:bookmarkEnd w:id="1356"/>
      <w:bookmarkEnd w:id="1357"/>
      <w:bookmarkEnd w:id="1358"/>
      <w:bookmarkEnd w:id="1359"/>
      <w:bookmarkEnd w:id="1360"/>
      <w:bookmarkEnd w:id="1361"/>
      <w:bookmarkEnd w:id="1362"/>
      <w:bookmarkEnd w:id="1363"/>
      <w:bookmarkEnd w:id="1364"/>
      <w:bookmarkEnd w:id="1365"/>
      <w:bookmarkEnd w:id="1366"/>
      <w:bookmarkEnd w:id="1367"/>
      <w:bookmarkEnd w:id="1368"/>
    </w:p>
    <w:p w14:paraId="4E5C6094" w14:textId="77777777" w:rsidR="00283C80" w:rsidRPr="0095250E" w:rsidRDefault="00283C80" w:rsidP="00283C80">
      <w:pPr>
        <w:rPr>
          <w:lang w:eastAsia="zh-CN"/>
        </w:rPr>
      </w:pPr>
      <w:bookmarkStart w:id="1369" w:name="OLE_LINK13"/>
      <w:bookmarkStart w:id="1370" w:name="_Toc36846598"/>
      <w:bookmarkStart w:id="1371" w:name="_Toc37082231"/>
      <w:bookmarkStart w:id="1372" w:name="_Toc67997137"/>
      <w:bookmarkStart w:id="1373" w:name="_Toc29343543"/>
      <w:bookmarkStart w:id="1374" w:name="_Toc36566803"/>
      <w:bookmarkStart w:id="1375" w:name="_Toc46482097"/>
      <w:bookmarkStart w:id="1376" w:name="_Toc36810234"/>
      <w:bookmarkStart w:id="1377" w:name="_Toc46480863"/>
      <w:bookmarkStart w:id="1378" w:name="_Toc46483331"/>
      <w:bookmarkStart w:id="1379" w:name="_Toc29342404"/>
      <w:bookmarkStart w:id="1380" w:name="_Toc36939251"/>
      <w:bookmarkStart w:id="1381" w:name="_Toc20487111"/>
      <w:r w:rsidRPr="0095250E">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369"/>
      <w:r w:rsidRPr="0095250E">
        <w:t xml:space="preserve"> with an active BWP with common search space configured by </w:t>
      </w:r>
      <w:r w:rsidRPr="0095250E">
        <w:rPr>
          <w:i/>
        </w:rPr>
        <w:t>searchSpaceMTCH</w:t>
      </w:r>
      <w:r w:rsidRPr="0095250E">
        <w:t xml:space="preserve"> or</w:t>
      </w:r>
      <w:r w:rsidRPr="0095250E">
        <w:rPr>
          <w:i/>
        </w:rPr>
        <w:t xml:space="preserve"> searchSpaceMCCH</w:t>
      </w:r>
      <w:r w:rsidRPr="0095250E">
        <w:rPr>
          <w:lang w:eastAsia="zh-CN"/>
        </w:rPr>
        <w:t>.</w:t>
      </w:r>
    </w:p>
    <w:p w14:paraId="48F1EB47" w14:textId="77777777" w:rsidR="00283C80" w:rsidRPr="0095250E" w:rsidRDefault="00283C80" w:rsidP="00283C80">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03DBD0A6" w14:textId="77777777" w:rsidR="00283C80" w:rsidRPr="0095250E" w:rsidRDefault="00283C80" w:rsidP="00283C80">
      <w:pPr>
        <w:pStyle w:val="4"/>
      </w:pPr>
      <w:bookmarkStart w:id="1382" w:name="_Toc156130166"/>
      <w:r w:rsidRPr="0095250E">
        <w:t>5.9.3.2</w:t>
      </w:r>
      <w:r w:rsidRPr="0095250E">
        <w:tab/>
        <w:t>Initiation</w:t>
      </w:r>
      <w:bookmarkEnd w:id="1370"/>
      <w:bookmarkEnd w:id="1371"/>
      <w:bookmarkEnd w:id="1372"/>
      <w:bookmarkEnd w:id="1373"/>
      <w:bookmarkEnd w:id="1374"/>
      <w:bookmarkEnd w:id="1375"/>
      <w:bookmarkEnd w:id="1376"/>
      <w:bookmarkEnd w:id="1377"/>
      <w:bookmarkEnd w:id="1378"/>
      <w:bookmarkEnd w:id="1379"/>
      <w:bookmarkEnd w:id="1380"/>
      <w:bookmarkEnd w:id="1381"/>
      <w:bookmarkEnd w:id="1382"/>
    </w:p>
    <w:p w14:paraId="22E01938" w14:textId="77777777" w:rsidR="00283C80" w:rsidRPr="0095250E" w:rsidRDefault="00283C80" w:rsidP="00283C80">
      <w:pPr>
        <w:rPr>
          <w:lang w:eastAsia="zh-CN"/>
        </w:rPr>
      </w:pPr>
      <w:bookmarkStart w:id="1383" w:name="_Toc46480864"/>
      <w:bookmarkStart w:id="1384" w:name="_Toc46483332"/>
      <w:bookmarkStart w:id="1385" w:name="_Toc37082232"/>
      <w:bookmarkStart w:id="1386" w:name="_Toc29342405"/>
      <w:bookmarkStart w:id="1387" w:name="_Toc29343544"/>
      <w:bookmarkStart w:id="1388" w:name="_Toc67997138"/>
      <w:bookmarkStart w:id="1389" w:name="_Toc36810235"/>
      <w:bookmarkStart w:id="1390" w:name="_Toc36846599"/>
      <w:bookmarkStart w:id="1391" w:name="_Toc20487112"/>
      <w:bookmarkStart w:id="1392" w:name="_Toc36939252"/>
      <w:bookmarkStart w:id="1393" w:name="_Toc36566804"/>
      <w:bookmarkStart w:id="1394" w:name="_Toc46482098"/>
      <w:r w:rsidRPr="0095250E">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0A343391" w14:textId="77777777" w:rsidR="00283C80" w:rsidRPr="0095250E" w:rsidRDefault="00283C80" w:rsidP="00283C80">
      <w:pPr>
        <w:rPr>
          <w:lang w:eastAsia="zh-CN"/>
        </w:rPr>
      </w:pPr>
      <w:r w:rsidRPr="0095250E">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0FAAFA53" w14:textId="77777777" w:rsidR="00283C80" w:rsidRPr="0095250E" w:rsidRDefault="00283C80" w:rsidP="00283C80">
      <w:pPr>
        <w:pStyle w:val="4"/>
      </w:pPr>
      <w:bookmarkStart w:id="1395" w:name="_Toc156130167"/>
      <w:r w:rsidRPr="0095250E">
        <w:t>5.9.3.3</w:t>
      </w:r>
      <w:r w:rsidRPr="0095250E">
        <w:tab/>
      </w:r>
      <w:bookmarkEnd w:id="1383"/>
      <w:bookmarkEnd w:id="1384"/>
      <w:bookmarkEnd w:id="1385"/>
      <w:bookmarkEnd w:id="1386"/>
      <w:bookmarkEnd w:id="1387"/>
      <w:bookmarkEnd w:id="1388"/>
      <w:bookmarkEnd w:id="1389"/>
      <w:bookmarkEnd w:id="1390"/>
      <w:bookmarkEnd w:id="1391"/>
      <w:bookmarkEnd w:id="1392"/>
      <w:bookmarkEnd w:id="1393"/>
      <w:bookmarkEnd w:id="1394"/>
      <w:r w:rsidRPr="0095250E">
        <w:t>Broadcast MRB establishment</w:t>
      </w:r>
      <w:bookmarkEnd w:id="1395"/>
    </w:p>
    <w:p w14:paraId="2D5201EB" w14:textId="77777777" w:rsidR="00283C80" w:rsidRPr="0095250E" w:rsidRDefault="00283C80" w:rsidP="00283C80">
      <w:pPr>
        <w:rPr>
          <w:lang w:eastAsia="zh-CN"/>
        </w:rPr>
      </w:pPr>
      <w:r w:rsidRPr="0095250E">
        <w:rPr>
          <w:lang w:eastAsia="zh-CN"/>
        </w:rPr>
        <w:t>Upon a broadcast MRB establishment, the UE shall:</w:t>
      </w:r>
    </w:p>
    <w:p w14:paraId="3E205DF3" w14:textId="77777777" w:rsidR="00283C80" w:rsidRPr="0095250E" w:rsidRDefault="00283C80" w:rsidP="00283C80">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9.1.1.7;</w:t>
      </w:r>
    </w:p>
    <w:p w14:paraId="7AC11B59" w14:textId="77777777" w:rsidR="00283C80" w:rsidRPr="0095250E" w:rsidRDefault="00283C80" w:rsidP="00283C80">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D4330FF" w14:textId="77777777" w:rsidR="00283C80" w:rsidRPr="0095250E" w:rsidRDefault="00283C80" w:rsidP="00283C80">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and </w:t>
      </w:r>
      <w:r w:rsidRPr="0095250E">
        <w:rPr>
          <w:i/>
          <w:lang w:eastAsia="zh-CN"/>
        </w:rPr>
        <w:t>pdsch-ConfigMTCH</w:t>
      </w:r>
      <w:r w:rsidRPr="0095250E">
        <w:rPr>
          <w:lang w:eastAsia="zh-CN"/>
        </w:rPr>
        <w:t>, applicable for the broadcast MRB;</w:t>
      </w:r>
    </w:p>
    <w:p w14:paraId="75BB96A7" w14:textId="77777777" w:rsidR="00283C80" w:rsidRPr="0095250E" w:rsidRDefault="00283C80" w:rsidP="00283C80">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388F73B6" w14:textId="77777777" w:rsidR="00283C80" w:rsidRPr="0095250E" w:rsidRDefault="00283C80" w:rsidP="00283C80">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256EE72" w14:textId="77777777" w:rsidR="00283C80" w:rsidRPr="0095250E" w:rsidRDefault="00283C80" w:rsidP="00283C80">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C0689BF" w14:textId="77777777" w:rsidR="00283C80" w:rsidRPr="0095250E" w:rsidRDefault="00283C80" w:rsidP="00283C80">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p>
    <w:p w14:paraId="71DF2173" w14:textId="77777777" w:rsidR="00283C80" w:rsidRPr="0095250E" w:rsidRDefault="00283C80" w:rsidP="00283C80">
      <w:pPr>
        <w:pStyle w:val="4"/>
      </w:pPr>
      <w:bookmarkStart w:id="1396" w:name="_Toc46483333"/>
      <w:bookmarkStart w:id="1397" w:name="_Toc20487113"/>
      <w:bookmarkStart w:id="1398" w:name="_Toc37082233"/>
      <w:bookmarkStart w:id="1399" w:name="_Toc36810236"/>
      <w:bookmarkStart w:id="1400" w:name="_Toc36939253"/>
      <w:bookmarkStart w:id="1401" w:name="_Toc29343545"/>
      <w:bookmarkStart w:id="1402" w:name="_Toc36846600"/>
      <w:bookmarkStart w:id="1403" w:name="_Toc46482099"/>
      <w:bookmarkStart w:id="1404" w:name="_Toc67997139"/>
      <w:bookmarkStart w:id="1405" w:name="_Toc36566805"/>
      <w:bookmarkStart w:id="1406" w:name="_Toc29342406"/>
      <w:bookmarkStart w:id="1407" w:name="_Toc46480865"/>
      <w:bookmarkStart w:id="1408" w:name="_Toc156130168"/>
      <w:r w:rsidRPr="0095250E">
        <w:t>5.9.3.4</w:t>
      </w:r>
      <w:r w:rsidRPr="0095250E">
        <w:tab/>
        <w:t>Broadcast MRB release</w:t>
      </w:r>
      <w:bookmarkEnd w:id="1396"/>
      <w:bookmarkEnd w:id="1397"/>
      <w:bookmarkEnd w:id="1398"/>
      <w:bookmarkEnd w:id="1399"/>
      <w:bookmarkEnd w:id="1400"/>
      <w:bookmarkEnd w:id="1401"/>
      <w:bookmarkEnd w:id="1402"/>
      <w:bookmarkEnd w:id="1403"/>
      <w:bookmarkEnd w:id="1404"/>
      <w:bookmarkEnd w:id="1405"/>
      <w:bookmarkEnd w:id="1406"/>
      <w:bookmarkEnd w:id="1407"/>
      <w:bookmarkEnd w:id="1408"/>
    </w:p>
    <w:p w14:paraId="18133A68" w14:textId="77777777" w:rsidR="00283C80" w:rsidRPr="0095250E" w:rsidRDefault="00283C80" w:rsidP="00283C80">
      <w:pPr>
        <w:rPr>
          <w:lang w:eastAsia="zh-CN"/>
        </w:rPr>
      </w:pPr>
      <w:r w:rsidRPr="0095250E">
        <w:rPr>
          <w:lang w:eastAsia="zh-CN"/>
        </w:rPr>
        <w:t>Upon broadcast MRB release for MBS broadcast service, the UE shall:</w:t>
      </w:r>
    </w:p>
    <w:p w14:paraId="34B4648D" w14:textId="77777777" w:rsidR="00283C80" w:rsidRPr="0095250E" w:rsidRDefault="00283C80" w:rsidP="00283C80">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0782349E"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29293823"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2D5B6D09" w14:textId="77777777" w:rsidR="00283C80" w:rsidRPr="0095250E" w:rsidRDefault="00283C80" w:rsidP="00283C80">
      <w:pPr>
        <w:pStyle w:val="B2"/>
        <w:rPr>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p>
    <w:p w14:paraId="2772AF57" w14:textId="77777777" w:rsidR="00283C80" w:rsidRPr="0095250E" w:rsidRDefault="00283C80" w:rsidP="00283C80">
      <w:pPr>
        <w:pStyle w:val="3"/>
      </w:pPr>
      <w:bookmarkStart w:id="1409" w:name="_Toc156130169"/>
      <w:r w:rsidRPr="0095250E">
        <w:lastRenderedPageBreak/>
        <w:t>5.9.4</w:t>
      </w:r>
      <w:r w:rsidRPr="0095250E">
        <w:tab/>
        <w:t>MBS Interest Indication</w:t>
      </w:r>
      <w:bookmarkEnd w:id="1409"/>
    </w:p>
    <w:p w14:paraId="75BD5180" w14:textId="77777777" w:rsidR="00283C80" w:rsidRPr="0095250E" w:rsidRDefault="00283C80" w:rsidP="00283C80">
      <w:pPr>
        <w:pStyle w:val="4"/>
      </w:pPr>
      <w:bookmarkStart w:id="1410" w:name="_Toc156130170"/>
      <w:r w:rsidRPr="0095250E">
        <w:t>5.9.4.1</w:t>
      </w:r>
      <w:r w:rsidRPr="0095250E">
        <w:tab/>
        <w:t>General</w:t>
      </w:r>
      <w:bookmarkEnd w:id="1410"/>
    </w:p>
    <w:bookmarkStart w:id="1411" w:name="_Hlk152767400"/>
    <w:p w14:paraId="7AECA4D7" w14:textId="77777777" w:rsidR="00283C80" w:rsidRPr="0095250E" w:rsidRDefault="00283C80" w:rsidP="00283C80">
      <w:pPr>
        <w:pStyle w:val="TH"/>
      </w:pPr>
      <w:r w:rsidRPr="0095250E">
        <w:rPr>
          <w:rFonts w:ascii="Times New Roman" w:eastAsiaTheme="minorEastAsia" w:hAnsi="Times New Roman"/>
          <w:noProof/>
          <w:lang w:eastAsia="en-US"/>
        </w:rPr>
        <w:object w:dxaOrig="6075" w:dyaOrig="2010" w14:anchorId="310428D5">
          <v:shape id="_x0000_i1090" type="#_x0000_t75" alt="" style="width:304pt;height:97.5pt;mso-width-percent:0;mso-height-percent:0;mso-width-percent:0;mso-height-percent:0" o:ole="">
            <v:imagedata r:id="rId145" o:title=""/>
          </v:shape>
          <o:OLEObject Type="Embed" ProgID="Mscgen.Chart" ShapeID="_x0000_i1090" DrawAspect="Content" ObjectID="_1771340286" r:id="rId146"/>
        </w:object>
      </w:r>
      <w:bookmarkEnd w:id="1411"/>
    </w:p>
    <w:p w14:paraId="637CCA5C" w14:textId="77777777" w:rsidR="00283C80" w:rsidRPr="0095250E" w:rsidRDefault="00283C80" w:rsidP="00283C80">
      <w:pPr>
        <w:pStyle w:val="TF"/>
        <w:rPr>
          <w:lang w:eastAsia="zh-CN"/>
        </w:rPr>
      </w:pPr>
      <w:r w:rsidRPr="0095250E">
        <w:rPr>
          <w:lang w:eastAsia="zh-CN"/>
        </w:rPr>
        <w:t>Figure 5.9.4.1-1: MBS Interest Indication</w:t>
      </w:r>
    </w:p>
    <w:p w14:paraId="456C07CF" w14:textId="77777777" w:rsidR="00283C80" w:rsidRPr="0095250E" w:rsidRDefault="00283C80" w:rsidP="00283C80">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Pr="0095250E">
        <w:rPr>
          <w:rFonts w:eastAsia="宋体"/>
          <w:lang w:eastAsia="zh-CN"/>
        </w:rPr>
        <w:t>and multicast MRB</w:t>
      </w:r>
      <w:r w:rsidRPr="0095250E">
        <w:rPr>
          <w:lang w:eastAsia="zh-CN"/>
        </w:rPr>
        <w:t xml:space="preserve"> reception. MBS Interest Indication can only be sent after AS security activation.</w:t>
      </w:r>
    </w:p>
    <w:p w14:paraId="5C74689D" w14:textId="77777777" w:rsidR="00283C80" w:rsidRPr="0095250E" w:rsidRDefault="00283C80" w:rsidP="00283C80">
      <w:pPr>
        <w:pStyle w:val="4"/>
      </w:pPr>
      <w:bookmarkStart w:id="1412" w:name="_Toc46480846"/>
      <w:bookmarkStart w:id="1413" w:name="_Toc46483314"/>
      <w:bookmarkStart w:id="1414" w:name="_Toc37082214"/>
      <w:bookmarkStart w:id="1415" w:name="_Toc67997120"/>
      <w:bookmarkStart w:id="1416" w:name="_Toc36566786"/>
      <w:bookmarkStart w:id="1417" w:name="_Toc36939234"/>
      <w:bookmarkStart w:id="1418" w:name="_Toc46482080"/>
      <w:bookmarkStart w:id="1419" w:name="_Toc36810217"/>
      <w:bookmarkStart w:id="1420" w:name="_Toc29343526"/>
      <w:bookmarkStart w:id="1421" w:name="_Toc36846581"/>
      <w:bookmarkStart w:id="1422" w:name="_Toc29342387"/>
      <w:bookmarkStart w:id="1423" w:name="_Toc20487095"/>
      <w:bookmarkStart w:id="1424" w:name="_Toc156130171"/>
      <w:r w:rsidRPr="0095250E">
        <w:t>5.9.4.2</w:t>
      </w:r>
      <w:r w:rsidRPr="0095250E">
        <w:tab/>
        <w:t>Initiation</w:t>
      </w:r>
      <w:bookmarkEnd w:id="1412"/>
      <w:bookmarkEnd w:id="1413"/>
      <w:bookmarkEnd w:id="1414"/>
      <w:bookmarkEnd w:id="1415"/>
      <w:bookmarkEnd w:id="1416"/>
      <w:bookmarkEnd w:id="1417"/>
      <w:bookmarkEnd w:id="1418"/>
      <w:bookmarkEnd w:id="1419"/>
      <w:bookmarkEnd w:id="1420"/>
      <w:bookmarkEnd w:id="1421"/>
      <w:bookmarkEnd w:id="1422"/>
      <w:bookmarkEnd w:id="1423"/>
      <w:bookmarkEnd w:id="1424"/>
    </w:p>
    <w:p w14:paraId="78DE35C2" w14:textId="77777777" w:rsidR="00283C80" w:rsidRPr="0095250E" w:rsidRDefault="00283C80" w:rsidP="00283C80">
      <w:r w:rsidRPr="0095250E">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sidRPr="0095250E">
        <w:rPr>
          <w:i/>
        </w:rPr>
        <w:t>SIB21</w:t>
      </w:r>
      <w:r w:rsidRPr="0095250E">
        <w:t xml:space="preserve"> (i.e. where the </w:t>
      </w:r>
      <w:r w:rsidRPr="0095250E">
        <w:rPr>
          <w:i/>
        </w:rPr>
        <w:t>SIB1</w:t>
      </w:r>
      <w:r w:rsidRPr="0095250E">
        <w:t xml:space="preserve"> scheduling information contains </w:t>
      </w:r>
      <w:r w:rsidRPr="0095250E">
        <w:rPr>
          <w:i/>
        </w:rPr>
        <w:t>SIB21</w:t>
      </w:r>
      <w:r w:rsidRPr="0095250E">
        <w:t>)</w:t>
      </w:r>
      <w:r w:rsidRPr="0095250E">
        <w:rPr>
          <w:lang w:eastAsia="zh-CN"/>
        </w:rPr>
        <w:t xml:space="preserve">, upon receiving </w:t>
      </w:r>
      <w:r w:rsidRPr="0095250E">
        <w:rPr>
          <w:i/>
          <w:lang w:eastAsia="zh-CN"/>
        </w:rPr>
        <w:t>SIB20</w:t>
      </w:r>
      <w:r w:rsidRPr="0095250E">
        <w:rPr>
          <w:lang w:eastAsia="zh-CN"/>
        </w:rPr>
        <w:t xml:space="preserve"> of an SCell via dedicated signalling, upon handover, and upon RRC connection re-establishment, </w:t>
      </w:r>
      <w:r w:rsidRPr="0095250E">
        <w:rPr>
          <w:bCs/>
        </w:rPr>
        <w:t xml:space="preserve">upon change to a PCell providing </w:t>
      </w:r>
      <w:r w:rsidRPr="0095250E">
        <w:rPr>
          <w:bCs/>
          <w:i/>
        </w:rPr>
        <w:t>nonServingCellMII</w:t>
      </w:r>
      <w:r w:rsidRPr="0095250E">
        <w:rPr>
          <w:bCs/>
        </w:rPr>
        <w:t xml:space="preserve"> in </w:t>
      </w:r>
      <w:r w:rsidRPr="0095250E">
        <w:rPr>
          <w:bCs/>
          <w:i/>
        </w:rPr>
        <w:t>SIB1</w:t>
      </w:r>
      <w:r w:rsidRPr="0095250E">
        <w:rPr>
          <w:lang w:eastAsia="zh-CN"/>
        </w:rPr>
        <w:t xml:space="preserve">, upon starting or stopping reception of MBS broadcast service on a non-serving cell, </w:t>
      </w:r>
      <w:r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p>
    <w:p w14:paraId="7FC154CD" w14:textId="77777777" w:rsidR="00283C80" w:rsidRPr="0095250E" w:rsidRDefault="00283C80" w:rsidP="00283C80">
      <w:r w:rsidRPr="0095250E">
        <w:t>Upon initiating the procedure, the UE shall:</w:t>
      </w:r>
    </w:p>
    <w:p w14:paraId="36DF2A18" w14:textId="77777777" w:rsidR="00283C80" w:rsidRPr="0095250E" w:rsidRDefault="00283C80" w:rsidP="00283C80">
      <w:pPr>
        <w:pStyle w:val="B1"/>
      </w:pPr>
      <w:r w:rsidRPr="0095250E">
        <w:t>1&gt;</w:t>
      </w:r>
      <w:r w:rsidRPr="0095250E">
        <w:tab/>
        <w:t xml:space="preserve">if </w:t>
      </w:r>
      <w:r w:rsidRPr="0095250E">
        <w:rPr>
          <w:i/>
        </w:rPr>
        <w:t>SIB21</w:t>
      </w:r>
      <w:r w:rsidRPr="0095250E">
        <w:t xml:space="preserve"> is provided by the PCell; or</w:t>
      </w:r>
    </w:p>
    <w:p w14:paraId="2A5EAAAB" w14:textId="77777777" w:rsidR="00283C80" w:rsidRPr="0095250E" w:rsidRDefault="00283C80" w:rsidP="00283C80">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CC634B2" w14:textId="77777777" w:rsidR="00283C80" w:rsidRPr="0095250E" w:rsidRDefault="00283C80" w:rsidP="00283C80">
      <w:pPr>
        <w:pStyle w:val="B2"/>
      </w:pPr>
      <w:r w:rsidRPr="0095250E">
        <w:t>2&gt;</w:t>
      </w:r>
      <w:r w:rsidRPr="0095250E">
        <w:tab/>
        <w:t xml:space="preserve">ensure having a valid version of </w:t>
      </w:r>
      <w:r w:rsidRPr="0095250E">
        <w:rPr>
          <w:i/>
          <w:iCs/>
        </w:rPr>
        <w:t>SIB21</w:t>
      </w:r>
      <w:r w:rsidRPr="0095250E">
        <w:t xml:space="preserve"> for the PCell, if present;</w:t>
      </w:r>
    </w:p>
    <w:p w14:paraId="2AE04A96" w14:textId="77777777" w:rsidR="00283C80" w:rsidRPr="0095250E" w:rsidRDefault="00283C80" w:rsidP="00283C80">
      <w:pPr>
        <w:pStyle w:val="B2"/>
      </w:pPr>
      <w:r w:rsidRPr="0095250E">
        <w:t>2&gt;</w:t>
      </w:r>
      <w:r w:rsidRPr="0095250E">
        <w:tab/>
        <w:t>if the UE did not transmit MBS Interest Indication since last entering RRC_CONNECTED state; or</w:t>
      </w:r>
    </w:p>
    <w:p w14:paraId="799A1FA0" w14:textId="77777777" w:rsidR="00283C80" w:rsidRPr="0095250E" w:rsidRDefault="00283C80" w:rsidP="00283C80">
      <w:pPr>
        <w:pStyle w:val="B2"/>
      </w:pPr>
      <w:r w:rsidRPr="0095250E">
        <w:t>2&gt;</w:t>
      </w:r>
      <w:r w:rsidRPr="0095250E">
        <w:tab/>
        <w:t xml:space="preserve">if since the last time the UE transmitted an MBS Interest Indication, the UE connected to a PCell, neither </w:t>
      </w:r>
      <w:r w:rsidRPr="0095250E">
        <w:rPr>
          <w:lang w:eastAsia="zh-CN"/>
        </w:rPr>
        <w:t xml:space="preserve">providing </w:t>
      </w:r>
      <w:r w:rsidRPr="0095250E">
        <w:rPr>
          <w:i/>
        </w:rPr>
        <w:t>SIB21</w:t>
      </w:r>
      <w:r w:rsidRPr="0095250E">
        <w:t xml:space="preserve"> nor including </w:t>
      </w:r>
      <w:r w:rsidRPr="0095250E">
        <w:rPr>
          <w:i/>
        </w:rPr>
        <w:t>nonServingCellMII</w:t>
      </w:r>
      <w:r w:rsidRPr="0095250E">
        <w:t xml:space="preserve"> in </w:t>
      </w:r>
      <w:r w:rsidRPr="0095250E">
        <w:rPr>
          <w:i/>
        </w:rPr>
        <w:t>SIB1</w:t>
      </w:r>
      <w:r w:rsidRPr="0095250E">
        <w:t>:</w:t>
      </w:r>
    </w:p>
    <w:p w14:paraId="28BC33BD" w14:textId="77777777" w:rsidR="00283C80" w:rsidRPr="0095250E" w:rsidRDefault="00283C80" w:rsidP="00283C80">
      <w:pPr>
        <w:pStyle w:val="B3"/>
      </w:pPr>
      <w:r w:rsidRPr="0095250E">
        <w:t>3&gt;</w:t>
      </w:r>
      <w:r w:rsidRPr="0095250E">
        <w:tab/>
        <w:t>if the set of MBS broadcast frequencies of interest, determined in accordance with 5.9.4.3, is not empty:</w:t>
      </w:r>
    </w:p>
    <w:p w14:paraId="5719A1D1" w14:textId="77777777" w:rsidR="00283C80" w:rsidRPr="0095250E" w:rsidRDefault="00283C80" w:rsidP="00283C80">
      <w:pPr>
        <w:pStyle w:val="B4"/>
      </w:pPr>
      <w:r w:rsidRPr="0095250E">
        <w:t>4&gt;</w:t>
      </w:r>
      <w:r w:rsidRPr="0095250E">
        <w:tab/>
        <w:t xml:space="preserve">set the contents of MBS Interest Indication according to 5.9.4.5 and initiate transmission of the </w:t>
      </w:r>
      <w:r w:rsidRPr="0095250E">
        <w:rPr>
          <w:i/>
        </w:rPr>
        <w:t>MBSInterestIndication</w:t>
      </w:r>
      <w:r w:rsidRPr="0095250E">
        <w:t xml:space="preserve"> message;</w:t>
      </w:r>
    </w:p>
    <w:p w14:paraId="0D61A5B2" w14:textId="77777777" w:rsidR="00283C80" w:rsidRPr="0095250E" w:rsidRDefault="00283C80" w:rsidP="00283C80">
      <w:pPr>
        <w:pStyle w:val="B2"/>
      </w:pPr>
      <w:r w:rsidRPr="0095250E">
        <w:t>2&gt;</w:t>
      </w:r>
      <w:r w:rsidRPr="0095250E">
        <w:tab/>
        <w:t>else:</w:t>
      </w:r>
    </w:p>
    <w:p w14:paraId="761E5E2D" w14:textId="77777777" w:rsidR="00283C80" w:rsidRPr="0095250E" w:rsidRDefault="00283C80" w:rsidP="00283C80">
      <w:pPr>
        <w:pStyle w:val="B3"/>
      </w:pPr>
      <w:r w:rsidRPr="0095250E">
        <w:t>3&gt;</w:t>
      </w:r>
      <w:r w:rsidRPr="0095250E">
        <w:tab/>
        <w:t xml:space="preserve">if the set of MBS broadcast frequencies of interest, determined in accordance with 5.9.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060FCD40" w14:textId="77777777" w:rsidR="00283C80" w:rsidRPr="0095250E" w:rsidRDefault="00283C80" w:rsidP="00283C80">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2741CF1E" w14:textId="77777777" w:rsidR="00283C80" w:rsidRPr="0095250E" w:rsidRDefault="00283C80" w:rsidP="00283C80">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22B37496" w14:textId="77777777" w:rsidR="00283C80" w:rsidRPr="0095250E" w:rsidRDefault="00283C80" w:rsidP="00283C80">
      <w:pPr>
        <w:pStyle w:val="B3"/>
      </w:pPr>
      <w:r w:rsidRPr="0095250E">
        <w:lastRenderedPageBreak/>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598C6B4B" w14:textId="77777777" w:rsidR="00283C80" w:rsidRPr="0095250E" w:rsidRDefault="00283C80" w:rsidP="00283C80">
      <w:pPr>
        <w:pStyle w:val="B3"/>
      </w:pPr>
      <w:r w:rsidRPr="0095250E">
        <w:t>3&gt;</w:t>
      </w:r>
      <w:r w:rsidRPr="0095250E">
        <w:tab/>
        <w:t>if the prioritisation of reception of all indicated MBS broadcast frequencies compared to reception of any of the established unicast bearers and multicast MRBs has changed since the last transmission of the MBS Interest Indication:</w:t>
      </w:r>
    </w:p>
    <w:p w14:paraId="7AFCFD0D" w14:textId="77777777" w:rsidR="00283C80" w:rsidRPr="0095250E" w:rsidRDefault="00283C80" w:rsidP="00283C80">
      <w:pPr>
        <w:pStyle w:val="B4"/>
      </w:pPr>
      <w:r w:rsidRPr="0095250E">
        <w:t>4&gt;</w:t>
      </w:r>
      <w:r w:rsidRPr="0095250E">
        <w:tab/>
        <w:t xml:space="preserve">set the contents of MBS Interest Indication according to 5.9.4.5 and initiate transmission of the </w:t>
      </w:r>
      <w:r w:rsidRPr="0095250E">
        <w:rPr>
          <w:i/>
        </w:rPr>
        <w:t>MBSInterestIndication</w:t>
      </w:r>
      <w:r w:rsidRPr="0095250E">
        <w:t xml:space="preserve"> message;</w:t>
      </w:r>
    </w:p>
    <w:p w14:paraId="5684CFA3" w14:textId="77777777" w:rsidR="00283C80" w:rsidRPr="0095250E" w:rsidRDefault="00283C80" w:rsidP="00283C80">
      <w:pPr>
        <w:pStyle w:val="NO"/>
        <w:rPr>
          <w:lang w:eastAsia="zh-CN"/>
        </w:rPr>
      </w:pPr>
      <w:r w:rsidRPr="0095250E">
        <w:t>NOTE:</w:t>
      </w:r>
      <w:r w:rsidRPr="0095250E">
        <w:tab/>
        <w:t>The UE may send MBS Interest Indication even when it is able to receive the MBS services it is interested in, i.e. to avoid that the network allocates a configuration inhibiting MBS broadcast reception.</w:t>
      </w:r>
    </w:p>
    <w:p w14:paraId="401E7A0E" w14:textId="77777777" w:rsidR="00283C80" w:rsidRPr="0095250E" w:rsidRDefault="00283C80" w:rsidP="00283C80">
      <w:pPr>
        <w:pStyle w:val="B3"/>
        <w:rPr>
          <w:lang w:eastAsia="zh-CN"/>
        </w:rPr>
      </w:pPr>
      <w:r w:rsidRPr="0095250E">
        <w:rPr>
          <w:lang w:eastAsia="zh-CN"/>
        </w:rPr>
        <w:t>3&gt;</w:t>
      </w:r>
      <w:r w:rsidRPr="0095250E">
        <w:rPr>
          <w:lang w:eastAsia="zh-CN"/>
        </w:rPr>
        <w:tab/>
        <w:t xml:space="preserve">else if </w:t>
      </w:r>
      <w:r w:rsidRPr="0095250E">
        <w:rPr>
          <w:i/>
          <w:lang w:eastAsia="zh-CN"/>
        </w:rPr>
        <w:t>SIB20</w:t>
      </w:r>
      <w:r w:rsidRPr="0095250E">
        <w:rPr>
          <w:lang w:eastAsia="zh-CN"/>
        </w:rPr>
        <w:t xml:space="preserve"> is </w:t>
      </w:r>
      <w:r w:rsidRPr="0095250E">
        <w:t xml:space="preserve">provided </w:t>
      </w:r>
      <w:r w:rsidRPr="0095250E">
        <w:rPr>
          <w:lang w:eastAsia="zh-CN"/>
        </w:rPr>
        <w:t>for the PCell or for the SCell:</w:t>
      </w:r>
    </w:p>
    <w:p w14:paraId="6C3D3CC1" w14:textId="77777777" w:rsidR="00283C80" w:rsidRPr="0095250E" w:rsidRDefault="00283C80" w:rsidP="00283C80">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providing </w:t>
      </w:r>
      <w:r w:rsidRPr="0095250E">
        <w:rPr>
          <w:i/>
          <w:lang w:eastAsia="zh-CN"/>
        </w:rPr>
        <w:t>SIB20</w:t>
      </w:r>
      <w:r w:rsidRPr="0095250E">
        <w:rPr>
          <w:lang w:eastAsia="zh-CN"/>
        </w:rPr>
        <w:t xml:space="preserve"> and the UE was not provided with </w:t>
      </w:r>
      <w:r w:rsidRPr="0095250E">
        <w:rPr>
          <w:i/>
          <w:lang w:eastAsia="zh-CN"/>
        </w:rPr>
        <w:t>SIB20</w:t>
      </w:r>
      <w:r w:rsidRPr="0095250E">
        <w:rPr>
          <w:lang w:eastAsia="zh-CN"/>
        </w:rPr>
        <w:t xml:space="preserve"> for an SCell; or</w:t>
      </w:r>
    </w:p>
    <w:p w14:paraId="0450B7DF" w14:textId="77777777" w:rsidR="00283C80" w:rsidRPr="0095250E" w:rsidRDefault="00283C80" w:rsidP="00283C80">
      <w:pPr>
        <w:pStyle w:val="B4"/>
        <w:rPr>
          <w:lang w:eastAsia="zh-CN"/>
        </w:rPr>
      </w:pPr>
      <w:r w:rsidRPr="0095250E">
        <w:rPr>
          <w:lang w:eastAsia="zh-CN"/>
        </w:rPr>
        <w:t>4&gt;</w:t>
      </w:r>
      <w:r w:rsidRPr="0095250E">
        <w:rPr>
          <w:lang w:eastAsia="zh-CN"/>
        </w:rPr>
        <w:tab/>
        <w:t xml:space="preserve">if the set of MBS broadcast services of interest determined in accordance with 5.9.4.4 is different from </w:t>
      </w:r>
      <w:r w:rsidRPr="0095250E">
        <w:rPr>
          <w:i/>
        </w:rPr>
        <w:t>mbs-ServiceList</w:t>
      </w:r>
      <w:r w:rsidRPr="0095250E">
        <w:rPr>
          <w:lang w:eastAsia="zh-CN"/>
        </w:rPr>
        <w:t xml:space="preserve"> included in the last transmission of the MBS Interest Indication:</w:t>
      </w:r>
    </w:p>
    <w:p w14:paraId="27AA8DF3" w14:textId="77777777" w:rsidR="00283C80" w:rsidRPr="0095250E" w:rsidRDefault="00283C80" w:rsidP="00283C80">
      <w:pPr>
        <w:pStyle w:val="B5"/>
        <w:rPr>
          <w:lang w:eastAsia="zh-CN"/>
        </w:rPr>
      </w:pPr>
      <w:r w:rsidRPr="0095250E">
        <w:rPr>
          <w:lang w:eastAsia="zh-CN"/>
        </w:rPr>
        <w:t>5&gt;</w:t>
      </w:r>
      <w:r w:rsidRPr="0095250E">
        <w:rPr>
          <w:lang w:eastAsia="zh-CN"/>
        </w:rPr>
        <w:tab/>
      </w:r>
      <w:r w:rsidRPr="0095250E">
        <w:t xml:space="preserve">set the contents of MBS Interest Indication according to 5.9.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551475FF" w14:textId="77777777" w:rsidR="00283C80" w:rsidRPr="0095250E" w:rsidRDefault="00283C80" w:rsidP="00283C80">
      <w:pPr>
        <w:pStyle w:val="4"/>
      </w:pPr>
      <w:bookmarkStart w:id="1425" w:name="_Toc156130172"/>
      <w:r w:rsidRPr="0095250E">
        <w:t>5.9.4.3</w:t>
      </w:r>
      <w:r w:rsidRPr="0095250E">
        <w:tab/>
        <w:t>MBS frequencies of interest determination</w:t>
      </w:r>
      <w:bookmarkEnd w:id="1425"/>
    </w:p>
    <w:p w14:paraId="0CFFA5DC" w14:textId="77777777" w:rsidR="00283C80" w:rsidRPr="0095250E" w:rsidRDefault="00283C80" w:rsidP="00283C80">
      <w:r w:rsidRPr="0095250E">
        <w:t>The UE shall:</w:t>
      </w:r>
    </w:p>
    <w:p w14:paraId="468AA3D1" w14:textId="77777777" w:rsidR="00283C80" w:rsidRPr="0095250E" w:rsidRDefault="00283C80" w:rsidP="00283C80">
      <w:pPr>
        <w:pStyle w:val="B1"/>
      </w:pPr>
      <w:r w:rsidRPr="0095250E">
        <w:t>1&gt;</w:t>
      </w:r>
      <w:r w:rsidRPr="0095250E">
        <w:tab/>
        <w:t>consider a frequency to be part of the MBS frequencies of interest if the following conditions are met:</w:t>
      </w:r>
    </w:p>
    <w:p w14:paraId="4FBB59EC" w14:textId="77777777" w:rsidR="00283C80" w:rsidRPr="0095250E" w:rsidRDefault="00283C80" w:rsidP="00283C80">
      <w:pPr>
        <w:pStyle w:val="B2"/>
      </w:pPr>
      <w:r w:rsidRPr="0095250E">
        <w:t>2&gt;</w:t>
      </w:r>
      <w:r w:rsidRPr="0095250E">
        <w:tab/>
        <w:t>at least one MBS session the UE is receiving or interested to receive via a broadcast MRB is ongoing or about to start; and</w:t>
      </w:r>
    </w:p>
    <w:p w14:paraId="61759A22" w14:textId="77777777" w:rsidR="00283C80" w:rsidRPr="0095250E" w:rsidRDefault="00283C80" w:rsidP="00283C80">
      <w:pPr>
        <w:pStyle w:val="NO"/>
      </w:pPr>
      <w:r w:rsidRPr="0095250E">
        <w:t>NOTE 1:</w:t>
      </w:r>
      <w:r w:rsidRPr="0095250E">
        <w:tab/>
        <w:t>The UE may determine whether the session is ongoing from the start and stop time indicated in the User Service Description (USD), see TS 38.300 [2] or TS 23.247 [67].</w:t>
      </w:r>
    </w:p>
    <w:p w14:paraId="77A6FDAA" w14:textId="77777777" w:rsidR="00283C80" w:rsidRPr="0095250E" w:rsidRDefault="00283C80" w:rsidP="00283C80">
      <w:pPr>
        <w:pStyle w:val="B2"/>
      </w:pPr>
      <w:r w:rsidRPr="0095250E">
        <w:t>2&gt;</w:t>
      </w:r>
      <w:r w:rsidRPr="0095250E">
        <w:tab/>
        <w:t>for at least one of these MBS sessions,</w:t>
      </w:r>
      <w:r w:rsidRPr="0095250E">
        <w:rPr>
          <w:i/>
        </w:rPr>
        <w:t xml:space="preserve"> SIB21</w:t>
      </w:r>
      <w:r w:rsidRPr="0095250E">
        <w:t xml:space="preserve"> acquired from the PCell or a non-serving cell includes mapping between the concerned frequency and one or more MBS FSAIs indicated in the USD for this session, or for at least one of these MBS sessions, the concerned frequency is not included in </w:t>
      </w:r>
      <w:r w:rsidRPr="0095250E">
        <w:rPr>
          <w:i/>
        </w:rPr>
        <w:t>SIB21</w:t>
      </w:r>
      <w:r w:rsidRPr="0095250E">
        <w:t xml:space="preserve"> but is indicated in the USD for this session; and</w:t>
      </w:r>
    </w:p>
    <w:p w14:paraId="5C5E5180" w14:textId="77777777" w:rsidR="00283C80" w:rsidRPr="0095250E" w:rsidRDefault="00283C80" w:rsidP="00283C80">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 the UE does not verify if the session is indicated on MCCH.</w:t>
      </w:r>
    </w:p>
    <w:p w14:paraId="29698753" w14:textId="77777777" w:rsidR="00283C80" w:rsidRPr="0095250E" w:rsidRDefault="00283C80" w:rsidP="00283C80">
      <w:pPr>
        <w:pStyle w:val="B2"/>
      </w:pPr>
      <w:r w:rsidRPr="0095250E">
        <w:t>2&gt;</w:t>
      </w:r>
      <w:r w:rsidRPr="0095250E">
        <w:tab/>
        <w:t xml:space="preserve">the </w:t>
      </w:r>
      <w:r w:rsidRPr="0095250E">
        <w:rPr>
          <w:i/>
        </w:rPr>
        <w:t>supportedBandCombinationList</w:t>
      </w:r>
      <w:r w:rsidRPr="0095250E">
        <w:t xml:space="preserve"> the UE included in </w:t>
      </w:r>
      <w:r w:rsidRPr="0095250E">
        <w:rPr>
          <w:i/>
        </w:rPr>
        <w:t>UE-NR-Capability</w:t>
      </w:r>
      <w:r w:rsidRPr="0095250E">
        <w:t xml:space="preserve"> contains at least one band combination including the concerned MBS frequency.</w:t>
      </w:r>
    </w:p>
    <w:p w14:paraId="50793D3D" w14:textId="77777777" w:rsidR="00283C80" w:rsidRPr="0095250E" w:rsidRDefault="00283C80" w:rsidP="00283C80">
      <w:pPr>
        <w:pStyle w:val="NO"/>
        <w:rPr>
          <w:rFonts w:eastAsia="宋体"/>
        </w:rPr>
      </w:pPr>
      <w:r w:rsidRPr="0095250E">
        <w:rPr>
          <w:rFonts w:eastAsia="宋体"/>
        </w:rPr>
        <w:t>NOTE 3:</w:t>
      </w:r>
      <w:r w:rsidRPr="0095250E">
        <w:rPr>
          <w:rFonts w:eastAsia="宋体"/>
        </w:rPr>
        <w:tab/>
        <w:t xml:space="preserve">When evaluating which frequencies </w:t>
      </w:r>
      <w:r w:rsidRPr="0095250E">
        <w:t>the UE is capable of receiving</w:t>
      </w:r>
      <w:r w:rsidRPr="0095250E">
        <w:rPr>
          <w:rFonts w:eastAsia="宋体"/>
        </w:rPr>
        <w:t>, the UE does not take into account whether they are currently configured as serving frequencies.</w:t>
      </w:r>
    </w:p>
    <w:p w14:paraId="562F2EF1" w14:textId="77777777" w:rsidR="00283C80" w:rsidRPr="0095250E" w:rsidRDefault="00283C80" w:rsidP="00283C80">
      <w:pPr>
        <w:pStyle w:val="4"/>
      </w:pPr>
      <w:bookmarkStart w:id="1426" w:name="_Toc156130173"/>
      <w:r w:rsidRPr="0095250E">
        <w:t>5.9.4.4</w:t>
      </w:r>
      <w:r w:rsidRPr="0095250E">
        <w:tab/>
        <w:t>MBS services of interest determination</w:t>
      </w:r>
      <w:bookmarkEnd w:id="1426"/>
    </w:p>
    <w:p w14:paraId="6B28AEF6" w14:textId="77777777" w:rsidR="00283C80" w:rsidRPr="0095250E" w:rsidRDefault="00283C80" w:rsidP="00283C80">
      <w:r w:rsidRPr="0095250E">
        <w:t>The UE shall:</w:t>
      </w:r>
    </w:p>
    <w:p w14:paraId="12CD044A" w14:textId="77777777" w:rsidR="00283C80" w:rsidRPr="0095250E" w:rsidRDefault="00283C80" w:rsidP="00283C80">
      <w:pPr>
        <w:pStyle w:val="B1"/>
      </w:pPr>
      <w:r w:rsidRPr="0095250E">
        <w:t>1&gt;</w:t>
      </w:r>
      <w:r w:rsidRPr="0095250E">
        <w:tab/>
        <w:t>consider an MBS service to be part of the MBS services of interest if the following conditions are met:</w:t>
      </w:r>
    </w:p>
    <w:p w14:paraId="5E2A342B" w14:textId="77777777" w:rsidR="00283C80" w:rsidRPr="0095250E" w:rsidRDefault="00283C80" w:rsidP="00283C80">
      <w:pPr>
        <w:pStyle w:val="B2"/>
      </w:pPr>
      <w:r w:rsidRPr="0095250E">
        <w:t>2&gt;</w:t>
      </w:r>
      <w:r w:rsidRPr="0095250E">
        <w:tab/>
        <w:t>the UE is receiving or interested to receive this service via a broadcast MRB; and</w:t>
      </w:r>
    </w:p>
    <w:p w14:paraId="142032AF" w14:textId="77777777" w:rsidR="00283C80" w:rsidRPr="0095250E" w:rsidRDefault="00283C80" w:rsidP="00283C80">
      <w:pPr>
        <w:pStyle w:val="B2"/>
      </w:pPr>
      <w:r w:rsidRPr="0095250E">
        <w:t>2&gt;</w:t>
      </w:r>
      <w:r w:rsidRPr="0095250E">
        <w:tab/>
        <w:t>the session of this service is ongoing or about to start; and</w:t>
      </w:r>
    </w:p>
    <w:p w14:paraId="32452DFB" w14:textId="77777777" w:rsidR="00283C80" w:rsidRPr="0095250E" w:rsidRDefault="00283C80" w:rsidP="00283C80">
      <w:pPr>
        <w:pStyle w:val="B2"/>
      </w:pPr>
      <w:r w:rsidRPr="0095250E">
        <w:t>2&gt;</w:t>
      </w:r>
      <w:r w:rsidRPr="0095250E">
        <w:tab/>
        <w:t xml:space="preserve">one or more MBS FSAIs in the USD for this service is included in </w:t>
      </w:r>
      <w:r w:rsidRPr="0095250E">
        <w:rPr>
          <w:i/>
        </w:rPr>
        <w:t>SIB21</w:t>
      </w:r>
      <w:r w:rsidRPr="0095250E">
        <w:t xml:space="preserve"> acquired from the PCell for a frequency belonging to the set of MBS frequencies of interest, determined according to 5.9.4.3</w:t>
      </w:r>
      <w:r w:rsidRPr="0095250E">
        <w:rPr>
          <w:lang w:eastAsia="zh-CN"/>
        </w:rPr>
        <w:t xml:space="preserve"> or </w:t>
      </w:r>
      <w:r w:rsidRPr="0095250E">
        <w:rPr>
          <w:rFonts w:eastAsia="宋体"/>
          <w:i/>
          <w:lang w:eastAsia="zh-CN"/>
        </w:rPr>
        <w:t>SIB21</w:t>
      </w:r>
      <w:r w:rsidRPr="0095250E">
        <w:rPr>
          <w:rFonts w:eastAsia="宋体"/>
          <w:lang w:eastAsia="zh-CN"/>
        </w:rPr>
        <w:t xml:space="preserve"> acquired from the PCell does not provide the </w:t>
      </w:r>
      <w:r w:rsidRPr="0095250E">
        <w:rPr>
          <w:lang w:eastAsia="zh-CN"/>
        </w:rPr>
        <w:t>frequency mapping for the concerned service</w:t>
      </w:r>
      <w:r w:rsidRPr="0095250E">
        <w:rPr>
          <w:rFonts w:eastAsia="宋体"/>
          <w:lang w:eastAsia="zh-CN"/>
        </w:rPr>
        <w:t xml:space="preserve"> but that frequency is included in the USD of this service</w:t>
      </w:r>
      <w:r w:rsidRPr="0095250E">
        <w:t>.</w:t>
      </w:r>
    </w:p>
    <w:p w14:paraId="2301B7D3" w14:textId="77777777" w:rsidR="00283C80" w:rsidRPr="0095250E" w:rsidRDefault="00283C80" w:rsidP="00283C80">
      <w:pPr>
        <w:pStyle w:val="NO"/>
      </w:pPr>
      <w:r w:rsidRPr="0095250E">
        <w:lastRenderedPageBreak/>
        <w:t>NOTE:</w:t>
      </w:r>
      <w:r w:rsidRPr="0095250E">
        <w:tab/>
        <w:t>The UE may determine whether the session is ongoing from the start and stop time indicated in the User Service Description (USD), see TS 38.300 [2] or TS 23.247 [67].</w:t>
      </w:r>
    </w:p>
    <w:p w14:paraId="13F5D1A0" w14:textId="77777777" w:rsidR="00283C80" w:rsidRPr="0095250E" w:rsidRDefault="00283C80" w:rsidP="00283C80">
      <w:pPr>
        <w:pStyle w:val="4"/>
      </w:pPr>
      <w:bookmarkStart w:id="1427" w:name="_MON_1400506224"/>
      <w:bookmarkStart w:id="1428" w:name="_MON_1400506229"/>
      <w:bookmarkStart w:id="1429" w:name="_MON_1398090240"/>
      <w:bookmarkStart w:id="1430" w:name="_MON_1400506198"/>
      <w:bookmarkStart w:id="1431" w:name="_MON_1401530775"/>
      <w:bookmarkStart w:id="1432" w:name="_Toc156130174"/>
      <w:bookmarkEnd w:id="1427"/>
      <w:bookmarkEnd w:id="1428"/>
      <w:bookmarkEnd w:id="1429"/>
      <w:bookmarkEnd w:id="1430"/>
      <w:bookmarkEnd w:id="1431"/>
      <w:r w:rsidRPr="0095250E">
        <w:t>5.9.4.5</w:t>
      </w:r>
      <w:r w:rsidRPr="0095250E">
        <w:tab/>
        <w:t>Setting of the contents of MBS Interest Indication</w:t>
      </w:r>
      <w:bookmarkEnd w:id="1432"/>
    </w:p>
    <w:p w14:paraId="5877B4E6" w14:textId="77777777" w:rsidR="00283C80" w:rsidRPr="0095250E" w:rsidRDefault="00283C80" w:rsidP="00283C80">
      <w:r w:rsidRPr="0095250E">
        <w:t>The UE shall set the contents of the MBS Interest Indication as follows:</w:t>
      </w:r>
    </w:p>
    <w:p w14:paraId="0363CA3A" w14:textId="77777777" w:rsidR="00283C80" w:rsidRPr="0095250E" w:rsidRDefault="00283C80" w:rsidP="00283C80">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51D16A" w14:textId="77777777" w:rsidR="00283C80" w:rsidRPr="0095250E" w:rsidRDefault="00283C80" w:rsidP="00283C80">
      <w:pPr>
        <w:pStyle w:val="B1"/>
      </w:pPr>
      <w:r w:rsidRPr="0095250E">
        <w:t>1&gt;</w:t>
      </w:r>
      <w:r w:rsidRPr="0095250E">
        <w:tab/>
        <w:t>if the set of MBS frequencies of interest, determined in accordance with 5.9.4.3, is not empty:</w:t>
      </w:r>
    </w:p>
    <w:p w14:paraId="2BDB87C8" w14:textId="77777777" w:rsidR="00283C80" w:rsidRPr="0095250E" w:rsidRDefault="00283C80" w:rsidP="00283C80">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Pr="0095250E">
        <w:rPr>
          <w:i/>
        </w:rPr>
        <w:t>SIB21</w:t>
      </w:r>
      <w:r w:rsidRPr="0095250E">
        <w:rPr>
          <w:iCs/>
        </w:rPr>
        <w:t xml:space="preserve"> or in USD (for neighbouring frequencies)</w:t>
      </w:r>
      <w:r w:rsidRPr="0095250E">
        <w:t>;</w:t>
      </w:r>
    </w:p>
    <w:p w14:paraId="1FF4C6F2" w14:textId="77777777" w:rsidR="00283C80" w:rsidRPr="0095250E" w:rsidRDefault="00283C80" w:rsidP="00283C80">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0C80E9BD" w14:textId="77777777" w:rsidR="00283C80" w:rsidRPr="0095250E" w:rsidRDefault="00283C80" w:rsidP="00283C80">
      <w:pPr>
        <w:pStyle w:val="NO"/>
        <w:rPr>
          <w:lang w:eastAsia="zh-CN"/>
        </w:rPr>
      </w:pPr>
      <w:r w:rsidRPr="0095250E">
        <w:t>NOTE 1:</w:t>
      </w:r>
      <w:r w:rsidRPr="0095250E">
        <w:tab/>
        <w:t>If the UE prioritises MBS broadcast reception and unicast/multicast data cannot be supported because of congestion on the MBS carrier(s), NG-RAN may for example initiate release of unicast bearers/multicast MRBs.</w:t>
      </w:r>
    </w:p>
    <w:p w14:paraId="4893B780"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w:t>
      </w:r>
      <w:r w:rsidRPr="0095250E">
        <w:rPr>
          <w:i/>
          <w:lang w:eastAsia="zh-CN"/>
        </w:rPr>
        <w:t>SIB20</w:t>
      </w:r>
      <w:r w:rsidRPr="0095250E">
        <w:rPr>
          <w:lang w:eastAsia="zh-CN"/>
        </w:rPr>
        <w:t xml:space="preserve"> is provided for the PCell or for the SCell:</w:t>
      </w:r>
    </w:p>
    <w:p w14:paraId="65F37A0C" w14:textId="77777777" w:rsidR="00283C80" w:rsidRPr="0095250E" w:rsidRDefault="00283C80" w:rsidP="00283C80">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determined in accordance with 5.9.4.4.</w:t>
      </w:r>
    </w:p>
    <w:p w14:paraId="489E0250" w14:textId="77777777" w:rsidR="00283C80" w:rsidRPr="0095250E" w:rsidRDefault="00283C80" w:rsidP="00283C80">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70CB9CBD" w14:textId="77777777" w:rsidR="00283C80" w:rsidRPr="0095250E" w:rsidRDefault="00283C80" w:rsidP="00283C80">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4E48EB28" w14:textId="77777777" w:rsidR="00283C80" w:rsidRPr="0095250E" w:rsidRDefault="00283C80" w:rsidP="00283C80">
      <w:pPr>
        <w:pStyle w:val="B1"/>
      </w:pPr>
      <w:r w:rsidRPr="0095250E">
        <w:t>1&gt;</w:t>
      </w:r>
      <w:r w:rsidRPr="0095250E">
        <w:tab/>
        <w:t>if the set of MBS frequencies for MBS broadcast reception on non-serving cell, determined in accordance with 5.9.4.3, is not empty:</w:t>
      </w:r>
    </w:p>
    <w:p w14:paraId="5E7237F8" w14:textId="77777777" w:rsidR="00283C80" w:rsidRPr="0095250E" w:rsidRDefault="00283C80" w:rsidP="00283C80">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5EDA0826" w14:textId="77777777" w:rsidR="00283C80" w:rsidRPr="0095250E" w:rsidRDefault="00283C80" w:rsidP="00283C80">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6D777896" w14:textId="77777777" w:rsidR="00283C80" w:rsidRPr="0095250E" w:rsidRDefault="00283C80" w:rsidP="00283C80">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1B5A0A15" w14:textId="77777777" w:rsidR="00283C80" w:rsidRPr="0095250E" w:rsidRDefault="00283C80" w:rsidP="00283C80">
      <w:pPr>
        <w:pStyle w:val="2"/>
        <w:rPr>
          <w:lang w:eastAsia="en-US"/>
        </w:rPr>
      </w:pPr>
      <w:bookmarkStart w:id="1433" w:name="_Toc156130175"/>
      <w:r w:rsidRPr="0095250E">
        <w:t>5.10</w:t>
      </w:r>
      <w:r w:rsidRPr="0095250E">
        <w:tab/>
        <w:t>MBS multicast reception in RRC_INACTIVE</w:t>
      </w:r>
      <w:bookmarkEnd w:id="1433"/>
    </w:p>
    <w:p w14:paraId="68417735" w14:textId="77777777" w:rsidR="00283C80" w:rsidRPr="0095250E" w:rsidRDefault="00283C80" w:rsidP="00283C80">
      <w:pPr>
        <w:pStyle w:val="3"/>
      </w:pPr>
      <w:bookmarkStart w:id="1434" w:name="_Toc156130176"/>
      <w:r w:rsidRPr="0095250E">
        <w:t>5.10.1</w:t>
      </w:r>
      <w:r w:rsidRPr="0095250E">
        <w:tab/>
        <w:t>Introduction</w:t>
      </w:r>
      <w:bookmarkEnd w:id="1434"/>
    </w:p>
    <w:p w14:paraId="32871335" w14:textId="77777777" w:rsidR="00283C80" w:rsidRPr="0095250E" w:rsidRDefault="00283C80" w:rsidP="00283C80">
      <w:pPr>
        <w:pStyle w:val="4"/>
      </w:pPr>
      <w:bookmarkStart w:id="1435" w:name="_Toc156130177"/>
      <w:r w:rsidRPr="0095250E">
        <w:t>5.10.1.1</w:t>
      </w:r>
      <w:r w:rsidRPr="0095250E">
        <w:tab/>
        <w:t>General</w:t>
      </w:r>
      <w:bookmarkEnd w:id="1435"/>
    </w:p>
    <w:p w14:paraId="02F8A1C3" w14:textId="77777777" w:rsidR="00283C80" w:rsidRPr="0095250E" w:rsidRDefault="00283C80" w:rsidP="00283C80">
      <w:pPr>
        <w:rPr>
          <w:lang w:eastAsia="zh-CN"/>
        </w:rPr>
      </w:pPr>
      <w:r w:rsidRPr="0095250E">
        <w:rPr>
          <w:lang w:eastAsia="zh-CN"/>
        </w:rPr>
        <w:t>UE configured to receive MBS multicast service(s) in RRC_INACTIVE that the UE has joined applies MBS multicast procedures described in this clause.</w:t>
      </w:r>
    </w:p>
    <w:p w14:paraId="17627096" w14:textId="77777777" w:rsidR="00283C80" w:rsidRPr="0095250E" w:rsidRDefault="00283C80" w:rsidP="00283C80">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3685ED8E" w14:textId="77777777" w:rsidR="00283C80" w:rsidRPr="0095250E" w:rsidRDefault="00283C80" w:rsidP="00283C80">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4AF740DE" w14:textId="77777777" w:rsidR="00283C80" w:rsidRPr="0095250E" w:rsidRDefault="00283C80" w:rsidP="00283C80">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Pr="0095250E">
        <w:rPr>
          <w:i/>
          <w:lang w:eastAsia="zh-CN"/>
        </w:rPr>
        <w:t>SIB24</w:t>
      </w:r>
      <w:r w:rsidRPr="0095250E">
        <w:rPr>
          <w:lang w:eastAsia="zh-CN"/>
        </w:rPr>
        <w:t>.</w:t>
      </w:r>
    </w:p>
    <w:p w14:paraId="0A806E27" w14:textId="77777777" w:rsidR="00283C80" w:rsidRPr="0095250E" w:rsidRDefault="00283C80" w:rsidP="00283C80">
      <w:pPr>
        <w:pStyle w:val="4"/>
      </w:pPr>
      <w:bookmarkStart w:id="1436" w:name="_Toc156130178"/>
      <w:r w:rsidRPr="0095250E">
        <w:lastRenderedPageBreak/>
        <w:t>5.10.1.2</w:t>
      </w:r>
      <w:r w:rsidRPr="0095250E">
        <w:tab/>
        <w:t>Multicast MCCH scheduling</w:t>
      </w:r>
      <w:bookmarkEnd w:id="1436"/>
    </w:p>
    <w:p w14:paraId="7C0E780D" w14:textId="77777777" w:rsidR="00283C80" w:rsidRPr="0095250E" w:rsidRDefault="00283C80" w:rsidP="00283C80">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220792B" w14:textId="77777777" w:rsidR="00283C80" w:rsidRPr="0095250E" w:rsidRDefault="00283C80" w:rsidP="00283C80">
      <w:pPr>
        <w:pStyle w:val="4"/>
      </w:pPr>
      <w:bookmarkStart w:id="1437" w:name="_Toc156130179"/>
      <w:r w:rsidRPr="0095250E">
        <w:t>5.10.1.3</w:t>
      </w:r>
      <w:r w:rsidRPr="0095250E">
        <w:tab/>
        <w:t>Multicast MCCH information validity and notification of changes</w:t>
      </w:r>
      <w:bookmarkEnd w:id="1437"/>
    </w:p>
    <w:p w14:paraId="42D53692" w14:textId="77777777" w:rsidR="00283C80" w:rsidRPr="0095250E" w:rsidRDefault="00283C80" w:rsidP="00283C80">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089B519D" w14:textId="77777777" w:rsidR="00283C80" w:rsidRPr="0095250E" w:rsidRDefault="00283C80" w:rsidP="00283C80">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4996ADF4" w14:textId="77777777" w:rsidR="00283C80" w:rsidRPr="0095250E" w:rsidRDefault="00283C80" w:rsidP="00283C80">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349C5324" w14:textId="77777777" w:rsidR="00283C80" w:rsidRPr="0095250E" w:rsidRDefault="00283C80" w:rsidP="00283C80">
      <w:pPr>
        <w:pStyle w:val="3"/>
      </w:pPr>
      <w:bookmarkStart w:id="1438" w:name="_Toc156130180"/>
      <w:r w:rsidRPr="0095250E">
        <w:t>5.10.2</w:t>
      </w:r>
      <w:r w:rsidRPr="0095250E">
        <w:tab/>
        <w:t>Multicast MCCH information acquisition</w:t>
      </w:r>
      <w:bookmarkEnd w:id="1438"/>
    </w:p>
    <w:p w14:paraId="6C2E5C53" w14:textId="77777777" w:rsidR="00283C80" w:rsidRPr="0095250E" w:rsidRDefault="00283C80" w:rsidP="00283C80">
      <w:pPr>
        <w:pStyle w:val="4"/>
      </w:pPr>
      <w:bookmarkStart w:id="1439" w:name="_Toc156130181"/>
      <w:r w:rsidRPr="0095250E">
        <w:t>5.10.2.1</w:t>
      </w:r>
      <w:r w:rsidRPr="0095250E">
        <w:tab/>
        <w:t>General</w:t>
      </w:r>
      <w:bookmarkEnd w:id="1439"/>
    </w:p>
    <w:p w14:paraId="4998CA99" w14:textId="77777777" w:rsidR="00283C80" w:rsidRPr="0095250E" w:rsidRDefault="00283C80" w:rsidP="00283C80">
      <w:pPr>
        <w:pStyle w:val="TH"/>
        <w:rPr>
          <w:lang w:eastAsia="zh-CN"/>
        </w:rPr>
      </w:pPr>
      <w:r w:rsidRPr="0095250E">
        <w:rPr>
          <w:rFonts w:eastAsiaTheme="minorEastAsia"/>
          <w:noProof/>
          <w:lang w:eastAsia="en-US"/>
        </w:rPr>
        <w:object w:dxaOrig="7200" w:dyaOrig="2310" w14:anchorId="079F5204">
          <v:shape id="_x0000_i1091" type="#_x0000_t75" alt="" style="width:5in;height:118.5pt;mso-width-percent:0;mso-height-percent:0;mso-width-percent:0;mso-height-percent:0" o:ole="">
            <v:imagedata r:id="rId147" o:title=""/>
          </v:shape>
          <o:OLEObject Type="Embed" ProgID="Word.Picture.8" ShapeID="_x0000_i1091" DrawAspect="Content" ObjectID="_1771340287" r:id="rId148"/>
        </w:object>
      </w:r>
    </w:p>
    <w:p w14:paraId="05A11F89" w14:textId="77777777" w:rsidR="00283C80" w:rsidRPr="0095250E" w:rsidRDefault="00283C80" w:rsidP="00283C80">
      <w:pPr>
        <w:pStyle w:val="TF"/>
        <w:rPr>
          <w:lang w:eastAsia="en-US"/>
        </w:rPr>
      </w:pPr>
      <w:r w:rsidRPr="0095250E">
        <w:t>Figure 5.10.2.1-1: Multicast MCCH information acquisition</w:t>
      </w:r>
    </w:p>
    <w:p w14:paraId="114376FB" w14:textId="77777777" w:rsidR="00283C80" w:rsidRPr="0095250E" w:rsidRDefault="00283C80" w:rsidP="00283C80">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6438351A" w14:textId="77777777" w:rsidR="00283C80" w:rsidRPr="0095250E" w:rsidRDefault="00283C80" w:rsidP="00283C80">
      <w:pPr>
        <w:pStyle w:val="4"/>
      </w:pPr>
      <w:bookmarkStart w:id="1440" w:name="_Toc156130182"/>
      <w:r w:rsidRPr="0095250E">
        <w:t>5.10.2.2</w:t>
      </w:r>
      <w:r w:rsidRPr="0095250E">
        <w:tab/>
        <w:t>Initiation</w:t>
      </w:r>
      <w:bookmarkEnd w:id="1440"/>
    </w:p>
    <w:p w14:paraId="5B5A0FF1" w14:textId="77777777" w:rsidR="00283C80" w:rsidRPr="0095250E" w:rsidRDefault="00283C80" w:rsidP="00283C80">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Pr="0095250E">
        <w:rPr>
          <w:i/>
          <w:lang w:eastAsia="zh-CN"/>
        </w:rPr>
        <w:t>SIB24</w:t>
      </w:r>
      <w:r w:rsidRPr="0095250E">
        <w:rPr>
          <w:lang w:eastAsia="zh-CN"/>
        </w:rPr>
        <w:t xml:space="preserve">. A UE that is </w:t>
      </w:r>
      <w:r w:rsidRPr="0095250E">
        <w:rPr>
          <w:lang w:eastAsia="zh-CN"/>
        </w:rPr>
        <w:lastRenderedPageBreak/>
        <w:t>receiving MBS multicast data in RRC_INACTIVE shall apply the multicast MCCH information acquisition procedure upon receiving a notification that the multicast MCCH information has changed.</w:t>
      </w:r>
    </w:p>
    <w:p w14:paraId="2922872A" w14:textId="77777777" w:rsidR="00283C80" w:rsidRPr="0095250E" w:rsidRDefault="00283C80" w:rsidP="00283C80">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2CA81E57" w14:textId="77777777" w:rsidR="00283C80" w:rsidRPr="0095250E" w:rsidRDefault="00283C80" w:rsidP="00283C80">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48A0BF67" w14:textId="77777777" w:rsidR="00283C80" w:rsidRPr="0095250E" w:rsidRDefault="00283C80" w:rsidP="00283C80">
      <w:pPr>
        <w:pStyle w:val="4"/>
      </w:pPr>
      <w:bookmarkStart w:id="1441" w:name="_Toc156130183"/>
      <w:r w:rsidRPr="0095250E">
        <w:t>5.10.2.3</w:t>
      </w:r>
      <w:r w:rsidRPr="0095250E">
        <w:tab/>
        <w:t>Multicast MCCH information acquisition by the UE</w:t>
      </w:r>
      <w:bookmarkEnd w:id="1441"/>
    </w:p>
    <w:p w14:paraId="59DBBD6A" w14:textId="77777777" w:rsidR="00283C80" w:rsidRPr="0095250E" w:rsidRDefault="00283C80" w:rsidP="00283C80">
      <w:pPr>
        <w:rPr>
          <w:lang w:eastAsia="en-US"/>
        </w:rPr>
      </w:pPr>
      <w:r w:rsidRPr="0095250E">
        <w:rPr>
          <w:lang w:eastAsia="zh-CN"/>
        </w:rPr>
        <w:t>A UE configured to receive an MBS multicast service in RRC_INACTIVE shall:</w:t>
      </w:r>
    </w:p>
    <w:p w14:paraId="5DFE7408" w14:textId="77777777" w:rsidR="00283C80" w:rsidRPr="0095250E" w:rsidRDefault="00283C80" w:rsidP="00283C80">
      <w:pPr>
        <w:pStyle w:val="B1"/>
        <w:rPr>
          <w:lang w:eastAsia="zh-CN"/>
        </w:rPr>
      </w:pPr>
      <w:r w:rsidRPr="0095250E">
        <w:rPr>
          <w:lang w:eastAsia="zh-CN"/>
        </w:rPr>
        <w:t>1&gt;</w:t>
      </w:r>
      <w:r w:rsidRPr="0095250E">
        <w:rPr>
          <w:lang w:eastAsia="zh-CN"/>
        </w:rPr>
        <w:tab/>
        <w:t>if the procedure is triggered by a multicast MCCH information change notification:</w:t>
      </w:r>
    </w:p>
    <w:p w14:paraId="05B63FA9" w14:textId="77777777" w:rsidR="00283C80" w:rsidRPr="0095250E" w:rsidRDefault="00283C80" w:rsidP="00283C80">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3BB4E753"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the UE moves to a different cell providing </w:t>
      </w:r>
      <w:r w:rsidRPr="0095250E">
        <w:rPr>
          <w:i/>
          <w:lang w:eastAsia="zh-CN"/>
        </w:rPr>
        <w:t>SIB24;</w:t>
      </w:r>
      <w:r w:rsidRPr="0095250E">
        <w:rPr>
          <w:lang w:eastAsia="zh-CN"/>
        </w:rPr>
        <w:t xml:space="preserve"> or</w:t>
      </w:r>
    </w:p>
    <w:p w14:paraId="261B2615"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t include PTM configuration for at least one multicast session for which the UE is not indicated to stop monitoring the G-RNTI:</w:t>
      </w:r>
    </w:p>
    <w:p w14:paraId="7A90BFAE" w14:textId="77777777" w:rsidR="00283C80" w:rsidRPr="0095250E" w:rsidRDefault="00283C80" w:rsidP="00283C80">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1E165E10" w14:textId="77777777" w:rsidR="00283C80" w:rsidRPr="0095250E" w:rsidRDefault="00283C80" w:rsidP="00283C80">
      <w:pPr>
        <w:pStyle w:val="4"/>
      </w:pPr>
      <w:bookmarkStart w:id="1442" w:name="_Toc156130184"/>
      <w:r w:rsidRPr="0095250E">
        <w:t>5.10.2.4</w:t>
      </w:r>
      <w:r w:rsidRPr="0095250E">
        <w:tab/>
        <w:t xml:space="preserve">Actions upon reception of the </w:t>
      </w:r>
      <w:r w:rsidRPr="0095250E">
        <w:rPr>
          <w:i/>
        </w:rPr>
        <w:t>MBSMulticastConfiguration</w:t>
      </w:r>
      <w:r w:rsidRPr="0095250E">
        <w:t xml:space="preserve"> message</w:t>
      </w:r>
      <w:bookmarkEnd w:id="1442"/>
    </w:p>
    <w:p w14:paraId="5B235C5C" w14:textId="77777777" w:rsidR="00283C80" w:rsidRPr="0095250E" w:rsidRDefault="00283C80" w:rsidP="00283C80">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69B1960" w14:textId="77777777" w:rsidR="00283C80" w:rsidRPr="0095250E" w:rsidRDefault="00283C80" w:rsidP="00283C80">
      <w:pPr>
        <w:pStyle w:val="3"/>
        <w:rPr>
          <w:rFonts w:eastAsiaTheme="minorEastAsia"/>
        </w:rPr>
      </w:pPr>
      <w:bookmarkStart w:id="1443" w:name="_Toc156130185"/>
      <w:bookmarkStart w:id="1444" w:name="_Hlk148521567"/>
      <w:r w:rsidRPr="0095250E">
        <w:t>5.10.3</w:t>
      </w:r>
      <w:r w:rsidRPr="0095250E">
        <w:tab/>
        <w:t>MRB configuration</w:t>
      </w:r>
      <w:bookmarkEnd w:id="1443"/>
    </w:p>
    <w:p w14:paraId="37295D8E" w14:textId="77777777" w:rsidR="00283C80" w:rsidRPr="0095250E" w:rsidRDefault="00283C80" w:rsidP="00283C80">
      <w:pPr>
        <w:pStyle w:val="4"/>
      </w:pPr>
      <w:bookmarkStart w:id="1445" w:name="_Toc156130186"/>
      <w:r w:rsidRPr="0095250E">
        <w:t>5.10.3.1</w:t>
      </w:r>
      <w:r w:rsidRPr="0095250E">
        <w:tab/>
        <w:t>General</w:t>
      </w:r>
      <w:bookmarkEnd w:id="1445"/>
    </w:p>
    <w:p w14:paraId="48F6D6CB" w14:textId="77777777" w:rsidR="00283C80" w:rsidRPr="0095250E" w:rsidRDefault="00283C80" w:rsidP="00283C80">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Pr="0095250E">
        <w:rPr>
          <w:i/>
          <w:lang w:eastAsia="zh-CN"/>
        </w:rPr>
        <w:t>SIB24</w:t>
      </w:r>
      <w:r w:rsidRPr="0095250E">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446" w:name="_Hlk148603447"/>
      <w:bookmarkStart w:id="1447" w:name="_Hlk148603503"/>
    </w:p>
    <w:p w14:paraId="409B0B27" w14:textId="77777777" w:rsidR="00283C80" w:rsidRPr="0095250E" w:rsidRDefault="00283C80" w:rsidP="00283C80">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446"/>
    <w:p w14:paraId="1707B61B" w14:textId="77777777" w:rsidR="00283C80" w:rsidRPr="0095250E" w:rsidRDefault="00283C80" w:rsidP="00283C80">
      <w:pPr>
        <w:rPr>
          <w:lang w:eastAsia="zh-CN"/>
        </w:rPr>
      </w:pPr>
      <w:r w:rsidRPr="0095250E">
        <w:rPr>
          <w:lang w:eastAsia="zh-CN"/>
        </w:rPr>
        <w:t>Upon moving to a cell where the PDCP COUNT of a multicast MRB is not synchronized</w:t>
      </w:r>
      <w:bookmarkEnd w:id="1447"/>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1DE1E29B" w14:textId="77777777" w:rsidR="00283C80" w:rsidRPr="0095250E" w:rsidRDefault="00283C80" w:rsidP="00283C80">
      <w:pPr>
        <w:pStyle w:val="4"/>
      </w:pPr>
      <w:bookmarkStart w:id="1448" w:name="_Toc156130187"/>
      <w:r w:rsidRPr="0095250E">
        <w:t>5.10.3.2</w:t>
      </w:r>
      <w:r w:rsidRPr="0095250E">
        <w:tab/>
        <w:t>Multicast MRB establishment</w:t>
      </w:r>
      <w:bookmarkEnd w:id="1448"/>
    </w:p>
    <w:p w14:paraId="7DBF2201" w14:textId="77777777" w:rsidR="00283C80" w:rsidRPr="0095250E" w:rsidRDefault="00283C80" w:rsidP="00283C80">
      <w:pPr>
        <w:rPr>
          <w:lang w:eastAsia="zh-CN"/>
        </w:rPr>
      </w:pPr>
      <w:r w:rsidRPr="0095250E">
        <w:rPr>
          <w:lang w:eastAsia="zh-CN"/>
        </w:rPr>
        <w:t>Upon establishment of a multicast MRB, the UE shall:</w:t>
      </w:r>
    </w:p>
    <w:p w14:paraId="28888E6E" w14:textId="77777777" w:rsidR="00283C80" w:rsidRPr="0095250E" w:rsidRDefault="00283C80" w:rsidP="00283C80">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19CCD46D" w14:textId="77777777" w:rsidR="00283C80" w:rsidRPr="0095250E" w:rsidRDefault="00283C80" w:rsidP="00283C80">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61FE117E" w14:textId="77777777" w:rsidR="00283C80" w:rsidRPr="0095250E" w:rsidRDefault="00283C80" w:rsidP="00283C80">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6AF1FBF1" w14:textId="77777777" w:rsidR="00283C80" w:rsidRPr="0095250E" w:rsidRDefault="00283C80" w:rsidP="00283C80">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05B3F57" w14:textId="77777777" w:rsidR="00283C80" w:rsidRPr="0095250E" w:rsidRDefault="00283C80" w:rsidP="00283C80">
      <w:pPr>
        <w:pStyle w:val="B2"/>
        <w:rPr>
          <w:rFonts w:eastAsia="Yu Mincho"/>
          <w:lang w:eastAsia="zh-CN"/>
        </w:rPr>
      </w:pPr>
      <w:r w:rsidRPr="0095250E">
        <w:lastRenderedPageBreak/>
        <w:t>2&gt;</w:t>
      </w:r>
      <w:r w:rsidRPr="0095250E">
        <w:tab/>
        <w:t>establish an SDAP entity as specified in TS 37.324 [24] clause 5.1.1</w:t>
      </w:r>
      <w:r w:rsidRPr="0095250E">
        <w:rPr>
          <w:rFonts w:eastAsia="Yu Mincho"/>
          <w:lang w:eastAsia="zh-CN"/>
        </w:rPr>
        <w:t>;</w:t>
      </w:r>
    </w:p>
    <w:p w14:paraId="2799D0F0" w14:textId="77777777" w:rsidR="00283C80" w:rsidRPr="0095250E" w:rsidRDefault="00283C80" w:rsidP="00283C80">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52F142FB" w14:textId="77777777" w:rsidR="00283C80" w:rsidRPr="0095250E" w:rsidRDefault="00283C80" w:rsidP="00283C80">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0CA36F14" w14:textId="77777777" w:rsidR="00283C80" w:rsidRPr="0095250E" w:rsidRDefault="00283C80" w:rsidP="00283C80">
      <w:pPr>
        <w:pStyle w:val="4"/>
      </w:pPr>
      <w:bookmarkStart w:id="1449" w:name="_Toc156130188"/>
      <w:r w:rsidRPr="0095250E">
        <w:t>5.10.3.3</w:t>
      </w:r>
      <w:r w:rsidRPr="0095250E">
        <w:tab/>
        <w:t>Multicast MRB release</w:t>
      </w:r>
      <w:bookmarkEnd w:id="1449"/>
    </w:p>
    <w:p w14:paraId="74E90836" w14:textId="77777777" w:rsidR="00283C80" w:rsidRPr="0095250E" w:rsidRDefault="00283C80" w:rsidP="00283C80">
      <w:pPr>
        <w:rPr>
          <w:lang w:eastAsia="zh-CN"/>
        </w:rPr>
      </w:pPr>
      <w:r w:rsidRPr="0095250E">
        <w:rPr>
          <w:lang w:eastAsia="zh-CN"/>
        </w:rPr>
        <w:t>Upon release of a multicast MRB, the UE shall:</w:t>
      </w:r>
    </w:p>
    <w:p w14:paraId="2AECF76E" w14:textId="77777777" w:rsidR="00283C80" w:rsidRPr="0095250E" w:rsidRDefault="00283C80" w:rsidP="00283C80">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5FDCFB85"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3BA9FEE0"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03A39DE3" w14:textId="77777777" w:rsidR="00283C80" w:rsidRPr="0095250E" w:rsidRDefault="00283C80" w:rsidP="00283C80">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444"/>
    </w:p>
    <w:p w14:paraId="36ECBE05" w14:textId="77777777" w:rsidR="00283C80" w:rsidRPr="0095250E" w:rsidRDefault="00283C80" w:rsidP="00283C80">
      <w:pPr>
        <w:overflowPunct/>
        <w:autoSpaceDE/>
        <w:autoSpaceDN/>
        <w:adjustRightInd/>
        <w:spacing w:after="0"/>
        <w:sectPr w:rsidR="00283C80" w:rsidRPr="0095250E" w:rsidSect="00D73EC4">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33429444" w14:textId="77777777" w:rsidR="00283C80" w:rsidRPr="0095250E" w:rsidRDefault="00283C80" w:rsidP="00283C80">
      <w:pPr>
        <w:pStyle w:val="1"/>
      </w:pPr>
      <w:bookmarkStart w:id="1450" w:name="_Toc60777073"/>
      <w:bookmarkStart w:id="1451" w:name="_Toc156130189"/>
      <w:r w:rsidRPr="0095250E">
        <w:lastRenderedPageBreak/>
        <w:t>6</w:t>
      </w:r>
      <w:r w:rsidRPr="0095250E">
        <w:tab/>
        <w:t>Protocol data units, formats and parameters (ASN.1)</w:t>
      </w:r>
      <w:bookmarkEnd w:id="1450"/>
      <w:bookmarkEnd w:id="1451"/>
    </w:p>
    <w:p w14:paraId="1C3ED55D" w14:textId="77777777" w:rsidR="00283C80" w:rsidRPr="0095250E" w:rsidRDefault="00283C80" w:rsidP="00283C80">
      <w:pPr>
        <w:pStyle w:val="2"/>
      </w:pPr>
      <w:bookmarkStart w:id="1452" w:name="_Toc60777074"/>
      <w:bookmarkStart w:id="1453" w:name="_Toc156130190"/>
      <w:r w:rsidRPr="0095250E">
        <w:t>6.1</w:t>
      </w:r>
      <w:r w:rsidRPr="0095250E">
        <w:tab/>
        <w:t>General</w:t>
      </w:r>
      <w:bookmarkEnd w:id="1452"/>
      <w:bookmarkEnd w:id="1453"/>
    </w:p>
    <w:p w14:paraId="318C1067" w14:textId="77777777" w:rsidR="00283C80" w:rsidRPr="0095250E" w:rsidRDefault="00283C80" w:rsidP="00283C80">
      <w:pPr>
        <w:pStyle w:val="3"/>
      </w:pPr>
      <w:bookmarkStart w:id="1454" w:name="_Toc60777075"/>
      <w:bookmarkStart w:id="1455" w:name="_Toc156130191"/>
      <w:r w:rsidRPr="0095250E">
        <w:t>6.1.1</w:t>
      </w:r>
      <w:r w:rsidRPr="0095250E">
        <w:tab/>
        <w:t>Introduction</w:t>
      </w:r>
      <w:bookmarkEnd w:id="1454"/>
      <w:bookmarkEnd w:id="1455"/>
    </w:p>
    <w:p w14:paraId="655DFB0F" w14:textId="77777777" w:rsidR="00283C80" w:rsidRPr="0095250E" w:rsidRDefault="00283C80" w:rsidP="00283C80">
      <w:r w:rsidRPr="0095250E">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1755EC4" w14:textId="77777777" w:rsidR="00283C80" w:rsidRPr="0095250E" w:rsidRDefault="00283C80" w:rsidP="00283C80">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EC169C1" w14:textId="77777777" w:rsidR="00283C80" w:rsidRPr="0095250E" w:rsidRDefault="00283C80" w:rsidP="00283C80">
      <w:pPr>
        <w:pStyle w:val="3"/>
      </w:pPr>
      <w:bookmarkStart w:id="1456" w:name="_Toc60777076"/>
      <w:bookmarkStart w:id="1457" w:name="_Toc156130192"/>
      <w:r w:rsidRPr="0095250E">
        <w:t>6.1.2</w:t>
      </w:r>
      <w:r w:rsidRPr="0095250E">
        <w:tab/>
        <w:t>Need codes and conditions for optional fields</w:t>
      </w:r>
      <w:bookmarkEnd w:id="1456"/>
      <w:bookmarkEnd w:id="1457"/>
    </w:p>
    <w:p w14:paraId="0D03082E" w14:textId="77777777" w:rsidR="00283C80" w:rsidRPr="0095250E" w:rsidRDefault="00283C80" w:rsidP="00283C80">
      <w:r w:rsidRPr="0095250E">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485D71F3" w14:textId="77777777" w:rsidR="00283C80" w:rsidRPr="0095250E" w:rsidRDefault="00283C80" w:rsidP="00283C80">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43E95BAE" w14:textId="77777777" w:rsidR="00283C80" w:rsidRPr="0095250E" w:rsidRDefault="00283C80" w:rsidP="00283C80">
      <w:r w:rsidRPr="0095250E">
        <w:t>For guidelines on the use of need codes and conditions, see Annex A.6 and A.7.</w:t>
      </w:r>
    </w:p>
    <w:p w14:paraId="6A6F0B55" w14:textId="77777777" w:rsidR="00283C80" w:rsidRPr="0095250E" w:rsidRDefault="00283C80" w:rsidP="00283C80">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83C80" w:rsidRPr="0095250E" w14:paraId="1AC93939" w14:textId="77777777" w:rsidTr="00C06585">
        <w:trPr>
          <w:tblHeader/>
        </w:trPr>
        <w:tc>
          <w:tcPr>
            <w:tcW w:w="2235" w:type="dxa"/>
            <w:tcBorders>
              <w:top w:val="single" w:sz="4" w:space="0" w:color="auto"/>
              <w:left w:val="single" w:sz="4" w:space="0" w:color="auto"/>
              <w:bottom w:val="single" w:sz="4" w:space="0" w:color="auto"/>
              <w:right w:val="single" w:sz="4" w:space="0" w:color="auto"/>
            </w:tcBorders>
            <w:hideMark/>
          </w:tcPr>
          <w:p w14:paraId="4112B603" w14:textId="77777777" w:rsidR="00283C80" w:rsidRPr="0095250E" w:rsidRDefault="00283C80" w:rsidP="00C06585">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05DD6DC8" w14:textId="77777777" w:rsidR="00283C80" w:rsidRPr="0095250E" w:rsidRDefault="00283C80" w:rsidP="00C06585">
            <w:pPr>
              <w:pStyle w:val="TAH"/>
              <w:keepNext w:val="0"/>
              <w:keepLines w:val="0"/>
              <w:rPr>
                <w:lang w:eastAsia="en-GB"/>
              </w:rPr>
            </w:pPr>
            <w:r w:rsidRPr="0095250E">
              <w:rPr>
                <w:lang w:eastAsia="en-GB"/>
              </w:rPr>
              <w:t>Meaning</w:t>
            </w:r>
          </w:p>
        </w:tc>
      </w:tr>
      <w:tr w:rsidR="00283C80" w:rsidRPr="0095250E" w14:paraId="40D0A9C9" w14:textId="77777777" w:rsidTr="00C06585">
        <w:tc>
          <w:tcPr>
            <w:tcW w:w="2235" w:type="dxa"/>
            <w:tcBorders>
              <w:top w:val="single" w:sz="4" w:space="0" w:color="auto"/>
              <w:left w:val="single" w:sz="4" w:space="0" w:color="auto"/>
              <w:bottom w:val="single" w:sz="4" w:space="0" w:color="auto"/>
              <w:right w:val="single" w:sz="4" w:space="0" w:color="auto"/>
            </w:tcBorders>
            <w:hideMark/>
          </w:tcPr>
          <w:p w14:paraId="34A4EF96" w14:textId="77777777" w:rsidR="00283C80" w:rsidRPr="0095250E" w:rsidRDefault="00283C80" w:rsidP="00C06585">
            <w:pPr>
              <w:pStyle w:val="TAL"/>
              <w:rPr>
                <w:noProof/>
                <w:lang w:eastAsia="sv-SE"/>
              </w:rPr>
            </w:pPr>
            <w:r w:rsidRPr="0095250E">
              <w:rPr>
                <w:lang w:eastAsia="sv-SE"/>
              </w:rPr>
              <w:lastRenderedPageBreak/>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368829F4" w14:textId="77777777" w:rsidR="00283C80" w:rsidRPr="0095250E" w:rsidRDefault="00283C80" w:rsidP="00C06585">
            <w:pPr>
              <w:pStyle w:val="TAL"/>
              <w:rPr>
                <w:lang w:eastAsia="sv-SE"/>
              </w:rPr>
            </w:pPr>
            <w:r w:rsidRPr="0095250E">
              <w:rPr>
                <w:iCs/>
                <w:lang w:eastAsia="sv-SE"/>
              </w:rPr>
              <w:t>Conditionally present</w:t>
            </w:r>
          </w:p>
          <w:p w14:paraId="20BE5507" w14:textId="77777777" w:rsidR="00283C80" w:rsidRPr="0095250E" w:rsidRDefault="00283C80" w:rsidP="00C06585">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283C80" w:rsidRPr="0095250E" w14:paraId="1E1334F4" w14:textId="77777777" w:rsidTr="00C06585">
        <w:tc>
          <w:tcPr>
            <w:tcW w:w="2235" w:type="dxa"/>
            <w:tcBorders>
              <w:top w:val="single" w:sz="4" w:space="0" w:color="auto"/>
              <w:left w:val="single" w:sz="4" w:space="0" w:color="auto"/>
              <w:bottom w:val="single" w:sz="4" w:space="0" w:color="auto"/>
              <w:right w:val="single" w:sz="4" w:space="0" w:color="auto"/>
            </w:tcBorders>
            <w:hideMark/>
          </w:tcPr>
          <w:p w14:paraId="200E5F5C" w14:textId="77777777" w:rsidR="00283C80" w:rsidRPr="0095250E" w:rsidRDefault="00283C80" w:rsidP="00C06585">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26D1001" w14:textId="77777777" w:rsidR="00283C80" w:rsidRPr="0095250E" w:rsidRDefault="00283C80" w:rsidP="00C06585">
            <w:pPr>
              <w:pStyle w:val="TAL"/>
              <w:rPr>
                <w:lang w:eastAsia="en-GB"/>
              </w:rPr>
            </w:pPr>
            <w:r w:rsidRPr="0095250E">
              <w:rPr>
                <w:iCs/>
                <w:lang w:eastAsia="en-GB"/>
              </w:rPr>
              <w:t>Configuration condition</w:t>
            </w:r>
          </w:p>
          <w:p w14:paraId="0D0BF06D" w14:textId="77777777" w:rsidR="00283C80" w:rsidRPr="0095250E" w:rsidRDefault="00283C80" w:rsidP="00C06585">
            <w:pPr>
              <w:pStyle w:val="TAL"/>
              <w:rPr>
                <w:i/>
                <w:iCs/>
                <w:lang w:eastAsia="en-GB"/>
              </w:rPr>
            </w:pPr>
            <w:r w:rsidRPr="0095250E">
              <w:rPr>
                <w:lang w:eastAsia="en-GB"/>
              </w:rPr>
              <w:t>Presence of the field is conditional to other configuration settings.</w:t>
            </w:r>
          </w:p>
        </w:tc>
      </w:tr>
      <w:tr w:rsidR="00283C80" w:rsidRPr="0095250E" w14:paraId="714E46E9" w14:textId="77777777" w:rsidTr="00C06585">
        <w:tc>
          <w:tcPr>
            <w:tcW w:w="2235" w:type="dxa"/>
            <w:tcBorders>
              <w:top w:val="single" w:sz="4" w:space="0" w:color="auto"/>
              <w:left w:val="single" w:sz="4" w:space="0" w:color="auto"/>
              <w:bottom w:val="single" w:sz="4" w:space="0" w:color="auto"/>
              <w:right w:val="single" w:sz="4" w:space="0" w:color="auto"/>
            </w:tcBorders>
            <w:hideMark/>
          </w:tcPr>
          <w:p w14:paraId="61E346AF" w14:textId="77777777" w:rsidR="00283C80" w:rsidRPr="0095250E" w:rsidRDefault="00283C80" w:rsidP="00C06585">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671BA3CE" w14:textId="77777777" w:rsidR="00283C80" w:rsidRPr="0095250E" w:rsidRDefault="00283C80" w:rsidP="00C06585">
            <w:pPr>
              <w:pStyle w:val="TAL"/>
              <w:rPr>
                <w:lang w:eastAsia="en-GB"/>
              </w:rPr>
            </w:pPr>
            <w:r w:rsidRPr="0095250E">
              <w:rPr>
                <w:iCs/>
                <w:lang w:eastAsia="en-GB"/>
              </w:rPr>
              <w:t>Message condition</w:t>
            </w:r>
          </w:p>
          <w:p w14:paraId="2A67F5D2" w14:textId="77777777" w:rsidR="00283C80" w:rsidRPr="0095250E" w:rsidRDefault="00283C80" w:rsidP="00C06585">
            <w:pPr>
              <w:pStyle w:val="TAL"/>
              <w:rPr>
                <w:i/>
                <w:iCs/>
                <w:lang w:eastAsia="en-GB"/>
              </w:rPr>
            </w:pPr>
            <w:r w:rsidRPr="0095250E">
              <w:rPr>
                <w:lang w:eastAsia="en-GB"/>
              </w:rPr>
              <w:t>Presence of the field is conditional to other fields included in the message.</w:t>
            </w:r>
          </w:p>
        </w:tc>
      </w:tr>
      <w:tr w:rsidR="00283C80" w:rsidRPr="0095250E" w14:paraId="6735BC62" w14:textId="77777777" w:rsidTr="00C06585">
        <w:tc>
          <w:tcPr>
            <w:tcW w:w="2235" w:type="dxa"/>
            <w:tcBorders>
              <w:top w:val="single" w:sz="4" w:space="0" w:color="auto"/>
              <w:left w:val="single" w:sz="4" w:space="0" w:color="auto"/>
              <w:bottom w:val="single" w:sz="4" w:space="0" w:color="auto"/>
              <w:right w:val="single" w:sz="4" w:space="0" w:color="auto"/>
            </w:tcBorders>
            <w:hideMark/>
          </w:tcPr>
          <w:p w14:paraId="63035FBD" w14:textId="77777777" w:rsidR="00283C80" w:rsidRPr="0095250E" w:rsidRDefault="00283C80" w:rsidP="00C06585">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37CC2AF" w14:textId="77777777" w:rsidR="00283C80" w:rsidRPr="0095250E" w:rsidRDefault="00283C80" w:rsidP="00C06585">
            <w:pPr>
              <w:pStyle w:val="TAL"/>
              <w:rPr>
                <w:i/>
                <w:lang w:eastAsia="en-GB"/>
              </w:rPr>
            </w:pPr>
            <w:r w:rsidRPr="0095250E">
              <w:rPr>
                <w:i/>
                <w:iCs/>
                <w:lang w:eastAsia="en-GB"/>
              </w:rPr>
              <w:t>Specified</w:t>
            </w:r>
          </w:p>
          <w:p w14:paraId="34457211" w14:textId="77777777" w:rsidR="00283C80" w:rsidRPr="0095250E" w:rsidRDefault="00283C80" w:rsidP="00C06585">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283C80" w:rsidRPr="0095250E" w14:paraId="23D8534A" w14:textId="77777777" w:rsidTr="00C06585">
        <w:tc>
          <w:tcPr>
            <w:tcW w:w="2235" w:type="dxa"/>
            <w:tcBorders>
              <w:top w:val="single" w:sz="4" w:space="0" w:color="auto"/>
              <w:left w:val="single" w:sz="4" w:space="0" w:color="auto"/>
              <w:bottom w:val="single" w:sz="4" w:space="0" w:color="auto"/>
              <w:right w:val="single" w:sz="4" w:space="0" w:color="auto"/>
            </w:tcBorders>
            <w:hideMark/>
          </w:tcPr>
          <w:p w14:paraId="1388DD03" w14:textId="77777777" w:rsidR="00283C80" w:rsidRPr="0095250E" w:rsidRDefault="00283C80" w:rsidP="00C06585">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49374AA" w14:textId="77777777" w:rsidR="00283C80" w:rsidRPr="0095250E" w:rsidRDefault="00283C80" w:rsidP="00C06585">
            <w:pPr>
              <w:pStyle w:val="TAL"/>
              <w:rPr>
                <w:i/>
                <w:lang w:eastAsia="en-GB"/>
              </w:rPr>
            </w:pPr>
            <w:r w:rsidRPr="0095250E">
              <w:rPr>
                <w:i/>
                <w:iCs/>
                <w:lang w:eastAsia="en-GB"/>
              </w:rPr>
              <w:t>Maintain</w:t>
            </w:r>
          </w:p>
          <w:p w14:paraId="27EF568E" w14:textId="77777777" w:rsidR="00283C80" w:rsidRPr="0095250E" w:rsidRDefault="00283C80" w:rsidP="00C06585">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283C80" w:rsidRPr="0095250E" w14:paraId="1CB6C7E9" w14:textId="77777777" w:rsidTr="00C06585">
        <w:tc>
          <w:tcPr>
            <w:tcW w:w="2235" w:type="dxa"/>
            <w:tcBorders>
              <w:top w:val="single" w:sz="4" w:space="0" w:color="auto"/>
              <w:left w:val="single" w:sz="4" w:space="0" w:color="auto"/>
              <w:bottom w:val="single" w:sz="4" w:space="0" w:color="auto"/>
              <w:right w:val="single" w:sz="4" w:space="0" w:color="auto"/>
            </w:tcBorders>
            <w:hideMark/>
          </w:tcPr>
          <w:p w14:paraId="3CFFFF39" w14:textId="77777777" w:rsidR="00283C80" w:rsidRPr="0095250E" w:rsidRDefault="00283C80" w:rsidP="00C06585">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43EEF02B" w14:textId="77777777" w:rsidR="00283C80" w:rsidRPr="0095250E" w:rsidRDefault="00283C80" w:rsidP="00C06585">
            <w:pPr>
              <w:pStyle w:val="TAL"/>
              <w:rPr>
                <w:lang w:eastAsia="en-GB"/>
              </w:rPr>
            </w:pPr>
            <w:r w:rsidRPr="0095250E">
              <w:rPr>
                <w:i/>
                <w:iCs/>
                <w:lang w:eastAsia="en-GB"/>
              </w:rPr>
              <w:t>No action</w:t>
            </w:r>
            <w:r w:rsidRPr="0095250E">
              <w:rPr>
                <w:iCs/>
                <w:lang w:eastAsia="en-GB"/>
              </w:rPr>
              <w:t xml:space="preserve"> (one-shot configuration that is not maintained)</w:t>
            </w:r>
          </w:p>
          <w:p w14:paraId="40807FE2" w14:textId="77777777" w:rsidR="00283C80" w:rsidRPr="0095250E" w:rsidRDefault="00283C80" w:rsidP="00C06585">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283C80" w:rsidRPr="0095250E" w14:paraId="7EBE54B9" w14:textId="77777777" w:rsidTr="00C06585">
        <w:tc>
          <w:tcPr>
            <w:tcW w:w="2235" w:type="dxa"/>
            <w:tcBorders>
              <w:top w:val="single" w:sz="4" w:space="0" w:color="auto"/>
              <w:left w:val="single" w:sz="4" w:space="0" w:color="auto"/>
              <w:bottom w:val="single" w:sz="4" w:space="0" w:color="auto"/>
              <w:right w:val="single" w:sz="4" w:space="0" w:color="auto"/>
            </w:tcBorders>
            <w:hideMark/>
          </w:tcPr>
          <w:p w14:paraId="2B200213" w14:textId="77777777" w:rsidR="00283C80" w:rsidRPr="0095250E" w:rsidRDefault="00283C80" w:rsidP="00C06585">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5FC50DF" w14:textId="77777777" w:rsidR="00283C80" w:rsidRPr="0095250E" w:rsidRDefault="00283C80" w:rsidP="00C06585">
            <w:pPr>
              <w:pStyle w:val="TAL"/>
              <w:rPr>
                <w:i/>
                <w:lang w:eastAsia="en-GB"/>
              </w:rPr>
            </w:pPr>
            <w:r w:rsidRPr="0095250E">
              <w:rPr>
                <w:i/>
                <w:iCs/>
                <w:lang w:eastAsia="en-GB"/>
              </w:rPr>
              <w:t>Release</w:t>
            </w:r>
          </w:p>
          <w:p w14:paraId="3BB736CE" w14:textId="77777777" w:rsidR="00283C80" w:rsidRPr="0095250E" w:rsidRDefault="00283C80" w:rsidP="00C06585">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66C53FE1" w14:textId="77777777" w:rsidR="00283C80" w:rsidRPr="0095250E" w:rsidRDefault="00283C80" w:rsidP="00283C80">
      <w:pPr>
        <w:pStyle w:val="NO"/>
      </w:pPr>
      <w:r w:rsidRPr="0095250E">
        <w:t>NOTE:</w:t>
      </w:r>
      <w:r w:rsidRPr="0095250E">
        <w:tab/>
        <w:t>In this version of the specification, the condition tags CondC and CondM are not used.</w:t>
      </w:r>
    </w:p>
    <w:p w14:paraId="3830928D" w14:textId="77777777" w:rsidR="00283C80" w:rsidRPr="0095250E" w:rsidRDefault="00283C80" w:rsidP="00283C80">
      <w:r w:rsidRPr="0095250E">
        <w:t>Any field with Need M or Need N in system information shall be interpreted as Need R.</w:t>
      </w:r>
    </w:p>
    <w:p w14:paraId="3A72EFB5" w14:textId="77777777" w:rsidR="00283C80" w:rsidRPr="0095250E" w:rsidRDefault="00283C80" w:rsidP="00283C80">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662CD57" w14:textId="77777777" w:rsidR="00283C80" w:rsidRPr="0095250E" w:rsidRDefault="00283C80" w:rsidP="00283C80">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776C7398" w14:textId="77777777" w:rsidR="00283C80" w:rsidRPr="0095250E" w:rsidRDefault="00283C80" w:rsidP="00283C80">
      <w:pPr>
        <w:pStyle w:val="B1"/>
      </w:pPr>
      <w:r w:rsidRPr="0095250E">
        <w:t>-</w:t>
      </w:r>
      <w:r w:rsidRPr="0095250E">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69B8B21" w14:textId="77777777" w:rsidR="00283C80" w:rsidRPr="0095250E" w:rsidRDefault="00283C80" w:rsidP="00283C80">
      <w:pPr>
        <w:pStyle w:val="B1"/>
      </w:pPr>
      <w:r w:rsidRPr="0095250E">
        <w:t>-</w:t>
      </w:r>
      <w:r w:rsidRPr="0095250E">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68351CAB" w14:textId="77777777" w:rsidR="00283C80" w:rsidRPr="0095250E" w:rsidRDefault="00283C80" w:rsidP="00283C80">
      <w:r w:rsidRPr="0095250E">
        <w:t>Use of different Need codes in different parts of a condition should be avoided.</w:t>
      </w:r>
    </w:p>
    <w:p w14:paraId="5899C85A" w14:textId="77777777" w:rsidR="00283C80" w:rsidRPr="0095250E" w:rsidRDefault="00283C80" w:rsidP="00283C80">
      <w:pPr>
        <w:rPr>
          <w:noProof/>
        </w:rPr>
      </w:pPr>
      <w:r w:rsidRPr="0095250E">
        <w:rPr>
          <w:noProof/>
        </w:rP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EA804AE" w14:textId="77777777" w:rsidR="00283C80" w:rsidRPr="0095250E" w:rsidRDefault="00283C80" w:rsidP="00283C80">
      <w:pPr>
        <w:rPr>
          <w:noProof/>
        </w:rPr>
      </w:pPr>
      <w:r w:rsidRPr="0095250E">
        <w:rPr>
          <w:noProof/>
        </w:rP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EC854D7" w14:textId="77777777" w:rsidR="00283C80" w:rsidRPr="0095250E" w:rsidRDefault="00283C80" w:rsidP="00283C80">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566B7679" w14:textId="77777777" w:rsidR="00283C80" w:rsidRPr="0095250E" w:rsidRDefault="00283C80" w:rsidP="00283C80">
      <w:pPr>
        <w:pStyle w:val="B1"/>
        <w:rPr>
          <w:noProof/>
        </w:rPr>
      </w:pPr>
      <w:r w:rsidRPr="0095250E">
        <w:rPr>
          <w:noProof/>
        </w:rPr>
        <w:t>-</w:t>
      </w:r>
      <w:r w:rsidRPr="0095250E">
        <w:rPr>
          <w:noProof/>
        </w:rPr>
        <w:tab/>
      </w:r>
      <w:r w:rsidRPr="0095250E">
        <w:t>groups of non-critical extensions using double brackets (referred to as extension groups), and</w:t>
      </w:r>
    </w:p>
    <w:p w14:paraId="73ACECE6" w14:textId="77777777" w:rsidR="00283C80" w:rsidRPr="0095250E" w:rsidRDefault="00283C80" w:rsidP="00283C80">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4C0937CD" w14:textId="77777777" w:rsidR="00283C80" w:rsidRPr="0095250E" w:rsidRDefault="00283C80" w:rsidP="00283C80">
      <w:pPr>
        <w:rPr>
          <w:noProof/>
        </w:rPr>
      </w:pPr>
      <w:r w:rsidRPr="0095250E">
        <w:rPr>
          <w:noProof/>
        </w:rPr>
        <w:t>The handling of need codes as specified in the previous is illustrated by means of an example, as shown in the following ASN.1.</w:t>
      </w:r>
    </w:p>
    <w:p w14:paraId="18AEA43E" w14:textId="77777777" w:rsidR="00283C80" w:rsidRPr="0095250E" w:rsidRDefault="00283C80" w:rsidP="00283C80">
      <w:pPr>
        <w:pStyle w:val="PL"/>
        <w:rPr>
          <w:color w:val="808080"/>
        </w:rPr>
      </w:pPr>
      <w:r w:rsidRPr="0095250E">
        <w:rPr>
          <w:color w:val="808080"/>
        </w:rPr>
        <w:t>-- /example/ ASN1START</w:t>
      </w:r>
    </w:p>
    <w:p w14:paraId="7EDFA028" w14:textId="77777777" w:rsidR="00283C80" w:rsidRPr="0095250E" w:rsidRDefault="00283C80" w:rsidP="00283C80">
      <w:pPr>
        <w:pStyle w:val="PL"/>
      </w:pPr>
    </w:p>
    <w:p w14:paraId="6410233A" w14:textId="77777777" w:rsidR="00283C80" w:rsidRPr="0095250E" w:rsidRDefault="00283C80" w:rsidP="00283C80">
      <w:pPr>
        <w:pStyle w:val="PL"/>
      </w:pPr>
      <w:r w:rsidRPr="0095250E">
        <w:t xml:space="preserve">RRCMessage-IEs ::=                </w:t>
      </w:r>
      <w:r w:rsidRPr="0095250E">
        <w:rPr>
          <w:color w:val="993366"/>
        </w:rPr>
        <w:t>SEQUENCE</w:t>
      </w:r>
      <w:r w:rsidRPr="0095250E">
        <w:t xml:space="preserve"> {</w:t>
      </w:r>
    </w:p>
    <w:p w14:paraId="5A245C48" w14:textId="77777777" w:rsidR="00283C80" w:rsidRPr="0095250E" w:rsidRDefault="00283C80" w:rsidP="00283C80">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3FF52BCB" w14:textId="77777777" w:rsidR="00283C80" w:rsidRPr="0095250E" w:rsidRDefault="00283C80" w:rsidP="00283C80">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3B9DEB54" w14:textId="77777777" w:rsidR="00283C80" w:rsidRPr="0095250E" w:rsidRDefault="00283C80" w:rsidP="00283C80">
      <w:pPr>
        <w:pStyle w:val="PL"/>
      </w:pPr>
      <w:r w:rsidRPr="0095250E">
        <w:t xml:space="preserve">    nonCriticalExtension              RRCMessage-v1570-IEs           </w:t>
      </w:r>
      <w:r w:rsidRPr="0095250E">
        <w:rPr>
          <w:color w:val="993366"/>
        </w:rPr>
        <w:t>OPTIONAL</w:t>
      </w:r>
    </w:p>
    <w:p w14:paraId="3459D487" w14:textId="77777777" w:rsidR="00283C80" w:rsidRPr="0095250E" w:rsidRDefault="00283C80" w:rsidP="00283C80">
      <w:pPr>
        <w:pStyle w:val="PL"/>
      </w:pPr>
      <w:r w:rsidRPr="0095250E">
        <w:t>}</w:t>
      </w:r>
    </w:p>
    <w:p w14:paraId="753AFECE" w14:textId="77777777" w:rsidR="00283C80" w:rsidRPr="0095250E" w:rsidRDefault="00283C80" w:rsidP="00283C80">
      <w:pPr>
        <w:pStyle w:val="PL"/>
      </w:pPr>
    </w:p>
    <w:p w14:paraId="734E14C7" w14:textId="77777777" w:rsidR="00283C80" w:rsidRPr="0095250E" w:rsidRDefault="00283C80" w:rsidP="00283C80">
      <w:pPr>
        <w:pStyle w:val="PL"/>
      </w:pPr>
      <w:r w:rsidRPr="0095250E">
        <w:t xml:space="preserve">RRCMessage-1570-IEs ::=           </w:t>
      </w:r>
      <w:r w:rsidRPr="0095250E">
        <w:rPr>
          <w:color w:val="993366"/>
        </w:rPr>
        <w:t>SEQUENCE</w:t>
      </w:r>
      <w:r w:rsidRPr="0095250E">
        <w:t xml:space="preserve"> {</w:t>
      </w:r>
    </w:p>
    <w:p w14:paraId="157FFE85" w14:textId="77777777" w:rsidR="00283C80" w:rsidRPr="0095250E" w:rsidRDefault="00283C80" w:rsidP="00283C80">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6A540144" w14:textId="77777777" w:rsidR="00283C80" w:rsidRPr="0095250E" w:rsidRDefault="00283C80" w:rsidP="00283C80">
      <w:pPr>
        <w:pStyle w:val="PL"/>
      </w:pPr>
      <w:r w:rsidRPr="0095250E">
        <w:t xml:space="preserve">    nonCriticalExtension              RRCMessage-v1640-IEs           </w:t>
      </w:r>
      <w:r w:rsidRPr="0095250E">
        <w:rPr>
          <w:color w:val="993366"/>
        </w:rPr>
        <w:t>OPTIONAL</w:t>
      </w:r>
    </w:p>
    <w:p w14:paraId="33C17C73" w14:textId="77777777" w:rsidR="00283C80" w:rsidRPr="0095250E" w:rsidRDefault="00283C80" w:rsidP="00283C80">
      <w:pPr>
        <w:pStyle w:val="PL"/>
      </w:pPr>
      <w:r w:rsidRPr="0095250E">
        <w:t>}</w:t>
      </w:r>
    </w:p>
    <w:p w14:paraId="20D00D17" w14:textId="77777777" w:rsidR="00283C80" w:rsidRPr="0095250E" w:rsidRDefault="00283C80" w:rsidP="00283C80">
      <w:pPr>
        <w:pStyle w:val="PL"/>
      </w:pPr>
    </w:p>
    <w:p w14:paraId="6892DF81" w14:textId="77777777" w:rsidR="00283C80" w:rsidRPr="0095250E" w:rsidRDefault="00283C80" w:rsidP="00283C80">
      <w:pPr>
        <w:pStyle w:val="PL"/>
      </w:pPr>
      <w:r w:rsidRPr="0095250E">
        <w:t xml:space="preserve">RRCMessage-v1640-IEs ::=          </w:t>
      </w:r>
      <w:r w:rsidRPr="0095250E">
        <w:rPr>
          <w:color w:val="993366"/>
        </w:rPr>
        <w:t>SEQUENCE</w:t>
      </w:r>
      <w:r w:rsidRPr="0095250E">
        <w:t xml:space="preserve"> {</w:t>
      </w:r>
    </w:p>
    <w:p w14:paraId="659541E3" w14:textId="77777777" w:rsidR="00283C80" w:rsidRPr="0095250E" w:rsidRDefault="00283C80" w:rsidP="00283C80">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2A0D7C21"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FCF95" w14:textId="77777777" w:rsidR="00283C80" w:rsidRPr="0095250E" w:rsidRDefault="00283C80" w:rsidP="00283C80">
      <w:pPr>
        <w:pStyle w:val="PL"/>
      </w:pPr>
      <w:r w:rsidRPr="0095250E">
        <w:t>}</w:t>
      </w:r>
    </w:p>
    <w:p w14:paraId="10AB7FEB" w14:textId="77777777" w:rsidR="00283C80" w:rsidRPr="0095250E" w:rsidRDefault="00283C80" w:rsidP="00283C80">
      <w:pPr>
        <w:pStyle w:val="PL"/>
      </w:pPr>
    </w:p>
    <w:p w14:paraId="1E57065B" w14:textId="77777777" w:rsidR="00283C80" w:rsidRPr="0095250E" w:rsidRDefault="00283C80" w:rsidP="00283C80">
      <w:pPr>
        <w:pStyle w:val="PL"/>
      </w:pPr>
      <w:r w:rsidRPr="0095250E">
        <w:t xml:space="preserve">InformationElement1 ::=           </w:t>
      </w:r>
      <w:r w:rsidRPr="0095250E">
        <w:rPr>
          <w:color w:val="993366"/>
        </w:rPr>
        <w:t>SEQUENCE</w:t>
      </w:r>
      <w:r w:rsidRPr="0095250E">
        <w:t xml:space="preserve"> {</w:t>
      </w:r>
    </w:p>
    <w:p w14:paraId="0B9B9C71" w14:textId="77777777" w:rsidR="00283C80" w:rsidRPr="0095250E" w:rsidRDefault="00283C80" w:rsidP="00283C80">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6BCD442F" w14:textId="77777777" w:rsidR="00283C80" w:rsidRPr="0095250E" w:rsidRDefault="00283C80" w:rsidP="00283C80">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3CBDB490" w14:textId="77777777" w:rsidR="00283C80" w:rsidRPr="0095250E" w:rsidRDefault="00283C80" w:rsidP="00283C80">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54C4CAF5" w14:textId="77777777" w:rsidR="00283C80" w:rsidRPr="0095250E" w:rsidRDefault="00283C80" w:rsidP="00283C80">
      <w:pPr>
        <w:pStyle w:val="PL"/>
      </w:pPr>
      <w:r w:rsidRPr="0095250E">
        <w:t xml:space="preserve">    ...,</w:t>
      </w:r>
    </w:p>
    <w:p w14:paraId="1CAB0042" w14:textId="77777777" w:rsidR="00283C80" w:rsidRPr="0095250E" w:rsidRDefault="00283C80" w:rsidP="00283C80">
      <w:pPr>
        <w:pStyle w:val="PL"/>
      </w:pPr>
      <w:r w:rsidRPr="0095250E">
        <w:t xml:space="preserve">    [[</w:t>
      </w:r>
    </w:p>
    <w:p w14:paraId="6735A2FD" w14:textId="77777777" w:rsidR="00283C80" w:rsidRPr="0095250E" w:rsidRDefault="00283C80" w:rsidP="00283C80">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0FBABAE6" w14:textId="77777777" w:rsidR="00283C80" w:rsidRPr="0095250E" w:rsidRDefault="00283C80" w:rsidP="00283C80">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09A0CE1E" w14:textId="77777777" w:rsidR="00283C80" w:rsidRPr="0095250E" w:rsidRDefault="00283C80" w:rsidP="00283C80">
      <w:pPr>
        <w:pStyle w:val="PL"/>
      </w:pPr>
      <w:r w:rsidRPr="0095250E">
        <w:t xml:space="preserve">    ]]</w:t>
      </w:r>
    </w:p>
    <w:p w14:paraId="79101017" w14:textId="77777777" w:rsidR="00283C80" w:rsidRPr="0095250E" w:rsidRDefault="00283C80" w:rsidP="00283C80">
      <w:pPr>
        <w:pStyle w:val="PL"/>
      </w:pPr>
      <w:r w:rsidRPr="0095250E">
        <w:t>}</w:t>
      </w:r>
    </w:p>
    <w:p w14:paraId="78462F39" w14:textId="77777777" w:rsidR="00283C80" w:rsidRPr="0095250E" w:rsidRDefault="00283C80" w:rsidP="00283C80">
      <w:pPr>
        <w:pStyle w:val="PL"/>
      </w:pPr>
    </w:p>
    <w:p w14:paraId="378E9B10" w14:textId="77777777" w:rsidR="00283C80" w:rsidRPr="0095250E" w:rsidRDefault="00283C80" w:rsidP="00283C80">
      <w:pPr>
        <w:pStyle w:val="PL"/>
      </w:pPr>
      <w:r w:rsidRPr="0095250E">
        <w:t xml:space="preserve">InformationElement2 ::=           </w:t>
      </w:r>
      <w:r w:rsidRPr="0095250E">
        <w:rPr>
          <w:color w:val="993366"/>
        </w:rPr>
        <w:t>SEQUENCE</w:t>
      </w:r>
      <w:r w:rsidRPr="0095250E">
        <w:t xml:space="preserve"> {</w:t>
      </w:r>
    </w:p>
    <w:p w14:paraId="74DF8A4E" w14:textId="77777777" w:rsidR="00283C80" w:rsidRPr="0095250E" w:rsidRDefault="00283C80" w:rsidP="00283C80">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3EC9B5D7" w14:textId="77777777" w:rsidR="00283C80" w:rsidRPr="0095250E" w:rsidRDefault="00283C80" w:rsidP="00283C80">
      <w:pPr>
        <w:pStyle w:val="PL"/>
      </w:pPr>
      <w:r w:rsidRPr="0095250E">
        <w:t xml:space="preserve">    ...</w:t>
      </w:r>
    </w:p>
    <w:p w14:paraId="5B51DB56" w14:textId="77777777" w:rsidR="00283C80" w:rsidRPr="0095250E" w:rsidRDefault="00283C80" w:rsidP="00283C80">
      <w:pPr>
        <w:pStyle w:val="PL"/>
      </w:pPr>
      <w:r w:rsidRPr="0095250E">
        <w:t>}</w:t>
      </w:r>
    </w:p>
    <w:p w14:paraId="6E585119" w14:textId="77777777" w:rsidR="00283C80" w:rsidRPr="0095250E" w:rsidRDefault="00283C80" w:rsidP="00283C80">
      <w:pPr>
        <w:pStyle w:val="PL"/>
      </w:pPr>
    </w:p>
    <w:p w14:paraId="4D2C2AA3" w14:textId="77777777" w:rsidR="00283C80" w:rsidRPr="0095250E" w:rsidRDefault="00283C80" w:rsidP="00283C80">
      <w:pPr>
        <w:pStyle w:val="PL"/>
        <w:rPr>
          <w:color w:val="808080"/>
        </w:rPr>
      </w:pPr>
      <w:r w:rsidRPr="0095250E">
        <w:rPr>
          <w:color w:val="808080"/>
        </w:rPr>
        <w:t>-- ASN1STOP</w:t>
      </w:r>
    </w:p>
    <w:p w14:paraId="326C811D" w14:textId="77777777" w:rsidR="00283C80" w:rsidRPr="0095250E" w:rsidRDefault="00283C80" w:rsidP="00283C80">
      <w:pPr>
        <w:rPr>
          <w:noProof/>
        </w:rPr>
      </w:pPr>
    </w:p>
    <w:p w14:paraId="07A1FD78" w14:textId="77777777" w:rsidR="00283C80" w:rsidRPr="0095250E" w:rsidRDefault="00283C80" w:rsidP="00283C80">
      <w:pPr>
        <w:rPr>
          <w:noProof/>
        </w:rPr>
      </w:pPr>
      <w:r w:rsidRPr="0095250E">
        <w:rPr>
          <w:noProof/>
        </w:rPr>
        <w:lastRenderedPageBreak/>
        <w:t>The handling of need codes as specified in the previous implies that:</w:t>
      </w:r>
    </w:p>
    <w:p w14:paraId="6C85A674" w14:textId="77777777" w:rsidR="00283C80" w:rsidRPr="0095250E" w:rsidRDefault="00283C80" w:rsidP="00283C80">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or take action on any child fields configured within </w:t>
      </w:r>
      <w:r w:rsidRPr="0095250E">
        <w:rPr>
          <w:i/>
          <w:noProof/>
        </w:rPr>
        <w:t>field1</w:t>
      </w:r>
      <w:r w:rsidRPr="0095250E">
        <w:rPr>
          <w:noProof/>
        </w:rPr>
        <w:t xml:space="preserve"> (regardless of their need codes);</w:t>
      </w:r>
    </w:p>
    <w:p w14:paraId="5E4FA361" w14:textId="77777777" w:rsidR="00283C80" w:rsidRPr="0095250E" w:rsidRDefault="00283C80" w:rsidP="00283C80">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303BA82A" w14:textId="77777777" w:rsidR="00283C80" w:rsidRPr="0095250E" w:rsidRDefault="00283C80" w:rsidP="00283C80">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7BAF2A9F" w14:textId="77777777" w:rsidR="00283C80" w:rsidRPr="0095250E" w:rsidRDefault="00283C80" w:rsidP="00283C80">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0A030E06" w14:textId="77777777" w:rsidR="00283C80" w:rsidRPr="0095250E" w:rsidRDefault="00283C80" w:rsidP="00283C80">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323DC430" w14:textId="77777777" w:rsidR="00283C80" w:rsidRPr="0095250E" w:rsidRDefault="00283C80" w:rsidP="00283C80">
      <w:pPr>
        <w:pStyle w:val="3"/>
      </w:pPr>
      <w:bookmarkStart w:id="1458" w:name="_Toc60777077"/>
      <w:bookmarkStart w:id="1459" w:name="_Toc156130193"/>
      <w:r w:rsidRPr="0095250E">
        <w:t>6.1.3</w:t>
      </w:r>
      <w:r w:rsidRPr="0095250E">
        <w:tab/>
        <w:t>General rules</w:t>
      </w:r>
      <w:bookmarkEnd w:id="1458"/>
      <w:bookmarkEnd w:id="1459"/>
    </w:p>
    <w:p w14:paraId="069C2E46" w14:textId="77777777" w:rsidR="00283C80" w:rsidRPr="0095250E" w:rsidRDefault="00283C80" w:rsidP="00283C80">
      <w:r w:rsidRPr="0095250E">
        <w:t>In the ASN.1 of this specification, the first bit of a bit string refers to the leftmost bit, unless stated otherwise.</w:t>
      </w:r>
    </w:p>
    <w:p w14:paraId="30A7D5D3" w14:textId="77777777" w:rsidR="00283C80" w:rsidRPr="0095250E" w:rsidRDefault="00283C80" w:rsidP="00283C80">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1C2C171" w14:textId="77777777" w:rsidR="00283C80" w:rsidRPr="0095250E" w:rsidRDefault="00283C80" w:rsidP="00283C80">
      <w:pPr>
        <w:pStyle w:val="2"/>
      </w:pPr>
      <w:bookmarkStart w:id="1460" w:name="_Toc60777078"/>
      <w:bookmarkStart w:id="1461" w:name="_Toc156130194"/>
      <w:r w:rsidRPr="0095250E">
        <w:t>6.2</w:t>
      </w:r>
      <w:r w:rsidRPr="0095250E">
        <w:tab/>
        <w:t>RRC messages</w:t>
      </w:r>
      <w:bookmarkEnd w:id="1460"/>
      <w:bookmarkEnd w:id="1461"/>
    </w:p>
    <w:p w14:paraId="1783D1F6" w14:textId="77777777" w:rsidR="00283C80" w:rsidRPr="0095250E" w:rsidRDefault="00283C80" w:rsidP="00283C80">
      <w:pPr>
        <w:pStyle w:val="3"/>
      </w:pPr>
      <w:bookmarkStart w:id="1462" w:name="_Toc60777079"/>
      <w:bookmarkStart w:id="1463" w:name="_Toc156130195"/>
      <w:r w:rsidRPr="0095250E">
        <w:t>6.2.1</w:t>
      </w:r>
      <w:r w:rsidRPr="0095250E">
        <w:tab/>
        <w:t>General message structure</w:t>
      </w:r>
      <w:bookmarkEnd w:id="1462"/>
      <w:bookmarkEnd w:id="1463"/>
    </w:p>
    <w:p w14:paraId="371A8FE7" w14:textId="77777777" w:rsidR="00283C80" w:rsidRPr="0095250E" w:rsidRDefault="00283C80" w:rsidP="00283C80">
      <w:pPr>
        <w:pStyle w:val="4"/>
        <w:rPr>
          <w:i/>
          <w:iCs/>
          <w:noProof/>
        </w:rPr>
      </w:pPr>
      <w:bookmarkStart w:id="1464" w:name="_Toc60777080"/>
      <w:bookmarkStart w:id="1465" w:name="_Toc156130196"/>
      <w:r w:rsidRPr="0095250E">
        <w:rPr>
          <w:i/>
          <w:iCs/>
        </w:rPr>
        <w:t>–</w:t>
      </w:r>
      <w:r w:rsidRPr="0095250E">
        <w:rPr>
          <w:i/>
          <w:iCs/>
        </w:rPr>
        <w:tab/>
      </w:r>
      <w:r w:rsidRPr="0095250E">
        <w:rPr>
          <w:i/>
          <w:iCs/>
          <w:noProof/>
        </w:rPr>
        <w:t>NR-RRC-Definitions</w:t>
      </w:r>
      <w:bookmarkEnd w:id="1464"/>
      <w:bookmarkEnd w:id="1465"/>
    </w:p>
    <w:p w14:paraId="110F59FA" w14:textId="77777777" w:rsidR="00283C80" w:rsidRPr="0095250E" w:rsidRDefault="00283C80" w:rsidP="00283C80">
      <w:pPr>
        <w:rPr>
          <w:lang w:eastAsia="zh-CN"/>
        </w:rPr>
      </w:pPr>
      <w:r w:rsidRPr="0095250E">
        <w:rPr>
          <w:lang w:eastAsia="zh-CN"/>
        </w:rPr>
        <w:t>This ASN.1 segment is the start of the NR RRC PDU definitions.</w:t>
      </w:r>
    </w:p>
    <w:p w14:paraId="14FB831F" w14:textId="77777777" w:rsidR="00283C80" w:rsidRPr="0095250E" w:rsidRDefault="00283C80" w:rsidP="00283C80">
      <w:pPr>
        <w:pStyle w:val="PL"/>
        <w:rPr>
          <w:color w:val="808080"/>
        </w:rPr>
      </w:pPr>
      <w:r w:rsidRPr="0095250E">
        <w:rPr>
          <w:color w:val="808080"/>
        </w:rPr>
        <w:t>-- ASN1START</w:t>
      </w:r>
    </w:p>
    <w:p w14:paraId="0FE1F1B0" w14:textId="77777777" w:rsidR="00283C80" w:rsidRPr="0095250E" w:rsidRDefault="00283C80" w:rsidP="00283C80">
      <w:pPr>
        <w:pStyle w:val="PL"/>
        <w:rPr>
          <w:color w:val="808080"/>
        </w:rPr>
      </w:pPr>
      <w:r w:rsidRPr="0095250E">
        <w:rPr>
          <w:color w:val="808080"/>
        </w:rPr>
        <w:t>-- TAG-NR-RRC-DEFINITIONS-START</w:t>
      </w:r>
    </w:p>
    <w:p w14:paraId="6A01B3F8" w14:textId="77777777" w:rsidR="00283C80" w:rsidRPr="0095250E" w:rsidRDefault="00283C80" w:rsidP="00283C80">
      <w:pPr>
        <w:pStyle w:val="PL"/>
      </w:pPr>
    </w:p>
    <w:p w14:paraId="5E62126D" w14:textId="77777777" w:rsidR="00283C80" w:rsidRPr="0095250E" w:rsidRDefault="00283C80" w:rsidP="00283C80">
      <w:pPr>
        <w:pStyle w:val="PL"/>
      </w:pPr>
      <w:r w:rsidRPr="0095250E">
        <w:t>NR-RRC-Definitions DEFINITIONS AUTOMATIC TAGS ::=</w:t>
      </w:r>
    </w:p>
    <w:p w14:paraId="7369B790" w14:textId="77777777" w:rsidR="00283C80" w:rsidRPr="0095250E" w:rsidRDefault="00283C80" w:rsidP="00283C80">
      <w:pPr>
        <w:pStyle w:val="PL"/>
      </w:pPr>
    </w:p>
    <w:p w14:paraId="39B3F298" w14:textId="77777777" w:rsidR="00283C80" w:rsidRPr="0095250E" w:rsidRDefault="00283C80" w:rsidP="00283C80">
      <w:pPr>
        <w:pStyle w:val="PL"/>
      </w:pPr>
      <w:r w:rsidRPr="0095250E">
        <w:t>BEGIN</w:t>
      </w:r>
    </w:p>
    <w:p w14:paraId="476E7E9F" w14:textId="77777777" w:rsidR="00283C80" w:rsidRPr="0095250E" w:rsidRDefault="00283C80" w:rsidP="00283C80">
      <w:pPr>
        <w:pStyle w:val="PL"/>
      </w:pPr>
      <w:bookmarkStart w:id="1466" w:name="_Hlk99920787"/>
    </w:p>
    <w:bookmarkEnd w:id="1466"/>
    <w:p w14:paraId="74FC6596" w14:textId="77777777" w:rsidR="00283C80" w:rsidRPr="0095250E" w:rsidRDefault="00283C80" w:rsidP="00283C80">
      <w:pPr>
        <w:pStyle w:val="PL"/>
        <w:rPr>
          <w:color w:val="808080"/>
        </w:rPr>
      </w:pPr>
      <w:r w:rsidRPr="0095250E">
        <w:rPr>
          <w:color w:val="808080"/>
        </w:rPr>
        <w:t>-- TAG-NR-RRC-DEFINITIONS-STOP</w:t>
      </w:r>
    </w:p>
    <w:p w14:paraId="11D224CE" w14:textId="77777777" w:rsidR="00283C80" w:rsidRPr="0095250E" w:rsidRDefault="00283C80" w:rsidP="00283C80">
      <w:pPr>
        <w:pStyle w:val="PL"/>
        <w:rPr>
          <w:color w:val="808080"/>
        </w:rPr>
      </w:pPr>
      <w:r w:rsidRPr="0095250E">
        <w:rPr>
          <w:color w:val="808080"/>
        </w:rPr>
        <w:t>-- ASN1STOP</w:t>
      </w:r>
    </w:p>
    <w:p w14:paraId="45DAA94F" w14:textId="77777777" w:rsidR="00283C80" w:rsidRPr="0095250E" w:rsidRDefault="00283C80" w:rsidP="00283C80"/>
    <w:p w14:paraId="709E178F" w14:textId="77777777" w:rsidR="00283C80" w:rsidRPr="0095250E" w:rsidRDefault="00283C80" w:rsidP="00283C80">
      <w:pPr>
        <w:pStyle w:val="4"/>
        <w:rPr>
          <w:i/>
          <w:iCs/>
        </w:rPr>
      </w:pPr>
      <w:bookmarkStart w:id="1467" w:name="_Toc60777081"/>
      <w:bookmarkStart w:id="1468" w:name="_Toc156130197"/>
      <w:r w:rsidRPr="0095250E">
        <w:rPr>
          <w:i/>
          <w:iCs/>
        </w:rPr>
        <w:t>–</w:t>
      </w:r>
      <w:r w:rsidRPr="0095250E">
        <w:rPr>
          <w:i/>
          <w:iCs/>
        </w:rPr>
        <w:tab/>
        <w:t>BCCH-BCH-Message</w:t>
      </w:r>
      <w:bookmarkEnd w:id="1467"/>
      <w:bookmarkEnd w:id="1468"/>
    </w:p>
    <w:p w14:paraId="7BFABD4F" w14:textId="77777777" w:rsidR="00283C80" w:rsidRPr="0095250E" w:rsidRDefault="00283C80" w:rsidP="00283C80">
      <w:r w:rsidRPr="0095250E">
        <w:t xml:space="preserve">The </w:t>
      </w:r>
      <w:r w:rsidRPr="0095250E">
        <w:rPr>
          <w:i/>
        </w:rPr>
        <w:t>BCCH-BCH-Message</w:t>
      </w:r>
      <w:r w:rsidRPr="0095250E">
        <w:t xml:space="preserve"> class is the set of RRC messages that may be sent from the network to the UE via BCH on the BCCH logical channel.</w:t>
      </w:r>
    </w:p>
    <w:p w14:paraId="5D3D8359" w14:textId="77777777" w:rsidR="00283C80" w:rsidRPr="0095250E" w:rsidRDefault="00283C80" w:rsidP="00283C80">
      <w:pPr>
        <w:pStyle w:val="PL"/>
        <w:rPr>
          <w:color w:val="808080"/>
        </w:rPr>
      </w:pPr>
      <w:r w:rsidRPr="0095250E">
        <w:rPr>
          <w:color w:val="808080"/>
        </w:rPr>
        <w:t>-- ASN1START</w:t>
      </w:r>
    </w:p>
    <w:p w14:paraId="1BE4CCB8" w14:textId="77777777" w:rsidR="00283C80" w:rsidRPr="0095250E" w:rsidRDefault="00283C80" w:rsidP="00283C80">
      <w:pPr>
        <w:pStyle w:val="PL"/>
        <w:rPr>
          <w:color w:val="808080"/>
        </w:rPr>
      </w:pPr>
      <w:r w:rsidRPr="0095250E">
        <w:rPr>
          <w:color w:val="808080"/>
        </w:rPr>
        <w:t>-- TAG-BCCH-BCH-MESSAGE-START</w:t>
      </w:r>
    </w:p>
    <w:p w14:paraId="338E6B16" w14:textId="77777777" w:rsidR="00283C80" w:rsidRPr="0095250E" w:rsidRDefault="00283C80" w:rsidP="00283C80">
      <w:pPr>
        <w:pStyle w:val="PL"/>
      </w:pPr>
    </w:p>
    <w:p w14:paraId="79AF0654" w14:textId="77777777" w:rsidR="00283C80" w:rsidRPr="0095250E" w:rsidRDefault="00283C80" w:rsidP="00283C80">
      <w:pPr>
        <w:pStyle w:val="PL"/>
      </w:pPr>
      <w:r w:rsidRPr="0095250E">
        <w:t xml:space="preserve">BCCH-BCH-Message ::=            </w:t>
      </w:r>
      <w:r w:rsidRPr="0095250E">
        <w:rPr>
          <w:color w:val="993366"/>
        </w:rPr>
        <w:t>SEQUENCE</w:t>
      </w:r>
      <w:r w:rsidRPr="0095250E">
        <w:t xml:space="preserve"> {</w:t>
      </w:r>
    </w:p>
    <w:p w14:paraId="4A92AE77" w14:textId="77777777" w:rsidR="00283C80" w:rsidRPr="0095250E" w:rsidRDefault="00283C80" w:rsidP="00283C80">
      <w:pPr>
        <w:pStyle w:val="PL"/>
      </w:pPr>
      <w:r w:rsidRPr="0095250E">
        <w:t xml:space="preserve">    message                         BCCH-BCH-MessageType</w:t>
      </w:r>
    </w:p>
    <w:p w14:paraId="783BDF12" w14:textId="77777777" w:rsidR="00283C80" w:rsidRPr="0095250E" w:rsidRDefault="00283C80" w:rsidP="00283C80">
      <w:pPr>
        <w:pStyle w:val="PL"/>
      </w:pPr>
      <w:r w:rsidRPr="0095250E">
        <w:t>}</w:t>
      </w:r>
    </w:p>
    <w:p w14:paraId="2BE9BF8F" w14:textId="77777777" w:rsidR="00283C80" w:rsidRPr="0095250E" w:rsidRDefault="00283C80" w:rsidP="00283C80">
      <w:pPr>
        <w:pStyle w:val="PL"/>
      </w:pPr>
    </w:p>
    <w:p w14:paraId="41669AE7" w14:textId="77777777" w:rsidR="00283C80" w:rsidRPr="0095250E" w:rsidRDefault="00283C80" w:rsidP="00283C80">
      <w:pPr>
        <w:pStyle w:val="PL"/>
      </w:pPr>
      <w:r w:rsidRPr="0095250E">
        <w:t xml:space="preserve">BCCH-BCH-MessageType ::=        </w:t>
      </w:r>
      <w:r w:rsidRPr="0095250E">
        <w:rPr>
          <w:color w:val="993366"/>
        </w:rPr>
        <w:t>CHOICE</w:t>
      </w:r>
      <w:r w:rsidRPr="0095250E">
        <w:t xml:space="preserve"> {</w:t>
      </w:r>
    </w:p>
    <w:p w14:paraId="18517479" w14:textId="77777777" w:rsidR="00283C80" w:rsidRPr="0095250E" w:rsidRDefault="00283C80" w:rsidP="00283C80">
      <w:pPr>
        <w:pStyle w:val="PL"/>
      </w:pPr>
      <w:r w:rsidRPr="0095250E">
        <w:t xml:space="preserve">    mib                             MIB,</w:t>
      </w:r>
    </w:p>
    <w:p w14:paraId="07EE16A9"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53E7F68F" w14:textId="77777777" w:rsidR="00283C80" w:rsidRPr="0095250E" w:rsidRDefault="00283C80" w:rsidP="00283C80">
      <w:pPr>
        <w:pStyle w:val="PL"/>
      </w:pPr>
      <w:r w:rsidRPr="0095250E">
        <w:t>}</w:t>
      </w:r>
    </w:p>
    <w:p w14:paraId="04EAA964" w14:textId="77777777" w:rsidR="00283C80" w:rsidRPr="0095250E" w:rsidRDefault="00283C80" w:rsidP="00283C80">
      <w:pPr>
        <w:pStyle w:val="PL"/>
      </w:pPr>
    </w:p>
    <w:p w14:paraId="397101D9" w14:textId="77777777" w:rsidR="00283C80" w:rsidRPr="0095250E" w:rsidRDefault="00283C80" w:rsidP="00283C80">
      <w:pPr>
        <w:pStyle w:val="PL"/>
        <w:rPr>
          <w:color w:val="808080"/>
        </w:rPr>
      </w:pPr>
      <w:r w:rsidRPr="0095250E">
        <w:rPr>
          <w:color w:val="808080"/>
        </w:rPr>
        <w:t>-- TAG-BCCH-BCH-MESSAGE-STOP</w:t>
      </w:r>
    </w:p>
    <w:p w14:paraId="3F60B53A" w14:textId="77777777" w:rsidR="00283C80" w:rsidRPr="0095250E" w:rsidRDefault="00283C80" w:rsidP="00283C80">
      <w:pPr>
        <w:pStyle w:val="PL"/>
        <w:rPr>
          <w:color w:val="808080"/>
        </w:rPr>
      </w:pPr>
      <w:r w:rsidRPr="0095250E">
        <w:rPr>
          <w:color w:val="808080"/>
        </w:rPr>
        <w:t>-- ASN1STOP</w:t>
      </w:r>
    </w:p>
    <w:p w14:paraId="7C155246" w14:textId="77777777" w:rsidR="00283C80" w:rsidRPr="0095250E" w:rsidRDefault="00283C80" w:rsidP="00283C80"/>
    <w:p w14:paraId="59025053" w14:textId="77777777" w:rsidR="00283C80" w:rsidRPr="0095250E" w:rsidRDefault="00283C80" w:rsidP="00283C80">
      <w:pPr>
        <w:pStyle w:val="4"/>
        <w:rPr>
          <w:i/>
          <w:iCs/>
        </w:rPr>
      </w:pPr>
      <w:bookmarkStart w:id="1469" w:name="_Toc60777082"/>
      <w:bookmarkStart w:id="1470" w:name="_Toc156130198"/>
      <w:r w:rsidRPr="0095250E">
        <w:rPr>
          <w:i/>
          <w:iCs/>
        </w:rPr>
        <w:t>–</w:t>
      </w:r>
      <w:r w:rsidRPr="0095250E">
        <w:rPr>
          <w:i/>
          <w:iCs/>
        </w:rPr>
        <w:tab/>
        <w:t>BCCH-DL-SCH-Message</w:t>
      </w:r>
      <w:bookmarkEnd w:id="1469"/>
      <w:bookmarkEnd w:id="1470"/>
    </w:p>
    <w:p w14:paraId="48D05499" w14:textId="77777777" w:rsidR="00283C80" w:rsidRPr="0095250E" w:rsidRDefault="00283C80" w:rsidP="00283C80">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7B4A4041" w14:textId="77777777" w:rsidR="00283C80" w:rsidRPr="0095250E" w:rsidRDefault="00283C80" w:rsidP="00283C80">
      <w:pPr>
        <w:pStyle w:val="PL"/>
        <w:rPr>
          <w:color w:val="808080"/>
        </w:rPr>
      </w:pPr>
      <w:r w:rsidRPr="0095250E">
        <w:rPr>
          <w:color w:val="808080"/>
        </w:rPr>
        <w:t>-- ASN1START</w:t>
      </w:r>
    </w:p>
    <w:p w14:paraId="6A8FF32C" w14:textId="77777777" w:rsidR="00283C80" w:rsidRPr="0095250E" w:rsidRDefault="00283C80" w:rsidP="00283C80">
      <w:pPr>
        <w:pStyle w:val="PL"/>
        <w:rPr>
          <w:color w:val="808080"/>
        </w:rPr>
      </w:pPr>
      <w:r w:rsidRPr="0095250E">
        <w:rPr>
          <w:color w:val="808080"/>
        </w:rPr>
        <w:t>-- TAG-BCCH-DL-SCH-MESSAGE-START</w:t>
      </w:r>
    </w:p>
    <w:p w14:paraId="2F70DF0A" w14:textId="77777777" w:rsidR="00283C80" w:rsidRPr="0095250E" w:rsidRDefault="00283C80" w:rsidP="00283C80">
      <w:pPr>
        <w:pStyle w:val="PL"/>
      </w:pPr>
    </w:p>
    <w:p w14:paraId="1829465F" w14:textId="77777777" w:rsidR="00283C80" w:rsidRPr="0095250E" w:rsidRDefault="00283C80" w:rsidP="00283C80">
      <w:pPr>
        <w:pStyle w:val="PL"/>
      </w:pPr>
      <w:r w:rsidRPr="0095250E">
        <w:t xml:space="preserve">BCCH-DL-SCH-Message ::=         </w:t>
      </w:r>
      <w:r w:rsidRPr="0095250E">
        <w:rPr>
          <w:color w:val="993366"/>
        </w:rPr>
        <w:t>SEQUENCE</w:t>
      </w:r>
      <w:r w:rsidRPr="0095250E">
        <w:t xml:space="preserve"> {</w:t>
      </w:r>
    </w:p>
    <w:p w14:paraId="027D65C9" w14:textId="77777777" w:rsidR="00283C80" w:rsidRPr="0095250E" w:rsidRDefault="00283C80" w:rsidP="00283C80">
      <w:pPr>
        <w:pStyle w:val="PL"/>
      </w:pPr>
      <w:r w:rsidRPr="0095250E">
        <w:t xml:space="preserve">    message                         BCCH-DL-SCH-MessageType</w:t>
      </w:r>
    </w:p>
    <w:p w14:paraId="1FB67722" w14:textId="77777777" w:rsidR="00283C80" w:rsidRPr="0095250E" w:rsidRDefault="00283C80" w:rsidP="00283C80">
      <w:pPr>
        <w:pStyle w:val="PL"/>
      </w:pPr>
      <w:r w:rsidRPr="0095250E">
        <w:t>}</w:t>
      </w:r>
    </w:p>
    <w:p w14:paraId="36052627" w14:textId="77777777" w:rsidR="00283C80" w:rsidRPr="0095250E" w:rsidRDefault="00283C80" w:rsidP="00283C80">
      <w:pPr>
        <w:pStyle w:val="PL"/>
      </w:pPr>
    </w:p>
    <w:p w14:paraId="7E9565A1" w14:textId="77777777" w:rsidR="00283C80" w:rsidRPr="0095250E" w:rsidRDefault="00283C80" w:rsidP="00283C80">
      <w:pPr>
        <w:pStyle w:val="PL"/>
      </w:pPr>
      <w:r w:rsidRPr="0095250E">
        <w:t xml:space="preserve">BCCH-DL-SCH-MessageType ::=     </w:t>
      </w:r>
      <w:r w:rsidRPr="0095250E">
        <w:rPr>
          <w:color w:val="993366"/>
        </w:rPr>
        <w:t>CHOICE</w:t>
      </w:r>
      <w:r w:rsidRPr="0095250E">
        <w:t xml:space="preserve"> {</w:t>
      </w:r>
    </w:p>
    <w:p w14:paraId="4468CBEC"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0363EF16" w14:textId="77777777" w:rsidR="00283C80" w:rsidRPr="0095250E" w:rsidRDefault="00283C80" w:rsidP="00283C80">
      <w:pPr>
        <w:pStyle w:val="PL"/>
      </w:pPr>
      <w:r w:rsidRPr="0095250E">
        <w:t xml:space="preserve">        systemInformation               SystemInformation,</w:t>
      </w:r>
    </w:p>
    <w:p w14:paraId="2BD7C402" w14:textId="77777777" w:rsidR="00283C80" w:rsidRPr="0095250E" w:rsidRDefault="00283C80" w:rsidP="00283C80">
      <w:pPr>
        <w:pStyle w:val="PL"/>
      </w:pPr>
      <w:r w:rsidRPr="0095250E">
        <w:t xml:space="preserve">        systemInformationBlockType1     SIB1</w:t>
      </w:r>
    </w:p>
    <w:p w14:paraId="0F87503B" w14:textId="77777777" w:rsidR="00283C80" w:rsidRPr="0095250E" w:rsidRDefault="00283C80" w:rsidP="00283C80">
      <w:pPr>
        <w:pStyle w:val="PL"/>
      </w:pPr>
      <w:r w:rsidRPr="0095250E">
        <w:t xml:space="preserve">    },</w:t>
      </w:r>
    </w:p>
    <w:p w14:paraId="551D9032"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6A31A0CF" w14:textId="77777777" w:rsidR="00283C80" w:rsidRPr="0095250E" w:rsidRDefault="00283C80" w:rsidP="00283C80">
      <w:pPr>
        <w:pStyle w:val="PL"/>
      </w:pPr>
      <w:r w:rsidRPr="0095250E">
        <w:t>}</w:t>
      </w:r>
    </w:p>
    <w:p w14:paraId="0CF30C74" w14:textId="77777777" w:rsidR="00283C80" w:rsidRPr="0095250E" w:rsidRDefault="00283C80" w:rsidP="00283C80">
      <w:pPr>
        <w:pStyle w:val="PL"/>
      </w:pPr>
    </w:p>
    <w:p w14:paraId="63317D27" w14:textId="77777777" w:rsidR="00283C80" w:rsidRPr="0095250E" w:rsidRDefault="00283C80" w:rsidP="00283C80">
      <w:pPr>
        <w:pStyle w:val="PL"/>
        <w:rPr>
          <w:color w:val="808080"/>
        </w:rPr>
      </w:pPr>
      <w:r w:rsidRPr="0095250E">
        <w:rPr>
          <w:color w:val="808080"/>
        </w:rPr>
        <w:t>-- TAG-BCCH-DL-SCH-MESSAGE-STOP</w:t>
      </w:r>
    </w:p>
    <w:p w14:paraId="7C9B3827" w14:textId="77777777" w:rsidR="00283C80" w:rsidRPr="0095250E" w:rsidRDefault="00283C80" w:rsidP="00283C80">
      <w:pPr>
        <w:pStyle w:val="PL"/>
        <w:rPr>
          <w:color w:val="808080"/>
        </w:rPr>
      </w:pPr>
      <w:r w:rsidRPr="0095250E">
        <w:rPr>
          <w:color w:val="808080"/>
        </w:rPr>
        <w:t>-- ASN1STOP</w:t>
      </w:r>
    </w:p>
    <w:p w14:paraId="69C61B17" w14:textId="77777777" w:rsidR="00283C80" w:rsidRPr="0095250E" w:rsidRDefault="00283C80" w:rsidP="00283C80"/>
    <w:p w14:paraId="700A22FC" w14:textId="77777777" w:rsidR="00283C80" w:rsidRPr="0095250E" w:rsidRDefault="00283C80" w:rsidP="00283C80">
      <w:pPr>
        <w:pStyle w:val="4"/>
      </w:pPr>
      <w:bookmarkStart w:id="1471" w:name="_Toc60777083"/>
      <w:bookmarkStart w:id="1472" w:name="_Toc156130199"/>
      <w:r w:rsidRPr="0095250E">
        <w:t>–</w:t>
      </w:r>
      <w:r w:rsidRPr="0095250E">
        <w:tab/>
      </w:r>
      <w:r w:rsidRPr="0095250E">
        <w:rPr>
          <w:i/>
          <w:noProof/>
        </w:rPr>
        <w:t>DL-CCCH-Message</w:t>
      </w:r>
      <w:bookmarkEnd w:id="1471"/>
      <w:bookmarkEnd w:id="1472"/>
    </w:p>
    <w:p w14:paraId="4FED1163" w14:textId="77777777" w:rsidR="00283C80" w:rsidRPr="0095250E" w:rsidRDefault="00283C80" w:rsidP="00283C80">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54C0D5E9" w14:textId="77777777" w:rsidR="00283C80" w:rsidRPr="0095250E" w:rsidRDefault="00283C80" w:rsidP="00283C80">
      <w:pPr>
        <w:pStyle w:val="PL"/>
        <w:rPr>
          <w:color w:val="808080"/>
        </w:rPr>
      </w:pPr>
      <w:r w:rsidRPr="0095250E">
        <w:rPr>
          <w:color w:val="808080"/>
        </w:rPr>
        <w:t>-- ASN1START</w:t>
      </w:r>
    </w:p>
    <w:p w14:paraId="04DB2869" w14:textId="77777777" w:rsidR="00283C80" w:rsidRPr="0095250E" w:rsidRDefault="00283C80" w:rsidP="00283C80">
      <w:pPr>
        <w:pStyle w:val="PL"/>
        <w:rPr>
          <w:color w:val="808080"/>
        </w:rPr>
      </w:pPr>
      <w:r w:rsidRPr="0095250E">
        <w:rPr>
          <w:color w:val="808080"/>
        </w:rPr>
        <w:t>-- TAG-DL-CCCH-MESSAGE-START</w:t>
      </w:r>
    </w:p>
    <w:p w14:paraId="66A9F2AC" w14:textId="77777777" w:rsidR="00283C80" w:rsidRPr="0095250E" w:rsidRDefault="00283C80" w:rsidP="00283C80">
      <w:pPr>
        <w:pStyle w:val="PL"/>
      </w:pPr>
    </w:p>
    <w:p w14:paraId="20CFA8F9" w14:textId="77777777" w:rsidR="00283C80" w:rsidRPr="0095250E" w:rsidRDefault="00283C80" w:rsidP="00283C80">
      <w:pPr>
        <w:pStyle w:val="PL"/>
      </w:pPr>
      <w:r w:rsidRPr="0095250E">
        <w:t xml:space="preserve">DL-CCCH-Message ::=             </w:t>
      </w:r>
      <w:r w:rsidRPr="0095250E">
        <w:rPr>
          <w:color w:val="993366"/>
        </w:rPr>
        <w:t>SEQUENCE</w:t>
      </w:r>
      <w:r w:rsidRPr="0095250E">
        <w:t xml:space="preserve"> {</w:t>
      </w:r>
    </w:p>
    <w:p w14:paraId="59920EEE" w14:textId="77777777" w:rsidR="00283C80" w:rsidRPr="0095250E" w:rsidRDefault="00283C80" w:rsidP="00283C80">
      <w:pPr>
        <w:pStyle w:val="PL"/>
      </w:pPr>
      <w:r w:rsidRPr="0095250E">
        <w:t xml:space="preserve">    message                         DL-CCCH-MessageType</w:t>
      </w:r>
    </w:p>
    <w:p w14:paraId="53539C52" w14:textId="77777777" w:rsidR="00283C80" w:rsidRPr="0095250E" w:rsidRDefault="00283C80" w:rsidP="00283C80">
      <w:pPr>
        <w:pStyle w:val="PL"/>
      </w:pPr>
      <w:r w:rsidRPr="0095250E">
        <w:t>}</w:t>
      </w:r>
    </w:p>
    <w:p w14:paraId="49A0EA27" w14:textId="77777777" w:rsidR="00283C80" w:rsidRPr="0095250E" w:rsidRDefault="00283C80" w:rsidP="00283C80">
      <w:pPr>
        <w:pStyle w:val="PL"/>
      </w:pPr>
    </w:p>
    <w:p w14:paraId="3D43B761" w14:textId="77777777" w:rsidR="00283C80" w:rsidRPr="0095250E" w:rsidRDefault="00283C80" w:rsidP="00283C80">
      <w:pPr>
        <w:pStyle w:val="PL"/>
      </w:pPr>
      <w:r w:rsidRPr="0095250E">
        <w:t xml:space="preserve">DL-CCCH-MessageType ::=         </w:t>
      </w:r>
      <w:r w:rsidRPr="0095250E">
        <w:rPr>
          <w:color w:val="993366"/>
        </w:rPr>
        <w:t>CHOICE</w:t>
      </w:r>
      <w:r w:rsidRPr="0095250E">
        <w:t xml:space="preserve"> {</w:t>
      </w:r>
    </w:p>
    <w:p w14:paraId="69DEDC94"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25C0F987" w14:textId="77777777" w:rsidR="00283C80" w:rsidRPr="0095250E" w:rsidRDefault="00283C80" w:rsidP="00283C80">
      <w:pPr>
        <w:pStyle w:val="PL"/>
      </w:pPr>
      <w:r w:rsidRPr="0095250E">
        <w:lastRenderedPageBreak/>
        <w:t xml:space="preserve">        rrcReject                       RRCReject,</w:t>
      </w:r>
    </w:p>
    <w:p w14:paraId="773168C3" w14:textId="77777777" w:rsidR="00283C80" w:rsidRPr="0095250E" w:rsidRDefault="00283C80" w:rsidP="00283C80">
      <w:pPr>
        <w:pStyle w:val="PL"/>
      </w:pPr>
      <w:r w:rsidRPr="0095250E">
        <w:t xml:space="preserve">        rrcSetup                        RRCSetup,</w:t>
      </w:r>
    </w:p>
    <w:p w14:paraId="3D8CEDF0" w14:textId="77777777" w:rsidR="00283C80" w:rsidRPr="0095250E" w:rsidRDefault="00283C80" w:rsidP="00283C80">
      <w:pPr>
        <w:pStyle w:val="PL"/>
      </w:pPr>
      <w:r w:rsidRPr="0095250E">
        <w:t xml:space="preserve">        spare2                          </w:t>
      </w:r>
      <w:r w:rsidRPr="0095250E">
        <w:rPr>
          <w:color w:val="993366"/>
        </w:rPr>
        <w:t>NULL</w:t>
      </w:r>
      <w:r w:rsidRPr="0095250E">
        <w:t>,</w:t>
      </w:r>
    </w:p>
    <w:p w14:paraId="6290D5A5" w14:textId="77777777" w:rsidR="00283C80" w:rsidRPr="0095250E" w:rsidRDefault="00283C80" w:rsidP="00283C80">
      <w:pPr>
        <w:pStyle w:val="PL"/>
      </w:pPr>
      <w:r w:rsidRPr="0095250E">
        <w:t xml:space="preserve">        spare1                          </w:t>
      </w:r>
      <w:r w:rsidRPr="0095250E">
        <w:rPr>
          <w:color w:val="993366"/>
        </w:rPr>
        <w:t>NULL</w:t>
      </w:r>
    </w:p>
    <w:p w14:paraId="69610364" w14:textId="77777777" w:rsidR="00283C80" w:rsidRPr="0095250E" w:rsidRDefault="00283C80" w:rsidP="00283C80">
      <w:pPr>
        <w:pStyle w:val="PL"/>
      </w:pPr>
      <w:r w:rsidRPr="0095250E">
        <w:t xml:space="preserve">    },</w:t>
      </w:r>
    </w:p>
    <w:p w14:paraId="49CBF51C"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30870E96" w14:textId="77777777" w:rsidR="00283C80" w:rsidRPr="0095250E" w:rsidRDefault="00283C80" w:rsidP="00283C80">
      <w:pPr>
        <w:pStyle w:val="PL"/>
      </w:pPr>
      <w:r w:rsidRPr="0095250E">
        <w:t>}</w:t>
      </w:r>
    </w:p>
    <w:p w14:paraId="48475B0C" w14:textId="77777777" w:rsidR="00283C80" w:rsidRPr="0095250E" w:rsidRDefault="00283C80" w:rsidP="00283C80">
      <w:pPr>
        <w:pStyle w:val="PL"/>
      </w:pPr>
    </w:p>
    <w:p w14:paraId="747CAAEE" w14:textId="77777777" w:rsidR="00283C80" w:rsidRPr="0095250E" w:rsidRDefault="00283C80" w:rsidP="00283C80">
      <w:pPr>
        <w:pStyle w:val="PL"/>
        <w:rPr>
          <w:color w:val="808080"/>
        </w:rPr>
      </w:pPr>
      <w:r w:rsidRPr="0095250E">
        <w:rPr>
          <w:color w:val="808080"/>
        </w:rPr>
        <w:t>-- TAG-DL-CCCH-MESSAGE-STOP</w:t>
      </w:r>
    </w:p>
    <w:p w14:paraId="6DB668EA" w14:textId="77777777" w:rsidR="00283C80" w:rsidRPr="0095250E" w:rsidRDefault="00283C80" w:rsidP="00283C80">
      <w:pPr>
        <w:pStyle w:val="PL"/>
        <w:rPr>
          <w:color w:val="808080"/>
        </w:rPr>
      </w:pPr>
      <w:r w:rsidRPr="0095250E">
        <w:rPr>
          <w:color w:val="808080"/>
        </w:rPr>
        <w:t>-- ASN1STOP</w:t>
      </w:r>
    </w:p>
    <w:p w14:paraId="09E3CDF9" w14:textId="77777777" w:rsidR="00283C80" w:rsidRPr="0095250E" w:rsidRDefault="00283C80" w:rsidP="00283C80"/>
    <w:p w14:paraId="036191C4" w14:textId="77777777" w:rsidR="00283C80" w:rsidRPr="0095250E" w:rsidRDefault="00283C80" w:rsidP="00283C80">
      <w:pPr>
        <w:pStyle w:val="4"/>
        <w:rPr>
          <w:i/>
          <w:iCs/>
        </w:rPr>
      </w:pPr>
      <w:bookmarkStart w:id="1473" w:name="_Toc60777084"/>
      <w:bookmarkStart w:id="1474" w:name="_Toc156130200"/>
      <w:r w:rsidRPr="0095250E">
        <w:rPr>
          <w:i/>
          <w:iCs/>
        </w:rPr>
        <w:t>–</w:t>
      </w:r>
      <w:r w:rsidRPr="0095250E">
        <w:rPr>
          <w:i/>
          <w:iCs/>
        </w:rPr>
        <w:tab/>
      </w:r>
      <w:r w:rsidRPr="0095250E">
        <w:rPr>
          <w:i/>
          <w:iCs/>
          <w:noProof/>
        </w:rPr>
        <w:t>DL-DCCH-Message</w:t>
      </w:r>
      <w:bookmarkEnd w:id="1473"/>
      <w:bookmarkEnd w:id="1474"/>
    </w:p>
    <w:p w14:paraId="5121CA8B" w14:textId="77777777" w:rsidR="00283C80" w:rsidRPr="0095250E" w:rsidRDefault="00283C80" w:rsidP="00283C80">
      <w:r w:rsidRPr="0095250E">
        <w:t xml:space="preserve">The </w:t>
      </w:r>
      <w:r w:rsidRPr="0095250E">
        <w:rPr>
          <w:i/>
        </w:rPr>
        <w:t>DL-DCCH-Message</w:t>
      </w:r>
      <w:r w:rsidRPr="0095250E">
        <w:t xml:space="preserve"> class is the set of RRC messages that may be sent from the network to the UE on the downlink DCCH logical channel.</w:t>
      </w:r>
    </w:p>
    <w:p w14:paraId="18641522" w14:textId="77777777" w:rsidR="00283C80" w:rsidRPr="0095250E" w:rsidRDefault="00283C80" w:rsidP="00283C80">
      <w:pPr>
        <w:pStyle w:val="PL"/>
        <w:rPr>
          <w:color w:val="808080"/>
        </w:rPr>
      </w:pPr>
      <w:r w:rsidRPr="0095250E">
        <w:rPr>
          <w:color w:val="808080"/>
        </w:rPr>
        <w:t>-- ASN1START</w:t>
      </w:r>
    </w:p>
    <w:p w14:paraId="528B7CA3" w14:textId="77777777" w:rsidR="00283C80" w:rsidRPr="0095250E" w:rsidRDefault="00283C80" w:rsidP="00283C80">
      <w:pPr>
        <w:pStyle w:val="PL"/>
        <w:rPr>
          <w:color w:val="808080"/>
        </w:rPr>
      </w:pPr>
      <w:r w:rsidRPr="0095250E">
        <w:rPr>
          <w:color w:val="808080"/>
        </w:rPr>
        <w:t>-- TAG-DL-DCCH-MESSAGE-START</w:t>
      </w:r>
    </w:p>
    <w:p w14:paraId="4C395766" w14:textId="77777777" w:rsidR="00283C80" w:rsidRPr="0095250E" w:rsidRDefault="00283C80" w:rsidP="00283C80">
      <w:pPr>
        <w:pStyle w:val="PL"/>
      </w:pPr>
    </w:p>
    <w:p w14:paraId="4EDACA42" w14:textId="77777777" w:rsidR="00283C80" w:rsidRPr="0095250E" w:rsidRDefault="00283C80" w:rsidP="00283C80">
      <w:pPr>
        <w:pStyle w:val="PL"/>
      </w:pPr>
      <w:r w:rsidRPr="0095250E">
        <w:t xml:space="preserve">DL-DCCH-Message ::=                  </w:t>
      </w:r>
      <w:r w:rsidRPr="0095250E">
        <w:rPr>
          <w:color w:val="993366"/>
        </w:rPr>
        <w:t>SEQUENCE</w:t>
      </w:r>
      <w:r w:rsidRPr="0095250E">
        <w:t xml:space="preserve"> {</w:t>
      </w:r>
    </w:p>
    <w:p w14:paraId="3A8E1686" w14:textId="77777777" w:rsidR="00283C80" w:rsidRPr="0095250E" w:rsidRDefault="00283C80" w:rsidP="00283C80">
      <w:pPr>
        <w:pStyle w:val="PL"/>
      </w:pPr>
      <w:r w:rsidRPr="0095250E">
        <w:t xml:space="preserve">    message                             DL-DCCH-MessageType</w:t>
      </w:r>
    </w:p>
    <w:p w14:paraId="7802F6A2" w14:textId="77777777" w:rsidR="00283C80" w:rsidRPr="0095250E" w:rsidRDefault="00283C80" w:rsidP="00283C80">
      <w:pPr>
        <w:pStyle w:val="PL"/>
      </w:pPr>
      <w:r w:rsidRPr="0095250E">
        <w:t>}</w:t>
      </w:r>
    </w:p>
    <w:p w14:paraId="24BC8A88" w14:textId="77777777" w:rsidR="00283C80" w:rsidRPr="0095250E" w:rsidRDefault="00283C80" w:rsidP="00283C80">
      <w:pPr>
        <w:pStyle w:val="PL"/>
      </w:pPr>
    </w:p>
    <w:p w14:paraId="701B499D" w14:textId="77777777" w:rsidR="00283C80" w:rsidRPr="0095250E" w:rsidRDefault="00283C80" w:rsidP="00283C80">
      <w:pPr>
        <w:pStyle w:val="PL"/>
      </w:pPr>
      <w:r w:rsidRPr="0095250E">
        <w:t xml:space="preserve">DL-DCCH-MessageType ::=             </w:t>
      </w:r>
      <w:r w:rsidRPr="0095250E">
        <w:rPr>
          <w:color w:val="993366"/>
        </w:rPr>
        <w:t>CHOICE</w:t>
      </w:r>
      <w:r w:rsidRPr="0095250E">
        <w:t xml:space="preserve"> {</w:t>
      </w:r>
    </w:p>
    <w:p w14:paraId="61E3ED71"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0018E6FD" w14:textId="77777777" w:rsidR="00283C80" w:rsidRPr="0095250E" w:rsidRDefault="00283C80" w:rsidP="00283C80">
      <w:pPr>
        <w:pStyle w:val="PL"/>
      </w:pPr>
      <w:r w:rsidRPr="0095250E">
        <w:t xml:space="preserve">        rrcReconfiguration                  RRCReconfiguration,</w:t>
      </w:r>
    </w:p>
    <w:p w14:paraId="566230B4" w14:textId="77777777" w:rsidR="00283C80" w:rsidRPr="0095250E" w:rsidRDefault="00283C80" w:rsidP="00283C80">
      <w:pPr>
        <w:pStyle w:val="PL"/>
      </w:pPr>
      <w:r w:rsidRPr="0095250E">
        <w:t xml:space="preserve">        rrcResume                           RRCResume,</w:t>
      </w:r>
    </w:p>
    <w:p w14:paraId="0FF35D76" w14:textId="77777777" w:rsidR="00283C80" w:rsidRPr="0095250E" w:rsidRDefault="00283C80" w:rsidP="00283C80">
      <w:pPr>
        <w:pStyle w:val="PL"/>
      </w:pPr>
      <w:r w:rsidRPr="0095250E">
        <w:t xml:space="preserve">        rrcRelease                          RRCRelease,</w:t>
      </w:r>
    </w:p>
    <w:p w14:paraId="0655207B" w14:textId="77777777" w:rsidR="00283C80" w:rsidRPr="0095250E" w:rsidRDefault="00283C80" w:rsidP="00283C80">
      <w:pPr>
        <w:pStyle w:val="PL"/>
      </w:pPr>
      <w:r w:rsidRPr="0095250E">
        <w:t xml:space="preserve">        rrcReestablishment                  RRCReestablishment,</w:t>
      </w:r>
    </w:p>
    <w:p w14:paraId="0ACBD365" w14:textId="77777777" w:rsidR="00283C80" w:rsidRPr="0095250E" w:rsidRDefault="00283C80" w:rsidP="00283C80">
      <w:pPr>
        <w:pStyle w:val="PL"/>
      </w:pPr>
      <w:r w:rsidRPr="0095250E">
        <w:t xml:space="preserve">        securityModeCommand                 SecurityModeCommand,</w:t>
      </w:r>
    </w:p>
    <w:p w14:paraId="487992D2" w14:textId="77777777" w:rsidR="00283C80" w:rsidRPr="0095250E" w:rsidRDefault="00283C80" w:rsidP="00283C80">
      <w:pPr>
        <w:pStyle w:val="PL"/>
      </w:pPr>
      <w:r w:rsidRPr="0095250E">
        <w:t xml:space="preserve">        dlInformationTransfer               DLInformationTransfer,</w:t>
      </w:r>
    </w:p>
    <w:p w14:paraId="7B0266EA" w14:textId="77777777" w:rsidR="00283C80" w:rsidRPr="0095250E" w:rsidRDefault="00283C80" w:rsidP="00283C80">
      <w:pPr>
        <w:pStyle w:val="PL"/>
      </w:pPr>
      <w:r w:rsidRPr="0095250E">
        <w:t xml:space="preserve">        ueCapabilityEnquiry                 UECapabilityEnquiry,</w:t>
      </w:r>
    </w:p>
    <w:p w14:paraId="26331D0A" w14:textId="77777777" w:rsidR="00283C80" w:rsidRPr="0095250E" w:rsidRDefault="00283C80" w:rsidP="00283C80">
      <w:pPr>
        <w:pStyle w:val="PL"/>
      </w:pPr>
      <w:r w:rsidRPr="0095250E">
        <w:t xml:space="preserve">        counterCheck                        CounterCheck,</w:t>
      </w:r>
    </w:p>
    <w:p w14:paraId="11EDD031" w14:textId="77777777" w:rsidR="00283C80" w:rsidRPr="0095250E" w:rsidRDefault="00283C80" w:rsidP="00283C80">
      <w:pPr>
        <w:pStyle w:val="PL"/>
      </w:pPr>
      <w:r w:rsidRPr="0095250E">
        <w:t xml:space="preserve">        mobilityFromNRCommand               MobilityFromNRCommand,</w:t>
      </w:r>
    </w:p>
    <w:p w14:paraId="6B58AD2F" w14:textId="77777777" w:rsidR="00283C80" w:rsidRPr="0095250E" w:rsidRDefault="00283C80" w:rsidP="00283C80">
      <w:pPr>
        <w:pStyle w:val="PL"/>
      </w:pPr>
      <w:r w:rsidRPr="0095250E">
        <w:t xml:space="preserve">        dlDedicatedMessageSegment-r16       DLDedicatedMessageSegment-r16,</w:t>
      </w:r>
    </w:p>
    <w:p w14:paraId="43F8C58E" w14:textId="77777777" w:rsidR="00283C80" w:rsidRPr="0095250E" w:rsidRDefault="00283C80" w:rsidP="00283C80">
      <w:pPr>
        <w:pStyle w:val="PL"/>
      </w:pPr>
      <w:r w:rsidRPr="0095250E">
        <w:t xml:space="preserve">        ueInformationRequest-r16            UEInformationRequest-r16,</w:t>
      </w:r>
    </w:p>
    <w:p w14:paraId="39BFBE90" w14:textId="77777777" w:rsidR="00283C80" w:rsidRPr="0095250E" w:rsidRDefault="00283C80" w:rsidP="00283C80">
      <w:pPr>
        <w:pStyle w:val="PL"/>
      </w:pPr>
      <w:r w:rsidRPr="0095250E">
        <w:t xml:space="preserve">        dlInformationTransferMRDC-r16       DLInformationTransferMRDC-r16,</w:t>
      </w:r>
    </w:p>
    <w:p w14:paraId="0BFE7C52" w14:textId="77777777" w:rsidR="00283C80" w:rsidRPr="0095250E" w:rsidRDefault="00283C80" w:rsidP="00283C80">
      <w:pPr>
        <w:pStyle w:val="PL"/>
      </w:pPr>
      <w:r w:rsidRPr="0095250E">
        <w:t xml:space="preserve">        loggedMeasurementConfiguration-r16  LoggedMeasurementConfiguration-r16,</w:t>
      </w:r>
    </w:p>
    <w:p w14:paraId="3CF41FBE"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C72A093" w14:textId="77777777" w:rsidR="00283C80" w:rsidRPr="0095250E" w:rsidRDefault="00283C80" w:rsidP="00283C80">
      <w:pPr>
        <w:pStyle w:val="PL"/>
      </w:pPr>
      <w:r w:rsidRPr="0095250E">
        <w:t xml:space="preserve">    },</w:t>
      </w:r>
    </w:p>
    <w:p w14:paraId="54871E76"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5EA886D5" w14:textId="77777777" w:rsidR="00283C80" w:rsidRPr="0095250E" w:rsidRDefault="00283C80" w:rsidP="00283C80">
      <w:pPr>
        <w:pStyle w:val="PL"/>
      </w:pPr>
      <w:r w:rsidRPr="0095250E">
        <w:t>}</w:t>
      </w:r>
    </w:p>
    <w:p w14:paraId="02497DC9" w14:textId="77777777" w:rsidR="00283C80" w:rsidRPr="0095250E" w:rsidRDefault="00283C80" w:rsidP="00283C80">
      <w:pPr>
        <w:pStyle w:val="PL"/>
      </w:pPr>
    </w:p>
    <w:p w14:paraId="586B4AC8" w14:textId="77777777" w:rsidR="00283C80" w:rsidRPr="0095250E" w:rsidRDefault="00283C80" w:rsidP="00283C80">
      <w:pPr>
        <w:pStyle w:val="PL"/>
        <w:rPr>
          <w:color w:val="808080"/>
        </w:rPr>
      </w:pPr>
      <w:r w:rsidRPr="0095250E">
        <w:rPr>
          <w:color w:val="808080"/>
        </w:rPr>
        <w:t>-- TAG-DL-DCCH-MESSAGE-STOP</w:t>
      </w:r>
    </w:p>
    <w:p w14:paraId="2720AE6E" w14:textId="77777777" w:rsidR="00283C80" w:rsidRPr="0095250E" w:rsidRDefault="00283C80" w:rsidP="00283C80">
      <w:pPr>
        <w:pStyle w:val="PL"/>
        <w:rPr>
          <w:color w:val="808080"/>
        </w:rPr>
      </w:pPr>
      <w:r w:rsidRPr="0095250E">
        <w:rPr>
          <w:color w:val="808080"/>
        </w:rPr>
        <w:t>-- ASN1STOP</w:t>
      </w:r>
    </w:p>
    <w:p w14:paraId="2BD07F4A" w14:textId="77777777" w:rsidR="00283C80" w:rsidRPr="0095250E" w:rsidRDefault="00283C80" w:rsidP="00283C80"/>
    <w:p w14:paraId="78AFFEBD" w14:textId="77777777" w:rsidR="00283C80" w:rsidRPr="0095250E" w:rsidRDefault="00283C80" w:rsidP="00283C80">
      <w:pPr>
        <w:pStyle w:val="4"/>
        <w:rPr>
          <w:i/>
          <w:iCs/>
        </w:rPr>
      </w:pPr>
      <w:bookmarkStart w:id="1475" w:name="_Toc156130201"/>
      <w:r w:rsidRPr="0095250E">
        <w:rPr>
          <w:i/>
          <w:iCs/>
        </w:rPr>
        <w:t>–</w:t>
      </w:r>
      <w:r w:rsidRPr="0095250E">
        <w:rPr>
          <w:i/>
          <w:iCs/>
        </w:rPr>
        <w:tab/>
        <w:t>MCCH-Message</w:t>
      </w:r>
      <w:bookmarkEnd w:id="1475"/>
    </w:p>
    <w:p w14:paraId="12CC9618" w14:textId="77777777" w:rsidR="00283C80" w:rsidRPr="0095250E" w:rsidRDefault="00283C80" w:rsidP="00283C80">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4DA6CCE4" w14:textId="77777777" w:rsidR="00283C80" w:rsidRPr="0095250E" w:rsidRDefault="00283C80" w:rsidP="00283C80">
      <w:pPr>
        <w:pStyle w:val="PL"/>
        <w:rPr>
          <w:color w:val="808080"/>
        </w:rPr>
      </w:pPr>
      <w:r w:rsidRPr="0095250E">
        <w:rPr>
          <w:color w:val="808080"/>
        </w:rPr>
        <w:lastRenderedPageBreak/>
        <w:t>-- ASN1START</w:t>
      </w:r>
    </w:p>
    <w:p w14:paraId="130F2D2F" w14:textId="77777777" w:rsidR="00283C80" w:rsidRPr="0095250E" w:rsidRDefault="00283C80" w:rsidP="00283C80">
      <w:pPr>
        <w:pStyle w:val="PL"/>
        <w:rPr>
          <w:color w:val="808080"/>
        </w:rPr>
      </w:pPr>
      <w:r w:rsidRPr="0095250E">
        <w:rPr>
          <w:color w:val="808080"/>
        </w:rPr>
        <w:t>-- TAG-MCCH-MESSAGE-START</w:t>
      </w:r>
    </w:p>
    <w:p w14:paraId="48451C32" w14:textId="77777777" w:rsidR="00283C80" w:rsidRPr="0095250E" w:rsidRDefault="00283C80" w:rsidP="00283C80">
      <w:pPr>
        <w:pStyle w:val="PL"/>
      </w:pPr>
    </w:p>
    <w:p w14:paraId="1E5785E1" w14:textId="77777777" w:rsidR="00283C80" w:rsidRPr="0095250E" w:rsidRDefault="00283C80" w:rsidP="00283C80">
      <w:pPr>
        <w:pStyle w:val="PL"/>
      </w:pPr>
      <w:r w:rsidRPr="0095250E">
        <w:t xml:space="preserve">MCCH-Message-r17 ::= </w:t>
      </w:r>
      <w:r w:rsidRPr="0095250E">
        <w:rPr>
          <w:color w:val="993366"/>
        </w:rPr>
        <w:t>SEQUENCE</w:t>
      </w:r>
      <w:r w:rsidRPr="0095250E">
        <w:t xml:space="preserve"> {</w:t>
      </w:r>
    </w:p>
    <w:p w14:paraId="1EB7C8CE" w14:textId="77777777" w:rsidR="00283C80" w:rsidRPr="0095250E" w:rsidRDefault="00283C80" w:rsidP="00283C80">
      <w:pPr>
        <w:pStyle w:val="PL"/>
      </w:pPr>
      <w:r w:rsidRPr="0095250E">
        <w:t xml:space="preserve">    message              MCCH-MessageType-r17</w:t>
      </w:r>
    </w:p>
    <w:p w14:paraId="0B9F45EE" w14:textId="77777777" w:rsidR="00283C80" w:rsidRPr="0095250E" w:rsidRDefault="00283C80" w:rsidP="00283C80">
      <w:pPr>
        <w:pStyle w:val="PL"/>
      </w:pPr>
      <w:r w:rsidRPr="0095250E">
        <w:t>}</w:t>
      </w:r>
    </w:p>
    <w:p w14:paraId="784A6CB0" w14:textId="77777777" w:rsidR="00283C80" w:rsidRPr="0095250E" w:rsidRDefault="00283C80" w:rsidP="00283C80">
      <w:pPr>
        <w:pStyle w:val="PL"/>
      </w:pPr>
    </w:p>
    <w:p w14:paraId="5A3882BD" w14:textId="77777777" w:rsidR="00283C80" w:rsidRPr="0095250E" w:rsidRDefault="00283C80" w:rsidP="00283C80">
      <w:pPr>
        <w:pStyle w:val="PL"/>
      </w:pPr>
      <w:r w:rsidRPr="0095250E">
        <w:t xml:space="preserve">MCCH-MessageType-r17 ::= </w:t>
      </w:r>
      <w:r w:rsidRPr="0095250E">
        <w:rPr>
          <w:color w:val="993366"/>
        </w:rPr>
        <w:t>CHOICE</w:t>
      </w:r>
      <w:r w:rsidRPr="0095250E">
        <w:t xml:space="preserve"> {</w:t>
      </w:r>
    </w:p>
    <w:p w14:paraId="44FC6E97"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232B8035" w14:textId="77777777" w:rsidR="00283C80" w:rsidRPr="0095250E" w:rsidRDefault="00283C80" w:rsidP="00283C80">
      <w:pPr>
        <w:pStyle w:val="PL"/>
      </w:pPr>
      <w:r w:rsidRPr="0095250E">
        <w:t xml:space="preserve">        mbsBroadcastConfiguration-r17     MBSBroadcastConfiguration-r17,</w:t>
      </w:r>
    </w:p>
    <w:p w14:paraId="56E23390" w14:textId="77777777" w:rsidR="00283C80" w:rsidRPr="0095250E" w:rsidRDefault="00283C80" w:rsidP="00283C80">
      <w:pPr>
        <w:pStyle w:val="PL"/>
      </w:pPr>
      <w:r w:rsidRPr="0095250E">
        <w:t xml:space="preserve">        spare1                            </w:t>
      </w:r>
      <w:r w:rsidRPr="0095250E">
        <w:rPr>
          <w:color w:val="993366"/>
        </w:rPr>
        <w:t>NULL</w:t>
      </w:r>
    </w:p>
    <w:p w14:paraId="3EE11200" w14:textId="77777777" w:rsidR="00283C80" w:rsidRPr="0095250E" w:rsidRDefault="00283C80" w:rsidP="00283C80">
      <w:pPr>
        <w:pStyle w:val="PL"/>
      </w:pPr>
      <w:r w:rsidRPr="0095250E">
        <w:t xml:space="preserve">    },</w:t>
      </w:r>
    </w:p>
    <w:p w14:paraId="5B7C590C"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4C711366" w14:textId="77777777" w:rsidR="00283C80" w:rsidRPr="0095250E" w:rsidRDefault="00283C80" w:rsidP="00283C80">
      <w:pPr>
        <w:pStyle w:val="PL"/>
      </w:pPr>
      <w:r w:rsidRPr="0095250E">
        <w:t>}</w:t>
      </w:r>
    </w:p>
    <w:p w14:paraId="29021B6E" w14:textId="77777777" w:rsidR="00283C80" w:rsidRPr="0095250E" w:rsidRDefault="00283C80" w:rsidP="00283C80">
      <w:pPr>
        <w:pStyle w:val="PL"/>
      </w:pPr>
    </w:p>
    <w:p w14:paraId="50E3099A" w14:textId="77777777" w:rsidR="00283C80" w:rsidRPr="0095250E" w:rsidRDefault="00283C80" w:rsidP="00283C80">
      <w:pPr>
        <w:pStyle w:val="PL"/>
        <w:rPr>
          <w:color w:val="808080"/>
        </w:rPr>
      </w:pPr>
      <w:r w:rsidRPr="0095250E">
        <w:rPr>
          <w:color w:val="808080"/>
        </w:rPr>
        <w:t>-- TAG-MCCH-MESSAGE-STOP</w:t>
      </w:r>
    </w:p>
    <w:p w14:paraId="30F42D17" w14:textId="77777777" w:rsidR="00283C80" w:rsidRPr="0095250E" w:rsidRDefault="00283C80" w:rsidP="00283C80">
      <w:pPr>
        <w:pStyle w:val="PL"/>
        <w:rPr>
          <w:color w:val="808080"/>
        </w:rPr>
      </w:pPr>
      <w:r w:rsidRPr="0095250E">
        <w:rPr>
          <w:color w:val="808080"/>
        </w:rPr>
        <w:t>-- ASN1STOP</w:t>
      </w:r>
    </w:p>
    <w:p w14:paraId="2272A486" w14:textId="77777777" w:rsidR="00283C80" w:rsidRPr="0095250E" w:rsidRDefault="00283C80" w:rsidP="00283C80">
      <w:pPr>
        <w:rPr>
          <w:rFonts w:eastAsia="Yu Mincho"/>
        </w:rPr>
      </w:pPr>
    </w:p>
    <w:p w14:paraId="231E6200" w14:textId="77777777" w:rsidR="00283C80" w:rsidRPr="0095250E" w:rsidRDefault="00283C80" w:rsidP="00283C80">
      <w:pPr>
        <w:pStyle w:val="4"/>
        <w:rPr>
          <w:i/>
          <w:iCs/>
        </w:rPr>
      </w:pPr>
      <w:bookmarkStart w:id="1476" w:name="_Toc156130202"/>
      <w:r w:rsidRPr="0095250E">
        <w:rPr>
          <w:i/>
          <w:iCs/>
        </w:rPr>
        <w:t>–</w:t>
      </w:r>
      <w:r w:rsidRPr="0095250E">
        <w:rPr>
          <w:i/>
          <w:iCs/>
        </w:rPr>
        <w:tab/>
        <w:t>MulticastMCCH-Message</w:t>
      </w:r>
      <w:bookmarkEnd w:id="1476"/>
    </w:p>
    <w:p w14:paraId="5FA2721D" w14:textId="77777777" w:rsidR="00283C80" w:rsidRPr="0095250E" w:rsidRDefault="00283C80" w:rsidP="00283C80">
      <w:pPr>
        <w:rPr>
          <w:lang w:eastAsia="zh-CN"/>
        </w:rPr>
      </w:pPr>
      <w:r w:rsidRPr="0095250E">
        <w:rPr>
          <w:lang w:eastAsia="zh-CN"/>
        </w:rPr>
        <w:t xml:space="preserve">The </w:t>
      </w:r>
      <w:bookmarkStart w:id="1477" w:name="_Hlk152352911"/>
      <w:r w:rsidRPr="0095250E">
        <w:rPr>
          <w:i/>
          <w:lang w:eastAsia="zh-CN"/>
        </w:rPr>
        <w:t>MulticastMCCH-Message</w:t>
      </w:r>
      <w:bookmarkEnd w:id="1477"/>
      <w:r w:rsidRPr="0095250E">
        <w:rPr>
          <w:lang w:eastAsia="zh-CN"/>
        </w:rPr>
        <w:t xml:space="preserve"> class is the set of RRC messages that may be sent from the network to the UE on the Multicast MCCH logical channel.</w:t>
      </w:r>
    </w:p>
    <w:p w14:paraId="7600B3C0" w14:textId="77777777" w:rsidR="00283C80" w:rsidRPr="0095250E" w:rsidRDefault="00283C80" w:rsidP="00283C80">
      <w:pPr>
        <w:pStyle w:val="PL"/>
        <w:rPr>
          <w:color w:val="808080"/>
        </w:rPr>
      </w:pPr>
      <w:r w:rsidRPr="0095250E">
        <w:rPr>
          <w:color w:val="808080"/>
        </w:rPr>
        <w:t>-- ASN1START</w:t>
      </w:r>
    </w:p>
    <w:p w14:paraId="13FCB833" w14:textId="77777777" w:rsidR="00283C80" w:rsidRPr="0095250E" w:rsidRDefault="00283C80" w:rsidP="00283C80">
      <w:pPr>
        <w:pStyle w:val="PL"/>
        <w:rPr>
          <w:color w:val="808080"/>
        </w:rPr>
      </w:pPr>
      <w:r w:rsidRPr="0095250E">
        <w:rPr>
          <w:color w:val="808080"/>
        </w:rPr>
        <w:t>-- TAG-MULTICASTMCCH-MESSAGE-START</w:t>
      </w:r>
    </w:p>
    <w:p w14:paraId="61334249" w14:textId="77777777" w:rsidR="00283C80" w:rsidRPr="0095250E" w:rsidRDefault="00283C80" w:rsidP="00283C80">
      <w:pPr>
        <w:pStyle w:val="PL"/>
      </w:pPr>
    </w:p>
    <w:p w14:paraId="0682C87C" w14:textId="77777777" w:rsidR="00283C80" w:rsidRPr="0095250E" w:rsidRDefault="00283C80" w:rsidP="00283C80">
      <w:pPr>
        <w:pStyle w:val="PL"/>
      </w:pPr>
      <w:r w:rsidRPr="0095250E">
        <w:t xml:space="preserve">MulticastMCCH-Message-r18 ::= </w:t>
      </w:r>
      <w:r w:rsidRPr="0095250E">
        <w:rPr>
          <w:color w:val="993366"/>
        </w:rPr>
        <w:t>SEQUENCE</w:t>
      </w:r>
      <w:r w:rsidRPr="0095250E">
        <w:t xml:space="preserve"> {</w:t>
      </w:r>
    </w:p>
    <w:p w14:paraId="6251E7FB" w14:textId="77777777" w:rsidR="00283C80" w:rsidRPr="0095250E" w:rsidRDefault="00283C80" w:rsidP="00283C80">
      <w:pPr>
        <w:pStyle w:val="PL"/>
      </w:pPr>
      <w:r w:rsidRPr="0095250E">
        <w:t xml:space="preserve">    message                       MulticastMCCH-MessageType-r18</w:t>
      </w:r>
    </w:p>
    <w:p w14:paraId="7B3D6517" w14:textId="77777777" w:rsidR="00283C80" w:rsidRPr="0095250E" w:rsidRDefault="00283C80" w:rsidP="00283C80">
      <w:pPr>
        <w:pStyle w:val="PL"/>
      </w:pPr>
      <w:r w:rsidRPr="0095250E">
        <w:t>}</w:t>
      </w:r>
    </w:p>
    <w:p w14:paraId="7D5C2C8C" w14:textId="77777777" w:rsidR="00283C80" w:rsidRPr="0095250E" w:rsidRDefault="00283C80" w:rsidP="00283C80">
      <w:pPr>
        <w:pStyle w:val="PL"/>
      </w:pPr>
    </w:p>
    <w:p w14:paraId="5425E72D" w14:textId="77777777" w:rsidR="00283C80" w:rsidRPr="0095250E" w:rsidRDefault="00283C80" w:rsidP="00283C80">
      <w:pPr>
        <w:pStyle w:val="PL"/>
      </w:pPr>
      <w:r w:rsidRPr="0095250E">
        <w:t xml:space="preserve">MulticastMCCH-MessageType-r18 ::= </w:t>
      </w:r>
      <w:r w:rsidRPr="0095250E">
        <w:rPr>
          <w:color w:val="993366"/>
        </w:rPr>
        <w:t>CHOICE</w:t>
      </w:r>
      <w:r w:rsidRPr="0095250E">
        <w:t xml:space="preserve"> {</w:t>
      </w:r>
    </w:p>
    <w:p w14:paraId="4D228DFA"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41AD877D" w14:textId="77777777" w:rsidR="00283C80" w:rsidRPr="0095250E" w:rsidRDefault="00283C80" w:rsidP="00283C80">
      <w:pPr>
        <w:pStyle w:val="PL"/>
      </w:pPr>
      <w:r w:rsidRPr="0095250E">
        <w:t xml:space="preserve">        mbsMulticastConfiguration-r18     MBSMulticastConfiguration-r18,</w:t>
      </w:r>
    </w:p>
    <w:p w14:paraId="39338DD1" w14:textId="77777777" w:rsidR="00283C80" w:rsidRPr="0095250E" w:rsidRDefault="00283C80" w:rsidP="00283C80">
      <w:pPr>
        <w:pStyle w:val="PL"/>
      </w:pPr>
      <w:r w:rsidRPr="0095250E">
        <w:t xml:space="preserve">        spare1                            </w:t>
      </w:r>
      <w:r w:rsidRPr="0095250E">
        <w:rPr>
          <w:color w:val="993366"/>
        </w:rPr>
        <w:t>NULL</w:t>
      </w:r>
    </w:p>
    <w:p w14:paraId="09D468BD" w14:textId="77777777" w:rsidR="00283C80" w:rsidRPr="0095250E" w:rsidRDefault="00283C80" w:rsidP="00283C80">
      <w:pPr>
        <w:pStyle w:val="PL"/>
      </w:pPr>
      <w:r w:rsidRPr="0095250E">
        <w:t xml:space="preserve">    },</w:t>
      </w:r>
    </w:p>
    <w:p w14:paraId="34C2DE06"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32CC4AF9" w14:textId="77777777" w:rsidR="00283C80" w:rsidRPr="0095250E" w:rsidRDefault="00283C80" w:rsidP="00283C80">
      <w:pPr>
        <w:pStyle w:val="PL"/>
      </w:pPr>
      <w:r w:rsidRPr="0095250E">
        <w:t>}</w:t>
      </w:r>
    </w:p>
    <w:p w14:paraId="6264EE2C" w14:textId="77777777" w:rsidR="00283C80" w:rsidRPr="0095250E" w:rsidRDefault="00283C80" w:rsidP="00283C80">
      <w:pPr>
        <w:pStyle w:val="PL"/>
      </w:pPr>
    </w:p>
    <w:p w14:paraId="55120545" w14:textId="77777777" w:rsidR="00283C80" w:rsidRPr="0095250E" w:rsidRDefault="00283C80" w:rsidP="00283C80">
      <w:pPr>
        <w:pStyle w:val="PL"/>
        <w:rPr>
          <w:color w:val="808080"/>
        </w:rPr>
      </w:pPr>
      <w:r w:rsidRPr="0095250E">
        <w:rPr>
          <w:color w:val="808080"/>
        </w:rPr>
        <w:t>-- TAG-MULTICASTMCCH-MESSAGE-STOP</w:t>
      </w:r>
    </w:p>
    <w:p w14:paraId="2F610880" w14:textId="77777777" w:rsidR="00283C80" w:rsidRPr="0095250E" w:rsidRDefault="00283C80" w:rsidP="00283C80">
      <w:pPr>
        <w:pStyle w:val="PL"/>
        <w:rPr>
          <w:color w:val="808080"/>
        </w:rPr>
      </w:pPr>
      <w:r w:rsidRPr="0095250E">
        <w:rPr>
          <w:color w:val="808080"/>
        </w:rPr>
        <w:t>-- ASN1STOP</w:t>
      </w:r>
    </w:p>
    <w:p w14:paraId="388FE793" w14:textId="77777777" w:rsidR="00283C80" w:rsidRPr="0095250E" w:rsidRDefault="00283C80" w:rsidP="00283C80"/>
    <w:p w14:paraId="03B3BA6A" w14:textId="77777777" w:rsidR="00283C80" w:rsidRPr="0095250E" w:rsidRDefault="00283C80" w:rsidP="00283C80">
      <w:pPr>
        <w:pStyle w:val="4"/>
        <w:rPr>
          <w:i/>
          <w:iCs/>
        </w:rPr>
      </w:pPr>
      <w:bookmarkStart w:id="1478" w:name="_Toc60777085"/>
      <w:bookmarkStart w:id="1479" w:name="_Toc156130203"/>
      <w:r w:rsidRPr="0095250E">
        <w:rPr>
          <w:i/>
          <w:iCs/>
        </w:rPr>
        <w:t>–</w:t>
      </w:r>
      <w:r w:rsidRPr="0095250E">
        <w:rPr>
          <w:i/>
          <w:iCs/>
        </w:rPr>
        <w:tab/>
        <w:t>PCCH-Message</w:t>
      </w:r>
      <w:bookmarkEnd w:id="1478"/>
      <w:bookmarkEnd w:id="1479"/>
    </w:p>
    <w:p w14:paraId="210316FA" w14:textId="77777777" w:rsidR="00283C80" w:rsidRPr="0095250E" w:rsidRDefault="00283C80" w:rsidP="00283C80">
      <w:r w:rsidRPr="0095250E">
        <w:t xml:space="preserve">The </w:t>
      </w:r>
      <w:r w:rsidRPr="0095250E">
        <w:rPr>
          <w:i/>
          <w:noProof/>
        </w:rPr>
        <w:t>PCCH-Message</w:t>
      </w:r>
      <w:r w:rsidRPr="0095250E">
        <w:t xml:space="preserve"> class is the set of RRC messages that may be sent from the Network to the UE on the PCCH logical channel.</w:t>
      </w:r>
    </w:p>
    <w:p w14:paraId="0E953D94" w14:textId="77777777" w:rsidR="00283C80" w:rsidRPr="0095250E" w:rsidRDefault="00283C80" w:rsidP="00283C80">
      <w:pPr>
        <w:pStyle w:val="PL"/>
        <w:rPr>
          <w:color w:val="808080"/>
        </w:rPr>
      </w:pPr>
      <w:r w:rsidRPr="0095250E">
        <w:rPr>
          <w:color w:val="808080"/>
        </w:rPr>
        <w:t>-- ASN1START</w:t>
      </w:r>
    </w:p>
    <w:p w14:paraId="0E68188E" w14:textId="77777777" w:rsidR="00283C80" w:rsidRPr="0095250E" w:rsidRDefault="00283C80" w:rsidP="00283C80">
      <w:pPr>
        <w:pStyle w:val="PL"/>
        <w:rPr>
          <w:color w:val="808080"/>
        </w:rPr>
      </w:pPr>
      <w:r w:rsidRPr="0095250E">
        <w:rPr>
          <w:color w:val="808080"/>
        </w:rPr>
        <w:t>-- TAG-PCCH-PCH-MESSAGE-START</w:t>
      </w:r>
    </w:p>
    <w:p w14:paraId="4A82C57E" w14:textId="77777777" w:rsidR="00283C80" w:rsidRPr="0095250E" w:rsidRDefault="00283C80" w:rsidP="00283C80">
      <w:pPr>
        <w:pStyle w:val="PL"/>
      </w:pPr>
    </w:p>
    <w:p w14:paraId="15DF5EAC" w14:textId="77777777" w:rsidR="00283C80" w:rsidRPr="0095250E" w:rsidRDefault="00283C80" w:rsidP="00283C80">
      <w:pPr>
        <w:pStyle w:val="PL"/>
      </w:pPr>
      <w:r w:rsidRPr="0095250E">
        <w:t xml:space="preserve">PCCH-Message ::=                </w:t>
      </w:r>
      <w:r w:rsidRPr="0095250E">
        <w:rPr>
          <w:color w:val="993366"/>
        </w:rPr>
        <w:t>SEQUENCE</w:t>
      </w:r>
      <w:r w:rsidRPr="0095250E">
        <w:t xml:space="preserve"> {</w:t>
      </w:r>
    </w:p>
    <w:p w14:paraId="353FB58A" w14:textId="77777777" w:rsidR="00283C80" w:rsidRPr="0095250E" w:rsidRDefault="00283C80" w:rsidP="00283C80">
      <w:pPr>
        <w:pStyle w:val="PL"/>
      </w:pPr>
      <w:r w:rsidRPr="0095250E">
        <w:lastRenderedPageBreak/>
        <w:t xml:space="preserve">    message                         PCCH-MessageType</w:t>
      </w:r>
    </w:p>
    <w:p w14:paraId="68244CCB" w14:textId="77777777" w:rsidR="00283C80" w:rsidRPr="0095250E" w:rsidRDefault="00283C80" w:rsidP="00283C80">
      <w:pPr>
        <w:pStyle w:val="PL"/>
      </w:pPr>
      <w:r w:rsidRPr="0095250E">
        <w:t>}</w:t>
      </w:r>
    </w:p>
    <w:p w14:paraId="53A2E388" w14:textId="77777777" w:rsidR="00283C80" w:rsidRPr="0095250E" w:rsidRDefault="00283C80" w:rsidP="00283C80">
      <w:pPr>
        <w:pStyle w:val="PL"/>
      </w:pPr>
    </w:p>
    <w:p w14:paraId="2AFFC5CE" w14:textId="77777777" w:rsidR="00283C80" w:rsidRPr="0095250E" w:rsidRDefault="00283C80" w:rsidP="00283C80">
      <w:pPr>
        <w:pStyle w:val="PL"/>
      </w:pPr>
      <w:r w:rsidRPr="0095250E">
        <w:t xml:space="preserve">PCCH-MessageType ::=            </w:t>
      </w:r>
      <w:r w:rsidRPr="0095250E">
        <w:rPr>
          <w:color w:val="993366"/>
        </w:rPr>
        <w:t>CHOICE</w:t>
      </w:r>
      <w:r w:rsidRPr="0095250E">
        <w:t xml:space="preserve"> {</w:t>
      </w:r>
    </w:p>
    <w:p w14:paraId="31542ACE"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04FAF8CE" w14:textId="77777777" w:rsidR="00283C80" w:rsidRPr="0095250E" w:rsidRDefault="00283C80" w:rsidP="00283C80">
      <w:pPr>
        <w:pStyle w:val="PL"/>
      </w:pPr>
      <w:r w:rsidRPr="0095250E">
        <w:t xml:space="preserve">        paging                          Paging,</w:t>
      </w:r>
    </w:p>
    <w:p w14:paraId="2B27B3C1" w14:textId="77777777" w:rsidR="00283C80" w:rsidRPr="0095250E" w:rsidRDefault="00283C80" w:rsidP="00283C80">
      <w:pPr>
        <w:pStyle w:val="PL"/>
      </w:pPr>
      <w:r w:rsidRPr="0095250E">
        <w:t xml:space="preserve">        spare1  </w:t>
      </w:r>
      <w:r w:rsidRPr="0095250E">
        <w:rPr>
          <w:color w:val="993366"/>
        </w:rPr>
        <w:t>NULL</w:t>
      </w:r>
    </w:p>
    <w:p w14:paraId="2D27C071" w14:textId="77777777" w:rsidR="00283C80" w:rsidRPr="0095250E" w:rsidRDefault="00283C80" w:rsidP="00283C80">
      <w:pPr>
        <w:pStyle w:val="PL"/>
      </w:pPr>
      <w:r w:rsidRPr="0095250E">
        <w:t xml:space="preserve">    },</w:t>
      </w:r>
    </w:p>
    <w:p w14:paraId="690E73E8"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6A8188B5" w14:textId="77777777" w:rsidR="00283C80" w:rsidRPr="0095250E" w:rsidRDefault="00283C80" w:rsidP="00283C80">
      <w:pPr>
        <w:pStyle w:val="PL"/>
      </w:pPr>
      <w:r w:rsidRPr="0095250E">
        <w:t>}</w:t>
      </w:r>
    </w:p>
    <w:p w14:paraId="06668A82" w14:textId="77777777" w:rsidR="00283C80" w:rsidRPr="0095250E" w:rsidRDefault="00283C80" w:rsidP="00283C80">
      <w:pPr>
        <w:pStyle w:val="PL"/>
      </w:pPr>
    </w:p>
    <w:p w14:paraId="26DC4F48" w14:textId="77777777" w:rsidR="00283C80" w:rsidRPr="0095250E" w:rsidRDefault="00283C80" w:rsidP="00283C80">
      <w:pPr>
        <w:pStyle w:val="PL"/>
        <w:rPr>
          <w:color w:val="808080"/>
        </w:rPr>
      </w:pPr>
      <w:r w:rsidRPr="0095250E">
        <w:rPr>
          <w:color w:val="808080"/>
        </w:rPr>
        <w:t>-- TAG-PCCH-PCH-MESSAGE-STOP</w:t>
      </w:r>
    </w:p>
    <w:p w14:paraId="6CDA3D84" w14:textId="77777777" w:rsidR="00283C80" w:rsidRPr="0095250E" w:rsidRDefault="00283C80" w:rsidP="00283C80">
      <w:pPr>
        <w:pStyle w:val="PL"/>
        <w:rPr>
          <w:color w:val="808080"/>
        </w:rPr>
      </w:pPr>
      <w:r w:rsidRPr="0095250E">
        <w:rPr>
          <w:color w:val="808080"/>
        </w:rPr>
        <w:t>-- ASN1STOP</w:t>
      </w:r>
    </w:p>
    <w:p w14:paraId="0B76F248" w14:textId="77777777" w:rsidR="00283C80" w:rsidRPr="0095250E" w:rsidRDefault="00283C80" w:rsidP="00283C80"/>
    <w:p w14:paraId="6D397B69" w14:textId="77777777" w:rsidR="00283C80" w:rsidRPr="0095250E" w:rsidRDefault="00283C80" w:rsidP="00283C80">
      <w:pPr>
        <w:pStyle w:val="4"/>
      </w:pPr>
      <w:bookmarkStart w:id="1480" w:name="_Toc60777086"/>
      <w:bookmarkStart w:id="1481" w:name="_Toc156130204"/>
      <w:r w:rsidRPr="0095250E">
        <w:t>–</w:t>
      </w:r>
      <w:r w:rsidRPr="0095250E">
        <w:tab/>
      </w:r>
      <w:r w:rsidRPr="0095250E">
        <w:rPr>
          <w:i/>
          <w:noProof/>
        </w:rPr>
        <w:t>UL-CCCH-Message</w:t>
      </w:r>
      <w:bookmarkEnd w:id="1480"/>
      <w:bookmarkEnd w:id="1481"/>
    </w:p>
    <w:p w14:paraId="51406161" w14:textId="77777777" w:rsidR="00283C80" w:rsidRPr="0095250E" w:rsidRDefault="00283C80" w:rsidP="00283C80">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2DE4B85B" w14:textId="77777777" w:rsidR="00283C80" w:rsidRPr="0095250E" w:rsidRDefault="00283C80" w:rsidP="00283C80">
      <w:pPr>
        <w:pStyle w:val="PL"/>
        <w:rPr>
          <w:color w:val="808080"/>
        </w:rPr>
      </w:pPr>
      <w:r w:rsidRPr="0095250E">
        <w:rPr>
          <w:color w:val="808080"/>
        </w:rPr>
        <w:t>-- ASN1START</w:t>
      </w:r>
    </w:p>
    <w:p w14:paraId="3A814709" w14:textId="77777777" w:rsidR="00283C80" w:rsidRPr="0095250E" w:rsidRDefault="00283C80" w:rsidP="00283C80">
      <w:pPr>
        <w:pStyle w:val="PL"/>
        <w:rPr>
          <w:color w:val="808080"/>
        </w:rPr>
      </w:pPr>
      <w:r w:rsidRPr="0095250E">
        <w:rPr>
          <w:color w:val="808080"/>
        </w:rPr>
        <w:t>-- TAG-UL-CCCH-MESSAGE-START</w:t>
      </w:r>
    </w:p>
    <w:p w14:paraId="0C8F0528" w14:textId="77777777" w:rsidR="00283C80" w:rsidRPr="0095250E" w:rsidRDefault="00283C80" w:rsidP="00283C80">
      <w:pPr>
        <w:pStyle w:val="PL"/>
      </w:pPr>
    </w:p>
    <w:p w14:paraId="65C57DAF" w14:textId="77777777" w:rsidR="00283C80" w:rsidRPr="0095250E" w:rsidRDefault="00283C80" w:rsidP="00283C80">
      <w:pPr>
        <w:pStyle w:val="PL"/>
      </w:pPr>
    </w:p>
    <w:p w14:paraId="64739E94" w14:textId="77777777" w:rsidR="00283C80" w:rsidRPr="0095250E" w:rsidRDefault="00283C80" w:rsidP="00283C80">
      <w:pPr>
        <w:pStyle w:val="PL"/>
      </w:pPr>
      <w:r w:rsidRPr="0095250E">
        <w:t xml:space="preserve">UL-CCCH-Message ::=             </w:t>
      </w:r>
      <w:r w:rsidRPr="0095250E">
        <w:rPr>
          <w:color w:val="993366"/>
        </w:rPr>
        <w:t>SEQUENCE</w:t>
      </w:r>
      <w:r w:rsidRPr="0095250E">
        <w:t xml:space="preserve"> {</w:t>
      </w:r>
    </w:p>
    <w:p w14:paraId="42978535" w14:textId="77777777" w:rsidR="00283C80" w:rsidRPr="0095250E" w:rsidRDefault="00283C80" w:rsidP="00283C80">
      <w:pPr>
        <w:pStyle w:val="PL"/>
      </w:pPr>
      <w:r w:rsidRPr="0095250E">
        <w:t xml:space="preserve">    message                         UL-CCCH-MessageType</w:t>
      </w:r>
    </w:p>
    <w:p w14:paraId="49DE1C3E" w14:textId="77777777" w:rsidR="00283C80" w:rsidRPr="0095250E" w:rsidRDefault="00283C80" w:rsidP="00283C80">
      <w:pPr>
        <w:pStyle w:val="PL"/>
      </w:pPr>
      <w:r w:rsidRPr="0095250E">
        <w:t>}</w:t>
      </w:r>
    </w:p>
    <w:p w14:paraId="68EE5621" w14:textId="77777777" w:rsidR="00283C80" w:rsidRPr="0095250E" w:rsidRDefault="00283C80" w:rsidP="00283C80">
      <w:pPr>
        <w:pStyle w:val="PL"/>
      </w:pPr>
    </w:p>
    <w:p w14:paraId="1A6B2780" w14:textId="77777777" w:rsidR="00283C80" w:rsidRPr="0095250E" w:rsidRDefault="00283C80" w:rsidP="00283C80">
      <w:pPr>
        <w:pStyle w:val="PL"/>
      </w:pPr>
      <w:r w:rsidRPr="0095250E">
        <w:t xml:space="preserve">UL-CCCH-MessageType ::=         </w:t>
      </w:r>
      <w:r w:rsidRPr="0095250E">
        <w:rPr>
          <w:color w:val="993366"/>
        </w:rPr>
        <w:t>CHOICE</w:t>
      </w:r>
      <w:r w:rsidRPr="0095250E">
        <w:t xml:space="preserve"> {</w:t>
      </w:r>
    </w:p>
    <w:p w14:paraId="1BD7287A"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28389508" w14:textId="77777777" w:rsidR="00283C80" w:rsidRPr="0095250E" w:rsidRDefault="00283C80" w:rsidP="00283C80">
      <w:pPr>
        <w:pStyle w:val="PL"/>
      </w:pPr>
      <w:r w:rsidRPr="0095250E">
        <w:t xml:space="preserve">        rrcSetupRequest                 RRCSetupRequest,</w:t>
      </w:r>
    </w:p>
    <w:p w14:paraId="1DBA1D0A" w14:textId="77777777" w:rsidR="00283C80" w:rsidRPr="0095250E" w:rsidRDefault="00283C80" w:rsidP="00283C80">
      <w:pPr>
        <w:pStyle w:val="PL"/>
      </w:pPr>
      <w:r w:rsidRPr="0095250E">
        <w:t xml:space="preserve">        rrcResumeRequest                RRCResumeRequest,</w:t>
      </w:r>
    </w:p>
    <w:p w14:paraId="07F8C6E7" w14:textId="77777777" w:rsidR="00283C80" w:rsidRPr="0095250E" w:rsidRDefault="00283C80" w:rsidP="00283C80">
      <w:pPr>
        <w:pStyle w:val="PL"/>
      </w:pPr>
      <w:r w:rsidRPr="0095250E">
        <w:t xml:space="preserve">        rrcReestablishmentRequest       RRCReestablishmentRequest,</w:t>
      </w:r>
    </w:p>
    <w:p w14:paraId="6DF33D38" w14:textId="77777777" w:rsidR="00283C80" w:rsidRPr="0095250E" w:rsidRDefault="00283C80" w:rsidP="00283C80">
      <w:pPr>
        <w:pStyle w:val="PL"/>
      </w:pPr>
      <w:r w:rsidRPr="0095250E">
        <w:t xml:space="preserve">        rrcSystemInfoRequest            RRCSystemInfoRequest</w:t>
      </w:r>
    </w:p>
    <w:p w14:paraId="27807B1E" w14:textId="77777777" w:rsidR="00283C80" w:rsidRPr="0095250E" w:rsidRDefault="00283C80" w:rsidP="00283C80">
      <w:pPr>
        <w:pStyle w:val="PL"/>
      </w:pPr>
      <w:r w:rsidRPr="0095250E">
        <w:t xml:space="preserve">    },</w:t>
      </w:r>
    </w:p>
    <w:p w14:paraId="06FFE56D"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22112A91" w14:textId="77777777" w:rsidR="00283C80" w:rsidRPr="0095250E" w:rsidRDefault="00283C80" w:rsidP="00283C80">
      <w:pPr>
        <w:pStyle w:val="PL"/>
      </w:pPr>
      <w:r w:rsidRPr="0095250E">
        <w:t>}</w:t>
      </w:r>
    </w:p>
    <w:p w14:paraId="079AB759" w14:textId="77777777" w:rsidR="00283C80" w:rsidRPr="0095250E" w:rsidRDefault="00283C80" w:rsidP="00283C80">
      <w:pPr>
        <w:pStyle w:val="PL"/>
      </w:pPr>
    </w:p>
    <w:p w14:paraId="55788D6C" w14:textId="77777777" w:rsidR="00283C80" w:rsidRPr="0095250E" w:rsidRDefault="00283C80" w:rsidP="00283C80">
      <w:pPr>
        <w:pStyle w:val="PL"/>
        <w:rPr>
          <w:color w:val="808080"/>
        </w:rPr>
      </w:pPr>
      <w:r w:rsidRPr="0095250E">
        <w:rPr>
          <w:color w:val="808080"/>
        </w:rPr>
        <w:t>-- TAG-UL-CCCH-MESSAGE-STOP</w:t>
      </w:r>
    </w:p>
    <w:p w14:paraId="0CD65C01" w14:textId="77777777" w:rsidR="00283C80" w:rsidRPr="0095250E" w:rsidRDefault="00283C80" w:rsidP="00283C80">
      <w:pPr>
        <w:pStyle w:val="PL"/>
        <w:rPr>
          <w:color w:val="808080"/>
        </w:rPr>
      </w:pPr>
      <w:r w:rsidRPr="0095250E">
        <w:rPr>
          <w:color w:val="808080"/>
        </w:rPr>
        <w:t>-- ASN1STOP</w:t>
      </w:r>
    </w:p>
    <w:p w14:paraId="169437D5" w14:textId="77777777" w:rsidR="00283C80" w:rsidRPr="0095250E" w:rsidRDefault="00283C80" w:rsidP="00283C80"/>
    <w:p w14:paraId="4F2E92F6" w14:textId="77777777" w:rsidR="00283C80" w:rsidRPr="0095250E" w:rsidRDefault="00283C80" w:rsidP="00283C80">
      <w:pPr>
        <w:pStyle w:val="4"/>
        <w:rPr>
          <w:i/>
          <w:iCs/>
        </w:rPr>
      </w:pPr>
      <w:bookmarkStart w:id="1482" w:name="_Toc60777087"/>
      <w:bookmarkStart w:id="1483" w:name="_Toc156130205"/>
      <w:r w:rsidRPr="0095250E">
        <w:rPr>
          <w:i/>
          <w:iCs/>
        </w:rPr>
        <w:t>–</w:t>
      </w:r>
      <w:r w:rsidRPr="0095250E">
        <w:rPr>
          <w:i/>
          <w:iCs/>
        </w:rPr>
        <w:tab/>
        <w:t>UL-CCCH1-Message</w:t>
      </w:r>
      <w:bookmarkEnd w:id="1482"/>
      <w:bookmarkEnd w:id="1483"/>
    </w:p>
    <w:p w14:paraId="48C8C421" w14:textId="77777777" w:rsidR="00283C80" w:rsidRPr="0095250E" w:rsidRDefault="00283C80" w:rsidP="00283C80">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5918FAE1" w14:textId="77777777" w:rsidR="00283C80" w:rsidRPr="0095250E" w:rsidRDefault="00283C80" w:rsidP="00283C80">
      <w:pPr>
        <w:pStyle w:val="PL"/>
        <w:rPr>
          <w:color w:val="808080"/>
        </w:rPr>
      </w:pPr>
      <w:r w:rsidRPr="0095250E">
        <w:rPr>
          <w:color w:val="808080"/>
        </w:rPr>
        <w:t>-- ASN1START</w:t>
      </w:r>
    </w:p>
    <w:p w14:paraId="2E5D8239" w14:textId="77777777" w:rsidR="00283C80" w:rsidRPr="0095250E" w:rsidRDefault="00283C80" w:rsidP="00283C80">
      <w:pPr>
        <w:pStyle w:val="PL"/>
        <w:rPr>
          <w:color w:val="808080"/>
        </w:rPr>
      </w:pPr>
      <w:r w:rsidRPr="0095250E">
        <w:rPr>
          <w:color w:val="808080"/>
        </w:rPr>
        <w:t>-- TAG-UL-CCCH1-MESSAGE-START</w:t>
      </w:r>
    </w:p>
    <w:p w14:paraId="5459A18B" w14:textId="77777777" w:rsidR="00283C80" w:rsidRPr="0095250E" w:rsidRDefault="00283C80" w:rsidP="00283C80">
      <w:pPr>
        <w:pStyle w:val="PL"/>
      </w:pPr>
    </w:p>
    <w:p w14:paraId="0D972D5D" w14:textId="77777777" w:rsidR="00283C80" w:rsidRPr="0095250E" w:rsidRDefault="00283C80" w:rsidP="00283C80">
      <w:pPr>
        <w:pStyle w:val="PL"/>
      </w:pPr>
    </w:p>
    <w:p w14:paraId="7BB3F06B" w14:textId="77777777" w:rsidR="00283C80" w:rsidRPr="0095250E" w:rsidRDefault="00283C80" w:rsidP="00283C80">
      <w:pPr>
        <w:pStyle w:val="PL"/>
      </w:pPr>
      <w:r w:rsidRPr="0095250E">
        <w:t xml:space="preserve">UL-CCCH1-Message ::=            </w:t>
      </w:r>
      <w:r w:rsidRPr="0095250E">
        <w:rPr>
          <w:color w:val="993366"/>
        </w:rPr>
        <w:t>SEQUENCE</w:t>
      </w:r>
      <w:r w:rsidRPr="0095250E">
        <w:t xml:space="preserve"> {</w:t>
      </w:r>
    </w:p>
    <w:p w14:paraId="411B3C72" w14:textId="77777777" w:rsidR="00283C80" w:rsidRPr="0095250E" w:rsidRDefault="00283C80" w:rsidP="00283C80">
      <w:pPr>
        <w:pStyle w:val="PL"/>
      </w:pPr>
      <w:r w:rsidRPr="0095250E">
        <w:lastRenderedPageBreak/>
        <w:t xml:space="preserve">    message                         UL-CCCH1-MessageType</w:t>
      </w:r>
    </w:p>
    <w:p w14:paraId="4CEAB9C1" w14:textId="77777777" w:rsidR="00283C80" w:rsidRPr="0095250E" w:rsidRDefault="00283C80" w:rsidP="00283C80">
      <w:pPr>
        <w:pStyle w:val="PL"/>
      </w:pPr>
      <w:r w:rsidRPr="0095250E">
        <w:t>}</w:t>
      </w:r>
    </w:p>
    <w:p w14:paraId="63E500DF" w14:textId="77777777" w:rsidR="00283C80" w:rsidRPr="0095250E" w:rsidRDefault="00283C80" w:rsidP="00283C80">
      <w:pPr>
        <w:pStyle w:val="PL"/>
      </w:pPr>
    </w:p>
    <w:p w14:paraId="635F4A18" w14:textId="77777777" w:rsidR="00283C80" w:rsidRPr="0095250E" w:rsidRDefault="00283C80" w:rsidP="00283C80">
      <w:pPr>
        <w:pStyle w:val="PL"/>
      </w:pPr>
      <w:r w:rsidRPr="0095250E">
        <w:t xml:space="preserve">UL-CCCH1-MessageType ::=        </w:t>
      </w:r>
      <w:r w:rsidRPr="0095250E">
        <w:rPr>
          <w:color w:val="993366"/>
        </w:rPr>
        <w:t>CHOICE</w:t>
      </w:r>
      <w:r w:rsidRPr="0095250E">
        <w:t xml:space="preserve"> {</w:t>
      </w:r>
    </w:p>
    <w:p w14:paraId="59AA67D0"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795D8262" w14:textId="77777777" w:rsidR="00283C80" w:rsidRPr="0095250E" w:rsidRDefault="00283C80" w:rsidP="00283C80">
      <w:pPr>
        <w:pStyle w:val="PL"/>
      </w:pPr>
      <w:r w:rsidRPr="0095250E">
        <w:t xml:space="preserve">        rrcResumeRequest1               RRCResumeRequest1,</w:t>
      </w:r>
    </w:p>
    <w:p w14:paraId="135FD20E" w14:textId="77777777" w:rsidR="00283C80" w:rsidRPr="0095250E" w:rsidRDefault="00283C80" w:rsidP="00283C80">
      <w:pPr>
        <w:pStyle w:val="PL"/>
      </w:pPr>
      <w:r w:rsidRPr="0095250E">
        <w:t xml:space="preserve">        spare3 </w:t>
      </w:r>
      <w:r w:rsidRPr="0095250E">
        <w:rPr>
          <w:color w:val="993366"/>
        </w:rPr>
        <w:t>NULL</w:t>
      </w:r>
      <w:r w:rsidRPr="0095250E">
        <w:t>,</w:t>
      </w:r>
    </w:p>
    <w:p w14:paraId="5E0A1EA7" w14:textId="77777777" w:rsidR="00283C80" w:rsidRPr="0095250E" w:rsidRDefault="00283C80" w:rsidP="00283C80">
      <w:pPr>
        <w:pStyle w:val="PL"/>
      </w:pPr>
      <w:r w:rsidRPr="0095250E">
        <w:t xml:space="preserve">        spare2 </w:t>
      </w:r>
      <w:r w:rsidRPr="0095250E">
        <w:rPr>
          <w:color w:val="993366"/>
        </w:rPr>
        <w:t>NULL</w:t>
      </w:r>
      <w:r w:rsidRPr="0095250E">
        <w:t>,</w:t>
      </w:r>
    </w:p>
    <w:p w14:paraId="4546D604" w14:textId="77777777" w:rsidR="00283C80" w:rsidRPr="0095250E" w:rsidRDefault="00283C80" w:rsidP="00283C80">
      <w:pPr>
        <w:pStyle w:val="PL"/>
      </w:pPr>
      <w:r w:rsidRPr="0095250E">
        <w:t xml:space="preserve">        spare1 </w:t>
      </w:r>
      <w:r w:rsidRPr="0095250E">
        <w:rPr>
          <w:color w:val="993366"/>
        </w:rPr>
        <w:t>NULL</w:t>
      </w:r>
    </w:p>
    <w:p w14:paraId="498D4021" w14:textId="77777777" w:rsidR="00283C80" w:rsidRPr="0095250E" w:rsidRDefault="00283C80" w:rsidP="00283C80">
      <w:pPr>
        <w:pStyle w:val="PL"/>
      </w:pPr>
    </w:p>
    <w:p w14:paraId="4AE20250" w14:textId="77777777" w:rsidR="00283C80" w:rsidRPr="0095250E" w:rsidRDefault="00283C80" w:rsidP="00283C80">
      <w:pPr>
        <w:pStyle w:val="PL"/>
      </w:pPr>
      <w:r w:rsidRPr="0095250E">
        <w:t xml:space="preserve">    },</w:t>
      </w:r>
    </w:p>
    <w:p w14:paraId="5B7F861C"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4648D236" w14:textId="77777777" w:rsidR="00283C80" w:rsidRPr="0095250E" w:rsidRDefault="00283C80" w:rsidP="00283C80">
      <w:pPr>
        <w:pStyle w:val="PL"/>
      </w:pPr>
      <w:r w:rsidRPr="0095250E">
        <w:t>}</w:t>
      </w:r>
    </w:p>
    <w:p w14:paraId="72B54CFD" w14:textId="77777777" w:rsidR="00283C80" w:rsidRPr="0095250E" w:rsidRDefault="00283C80" w:rsidP="00283C80">
      <w:pPr>
        <w:pStyle w:val="PL"/>
      </w:pPr>
    </w:p>
    <w:p w14:paraId="30576AEA" w14:textId="77777777" w:rsidR="00283C80" w:rsidRPr="0095250E" w:rsidRDefault="00283C80" w:rsidP="00283C80">
      <w:pPr>
        <w:pStyle w:val="PL"/>
        <w:rPr>
          <w:color w:val="808080"/>
        </w:rPr>
      </w:pPr>
      <w:r w:rsidRPr="0095250E">
        <w:rPr>
          <w:color w:val="808080"/>
        </w:rPr>
        <w:t>-- TAG-UL-CCCH1-MESSAGE-STOP</w:t>
      </w:r>
    </w:p>
    <w:p w14:paraId="24AD6727" w14:textId="77777777" w:rsidR="00283C80" w:rsidRPr="0095250E" w:rsidRDefault="00283C80" w:rsidP="00283C80">
      <w:pPr>
        <w:pStyle w:val="PL"/>
        <w:rPr>
          <w:color w:val="808080"/>
        </w:rPr>
      </w:pPr>
      <w:r w:rsidRPr="0095250E">
        <w:rPr>
          <w:color w:val="808080"/>
        </w:rPr>
        <w:t>-- ASN1STOP</w:t>
      </w:r>
    </w:p>
    <w:p w14:paraId="2B5B1C56" w14:textId="77777777" w:rsidR="00283C80" w:rsidRPr="0095250E" w:rsidRDefault="00283C80" w:rsidP="00283C80"/>
    <w:p w14:paraId="615AC890" w14:textId="77777777" w:rsidR="00283C80" w:rsidRPr="0095250E" w:rsidRDefault="00283C80" w:rsidP="00283C80">
      <w:pPr>
        <w:pStyle w:val="4"/>
        <w:rPr>
          <w:i/>
          <w:iCs/>
        </w:rPr>
      </w:pPr>
      <w:bookmarkStart w:id="1484" w:name="_Toc60777088"/>
      <w:bookmarkStart w:id="1485" w:name="_Toc156130206"/>
      <w:r w:rsidRPr="0095250E">
        <w:rPr>
          <w:i/>
          <w:iCs/>
        </w:rPr>
        <w:t>–</w:t>
      </w:r>
      <w:r w:rsidRPr="0095250E">
        <w:rPr>
          <w:i/>
          <w:iCs/>
        </w:rPr>
        <w:tab/>
      </w:r>
      <w:r w:rsidRPr="0095250E">
        <w:rPr>
          <w:i/>
          <w:iCs/>
          <w:noProof/>
        </w:rPr>
        <w:t>UL-DCCH-Message</w:t>
      </w:r>
      <w:bookmarkEnd w:id="1484"/>
      <w:bookmarkEnd w:id="1485"/>
    </w:p>
    <w:p w14:paraId="72CD146D" w14:textId="77777777" w:rsidR="00283C80" w:rsidRPr="0095250E" w:rsidRDefault="00283C80" w:rsidP="00283C80">
      <w:r w:rsidRPr="0095250E">
        <w:t xml:space="preserve">The </w:t>
      </w:r>
      <w:r w:rsidRPr="0095250E">
        <w:rPr>
          <w:i/>
        </w:rPr>
        <w:t>UL-DCCH-Message</w:t>
      </w:r>
      <w:r w:rsidRPr="0095250E">
        <w:t xml:space="preserve"> class is the set of RRC messages that may be sent from the UE to the network on the uplink DCCH logical channel.</w:t>
      </w:r>
    </w:p>
    <w:p w14:paraId="40958AD1" w14:textId="77777777" w:rsidR="00283C80" w:rsidRPr="0095250E" w:rsidRDefault="00283C80" w:rsidP="00283C80">
      <w:pPr>
        <w:pStyle w:val="PL"/>
        <w:rPr>
          <w:color w:val="808080"/>
        </w:rPr>
      </w:pPr>
      <w:r w:rsidRPr="0095250E">
        <w:rPr>
          <w:color w:val="808080"/>
        </w:rPr>
        <w:t>-- ASN1START</w:t>
      </w:r>
    </w:p>
    <w:p w14:paraId="43FB3916" w14:textId="77777777" w:rsidR="00283C80" w:rsidRPr="0095250E" w:rsidRDefault="00283C80" w:rsidP="00283C80">
      <w:pPr>
        <w:pStyle w:val="PL"/>
        <w:rPr>
          <w:color w:val="808080"/>
        </w:rPr>
      </w:pPr>
      <w:r w:rsidRPr="0095250E">
        <w:rPr>
          <w:color w:val="808080"/>
        </w:rPr>
        <w:t>-- TAG-UL-DCCH-MESSAGE-START</w:t>
      </w:r>
    </w:p>
    <w:p w14:paraId="17C9CD92" w14:textId="77777777" w:rsidR="00283C80" w:rsidRPr="0095250E" w:rsidRDefault="00283C80" w:rsidP="00283C80">
      <w:pPr>
        <w:pStyle w:val="PL"/>
      </w:pPr>
    </w:p>
    <w:p w14:paraId="33E025F1" w14:textId="77777777" w:rsidR="00283C80" w:rsidRPr="0095250E" w:rsidRDefault="00283C80" w:rsidP="00283C80">
      <w:pPr>
        <w:pStyle w:val="PL"/>
      </w:pPr>
      <w:r w:rsidRPr="0095250E">
        <w:t xml:space="preserve">UL-DCCH-Message ::=             </w:t>
      </w:r>
      <w:r w:rsidRPr="0095250E">
        <w:rPr>
          <w:color w:val="993366"/>
        </w:rPr>
        <w:t>SEQUENCE</w:t>
      </w:r>
      <w:r w:rsidRPr="0095250E">
        <w:t xml:space="preserve"> {</w:t>
      </w:r>
    </w:p>
    <w:p w14:paraId="391C6877" w14:textId="77777777" w:rsidR="00283C80" w:rsidRPr="0095250E" w:rsidRDefault="00283C80" w:rsidP="00283C80">
      <w:pPr>
        <w:pStyle w:val="PL"/>
      </w:pPr>
      <w:r w:rsidRPr="0095250E">
        <w:t xml:space="preserve">    message                         UL-DCCH-MessageType</w:t>
      </w:r>
    </w:p>
    <w:p w14:paraId="11E075E0" w14:textId="77777777" w:rsidR="00283C80" w:rsidRPr="0095250E" w:rsidRDefault="00283C80" w:rsidP="00283C80">
      <w:pPr>
        <w:pStyle w:val="PL"/>
      </w:pPr>
      <w:r w:rsidRPr="0095250E">
        <w:t>}</w:t>
      </w:r>
    </w:p>
    <w:p w14:paraId="6B16C147" w14:textId="77777777" w:rsidR="00283C80" w:rsidRPr="0095250E" w:rsidRDefault="00283C80" w:rsidP="00283C80">
      <w:pPr>
        <w:pStyle w:val="PL"/>
      </w:pPr>
    </w:p>
    <w:p w14:paraId="6301B5C1" w14:textId="77777777" w:rsidR="00283C80" w:rsidRPr="0095250E" w:rsidRDefault="00283C80" w:rsidP="00283C80">
      <w:pPr>
        <w:pStyle w:val="PL"/>
      </w:pPr>
      <w:r w:rsidRPr="0095250E">
        <w:t xml:space="preserve">UL-DCCH-MessageType ::=         </w:t>
      </w:r>
      <w:r w:rsidRPr="0095250E">
        <w:rPr>
          <w:color w:val="993366"/>
        </w:rPr>
        <w:t>CHOICE</w:t>
      </w:r>
      <w:r w:rsidRPr="0095250E">
        <w:t xml:space="preserve"> {</w:t>
      </w:r>
    </w:p>
    <w:p w14:paraId="53A69BC8"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39B32C5C" w14:textId="77777777" w:rsidR="00283C80" w:rsidRPr="0095250E" w:rsidRDefault="00283C80" w:rsidP="00283C80">
      <w:pPr>
        <w:pStyle w:val="PL"/>
      </w:pPr>
      <w:r w:rsidRPr="0095250E">
        <w:t xml:space="preserve">        measurementReport               MeasurementReport,</w:t>
      </w:r>
    </w:p>
    <w:p w14:paraId="29B9A40F" w14:textId="77777777" w:rsidR="00283C80" w:rsidRPr="0095250E" w:rsidRDefault="00283C80" w:rsidP="00283C80">
      <w:pPr>
        <w:pStyle w:val="PL"/>
      </w:pPr>
      <w:r w:rsidRPr="0095250E">
        <w:t xml:space="preserve">        rrcReconfigurationComplete      RRCReconfigurationComplete,</w:t>
      </w:r>
    </w:p>
    <w:p w14:paraId="51D796BC" w14:textId="77777777" w:rsidR="00283C80" w:rsidRPr="0095250E" w:rsidRDefault="00283C80" w:rsidP="00283C80">
      <w:pPr>
        <w:pStyle w:val="PL"/>
      </w:pPr>
      <w:r w:rsidRPr="0095250E">
        <w:t xml:space="preserve">        rrcSetupComplete                RRCSetupComplete,</w:t>
      </w:r>
    </w:p>
    <w:p w14:paraId="56BE887B" w14:textId="77777777" w:rsidR="00283C80" w:rsidRPr="0095250E" w:rsidRDefault="00283C80" w:rsidP="00283C80">
      <w:pPr>
        <w:pStyle w:val="PL"/>
      </w:pPr>
      <w:r w:rsidRPr="0095250E">
        <w:t xml:space="preserve">        rrcReestablishmentComplete      RRCReestablishmentComplete,</w:t>
      </w:r>
    </w:p>
    <w:p w14:paraId="6686BCE2" w14:textId="77777777" w:rsidR="00283C80" w:rsidRPr="0095250E" w:rsidRDefault="00283C80" w:rsidP="00283C80">
      <w:pPr>
        <w:pStyle w:val="PL"/>
      </w:pPr>
      <w:r w:rsidRPr="0095250E">
        <w:t xml:space="preserve">        rrcResumeComplete               RRCResumeComplete,</w:t>
      </w:r>
    </w:p>
    <w:p w14:paraId="5A092103" w14:textId="77777777" w:rsidR="00283C80" w:rsidRPr="0095250E" w:rsidRDefault="00283C80" w:rsidP="00283C80">
      <w:pPr>
        <w:pStyle w:val="PL"/>
      </w:pPr>
      <w:r w:rsidRPr="0095250E">
        <w:t xml:space="preserve">        securityModeComplete            SecurityModeComplete,</w:t>
      </w:r>
    </w:p>
    <w:p w14:paraId="2B44540C" w14:textId="77777777" w:rsidR="00283C80" w:rsidRPr="0095250E" w:rsidRDefault="00283C80" w:rsidP="00283C80">
      <w:pPr>
        <w:pStyle w:val="PL"/>
      </w:pPr>
      <w:r w:rsidRPr="0095250E">
        <w:t xml:space="preserve">        securityModeFailure             SecurityModeFailure,</w:t>
      </w:r>
    </w:p>
    <w:p w14:paraId="77590FAC" w14:textId="77777777" w:rsidR="00283C80" w:rsidRPr="0095250E" w:rsidRDefault="00283C80" w:rsidP="00283C80">
      <w:pPr>
        <w:pStyle w:val="PL"/>
      </w:pPr>
      <w:r w:rsidRPr="0095250E">
        <w:t xml:space="preserve">        ulInformationTransfer           ULInformationTransfer,</w:t>
      </w:r>
    </w:p>
    <w:p w14:paraId="2EBB25FB" w14:textId="77777777" w:rsidR="00283C80" w:rsidRPr="0095250E" w:rsidRDefault="00283C80" w:rsidP="00283C80">
      <w:pPr>
        <w:pStyle w:val="PL"/>
      </w:pPr>
      <w:r w:rsidRPr="0095250E">
        <w:t xml:space="preserve">        locationMeasurementIndication   LocationMeasurementIndication,</w:t>
      </w:r>
    </w:p>
    <w:p w14:paraId="5CACE89F" w14:textId="77777777" w:rsidR="00283C80" w:rsidRPr="0095250E" w:rsidRDefault="00283C80" w:rsidP="00283C80">
      <w:pPr>
        <w:pStyle w:val="PL"/>
      </w:pPr>
      <w:r w:rsidRPr="0095250E">
        <w:t xml:space="preserve">        ueCapabilityInformation         UECapabilityInformation,</w:t>
      </w:r>
    </w:p>
    <w:p w14:paraId="7064FED0" w14:textId="77777777" w:rsidR="00283C80" w:rsidRPr="0095250E" w:rsidRDefault="00283C80" w:rsidP="00283C80">
      <w:pPr>
        <w:pStyle w:val="PL"/>
      </w:pPr>
      <w:r w:rsidRPr="0095250E">
        <w:t xml:space="preserve">        counterCheckResponse            CounterCheckResponse,</w:t>
      </w:r>
    </w:p>
    <w:p w14:paraId="6D9076B5" w14:textId="77777777" w:rsidR="00283C80" w:rsidRPr="0095250E" w:rsidRDefault="00283C80" w:rsidP="00283C80">
      <w:pPr>
        <w:pStyle w:val="PL"/>
      </w:pPr>
      <w:r w:rsidRPr="0095250E">
        <w:t xml:space="preserve">        ueAssistanceInformation         UEAssistanceInformation,</w:t>
      </w:r>
    </w:p>
    <w:p w14:paraId="5A26F56A" w14:textId="77777777" w:rsidR="00283C80" w:rsidRPr="0095250E" w:rsidRDefault="00283C80" w:rsidP="00283C80">
      <w:pPr>
        <w:pStyle w:val="PL"/>
      </w:pPr>
      <w:r w:rsidRPr="0095250E">
        <w:t xml:space="preserve">        failureInformation              FailureInformation,</w:t>
      </w:r>
    </w:p>
    <w:p w14:paraId="23A1C07F" w14:textId="77777777" w:rsidR="00283C80" w:rsidRPr="0095250E" w:rsidRDefault="00283C80" w:rsidP="00283C80">
      <w:pPr>
        <w:pStyle w:val="PL"/>
      </w:pPr>
      <w:r w:rsidRPr="0095250E">
        <w:t xml:space="preserve">        ulInformationTransferMRDC       ULInformationTransferMRDC,</w:t>
      </w:r>
    </w:p>
    <w:p w14:paraId="0F628B93" w14:textId="77777777" w:rsidR="00283C80" w:rsidRPr="0095250E" w:rsidRDefault="00283C80" w:rsidP="00283C80">
      <w:pPr>
        <w:pStyle w:val="PL"/>
      </w:pPr>
      <w:r w:rsidRPr="0095250E">
        <w:t xml:space="preserve">        scgFailureInformation           SCGFailureInformation,</w:t>
      </w:r>
    </w:p>
    <w:p w14:paraId="52914C29" w14:textId="77777777" w:rsidR="00283C80" w:rsidRPr="0095250E" w:rsidRDefault="00283C80" w:rsidP="00283C80">
      <w:pPr>
        <w:pStyle w:val="PL"/>
      </w:pPr>
      <w:r w:rsidRPr="0095250E">
        <w:t xml:space="preserve">        scgFailureInformationEUTRA      SCGFailureInformationEUTRA</w:t>
      </w:r>
    </w:p>
    <w:p w14:paraId="2B239EDB" w14:textId="77777777" w:rsidR="00283C80" w:rsidRPr="0095250E" w:rsidRDefault="00283C80" w:rsidP="00283C80">
      <w:pPr>
        <w:pStyle w:val="PL"/>
      </w:pPr>
      <w:r w:rsidRPr="0095250E">
        <w:t xml:space="preserve">    },</w:t>
      </w:r>
    </w:p>
    <w:p w14:paraId="109208DC" w14:textId="77777777" w:rsidR="00283C80" w:rsidRPr="0095250E" w:rsidRDefault="00283C80" w:rsidP="00283C80">
      <w:pPr>
        <w:pStyle w:val="PL"/>
      </w:pPr>
      <w:r w:rsidRPr="0095250E">
        <w:t xml:space="preserve">    messageClassExtension           </w:t>
      </w:r>
      <w:r w:rsidRPr="0095250E">
        <w:rPr>
          <w:color w:val="993366"/>
        </w:rPr>
        <w:t>CHOICE</w:t>
      </w:r>
      <w:r w:rsidRPr="0095250E">
        <w:t xml:space="preserve"> {</w:t>
      </w:r>
    </w:p>
    <w:p w14:paraId="4D6A9678" w14:textId="77777777" w:rsidR="00283C80" w:rsidRPr="0095250E" w:rsidRDefault="00283C80" w:rsidP="00283C80">
      <w:pPr>
        <w:pStyle w:val="PL"/>
      </w:pPr>
      <w:r w:rsidRPr="0095250E">
        <w:t xml:space="preserve">        c2                              </w:t>
      </w:r>
      <w:r w:rsidRPr="0095250E">
        <w:rPr>
          <w:color w:val="993366"/>
        </w:rPr>
        <w:t>CHOICE</w:t>
      </w:r>
      <w:r w:rsidRPr="0095250E">
        <w:t xml:space="preserve"> {</w:t>
      </w:r>
    </w:p>
    <w:p w14:paraId="0D1B5C6D" w14:textId="77777777" w:rsidR="00283C80" w:rsidRPr="0095250E" w:rsidRDefault="00283C80" w:rsidP="00283C80">
      <w:pPr>
        <w:pStyle w:val="PL"/>
      </w:pPr>
      <w:r w:rsidRPr="0095250E">
        <w:t xml:space="preserve">            ulDedicatedMessageSegment-r16    ULDedicatedMessageSegment-r16,</w:t>
      </w:r>
    </w:p>
    <w:p w14:paraId="6DB58B79" w14:textId="77777777" w:rsidR="00283C80" w:rsidRPr="0095250E" w:rsidRDefault="00283C80" w:rsidP="00283C80">
      <w:pPr>
        <w:pStyle w:val="PL"/>
      </w:pPr>
      <w:r w:rsidRPr="0095250E">
        <w:lastRenderedPageBreak/>
        <w:t xml:space="preserve">            dedicatedSIBRequest-r16         DedicatedSIBRequest-r16,</w:t>
      </w:r>
    </w:p>
    <w:p w14:paraId="68B4A4E7" w14:textId="77777777" w:rsidR="00283C80" w:rsidRPr="0095250E" w:rsidRDefault="00283C80" w:rsidP="00283C80">
      <w:pPr>
        <w:pStyle w:val="PL"/>
      </w:pPr>
      <w:r w:rsidRPr="0095250E">
        <w:t xml:space="preserve">            mcgFailureInformation-r16       MCGFailureInformation-r16,</w:t>
      </w:r>
    </w:p>
    <w:p w14:paraId="75272D2C" w14:textId="77777777" w:rsidR="00283C80" w:rsidRPr="0095250E" w:rsidRDefault="00283C80" w:rsidP="00283C80">
      <w:pPr>
        <w:pStyle w:val="PL"/>
      </w:pPr>
      <w:r w:rsidRPr="0095250E">
        <w:t xml:space="preserve">            ueInformationResponse-r16       UEInformationResponse-r16,</w:t>
      </w:r>
    </w:p>
    <w:p w14:paraId="7AFCE977" w14:textId="77777777" w:rsidR="00283C80" w:rsidRPr="0095250E" w:rsidRDefault="00283C80" w:rsidP="00283C80">
      <w:pPr>
        <w:pStyle w:val="PL"/>
      </w:pPr>
      <w:r w:rsidRPr="0095250E">
        <w:t xml:space="preserve">            sidelinkUEInformationNR-r16     SidelinkUEInformationNR-r16,</w:t>
      </w:r>
    </w:p>
    <w:p w14:paraId="53957D6E" w14:textId="77777777" w:rsidR="00283C80" w:rsidRPr="0095250E" w:rsidRDefault="00283C80" w:rsidP="00283C80">
      <w:pPr>
        <w:pStyle w:val="PL"/>
      </w:pPr>
      <w:r w:rsidRPr="0095250E">
        <w:t xml:space="preserve">            ulInformationTransferIRAT-r16   ULInformationTransferIRAT-r16,</w:t>
      </w:r>
    </w:p>
    <w:p w14:paraId="28F9C0E6" w14:textId="77777777" w:rsidR="00283C80" w:rsidRPr="0095250E" w:rsidRDefault="00283C80" w:rsidP="00283C80">
      <w:pPr>
        <w:pStyle w:val="PL"/>
      </w:pPr>
      <w:r w:rsidRPr="0095250E">
        <w:t xml:space="preserve">            iabOtherInformation-r16         IABOtherInformation-r16,</w:t>
      </w:r>
    </w:p>
    <w:p w14:paraId="106A0C87" w14:textId="77777777" w:rsidR="00283C80" w:rsidRPr="0095250E" w:rsidRDefault="00283C80" w:rsidP="00283C80">
      <w:pPr>
        <w:pStyle w:val="PL"/>
      </w:pPr>
      <w:r w:rsidRPr="0095250E">
        <w:t xml:space="preserve">            mbsInterestIndication-r17       MBSInterestIndication-r17,</w:t>
      </w:r>
    </w:p>
    <w:p w14:paraId="4F6F49C5" w14:textId="77777777" w:rsidR="00283C80" w:rsidRPr="0095250E" w:rsidRDefault="00283C80" w:rsidP="00283C80">
      <w:pPr>
        <w:pStyle w:val="PL"/>
      </w:pPr>
      <w:r w:rsidRPr="0095250E">
        <w:t xml:space="preserve">            uePositioningAssistanceInfo-r17 UEPositioningAssistanceInfo-r17,</w:t>
      </w:r>
    </w:p>
    <w:p w14:paraId="7B6DE347" w14:textId="77777777" w:rsidR="00283C80" w:rsidRPr="0095250E" w:rsidRDefault="00283C80" w:rsidP="00283C80">
      <w:pPr>
        <w:pStyle w:val="PL"/>
      </w:pPr>
      <w:r w:rsidRPr="0095250E">
        <w:t xml:space="preserve">            measurementReportAppLayer-r17   MeasurementReportAppLayer-r17,</w:t>
      </w:r>
    </w:p>
    <w:p w14:paraId="41B51D65" w14:textId="77777777" w:rsidR="00283C80" w:rsidRPr="0095250E" w:rsidRDefault="00283C80" w:rsidP="00283C80">
      <w:pPr>
        <w:pStyle w:val="PL"/>
      </w:pPr>
      <w:r w:rsidRPr="0095250E">
        <w:t xml:space="preserve">            indirectPathFailureInformation-r18 IndirectPathFailureInformation-r18, spare5 </w:t>
      </w:r>
      <w:r w:rsidRPr="0095250E">
        <w:rPr>
          <w:color w:val="993366"/>
        </w:rPr>
        <w:t>NULL</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C35763E" w14:textId="77777777" w:rsidR="00283C80" w:rsidRPr="0095250E" w:rsidRDefault="00283C80" w:rsidP="00283C80">
      <w:pPr>
        <w:pStyle w:val="PL"/>
      </w:pPr>
      <w:r w:rsidRPr="0095250E">
        <w:t xml:space="preserve">        },</w:t>
      </w:r>
    </w:p>
    <w:p w14:paraId="0A061E77" w14:textId="77777777" w:rsidR="00283C80" w:rsidRPr="0095250E" w:rsidRDefault="00283C80" w:rsidP="00283C80">
      <w:pPr>
        <w:pStyle w:val="PL"/>
      </w:pPr>
      <w:r w:rsidRPr="0095250E">
        <w:t xml:space="preserve">        messageClassExtensionFuture-r16    </w:t>
      </w:r>
      <w:r w:rsidRPr="0095250E">
        <w:rPr>
          <w:color w:val="993366"/>
        </w:rPr>
        <w:t>SEQUENCE</w:t>
      </w:r>
      <w:r w:rsidRPr="0095250E">
        <w:t xml:space="preserve"> {}</w:t>
      </w:r>
    </w:p>
    <w:p w14:paraId="27CB6AF6" w14:textId="77777777" w:rsidR="00283C80" w:rsidRPr="0095250E" w:rsidRDefault="00283C80" w:rsidP="00283C80">
      <w:pPr>
        <w:pStyle w:val="PL"/>
      </w:pPr>
      <w:r w:rsidRPr="0095250E">
        <w:t xml:space="preserve">    }</w:t>
      </w:r>
    </w:p>
    <w:p w14:paraId="41D32DE4" w14:textId="77777777" w:rsidR="00283C80" w:rsidRPr="0095250E" w:rsidRDefault="00283C80" w:rsidP="00283C80">
      <w:pPr>
        <w:pStyle w:val="PL"/>
      </w:pPr>
      <w:r w:rsidRPr="0095250E">
        <w:t>}</w:t>
      </w:r>
    </w:p>
    <w:p w14:paraId="5D946B74" w14:textId="77777777" w:rsidR="00283C80" w:rsidRPr="0095250E" w:rsidRDefault="00283C80" w:rsidP="00283C80">
      <w:pPr>
        <w:pStyle w:val="PL"/>
      </w:pPr>
    </w:p>
    <w:p w14:paraId="21EB2300" w14:textId="77777777" w:rsidR="00283C80" w:rsidRPr="0095250E" w:rsidRDefault="00283C80" w:rsidP="00283C80">
      <w:pPr>
        <w:pStyle w:val="PL"/>
        <w:rPr>
          <w:color w:val="808080"/>
        </w:rPr>
      </w:pPr>
      <w:r w:rsidRPr="0095250E">
        <w:rPr>
          <w:color w:val="808080"/>
        </w:rPr>
        <w:t>-- TAG-UL-DCCH-MESSAGE-STOP</w:t>
      </w:r>
    </w:p>
    <w:p w14:paraId="54AA7304" w14:textId="77777777" w:rsidR="00283C80" w:rsidRPr="0095250E" w:rsidRDefault="00283C80" w:rsidP="00283C80">
      <w:pPr>
        <w:pStyle w:val="PL"/>
        <w:rPr>
          <w:color w:val="808080"/>
        </w:rPr>
      </w:pPr>
      <w:r w:rsidRPr="0095250E">
        <w:rPr>
          <w:color w:val="808080"/>
        </w:rPr>
        <w:t>-- ASN1STOP</w:t>
      </w:r>
    </w:p>
    <w:p w14:paraId="2A0B4D40" w14:textId="77777777" w:rsidR="00283C80" w:rsidRPr="0095250E" w:rsidRDefault="00283C80" w:rsidP="00283C80"/>
    <w:p w14:paraId="0E9F6034" w14:textId="77777777" w:rsidR="00283C80" w:rsidRPr="0095250E" w:rsidRDefault="00283C80" w:rsidP="00283C80">
      <w:pPr>
        <w:overflowPunct/>
        <w:autoSpaceDE/>
        <w:autoSpaceDN/>
        <w:adjustRightInd/>
        <w:spacing w:after="0"/>
        <w:rPr>
          <w:rFonts w:ascii="Arial" w:hAnsi="Arial"/>
          <w:sz w:val="28"/>
        </w:rPr>
        <w:sectPr w:rsidR="00283C80" w:rsidRPr="0095250E" w:rsidSect="00D73EC4">
          <w:footnotePr>
            <w:numRestart w:val="eachSect"/>
          </w:footnotePr>
          <w:pgSz w:w="16840" w:h="11907" w:orient="landscape"/>
          <w:pgMar w:top="1133" w:right="1416" w:bottom="1133" w:left="1133" w:header="850" w:footer="340" w:gutter="0"/>
          <w:cols w:space="720"/>
          <w:formProt w:val="0"/>
        </w:sectPr>
      </w:pPr>
    </w:p>
    <w:p w14:paraId="133A571A" w14:textId="77777777" w:rsidR="00283C80" w:rsidRPr="0095250E" w:rsidRDefault="00283C80" w:rsidP="00283C80">
      <w:pPr>
        <w:pStyle w:val="3"/>
      </w:pPr>
      <w:bookmarkStart w:id="1486" w:name="_Toc60777089"/>
      <w:bookmarkStart w:id="1487" w:name="_Toc156130207"/>
      <w:bookmarkStart w:id="1488" w:name="_Hlk54206646"/>
      <w:r w:rsidRPr="0095250E">
        <w:lastRenderedPageBreak/>
        <w:t>6.2.2</w:t>
      </w:r>
      <w:r w:rsidRPr="0095250E">
        <w:tab/>
        <w:t>Message definitions</w:t>
      </w:r>
      <w:bookmarkEnd w:id="1486"/>
      <w:bookmarkEnd w:id="1487"/>
    </w:p>
    <w:p w14:paraId="402C3A5D" w14:textId="77777777" w:rsidR="00283C80" w:rsidRPr="0095250E" w:rsidRDefault="00283C80" w:rsidP="00283C80">
      <w:pPr>
        <w:pStyle w:val="4"/>
      </w:pPr>
      <w:bookmarkStart w:id="1489" w:name="_Toc60777090"/>
      <w:bookmarkStart w:id="1490" w:name="_Toc156130208"/>
      <w:bookmarkEnd w:id="1488"/>
      <w:r w:rsidRPr="0095250E">
        <w:t>–</w:t>
      </w:r>
      <w:r w:rsidRPr="0095250E">
        <w:tab/>
      </w:r>
      <w:r w:rsidRPr="0095250E">
        <w:rPr>
          <w:i/>
          <w:noProof/>
        </w:rPr>
        <w:t>CounterCheck</w:t>
      </w:r>
      <w:bookmarkEnd w:id="1489"/>
      <w:bookmarkEnd w:id="1490"/>
    </w:p>
    <w:p w14:paraId="7BC7EB48" w14:textId="77777777" w:rsidR="00283C80" w:rsidRPr="0095250E" w:rsidRDefault="00283C80" w:rsidP="00283C80">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3F9A1FC5" w14:textId="77777777" w:rsidR="00283C80" w:rsidRPr="0095250E" w:rsidRDefault="00283C80" w:rsidP="00283C80">
      <w:pPr>
        <w:pStyle w:val="B1"/>
      </w:pPr>
      <w:r w:rsidRPr="0095250E">
        <w:t>Signalling radio bearer: SRB1</w:t>
      </w:r>
    </w:p>
    <w:p w14:paraId="16C190BA" w14:textId="77777777" w:rsidR="00283C80" w:rsidRPr="0095250E" w:rsidRDefault="00283C80" w:rsidP="00283C80">
      <w:pPr>
        <w:pStyle w:val="B1"/>
      </w:pPr>
      <w:r w:rsidRPr="0095250E">
        <w:t>RLC-SAP: AM</w:t>
      </w:r>
    </w:p>
    <w:p w14:paraId="1AD9DFFA" w14:textId="77777777" w:rsidR="00283C80" w:rsidRPr="0095250E" w:rsidRDefault="00283C80" w:rsidP="00283C80">
      <w:pPr>
        <w:pStyle w:val="B1"/>
      </w:pPr>
      <w:r w:rsidRPr="0095250E">
        <w:t>Logical channel: DCCH</w:t>
      </w:r>
    </w:p>
    <w:p w14:paraId="33723A56" w14:textId="77777777" w:rsidR="00283C80" w:rsidRPr="0095250E" w:rsidRDefault="00283C80" w:rsidP="00283C80">
      <w:pPr>
        <w:pStyle w:val="B1"/>
      </w:pPr>
      <w:r w:rsidRPr="0095250E">
        <w:t>Direction: Network to UE</w:t>
      </w:r>
    </w:p>
    <w:p w14:paraId="4034B7C7" w14:textId="77777777" w:rsidR="00283C80" w:rsidRPr="0095250E" w:rsidRDefault="00283C80" w:rsidP="00283C80">
      <w:pPr>
        <w:pStyle w:val="TH"/>
        <w:rPr>
          <w:bCs/>
          <w:i/>
          <w:iCs/>
        </w:rPr>
      </w:pPr>
      <w:r w:rsidRPr="0095250E">
        <w:rPr>
          <w:rFonts w:eastAsia="宋体"/>
          <w:bCs/>
          <w:i/>
          <w:iCs/>
          <w:noProof/>
          <w:lang w:eastAsia="zh-CN"/>
        </w:rPr>
        <w:t>CounterCheck</w:t>
      </w:r>
      <w:r w:rsidRPr="0095250E">
        <w:rPr>
          <w:bCs/>
          <w:i/>
          <w:iCs/>
          <w:noProof/>
        </w:rPr>
        <w:t xml:space="preserve"> message</w:t>
      </w:r>
    </w:p>
    <w:p w14:paraId="417B3285" w14:textId="77777777" w:rsidR="00283C80" w:rsidRPr="0095250E" w:rsidRDefault="00283C80" w:rsidP="00283C80">
      <w:pPr>
        <w:pStyle w:val="PL"/>
        <w:rPr>
          <w:color w:val="808080"/>
        </w:rPr>
      </w:pPr>
      <w:r w:rsidRPr="0095250E">
        <w:rPr>
          <w:color w:val="808080"/>
        </w:rPr>
        <w:t>-- ASN1START</w:t>
      </w:r>
    </w:p>
    <w:p w14:paraId="2E4E015E" w14:textId="77777777" w:rsidR="00283C80" w:rsidRPr="0095250E" w:rsidRDefault="00283C80" w:rsidP="00283C80">
      <w:pPr>
        <w:pStyle w:val="PL"/>
        <w:rPr>
          <w:color w:val="808080"/>
        </w:rPr>
      </w:pPr>
      <w:r w:rsidRPr="0095250E">
        <w:rPr>
          <w:color w:val="808080"/>
        </w:rPr>
        <w:t>-- TAG-COUNTERCHECK-START</w:t>
      </w:r>
    </w:p>
    <w:p w14:paraId="01973FF4" w14:textId="77777777" w:rsidR="00283C80" w:rsidRPr="0095250E" w:rsidRDefault="00283C80" w:rsidP="00283C80">
      <w:pPr>
        <w:pStyle w:val="PL"/>
      </w:pPr>
    </w:p>
    <w:p w14:paraId="227D2E16" w14:textId="77777777" w:rsidR="00283C80" w:rsidRPr="0095250E" w:rsidRDefault="00283C80" w:rsidP="00283C80">
      <w:pPr>
        <w:pStyle w:val="PL"/>
      </w:pPr>
    </w:p>
    <w:p w14:paraId="375DCF8C" w14:textId="77777777" w:rsidR="00283C80" w:rsidRPr="0095250E" w:rsidRDefault="00283C80" w:rsidP="00283C80">
      <w:pPr>
        <w:pStyle w:val="PL"/>
      </w:pPr>
      <w:r w:rsidRPr="0095250E">
        <w:t xml:space="preserve">CounterCheck ::=                </w:t>
      </w:r>
      <w:r w:rsidRPr="0095250E">
        <w:rPr>
          <w:color w:val="993366"/>
        </w:rPr>
        <w:t>SEQUENCE</w:t>
      </w:r>
      <w:r w:rsidRPr="0095250E">
        <w:t xml:space="preserve"> {</w:t>
      </w:r>
    </w:p>
    <w:p w14:paraId="24EFECC3" w14:textId="77777777" w:rsidR="00283C80" w:rsidRPr="0095250E" w:rsidRDefault="00283C80" w:rsidP="00283C80">
      <w:pPr>
        <w:pStyle w:val="PL"/>
      </w:pPr>
      <w:r w:rsidRPr="0095250E">
        <w:t xml:space="preserve">    rrc-TransactionIdentifier       RRC-TransactionIdentifier,</w:t>
      </w:r>
    </w:p>
    <w:p w14:paraId="235ACE28"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6DA39BC9" w14:textId="77777777" w:rsidR="00283C80" w:rsidRPr="0095250E" w:rsidRDefault="00283C80" w:rsidP="00283C80">
      <w:pPr>
        <w:pStyle w:val="PL"/>
      </w:pPr>
      <w:r w:rsidRPr="0095250E">
        <w:t xml:space="preserve">        counterCheck                    CounterCheck-IEs,</w:t>
      </w:r>
    </w:p>
    <w:p w14:paraId="389C6442"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62BF03BA" w14:textId="77777777" w:rsidR="00283C80" w:rsidRPr="0095250E" w:rsidRDefault="00283C80" w:rsidP="00283C80">
      <w:pPr>
        <w:pStyle w:val="PL"/>
      </w:pPr>
      <w:r w:rsidRPr="0095250E">
        <w:t xml:space="preserve">    }</w:t>
      </w:r>
    </w:p>
    <w:p w14:paraId="54FEE8E9" w14:textId="77777777" w:rsidR="00283C80" w:rsidRPr="0095250E" w:rsidRDefault="00283C80" w:rsidP="00283C80">
      <w:pPr>
        <w:pStyle w:val="PL"/>
      </w:pPr>
      <w:r w:rsidRPr="0095250E">
        <w:t>}</w:t>
      </w:r>
    </w:p>
    <w:p w14:paraId="523A1387" w14:textId="77777777" w:rsidR="00283C80" w:rsidRPr="0095250E" w:rsidRDefault="00283C80" w:rsidP="00283C80">
      <w:pPr>
        <w:pStyle w:val="PL"/>
      </w:pPr>
    </w:p>
    <w:p w14:paraId="190BF691" w14:textId="77777777" w:rsidR="00283C80" w:rsidRPr="0095250E" w:rsidRDefault="00283C80" w:rsidP="00283C80">
      <w:pPr>
        <w:pStyle w:val="PL"/>
      </w:pPr>
      <w:r w:rsidRPr="0095250E">
        <w:t xml:space="preserve">CounterCheck-IEs ::=            </w:t>
      </w:r>
      <w:r w:rsidRPr="0095250E">
        <w:rPr>
          <w:color w:val="993366"/>
        </w:rPr>
        <w:t>SEQUENCE</w:t>
      </w:r>
      <w:r w:rsidRPr="0095250E">
        <w:t xml:space="preserve"> {</w:t>
      </w:r>
    </w:p>
    <w:p w14:paraId="7AFEC7F4" w14:textId="77777777" w:rsidR="00283C80" w:rsidRPr="0095250E" w:rsidRDefault="00283C80" w:rsidP="00283C80">
      <w:pPr>
        <w:pStyle w:val="PL"/>
      </w:pPr>
      <w:r w:rsidRPr="0095250E">
        <w:t xml:space="preserve">    drb-CountMSB-InfoList           DRB-CountMSB-InfoList,</w:t>
      </w:r>
    </w:p>
    <w:p w14:paraId="1B49CD16"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94D78C4"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C1EE4C0" w14:textId="77777777" w:rsidR="00283C80" w:rsidRPr="0095250E" w:rsidRDefault="00283C80" w:rsidP="00283C80">
      <w:pPr>
        <w:pStyle w:val="PL"/>
      </w:pPr>
      <w:r w:rsidRPr="0095250E">
        <w:t>}</w:t>
      </w:r>
    </w:p>
    <w:p w14:paraId="383A62CE" w14:textId="77777777" w:rsidR="00283C80" w:rsidRPr="0095250E" w:rsidRDefault="00283C80" w:rsidP="00283C80">
      <w:pPr>
        <w:pStyle w:val="PL"/>
      </w:pPr>
    </w:p>
    <w:p w14:paraId="32ED567F" w14:textId="77777777" w:rsidR="00283C80" w:rsidRPr="0095250E" w:rsidRDefault="00283C80" w:rsidP="00283C80">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61C21EC" w14:textId="77777777" w:rsidR="00283C80" w:rsidRPr="0095250E" w:rsidRDefault="00283C80" w:rsidP="00283C80">
      <w:pPr>
        <w:pStyle w:val="PL"/>
      </w:pPr>
    </w:p>
    <w:p w14:paraId="104E4822" w14:textId="77777777" w:rsidR="00283C80" w:rsidRPr="0095250E" w:rsidRDefault="00283C80" w:rsidP="00283C80">
      <w:pPr>
        <w:pStyle w:val="PL"/>
      </w:pPr>
      <w:r w:rsidRPr="0095250E">
        <w:t xml:space="preserve">DRB-CountMSB-Info ::=           </w:t>
      </w:r>
      <w:r w:rsidRPr="0095250E">
        <w:rPr>
          <w:color w:val="993366"/>
        </w:rPr>
        <w:t>SEQUENCE</w:t>
      </w:r>
      <w:r w:rsidRPr="0095250E">
        <w:t xml:space="preserve"> {</w:t>
      </w:r>
    </w:p>
    <w:p w14:paraId="2631FB52" w14:textId="77777777" w:rsidR="00283C80" w:rsidRPr="0095250E" w:rsidRDefault="00283C80" w:rsidP="00283C80">
      <w:pPr>
        <w:pStyle w:val="PL"/>
      </w:pPr>
      <w:r w:rsidRPr="0095250E">
        <w:t xml:space="preserve">    drb-Identity                    DRB-Identity,</w:t>
      </w:r>
    </w:p>
    <w:p w14:paraId="668350C1" w14:textId="77777777" w:rsidR="00283C80" w:rsidRPr="0095250E" w:rsidRDefault="00283C80" w:rsidP="00283C80">
      <w:pPr>
        <w:pStyle w:val="PL"/>
      </w:pPr>
      <w:r w:rsidRPr="0095250E">
        <w:t xml:space="preserve">    countMSB-Uplink                 </w:t>
      </w:r>
      <w:r w:rsidRPr="0095250E">
        <w:rPr>
          <w:color w:val="993366"/>
        </w:rPr>
        <w:t>INTEGER</w:t>
      </w:r>
      <w:r w:rsidRPr="0095250E">
        <w:t>(0..33554431),</w:t>
      </w:r>
    </w:p>
    <w:p w14:paraId="56BDDF64" w14:textId="77777777" w:rsidR="00283C80" w:rsidRPr="0095250E" w:rsidRDefault="00283C80" w:rsidP="00283C80">
      <w:pPr>
        <w:pStyle w:val="PL"/>
      </w:pPr>
      <w:r w:rsidRPr="0095250E">
        <w:t xml:space="preserve">    countMSB-Downlink               </w:t>
      </w:r>
      <w:r w:rsidRPr="0095250E">
        <w:rPr>
          <w:color w:val="993366"/>
        </w:rPr>
        <w:t>INTEGER</w:t>
      </w:r>
      <w:r w:rsidRPr="0095250E">
        <w:t>(0..33554431)</w:t>
      </w:r>
    </w:p>
    <w:p w14:paraId="4D2FF304" w14:textId="77777777" w:rsidR="00283C80" w:rsidRPr="0095250E" w:rsidRDefault="00283C80" w:rsidP="00283C80">
      <w:pPr>
        <w:pStyle w:val="PL"/>
      </w:pPr>
      <w:r w:rsidRPr="0095250E">
        <w:t>}</w:t>
      </w:r>
    </w:p>
    <w:p w14:paraId="438ACBAD" w14:textId="77777777" w:rsidR="00283C80" w:rsidRPr="0095250E" w:rsidRDefault="00283C80" w:rsidP="00283C80">
      <w:pPr>
        <w:pStyle w:val="PL"/>
      </w:pPr>
    </w:p>
    <w:p w14:paraId="3EB482EA" w14:textId="77777777" w:rsidR="00283C80" w:rsidRPr="0095250E" w:rsidRDefault="00283C80" w:rsidP="00283C80">
      <w:pPr>
        <w:pStyle w:val="PL"/>
        <w:rPr>
          <w:color w:val="808080"/>
        </w:rPr>
      </w:pPr>
      <w:r w:rsidRPr="0095250E">
        <w:rPr>
          <w:color w:val="808080"/>
        </w:rPr>
        <w:t>-- TAG-COUNTERCHECK-STOP</w:t>
      </w:r>
    </w:p>
    <w:p w14:paraId="2E0F2765" w14:textId="77777777" w:rsidR="00283C80" w:rsidRPr="0095250E" w:rsidRDefault="00283C80" w:rsidP="00283C80">
      <w:pPr>
        <w:pStyle w:val="PL"/>
        <w:rPr>
          <w:color w:val="808080"/>
        </w:rPr>
      </w:pPr>
      <w:r w:rsidRPr="0095250E">
        <w:rPr>
          <w:color w:val="808080"/>
        </w:rPr>
        <w:t>-- ASN1STOP</w:t>
      </w:r>
    </w:p>
    <w:p w14:paraId="1667261C" w14:textId="77777777" w:rsidR="00283C80" w:rsidRPr="0095250E" w:rsidRDefault="00283C80" w:rsidP="00283C8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C4022BC"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0E2DC08A" w14:textId="77777777" w:rsidR="00283C80" w:rsidRPr="0095250E" w:rsidRDefault="00283C80" w:rsidP="00C06585">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283C80" w:rsidRPr="0095250E" w14:paraId="62BC76B0"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13814D68" w14:textId="77777777" w:rsidR="00283C80" w:rsidRPr="0095250E" w:rsidRDefault="00283C80" w:rsidP="00C06585">
            <w:pPr>
              <w:pStyle w:val="TAL"/>
              <w:rPr>
                <w:szCs w:val="22"/>
                <w:lang w:eastAsia="zh-CN"/>
              </w:rPr>
            </w:pPr>
            <w:r w:rsidRPr="0095250E">
              <w:rPr>
                <w:b/>
                <w:i/>
                <w:szCs w:val="22"/>
                <w:lang w:eastAsia="zh-CN"/>
              </w:rPr>
              <w:t>drb-CountMSB-InfoList</w:t>
            </w:r>
          </w:p>
          <w:p w14:paraId="628350B7" w14:textId="77777777" w:rsidR="00283C80" w:rsidRPr="0095250E" w:rsidRDefault="00283C80" w:rsidP="00C06585">
            <w:pPr>
              <w:pStyle w:val="TAL"/>
              <w:rPr>
                <w:szCs w:val="22"/>
                <w:lang w:eastAsia="zh-CN"/>
              </w:rPr>
            </w:pPr>
            <w:r w:rsidRPr="0095250E">
              <w:rPr>
                <w:szCs w:val="22"/>
                <w:lang w:eastAsia="zh-CN"/>
              </w:rPr>
              <w:t>Indicates the MSBs of the COUNT values of the DRBs.</w:t>
            </w:r>
          </w:p>
        </w:tc>
      </w:tr>
    </w:tbl>
    <w:p w14:paraId="73222197" w14:textId="77777777" w:rsidR="00283C80" w:rsidRPr="0095250E" w:rsidRDefault="00283C80" w:rsidP="00283C8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5A852D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6F8E05" w14:textId="77777777" w:rsidR="00283C80" w:rsidRPr="0095250E" w:rsidRDefault="00283C80" w:rsidP="00C06585">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283C80" w:rsidRPr="0095250E" w14:paraId="2B8DF2F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8014FE" w14:textId="77777777" w:rsidR="00283C80" w:rsidRPr="0095250E" w:rsidRDefault="00283C80" w:rsidP="00C06585">
            <w:pPr>
              <w:pStyle w:val="TAL"/>
              <w:rPr>
                <w:szCs w:val="22"/>
                <w:lang w:eastAsia="zh-CN"/>
              </w:rPr>
            </w:pPr>
            <w:r w:rsidRPr="0095250E">
              <w:rPr>
                <w:b/>
                <w:i/>
                <w:szCs w:val="22"/>
                <w:lang w:eastAsia="zh-CN"/>
              </w:rPr>
              <w:t>countMSB-Downlink</w:t>
            </w:r>
          </w:p>
          <w:p w14:paraId="2DB24857" w14:textId="77777777" w:rsidR="00283C80" w:rsidRPr="0095250E" w:rsidRDefault="00283C80" w:rsidP="00C06585">
            <w:pPr>
              <w:pStyle w:val="TAL"/>
              <w:rPr>
                <w:szCs w:val="22"/>
                <w:lang w:eastAsia="zh-CN"/>
              </w:rPr>
            </w:pPr>
            <w:r w:rsidRPr="0095250E">
              <w:rPr>
                <w:szCs w:val="22"/>
                <w:lang w:eastAsia="zh-CN"/>
              </w:rPr>
              <w:t>Indicates the value of 25 MSBs from RX_NEXT – 1 (specified in TS 38.323 [5]) associated to this DRB.</w:t>
            </w:r>
          </w:p>
        </w:tc>
      </w:tr>
      <w:tr w:rsidR="00283C80" w:rsidRPr="0095250E" w14:paraId="396012A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ADF05F" w14:textId="77777777" w:rsidR="00283C80" w:rsidRPr="0095250E" w:rsidRDefault="00283C80" w:rsidP="00C06585">
            <w:pPr>
              <w:pStyle w:val="TAL"/>
              <w:rPr>
                <w:szCs w:val="22"/>
                <w:lang w:eastAsia="zh-CN"/>
              </w:rPr>
            </w:pPr>
            <w:r w:rsidRPr="0095250E">
              <w:rPr>
                <w:b/>
                <w:i/>
                <w:szCs w:val="22"/>
                <w:lang w:eastAsia="zh-CN"/>
              </w:rPr>
              <w:t>countMSB-Uplink</w:t>
            </w:r>
          </w:p>
          <w:p w14:paraId="4EEB7122" w14:textId="77777777" w:rsidR="00283C80" w:rsidRPr="0095250E" w:rsidRDefault="00283C80" w:rsidP="00C06585">
            <w:pPr>
              <w:pStyle w:val="TAL"/>
              <w:rPr>
                <w:szCs w:val="22"/>
                <w:lang w:eastAsia="zh-CN"/>
              </w:rPr>
            </w:pPr>
            <w:r w:rsidRPr="0095250E">
              <w:rPr>
                <w:szCs w:val="22"/>
                <w:lang w:eastAsia="zh-CN"/>
              </w:rPr>
              <w:t>Indicates the value of 25 MSBs from TX_NEXT – 1 (specified in TS 38.323 [5]) associated to this DRB.</w:t>
            </w:r>
          </w:p>
        </w:tc>
      </w:tr>
    </w:tbl>
    <w:p w14:paraId="35B92AD9" w14:textId="77777777" w:rsidR="00283C80" w:rsidRPr="0095250E" w:rsidRDefault="00283C80" w:rsidP="00283C80"/>
    <w:p w14:paraId="1BADA2EC" w14:textId="77777777" w:rsidR="00283C80" w:rsidRPr="0095250E" w:rsidRDefault="00283C80" w:rsidP="00283C80">
      <w:pPr>
        <w:pStyle w:val="4"/>
      </w:pPr>
      <w:bookmarkStart w:id="1491" w:name="_Toc60777091"/>
      <w:bookmarkStart w:id="1492" w:name="_Toc156130209"/>
      <w:r w:rsidRPr="0095250E">
        <w:t>–</w:t>
      </w:r>
      <w:r w:rsidRPr="0095250E">
        <w:tab/>
      </w:r>
      <w:r w:rsidRPr="0095250E">
        <w:rPr>
          <w:i/>
          <w:noProof/>
        </w:rPr>
        <w:t>CounterCheckResponse</w:t>
      </w:r>
      <w:bookmarkEnd w:id="1491"/>
      <w:bookmarkEnd w:id="1492"/>
    </w:p>
    <w:p w14:paraId="6F4FF446" w14:textId="77777777" w:rsidR="00283C80" w:rsidRPr="0095250E" w:rsidRDefault="00283C80" w:rsidP="00283C80">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695B18A3" w14:textId="77777777" w:rsidR="00283C80" w:rsidRPr="0095250E" w:rsidRDefault="00283C80" w:rsidP="00283C80">
      <w:pPr>
        <w:pStyle w:val="B1"/>
        <w:keepNext/>
        <w:keepLines/>
      </w:pPr>
      <w:r w:rsidRPr="0095250E">
        <w:t>Signalling radio bearer: SRB1</w:t>
      </w:r>
    </w:p>
    <w:p w14:paraId="66CD251E" w14:textId="77777777" w:rsidR="00283C80" w:rsidRPr="0095250E" w:rsidRDefault="00283C80" w:rsidP="00283C80">
      <w:pPr>
        <w:pStyle w:val="B1"/>
        <w:keepNext/>
        <w:keepLines/>
      </w:pPr>
      <w:r w:rsidRPr="0095250E">
        <w:t>RLC-SAP: AM</w:t>
      </w:r>
    </w:p>
    <w:p w14:paraId="6715CC0F" w14:textId="77777777" w:rsidR="00283C80" w:rsidRPr="0095250E" w:rsidRDefault="00283C80" w:rsidP="00283C80">
      <w:pPr>
        <w:pStyle w:val="B1"/>
        <w:keepNext/>
        <w:keepLines/>
      </w:pPr>
      <w:r w:rsidRPr="0095250E">
        <w:t>Logical channel: DCCH</w:t>
      </w:r>
    </w:p>
    <w:p w14:paraId="4A424553" w14:textId="77777777" w:rsidR="00283C80" w:rsidRPr="0095250E" w:rsidRDefault="00283C80" w:rsidP="00283C80">
      <w:pPr>
        <w:pStyle w:val="B1"/>
        <w:keepNext/>
        <w:keepLines/>
      </w:pPr>
      <w:r w:rsidRPr="0095250E">
        <w:t>Direction: UE to Network</w:t>
      </w:r>
    </w:p>
    <w:p w14:paraId="6B6A4DE0" w14:textId="77777777" w:rsidR="00283C80" w:rsidRPr="0095250E" w:rsidRDefault="00283C80" w:rsidP="00283C80">
      <w:pPr>
        <w:pStyle w:val="TH"/>
        <w:rPr>
          <w:bCs/>
          <w:i/>
          <w:iCs/>
        </w:rPr>
      </w:pPr>
      <w:r w:rsidRPr="0095250E">
        <w:rPr>
          <w:rFonts w:eastAsia="宋体"/>
          <w:bCs/>
          <w:i/>
          <w:iCs/>
          <w:noProof/>
          <w:lang w:eastAsia="zh-CN"/>
        </w:rPr>
        <w:t>CounterCheckResponse</w:t>
      </w:r>
      <w:r w:rsidRPr="0095250E">
        <w:rPr>
          <w:bCs/>
          <w:i/>
          <w:iCs/>
          <w:noProof/>
        </w:rPr>
        <w:t xml:space="preserve"> message</w:t>
      </w:r>
    </w:p>
    <w:p w14:paraId="683A8A93" w14:textId="77777777" w:rsidR="00283C80" w:rsidRPr="0095250E" w:rsidRDefault="00283C80" w:rsidP="00283C80">
      <w:pPr>
        <w:pStyle w:val="PL"/>
        <w:rPr>
          <w:color w:val="808080"/>
        </w:rPr>
      </w:pPr>
      <w:r w:rsidRPr="0095250E">
        <w:rPr>
          <w:color w:val="808080"/>
        </w:rPr>
        <w:t>-- ASN1START</w:t>
      </w:r>
    </w:p>
    <w:p w14:paraId="28E32184" w14:textId="77777777" w:rsidR="00283C80" w:rsidRPr="0095250E" w:rsidRDefault="00283C80" w:rsidP="00283C80">
      <w:pPr>
        <w:pStyle w:val="PL"/>
        <w:rPr>
          <w:color w:val="808080"/>
        </w:rPr>
      </w:pPr>
      <w:r w:rsidRPr="0095250E">
        <w:rPr>
          <w:color w:val="808080"/>
        </w:rPr>
        <w:t>-- TAG-COUNTERCHECKRESPONSE-START</w:t>
      </w:r>
    </w:p>
    <w:p w14:paraId="2C897EF3" w14:textId="77777777" w:rsidR="00283C80" w:rsidRPr="0095250E" w:rsidRDefault="00283C80" w:rsidP="00283C80">
      <w:pPr>
        <w:pStyle w:val="PL"/>
      </w:pPr>
    </w:p>
    <w:p w14:paraId="31D7FA62" w14:textId="77777777" w:rsidR="00283C80" w:rsidRPr="0095250E" w:rsidRDefault="00283C80" w:rsidP="00283C80">
      <w:pPr>
        <w:pStyle w:val="PL"/>
      </w:pPr>
      <w:r w:rsidRPr="0095250E">
        <w:t xml:space="preserve">CounterCheckResponse ::=        </w:t>
      </w:r>
      <w:r w:rsidRPr="0095250E">
        <w:rPr>
          <w:color w:val="993366"/>
        </w:rPr>
        <w:t>SEQUENCE</w:t>
      </w:r>
      <w:r w:rsidRPr="0095250E">
        <w:t xml:space="preserve"> {</w:t>
      </w:r>
    </w:p>
    <w:p w14:paraId="45AD4DBB" w14:textId="77777777" w:rsidR="00283C80" w:rsidRPr="0095250E" w:rsidRDefault="00283C80" w:rsidP="00283C80">
      <w:pPr>
        <w:pStyle w:val="PL"/>
      </w:pPr>
      <w:r w:rsidRPr="0095250E">
        <w:t xml:space="preserve">    rrc-TransactionIdentifier       RRC-TransactionIdentifier,</w:t>
      </w:r>
    </w:p>
    <w:p w14:paraId="248BC764"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16D139B" w14:textId="77777777" w:rsidR="00283C80" w:rsidRPr="0095250E" w:rsidRDefault="00283C80" w:rsidP="00283C80">
      <w:pPr>
        <w:pStyle w:val="PL"/>
      </w:pPr>
      <w:r w:rsidRPr="0095250E">
        <w:t xml:space="preserve">        counterCheckResponse            CounterCheckResponse-IEs,</w:t>
      </w:r>
    </w:p>
    <w:p w14:paraId="7095F7B3"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444C786D" w14:textId="77777777" w:rsidR="00283C80" w:rsidRPr="0095250E" w:rsidRDefault="00283C80" w:rsidP="00283C80">
      <w:pPr>
        <w:pStyle w:val="PL"/>
      </w:pPr>
      <w:r w:rsidRPr="0095250E">
        <w:t xml:space="preserve">    }</w:t>
      </w:r>
    </w:p>
    <w:p w14:paraId="44B4C4BD" w14:textId="77777777" w:rsidR="00283C80" w:rsidRPr="0095250E" w:rsidRDefault="00283C80" w:rsidP="00283C80">
      <w:pPr>
        <w:pStyle w:val="PL"/>
      </w:pPr>
      <w:r w:rsidRPr="0095250E">
        <w:t>}</w:t>
      </w:r>
    </w:p>
    <w:p w14:paraId="65EC6A03" w14:textId="77777777" w:rsidR="00283C80" w:rsidRPr="0095250E" w:rsidRDefault="00283C80" w:rsidP="00283C80">
      <w:pPr>
        <w:pStyle w:val="PL"/>
      </w:pPr>
    </w:p>
    <w:p w14:paraId="39ABEFC0" w14:textId="77777777" w:rsidR="00283C80" w:rsidRPr="0095250E" w:rsidRDefault="00283C80" w:rsidP="00283C80">
      <w:pPr>
        <w:pStyle w:val="PL"/>
      </w:pPr>
      <w:r w:rsidRPr="0095250E">
        <w:t xml:space="preserve">CounterCheckResponse-IEs ::=    </w:t>
      </w:r>
      <w:r w:rsidRPr="0095250E">
        <w:rPr>
          <w:color w:val="993366"/>
        </w:rPr>
        <w:t>SEQUENCE</w:t>
      </w:r>
      <w:r w:rsidRPr="0095250E">
        <w:t xml:space="preserve"> {</w:t>
      </w:r>
    </w:p>
    <w:p w14:paraId="1419597E" w14:textId="77777777" w:rsidR="00283C80" w:rsidRPr="0095250E" w:rsidRDefault="00283C80" w:rsidP="00283C80">
      <w:pPr>
        <w:pStyle w:val="PL"/>
      </w:pPr>
      <w:r w:rsidRPr="0095250E">
        <w:t xml:space="preserve">    drb-CountInfoList               DRB-CountInfoList,</w:t>
      </w:r>
    </w:p>
    <w:p w14:paraId="2B8AE7DA"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ED6F10"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CA7C9F" w14:textId="77777777" w:rsidR="00283C80" w:rsidRPr="0095250E" w:rsidRDefault="00283C80" w:rsidP="00283C80">
      <w:pPr>
        <w:pStyle w:val="PL"/>
      </w:pPr>
    </w:p>
    <w:p w14:paraId="601BC85C" w14:textId="77777777" w:rsidR="00283C80" w:rsidRPr="0095250E" w:rsidRDefault="00283C80" w:rsidP="00283C80">
      <w:pPr>
        <w:pStyle w:val="PL"/>
      </w:pPr>
      <w:r w:rsidRPr="0095250E">
        <w:t>}</w:t>
      </w:r>
    </w:p>
    <w:p w14:paraId="24E26124" w14:textId="77777777" w:rsidR="00283C80" w:rsidRPr="0095250E" w:rsidRDefault="00283C80" w:rsidP="00283C80">
      <w:pPr>
        <w:pStyle w:val="PL"/>
      </w:pPr>
    </w:p>
    <w:p w14:paraId="1BB57540" w14:textId="77777777" w:rsidR="00283C80" w:rsidRPr="0095250E" w:rsidRDefault="00283C80" w:rsidP="00283C80">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1B5FE38E" w14:textId="77777777" w:rsidR="00283C80" w:rsidRPr="0095250E" w:rsidRDefault="00283C80" w:rsidP="00283C80">
      <w:pPr>
        <w:pStyle w:val="PL"/>
      </w:pPr>
    </w:p>
    <w:p w14:paraId="48A9871E" w14:textId="77777777" w:rsidR="00283C80" w:rsidRPr="0095250E" w:rsidRDefault="00283C80" w:rsidP="00283C80">
      <w:pPr>
        <w:pStyle w:val="PL"/>
      </w:pPr>
      <w:r w:rsidRPr="0095250E">
        <w:t xml:space="preserve">DRB-CountInfo ::=               </w:t>
      </w:r>
      <w:r w:rsidRPr="0095250E">
        <w:rPr>
          <w:color w:val="993366"/>
        </w:rPr>
        <w:t>SEQUENCE</w:t>
      </w:r>
      <w:r w:rsidRPr="0095250E">
        <w:t xml:space="preserve"> {</w:t>
      </w:r>
    </w:p>
    <w:p w14:paraId="2AB15D25" w14:textId="77777777" w:rsidR="00283C80" w:rsidRPr="0095250E" w:rsidRDefault="00283C80" w:rsidP="00283C80">
      <w:pPr>
        <w:pStyle w:val="PL"/>
      </w:pPr>
      <w:r w:rsidRPr="0095250E">
        <w:t xml:space="preserve">    drb-Identity                    DRB-Identity,</w:t>
      </w:r>
    </w:p>
    <w:p w14:paraId="714F26B6" w14:textId="77777777" w:rsidR="00283C80" w:rsidRPr="0095250E" w:rsidRDefault="00283C80" w:rsidP="00283C80">
      <w:pPr>
        <w:pStyle w:val="PL"/>
      </w:pPr>
      <w:r w:rsidRPr="0095250E">
        <w:lastRenderedPageBreak/>
        <w:t xml:space="preserve">    count-Uplink                    </w:t>
      </w:r>
      <w:r w:rsidRPr="0095250E">
        <w:rPr>
          <w:color w:val="993366"/>
        </w:rPr>
        <w:t>INTEGER</w:t>
      </w:r>
      <w:r w:rsidRPr="0095250E">
        <w:t>(0..4294967295),</w:t>
      </w:r>
    </w:p>
    <w:p w14:paraId="048CFEE5" w14:textId="77777777" w:rsidR="00283C80" w:rsidRPr="0095250E" w:rsidRDefault="00283C80" w:rsidP="00283C80">
      <w:pPr>
        <w:pStyle w:val="PL"/>
      </w:pPr>
      <w:r w:rsidRPr="0095250E">
        <w:t xml:space="preserve">    count-Downlink                  </w:t>
      </w:r>
      <w:r w:rsidRPr="0095250E">
        <w:rPr>
          <w:color w:val="993366"/>
        </w:rPr>
        <w:t>INTEGER</w:t>
      </w:r>
      <w:r w:rsidRPr="0095250E">
        <w:t>(0..4294967295)</w:t>
      </w:r>
    </w:p>
    <w:p w14:paraId="301B4486" w14:textId="77777777" w:rsidR="00283C80" w:rsidRPr="0095250E" w:rsidRDefault="00283C80" w:rsidP="00283C80">
      <w:pPr>
        <w:pStyle w:val="PL"/>
      </w:pPr>
      <w:r w:rsidRPr="0095250E">
        <w:t>}</w:t>
      </w:r>
    </w:p>
    <w:p w14:paraId="21209E66" w14:textId="77777777" w:rsidR="00283C80" w:rsidRPr="0095250E" w:rsidRDefault="00283C80" w:rsidP="00283C80">
      <w:pPr>
        <w:pStyle w:val="PL"/>
      </w:pPr>
    </w:p>
    <w:p w14:paraId="7B698119" w14:textId="77777777" w:rsidR="00283C80" w:rsidRPr="0095250E" w:rsidRDefault="00283C80" w:rsidP="00283C80">
      <w:pPr>
        <w:pStyle w:val="PL"/>
        <w:rPr>
          <w:color w:val="808080"/>
        </w:rPr>
      </w:pPr>
      <w:r w:rsidRPr="0095250E">
        <w:rPr>
          <w:color w:val="808080"/>
        </w:rPr>
        <w:t>-- TAG-COUNTERCHECKRESPONSE-STOP</w:t>
      </w:r>
    </w:p>
    <w:p w14:paraId="198A9851" w14:textId="77777777" w:rsidR="00283C80" w:rsidRPr="0095250E" w:rsidRDefault="00283C80" w:rsidP="00283C80">
      <w:pPr>
        <w:pStyle w:val="PL"/>
        <w:rPr>
          <w:color w:val="808080"/>
        </w:rPr>
      </w:pPr>
      <w:r w:rsidRPr="0095250E">
        <w:rPr>
          <w:color w:val="808080"/>
        </w:rPr>
        <w:t>-- ASN1STOP</w:t>
      </w:r>
    </w:p>
    <w:p w14:paraId="7502153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9E68A37"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6BF3FAB9" w14:textId="77777777" w:rsidR="00283C80" w:rsidRPr="0095250E" w:rsidRDefault="00283C80" w:rsidP="00C06585">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283C80" w:rsidRPr="0095250E" w14:paraId="31A46373"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6C510EF5" w14:textId="77777777" w:rsidR="00283C80" w:rsidRPr="0095250E" w:rsidRDefault="00283C80" w:rsidP="00C06585">
            <w:pPr>
              <w:pStyle w:val="TAL"/>
              <w:rPr>
                <w:szCs w:val="22"/>
                <w:lang w:eastAsia="sv-SE"/>
              </w:rPr>
            </w:pPr>
            <w:r w:rsidRPr="0095250E">
              <w:rPr>
                <w:b/>
                <w:i/>
                <w:szCs w:val="22"/>
                <w:lang w:eastAsia="sv-SE"/>
              </w:rPr>
              <w:t>drb-CountInfoList</w:t>
            </w:r>
          </w:p>
          <w:p w14:paraId="7CB7C8EF" w14:textId="77777777" w:rsidR="00283C80" w:rsidRPr="0095250E" w:rsidRDefault="00283C80" w:rsidP="00C06585">
            <w:pPr>
              <w:pStyle w:val="TAL"/>
              <w:rPr>
                <w:szCs w:val="22"/>
                <w:lang w:eastAsia="sv-SE"/>
              </w:rPr>
            </w:pPr>
            <w:r w:rsidRPr="0095250E">
              <w:rPr>
                <w:szCs w:val="22"/>
                <w:lang w:eastAsia="sv-SE"/>
              </w:rPr>
              <w:t>Indicates the COUNT values of the DRBs.</w:t>
            </w:r>
          </w:p>
        </w:tc>
      </w:tr>
    </w:tbl>
    <w:p w14:paraId="0A87F88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A22403C"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1D567DBB" w14:textId="77777777" w:rsidR="00283C80" w:rsidRPr="0095250E" w:rsidRDefault="00283C80" w:rsidP="00C06585">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283C80" w:rsidRPr="0095250E" w14:paraId="6CE9A059"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F06F459" w14:textId="77777777" w:rsidR="00283C80" w:rsidRPr="0095250E" w:rsidRDefault="00283C80" w:rsidP="00C06585">
            <w:pPr>
              <w:pStyle w:val="TAL"/>
              <w:rPr>
                <w:szCs w:val="22"/>
                <w:lang w:eastAsia="sv-SE"/>
              </w:rPr>
            </w:pPr>
            <w:r w:rsidRPr="0095250E">
              <w:rPr>
                <w:b/>
                <w:i/>
                <w:szCs w:val="22"/>
                <w:lang w:eastAsia="sv-SE"/>
              </w:rPr>
              <w:t>count-Downlink</w:t>
            </w:r>
          </w:p>
          <w:p w14:paraId="38D8B6CD" w14:textId="77777777" w:rsidR="00283C80" w:rsidRPr="0095250E" w:rsidRDefault="00283C80" w:rsidP="00C06585">
            <w:pPr>
              <w:pStyle w:val="TAL"/>
              <w:rPr>
                <w:szCs w:val="22"/>
                <w:lang w:eastAsia="sv-SE"/>
              </w:rPr>
            </w:pPr>
            <w:r w:rsidRPr="0095250E">
              <w:rPr>
                <w:szCs w:val="22"/>
                <w:lang w:eastAsia="sv-SE"/>
              </w:rPr>
              <w:t>Indicates the value of RX_NEXT – 1 (specified in TS 38.323 [5]) associated to this DRB.</w:t>
            </w:r>
          </w:p>
        </w:tc>
      </w:tr>
      <w:tr w:rsidR="00283C80" w:rsidRPr="0095250E" w14:paraId="5BF051D8"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9B97A48" w14:textId="77777777" w:rsidR="00283C80" w:rsidRPr="0095250E" w:rsidRDefault="00283C80" w:rsidP="00C06585">
            <w:pPr>
              <w:pStyle w:val="TAL"/>
              <w:rPr>
                <w:szCs w:val="22"/>
                <w:lang w:eastAsia="sv-SE"/>
              </w:rPr>
            </w:pPr>
            <w:r w:rsidRPr="0095250E">
              <w:rPr>
                <w:b/>
                <w:i/>
                <w:szCs w:val="22"/>
                <w:lang w:eastAsia="sv-SE"/>
              </w:rPr>
              <w:t>count-Uplink</w:t>
            </w:r>
          </w:p>
          <w:p w14:paraId="3B94F10D" w14:textId="77777777" w:rsidR="00283C80" w:rsidRPr="0095250E" w:rsidRDefault="00283C80" w:rsidP="00C06585">
            <w:pPr>
              <w:pStyle w:val="TAL"/>
              <w:rPr>
                <w:szCs w:val="22"/>
                <w:lang w:eastAsia="sv-SE"/>
              </w:rPr>
            </w:pPr>
            <w:r w:rsidRPr="0095250E">
              <w:rPr>
                <w:szCs w:val="22"/>
                <w:lang w:eastAsia="sv-SE"/>
              </w:rPr>
              <w:t>Indicates the value of TX_NEXT – 1 (specified in TS 38.323 [5]) associated to this DRB.</w:t>
            </w:r>
          </w:p>
        </w:tc>
      </w:tr>
    </w:tbl>
    <w:p w14:paraId="2D80A84E" w14:textId="77777777" w:rsidR="00283C80" w:rsidRPr="0095250E" w:rsidRDefault="00283C80" w:rsidP="00283C80"/>
    <w:p w14:paraId="3BC59433" w14:textId="77777777" w:rsidR="00283C80" w:rsidRPr="0095250E" w:rsidRDefault="00283C80" w:rsidP="00283C80">
      <w:pPr>
        <w:pStyle w:val="4"/>
      </w:pPr>
      <w:bookmarkStart w:id="1493" w:name="_Toc60777092"/>
      <w:bookmarkStart w:id="1494" w:name="_Toc156130210"/>
      <w:r w:rsidRPr="0095250E">
        <w:t>–</w:t>
      </w:r>
      <w:r w:rsidRPr="0095250E">
        <w:tab/>
      </w:r>
      <w:r w:rsidRPr="0095250E">
        <w:rPr>
          <w:bCs/>
          <w:i/>
          <w:iCs/>
          <w:noProof/>
        </w:rPr>
        <w:t>DedicatedSIBRequest</w:t>
      </w:r>
      <w:bookmarkEnd w:id="1493"/>
      <w:bookmarkEnd w:id="1494"/>
    </w:p>
    <w:p w14:paraId="25D33688" w14:textId="77777777" w:rsidR="00283C80" w:rsidRPr="0095250E" w:rsidRDefault="00283C80" w:rsidP="00283C80">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32DFB641" w14:textId="77777777" w:rsidR="00283C80" w:rsidRPr="0095250E" w:rsidRDefault="00283C80" w:rsidP="00283C80">
      <w:pPr>
        <w:pStyle w:val="B1"/>
      </w:pPr>
      <w:r w:rsidRPr="0095250E">
        <w:t>Signalling radio bearer: SRB1</w:t>
      </w:r>
    </w:p>
    <w:p w14:paraId="4B5FB3F4" w14:textId="77777777" w:rsidR="00283C80" w:rsidRPr="0095250E" w:rsidRDefault="00283C80" w:rsidP="00283C80">
      <w:pPr>
        <w:pStyle w:val="B1"/>
      </w:pPr>
      <w:r w:rsidRPr="0095250E">
        <w:t>RLC-SAP: AM</w:t>
      </w:r>
    </w:p>
    <w:p w14:paraId="31877766" w14:textId="77777777" w:rsidR="00283C80" w:rsidRPr="0095250E" w:rsidRDefault="00283C80" w:rsidP="00283C80">
      <w:pPr>
        <w:pStyle w:val="B1"/>
      </w:pPr>
      <w:r w:rsidRPr="0095250E">
        <w:t>Logical channel: DCCH</w:t>
      </w:r>
    </w:p>
    <w:p w14:paraId="34FC6324" w14:textId="77777777" w:rsidR="00283C80" w:rsidRPr="0095250E" w:rsidRDefault="00283C80" w:rsidP="00283C80">
      <w:pPr>
        <w:pStyle w:val="B1"/>
        <w:rPr>
          <w:rFonts w:eastAsia="宋体"/>
          <w:lang w:eastAsia="zh-CN"/>
        </w:rPr>
      </w:pPr>
      <w:r w:rsidRPr="0095250E">
        <w:t xml:space="preserve">Direction: UE to </w:t>
      </w:r>
      <w:r w:rsidRPr="0095250E">
        <w:rPr>
          <w:rFonts w:eastAsia="宋体"/>
          <w:lang w:eastAsia="zh-CN"/>
        </w:rPr>
        <w:t>Network</w:t>
      </w:r>
    </w:p>
    <w:p w14:paraId="517422CF" w14:textId="77777777" w:rsidR="00283C80" w:rsidRPr="0095250E" w:rsidRDefault="00283C80" w:rsidP="00283C80">
      <w:pPr>
        <w:pStyle w:val="TH"/>
        <w:rPr>
          <w:bCs/>
          <w:i/>
          <w:iCs/>
          <w:noProof/>
          <w:lang w:eastAsia="en-US"/>
        </w:rPr>
      </w:pPr>
      <w:r w:rsidRPr="0095250E">
        <w:rPr>
          <w:bCs/>
          <w:i/>
          <w:iCs/>
          <w:noProof/>
        </w:rPr>
        <w:t>DedicatedSIBRequest message</w:t>
      </w:r>
    </w:p>
    <w:p w14:paraId="6F684B05" w14:textId="77777777" w:rsidR="00283C80" w:rsidRPr="0095250E" w:rsidRDefault="00283C80" w:rsidP="00283C80">
      <w:pPr>
        <w:pStyle w:val="PL"/>
        <w:rPr>
          <w:color w:val="808080"/>
        </w:rPr>
      </w:pPr>
      <w:r w:rsidRPr="0095250E">
        <w:rPr>
          <w:color w:val="808080"/>
        </w:rPr>
        <w:t>-- ASN1START</w:t>
      </w:r>
    </w:p>
    <w:p w14:paraId="0F12E745" w14:textId="77777777" w:rsidR="00283C80" w:rsidRPr="0095250E" w:rsidRDefault="00283C80" w:rsidP="00283C80">
      <w:pPr>
        <w:pStyle w:val="PL"/>
        <w:rPr>
          <w:color w:val="808080"/>
        </w:rPr>
      </w:pPr>
      <w:r w:rsidRPr="0095250E">
        <w:rPr>
          <w:color w:val="808080"/>
        </w:rPr>
        <w:t>-- TAG-DEDICATEDSIBREQUEST-START</w:t>
      </w:r>
    </w:p>
    <w:p w14:paraId="633EFDA2" w14:textId="77777777" w:rsidR="00283C80" w:rsidRPr="0095250E" w:rsidRDefault="00283C80" w:rsidP="00283C80">
      <w:pPr>
        <w:pStyle w:val="PL"/>
      </w:pPr>
    </w:p>
    <w:p w14:paraId="02951934" w14:textId="77777777" w:rsidR="00283C80" w:rsidRPr="0095250E" w:rsidRDefault="00283C80" w:rsidP="00283C80">
      <w:pPr>
        <w:pStyle w:val="PL"/>
      </w:pPr>
      <w:r w:rsidRPr="0095250E">
        <w:t xml:space="preserve">DedicatedSIBRequest-r16 ::=      </w:t>
      </w:r>
      <w:r w:rsidRPr="0095250E">
        <w:rPr>
          <w:color w:val="993366"/>
        </w:rPr>
        <w:t>SEQUENCE</w:t>
      </w:r>
      <w:r w:rsidRPr="0095250E">
        <w:t xml:space="preserve"> {</w:t>
      </w:r>
    </w:p>
    <w:p w14:paraId="2CF4A234"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3FFF7537" w14:textId="77777777" w:rsidR="00283C80" w:rsidRPr="0095250E" w:rsidRDefault="00283C80" w:rsidP="00283C80">
      <w:pPr>
        <w:pStyle w:val="PL"/>
      </w:pPr>
      <w:r w:rsidRPr="0095250E">
        <w:t xml:space="preserve">        dedicatedSIBRequest-r16          DedicatedSIBRequest-r16-IEs,</w:t>
      </w:r>
    </w:p>
    <w:p w14:paraId="4640A508"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39080CE2" w14:textId="77777777" w:rsidR="00283C80" w:rsidRPr="0095250E" w:rsidRDefault="00283C80" w:rsidP="00283C80">
      <w:pPr>
        <w:pStyle w:val="PL"/>
      </w:pPr>
      <w:r w:rsidRPr="0095250E">
        <w:t xml:space="preserve">    }</w:t>
      </w:r>
    </w:p>
    <w:p w14:paraId="04E2FFF0" w14:textId="77777777" w:rsidR="00283C80" w:rsidRPr="0095250E" w:rsidRDefault="00283C80" w:rsidP="00283C80">
      <w:pPr>
        <w:pStyle w:val="PL"/>
      </w:pPr>
      <w:r w:rsidRPr="0095250E">
        <w:t>}</w:t>
      </w:r>
    </w:p>
    <w:p w14:paraId="138158C1" w14:textId="77777777" w:rsidR="00283C80" w:rsidRPr="0095250E" w:rsidRDefault="00283C80" w:rsidP="00283C80">
      <w:pPr>
        <w:pStyle w:val="PL"/>
      </w:pPr>
    </w:p>
    <w:p w14:paraId="6436B14A" w14:textId="77777777" w:rsidR="00283C80" w:rsidRPr="0095250E" w:rsidRDefault="00283C80" w:rsidP="00283C80">
      <w:pPr>
        <w:pStyle w:val="PL"/>
      </w:pPr>
      <w:r w:rsidRPr="0095250E">
        <w:t xml:space="preserve">DedicatedSIBRequest-r16-IEs ::=  </w:t>
      </w:r>
      <w:r w:rsidRPr="0095250E">
        <w:rPr>
          <w:color w:val="993366"/>
        </w:rPr>
        <w:t>SEQUENCE</w:t>
      </w:r>
      <w:r w:rsidRPr="0095250E">
        <w:t xml:space="preserve"> {</w:t>
      </w:r>
    </w:p>
    <w:p w14:paraId="213C412C" w14:textId="77777777" w:rsidR="00283C80" w:rsidRPr="0095250E" w:rsidRDefault="00283C80" w:rsidP="00283C80">
      <w:pPr>
        <w:pStyle w:val="PL"/>
      </w:pPr>
      <w:r w:rsidRPr="0095250E">
        <w:t xml:space="preserve">    onDemandSIB-RequestList-r16       </w:t>
      </w:r>
      <w:r w:rsidRPr="0095250E">
        <w:rPr>
          <w:color w:val="993366"/>
        </w:rPr>
        <w:t>SEQUENCE</w:t>
      </w:r>
      <w:r w:rsidRPr="0095250E">
        <w:t xml:space="preserve"> {</w:t>
      </w:r>
    </w:p>
    <w:p w14:paraId="1F9CEDEF" w14:textId="77777777" w:rsidR="00283C80" w:rsidRPr="0095250E" w:rsidRDefault="00283C80" w:rsidP="00283C80">
      <w:pPr>
        <w:pStyle w:val="PL"/>
      </w:pPr>
    </w:p>
    <w:p w14:paraId="62609F19" w14:textId="77777777" w:rsidR="00283C80" w:rsidRPr="0095250E" w:rsidRDefault="00283C80" w:rsidP="00283C80">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2FC4618B" w14:textId="77777777" w:rsidR="00283C80" w:rsidRPr="0095250E" w:rsidRDefault="00283C80" w:rsidP="00283C80">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DED4B6" w14:textId="77777777" w:rsidR="00283C80" w:rsidRPr="0095250E" w:rsidRDefault="00283C80" w:rsidP="00283C80">
      <w:pPr>
        <w:pStyle w:val="PL"/>
      </w:pPr>
      <w:r w:rsidRPr="0095250E">
        <w:t xml:space="preserve">    } </w:t>
      </w:r>
      <w:r w:rsidRPr="0095250E">
        <w:rPr>
          <w:color w:val="993366"/>
        </w:rPr>
        <w:t>OPTIONAL</w:t>
      </w:r>
      <w:r w:rsidRPr="0095250E">
        <w:t>,</w:t>
      </w:r>
    </w:p>
    <w:p w14:paraId="4E92FAF8"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7B2E66A"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53E670C" w14:textId="77777777" w:rsidR="00283C80" w:rsidRPr="0095250E" w:rsidRDefault="00283C80" w:rsidP="00283C80">
      <w:pPr>
        <w:pStyle w:val="PL"/>
      </w:pPr>
      <w:r w:rsidRPr="0095250E">
        <w:t>}</w:t>
      </w:r>
    </w:p>
    <w:p w14:paraId="6603F89F" w14:textId="77777777" w:rsidR="00283C80" w:rsidRPr="0095250E" w:rsidRDefault="00283C80" w:rsidP="00283C80">
      <w:pPr>
        <w:pStyle w:val="PL"/>
      </w:pPr>
    </w:p>
    <w:p w14:paraId="4165CD9E" w14:textId="77777777" w:rsidR="00283C80" w:rsidRPr="0095250E" w:rsidRDefault="00283C80" w:rsidP="00283C80">
      <w:pPr>
        <w:pStyle w:val="PL"/>
      </w:pPr>
      <w:r w:rsidRPr="0095250E">
        <w:t xml:space="preserve">SIB-ReqInfo-r16 ::=                   </w:t>
      </w:r>
      <w:r w:rsidRPr="0095250E">
        <w:rPr>
          <w:color w:val="993366"/>
        </w:rPr>
        <w:t>ENUMERATED</w:t>
      </w:r>
      <w:r w:rsidRPr="0095250E">
        <w:t xml:space="preserve"> { sib12, sib13, sib14, sib20-v1700, sib21-v1700, spare3, spare2, spare1 }</w:t>
      </w:r>
    </w:p>
    <w:p w14:paraId="798E08C7" w14:textId="77777777" w:rsidR="00283C80" w:rsidRPr="0095250E" w:rsidRDefault="00283C80" w:rsidP="00283C80">
      <w:pPr>
        <w:pStyle w:val="PL"/>
      </w:pPr>
    </w:p>
    <w:p w14:paraId="58F3A716" w14:textId="77777777" w:rsidR="00283C80" w:rsidRPr="0095250E" w:rsidRDefault="00283C80" w:rsidP="00283C80">
      <w:pPr>
        <w:pStyle w:val="PL"/>
      </w:pPr>
      <w:r w:rsidRPr="0095250E">
        <w:t xml:space="preserve">PosSIB-ReqInfo-r16 ::=       </w:t>
      </w:r>
      <w:r w:rsidRPr="0095250E">
        <w:rPr>
          <w:color w:val="993366"/>
        </w:rPr>
        <w:t>SEQUENCE</w:t>
      </w:r>
      <w:r w:rsidRPr="0095250E">
        <w:t xml:space="preserve"> {</w:t>
      </w:r>
    </w:p>
    <w:p w14:paraId="165DED4F" w14:textId="77777777" w:rsidR="00283C80" w:rsidRPr="0095250E" w:rsidRDefault="00283C80" w:rsidP="00283C80">
      <w:pPr>
        <w:pStyle w:val="PL"/>
      </w:pPr>
      <w:r w:rsidRPr="0095250E">
        <w:t xml:space="preserve">    gnss-id-r16                  GNSS-ID-r16                  </w:t>
      </w:r>
      <w:r w:rsidRPr="0095250E">
        <w:rPr>
          <w:color w:val="993366"/>
        </w:rPr>
        <w:t>OPTIONAL</w:t>
      </w:r>
      <w:r w:rsidRPr="0095250E">
        <w:t>,</w:t>
      </w:r>
    </w:p>
    <w:p w14:paraId="2C659BE9" w14:textId="77777777" w:rsidR="00283C80" w:rsidRPr="0095250E" w:rsidRDefault="00283C80" w:rsidP="00283C80">
      <w:pPr>
        <w:pStyle w:val="PL"/>
      </w:pPr>
      <w:r w:rsidRPr="0095250E">
        <w:t xml:space="preserve">    sbas-id-r16                  SBAS-ID-r16                  </w:t>
      </w:r>
      <w:r w:rsidRPr="0095250E">
        <w:rPr>
          <w:color w:val="993366"/>
        </w:rPr>
        <w:t>OPTIONAL</w:t>
      </w:r>
      <w:r w:rsidRPr="0095250E">
        <w:t>,</w:t>
      </w:r>
    </w:p>
    <w:p w14:paraId="511AF390" w14:textId="77777777" w:rsidR="00283C80" w:rsidRPr="0095250E" w:rsidRDefault="00283C80" w:rsidP="00283C80">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1FEC4D1" w14:textId="77777777" w:rsidR="00283C80" w:rsidRPr="0095250E" w:rsidRDefault="00283C80" w:rsidP="00283C80">
      <w:pPr>
        <w:pStyle w:val="PL"/>
      </w:pPr>
      <w:r w:rsidRPr="0095250E">
        <w:t xml:space="preserve">                                              posSibType1-7, posSibType1-8, posSibType2-1, posSibType2-2, posSibType2-3, posSibType2-4,</w:t>
      </w:r>
    </w:p>
    <w:p w14:paraId="75D12FCF" w14:textId="77777777" w:rsidR="00283C80" w:rsidRPr="0095250E" w:rsidRDefault="00283C80" w:rsidP="00283C80">
      <w:pPr>
        <w:pStyle w:val="PL"/>
      </w:pPr>
      <w:r w:rsidRPr="0095250E">
        <w:t xml:space="preserve">                                              posSibType2-5, posSibType2-6, posSibType2-7, posSibType2-8, posSibType2-9, posSibType2-10,</w:t>
      </w:r>
    </w:p>
    <w:p w14:paraId="752406A4" w14:textId="77777777" w:rsidR="00283C80" w:rsidRPr="0095250E" w:rsidRDefault="00283C80" w:rsidP="00283C80">
      <w:pPr>
        <w:pStyle w:val="PL"/>
      </w:pPr>
      <w:r w:rsidRPr="0095250E">
        <w:t xml:space="preserve">                                              posSibType2-11, posSibType2-12, posSibType2-13, posSibType2-14, posSibType2-15,</w:t>
      </w:r>
    </w:p>
    <w:p w14:paraId="021FB7E5" w14:textId="77777777" w:rsidR="00283C80" w:rsidRPr="0095250E" w:rsidRDefault="00283C80" w:rsidP="00283C80">
      <w:pPr>
        <w:pStyle w:val="PL"/>
      </w:pPr>
      <w:r w:rsidRPr="0095250E">
        <w:t xml:space="preserve">                                              posSibType2-16, posSibType2-17, posSibType2-18, posSibType2-19, posSibType2-20,</w:t>
      </w:r>
    </w:p>
    <w:p w14:paraId="15DE787A" w14:textId="77777777" w:rsidR="00283C80" w:rsidRPr="0095250E" w:rsidRDefault="00283C80" w:rsidP="00283C80">
      <w:pPr>
        <w:pStyle w:val="PL"/>
      </w:pPr>
      <w:r w:rsidRPr="0095250E">
        <w:t xml:space="preserve">                                              posSibType2-21, posSibType2-22, posSibType2-23, posSibType3-1, posSibType4-1,</w:t>
      </w:r>
    </w:p>
    <w:p w14:paraId="12C0A137" w14:textId="77777777" w:rsidR="00283C80" w:rsidRPr="0095250E" w:rsidRDefault="00283C80" w:rsidP="00283C80">
      <w:pPr>
        <w:pStyle w:val="PL"/>
      </w:pPr>
      <w:r w:rsidRPr="0095250E">
        <w:t xml:space="preserve">                                              posSibType5-1, posSibType6-1, posSibType6-2, posSibType6-3,..., posSibType1-9-v1710,</w:t>
      </w:r>
    </w:p>
    <w:p w14:paraId="02F56AA4" w14:textId="77777777" w:rsidR="00283C80" w:rsidRPr="0095250E" w:rsidRDefault="00283C80" w:rsidP="00283C80">
      <w:pPr>
        <w:pStyle w:val="PL"/>
      </w:pPr>
      <w:r w:rsidRPr="0095250E">
        <w:t xml:space="preserve">                                              posSibType1-10-v1710, posSibType2-24-v1710, posSibType2-25-v1710,</w:t>
      </w:r>
    </w:p>
    <w:p w14:paraId="1C08B6C6" w14:textId="77777777" w:rsidR="00283C80" w:rsidRPr="0095250E" w:rsidRDefault="00283C80" w:rsidP="00283C80">
      <w:pPr>
        <w:pStyle w:val="PL"/>
      </w:pPr>
      <w:r w:rsidRPr="0095250E">
        <w:t xml:space="preserve">                                              posSibType6-4-v1710, posSibType6-5-v1710, posSibType6-6-v1710, posSibType2-17a-v1770,</w:t>
      </w:r>
    </w:p>
    <w:p w14:paraId="15588F52" w14:textId="77777777" w:rsidR="00283C80" w:rsidRPr="0095250E" w:rsidRDefault="00283C80" w:rsidP="00283C80">
      <w:pPr>
        <w:pStyle w:val="PL"/>
      </w:pPr>
      <w:r w:rsidRPr="0095250E">
        <w:t xml:space="preserve">                                              posSibType2-18a-v1770, posSib</w:t>
      </w:r>
      <w:r w:rsidRPr="0095250E">
        <w:rPr>
          <w:rFonts w:eastAsiaTheme="minorEastAsia"/>
        </w:rPr>
        <w:t>Type</w:t>
      </w:r>
      <w:r w:rsidRPr="0095250E">
        <w:t>2-20a-v1770, posSibType1-11-v1800, posSibType1-12-v1800,</w:t>
      </w:r>
    </w:p>
    <w:p w14:paraId="017EE88D" w14:textId="77777777" w:rsidR="00283C80" w:rsidRPr="0095250E" w:rsidRDefault="00283C80" w:rsidP="00283C80">
      <w:pPr>
        <w:pStyle w:val="PL"/>
      </w:pPr>
      <w:r w:rsidRPr="0095250E">
        <w:t xml:space="preserve">                                              posSibType2-26-v1800, posSibType2-27-v1800 }</w:t>
      </w:r>
    </w:p>
    <w:p w14:paraId="7CAC1FB1" w14:textId="77777777" w:rsidR="00283C80" w:rsidRPr="0095250E" w:rsidRDefault="00283C80" w:rsidP="00283C80">
      <w:pPr>
        <w:pStyle w:val="PL"/>
      </w:pPr>
      <w:r w:rsidRPr="0095250E">
        <w:t>}</w:t>
      </w:r>
    </w:p>
    <w:p w14:paraId="7248CB86" w14:textId="77777777" w:rsidR="00283C80" w:rsidRPr="0095250E" w:rsidRDefault="00283C80" w:rsidP="00283C80">
      <w:pPr>
        <w:pStyle w:val="PL"/>
      </w:pPr>
    </w:p>
    <w:p w14:paraId="6DB4D394" w14:textId="77777777" w:rsidR="00283C80" w:rsidRPr="0095250E" w:rsidRDefault="00283C80" w:rsidP="00283C80">
      <w:pPr>
        <w:pStyle w:val="PL"/>
        <w:rPr>
          <w:color w:val="808080"/>
        </w:rPr>
      </w:pPr>
      <w:r w:rsidRPr="0095250E">
        <w:rPr>
          <w:color w:val="808080"/>
        </w:rPr>
        <w:t>-- TAG-DEDICATEDSIBREQUEST-STOP</w:t>
      </w:r>
    </w:p>
    <w:p w14:paraId="4D25D75D" w14:textId="77777777" w:rsidR="00283C80" w:rsidRPr="0095250E" w:rsidRDefault="00283C80" w:rsidP="00283C80">
      <w:pPr>
        <w:pStyle w:val="PL"/>
        <w:rPr>
          <w:color w:val="808080"/>
        </w:rPr>
      </w:pPr>
      <w:r w:rsidRPr="0095250E">
        <w:rPr>
          <w:color w:val="808080"/>
        </w:rPr>
        <w:t>-- ASN1STOP</w:t>
      </w:r>
    </w:p>
    <w:p w14:paraId="3FC3FBB4" w14:textId="77777777" w:rsidR="00283C80" w:rsidRPr="0095250E" w:rsidRDefault="00283C80" w:rsidP="00283C8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68494D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9BF7F7" w14:textId="77777777" w:rsidR="00283C80" w:rsidRPr="0095250E" w:rsidRDefault="00283C80" w:rsidP="00C06585">
            <w:pPr>
              <w:pStyle w:val="TAH"/>
              <w:rPr>
                <w:rFonts w:eastAsia="Arial Unicode MS"/>
                <w:i/>
                <w:iCs/>
                <w:lang w:eastAsia="x-none"/>
              </w:rPr>
            </w:pPr>
            <w:r w:rsidRPr="0095250E">
              <w:rPr>
                <w:rFonts w:eastAsia="Arial Unicode MS"/>
                <w:i/>
                <w:iCs/>
                <w:lang w:eastAsia="x-none"/>
              </w:rPr>
              <w:t>DedicatedSIBRequest field descriptions</w:t>
            </w:r>
          </w:p>
        </w:tc>
      </w:tr>
      <w:tr w:rsidR="00283C80" w:rsidRPr="0095250E" w14:paraId="61649C5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4E312E" w14:textId="77777777" w:rsidR="00283C80" w:rsidRPr="0095250E" w:rsidRDefault="00283C80" w:rsidP="00C06585">
            <w:pPr>
              <w:pStyle w:val="TAL"/>
              <w:rPr>
                <w:rFonts w:eastAsia="Arial Unicode MS"/>
                <w:b/>
                <w:bCs/>
                <w:i/>
                <w:iCs/>
                <w:lang w:eastAsia="x-none"/>
              </w:rPr>
            </w:pPr>
            <w:r w:rsidRPr="0095250E">
              <w:rPr>
                <w:rFonts w:eastAsia="Arial Unicode MS"/>
                <w:b/>
                <w:bCs/>
                <w:i/>
                <w:iCs/>
                <w:lang w:eastAsia="x-none"/>
              </w:rPr>
              <w:t>requestedSIB-List</w:t>
            </w:r>
          </w:p>
          <w:p w14:paraId="5DC172F9" w14:textId="77777777" w:rsidR="00283C80" w:rsidRPr="0095250E" w:rsidRDefault="00283C80" w:rsidP="00C06585">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283C80" w:rsidRPr="0095250E" w14:paraId="7C8906C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CD8B71" w14:textId="77777777" w:rsidR="00283C80" w:rsidRPr="0095250E" w:rsidRDefault="00283C80" w:rsidP="00C06585">
            <w:pPr>
              <w:pStyle w:val="TAL"/>
              <w:rPr>
                <w:rFonts w:eastAsia="Arial Unicode MS"/>
                <w:b/>
                <w:bCs/>
                <w:i/>
                <w:iCs/>
              </w:rPr>
            </w:pPr>
            <w:r w:rsidRPr="0095250E">
              <w:rPr>
                <w:rFonts w:eastAsia="Arial Unicode MS"/>
                <w:b/>
                <w:bCs/>
                <w:i/>
                <w:iCs/>
              </w:rPr>
              <w:t>requestedPosSIB-List</w:t>
            </w:r>
          </w:p>
          <w:p w14:paraId="476B5AD9" w14:textId="77777777" w:rsidR="00283C80" w:rsidRPr="0095250E" w:rsidRDefault="00283C80" w:rsidP="00C06585">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2FD5F93B" w14:textId="77777777" w:rsidR="00283C80" w:rsidRPr="0095250E" w:rsidRDefault="00283C80" w:rsidP="00283C80"/>
    <w:tbl>
      <w:tblPr>
        <w:tblW w:w="14173" w:type="dxa"/>
        <w:tblLook w:val="04A0" w:firstRow="1" w:lastRow="0" w:firstColumn="1" w:lastColumn="0" w:noHBand="0" w:noVBand="1"/>
      </w:tblPr>
      <w:tblGrid>
        <w:gridCol w:w="14173"/>
      </w:tblGrid>
      <w:tr w:rsidR="00283C80" w:rsidRPr="0095250E" w14:paraId="745153EF" w14:textId="77777777" w:rsidTr="00C06585">
        <w:tc>
          <w:tcPr>
            <w:tcW w:w="14281" w:type="dxa"/>
            <w:hideMark/>
          </w:tcPr>
          <w:p w14:paraId="3EC70681" w14:textId="77777777" w:rsidR="00283C80" w:rsidRPr="0095250E" w:rsidRDefault="00283C80" w:rsidP="00C06585">
            <w:pPr>
              <w:pStyle w:val="TAH"/>
            </w:pPr>
            <w:r w:rsidRPr="0095250E">
              <w:rPr>
                <w:i/>
                <w:iCs/>
              </w:rPr>
              <w:t xml:space="preserve">PosSIB-ReqInfo </w:t>
            </w:r>
            <w:r w:rsidRPr="0095250E">
              <w:t>field descriptions</w:t>
            </w:r>
          </w:p>
        </w:tc>
      </w:tr>
      <w:tr w:rsidR="00283C80" w:rsidRPr="0095250E" w14:paraId="02AEE357" w14:textId="77777777" w:rsidTr="00C06585">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6F0DE631" w14:textId="77777777" w:rsidR="00283C80" w:rsidRPr="0095250E" w:rsidRDefault="00283C80" w:rsidP="00C06585">
            <w:pPr>
              <w:pStyle w:val="TAL"/>
              <w:rPr>
                <w:rFonts w:eastAsia="Arial Unicode MS"/>
                <w:b/>
                <w:bCs/>
                <w:i/>
                <w:iCs/>
              </w:rPr>
            </w:pPr>
            <w:r w:rsidRPr="0095250E">
              <w:rPr>
                <w:rFonts w:eastAsia="Arial Unicode MS"/>
                <w:b/>
                <w:bCs/>
                <w:i/>
                <w:iCs/>
              </w:rPr>
              <w:t>gnss-id</w:t>
            </w:r>
          </w:p>
          <w:p w14:paraId="0344D513" w14:textId="77777777" w:rsidR="00283C80" w:rsidRPr="0095250E" w:rsidRDefault="00283C80" w:rsidP="00C06585">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283C80" w:rsidRPr="0095250E" w14:paraId="097EF5A3" w14:textId="77777777" w:rsidTr="00C06585">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0A54453F" w14:textId="77777777" w:rsidR="00283C80" w:rsidRPr="0095250E" w:rsidRDefault="00283C80" w:rsidP="00C06585">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5DF134AF" w14:textId="77777777" w:rsidR="00283C80" w:rsidRPr="0095250E" w:rsidRDefault="00283C80" w:rsidP="00C06585">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Pr="0095250E">
              <w:rPr>
                <w:rFonts w:eastAsia="Arial Unicode MS" w:cs="Arial"/>
                <w:bCs/>
                <w:iCs/>
              </w:rPr>
              <w:t xml:space="preserve"> If the UE includes this field it shall set </w:t>
            </w:r>
            <w:r w:rsidRPr="0095250E">
              <w:rPr>
                <w:rFonts w:eastAsia="Arial Unicode MS" w:cs="Arial"/>
                <w:bCs/>
                <w:i/>
                <w:iCs/>
              </w:rPr>
              <w:t>gnss-id</w:t>
            </w:r>
            <w:r w:rsidRPr="0095250E">
              <w:rPr>
                <w:rFonts w:eastAsia="Arial Unicode MS" w:cs="Arial"/>
                <w:bCs/>
                <w:iCs/>
              </w:rPr>
              <w:t xml:space="preserve"> to </w:t>
            </w:r>
            <w:r w:rsidRPr="0095250E">
              <w:rPr>
                <w:rFonts w:eastAsia="Arial Unicode MS" w:cs="Arial"/>
                <w:bCs/>
                <w:i/>
                <w:iCs/>
              </w:rPr>
              <w:t>sbas</w:t>
            </w:r>
            <w:r w:rsidRPr="0095250E">
              <w:rPr>
                <w:rFonts w:eastAsia="Arial Unicode MS" w:cs="Arial"/>
                <w:bCs/>
                <w:iCs/>
                <w:lang w:eastAsia="zh-CN"/>
              </w:rPr>
              <w:t>.</w:t>
            </w:r>
          </w:p>
        </w:tc>
      </w:tr>
    </w:tbl>
    <w:p w14:paraId="66A22A3B" w14:textId="77777777" w:rsidR="00283C80" w:rsidRPr="0095250E" w:rsidRDefault="00283C80" w:rsidP="00283C80"/>
    <w:p w14:paraId="763B063A" w14:textId="77777777" w:rsidR="00283C80" w:rsidRPr="0095250E" w:rsidRDefault="00283C80" w:rsidP="00283C80">
      <w:pPr>
        <w:pStyle w:val="4"/>
      </w:pPr>
      <w:bookmarkStart w:id="1495" w:name="_Toc60777093"/>
      <w:bookmarkStart w:id="1496" w:name="_Toc156130211"/>
      <w:r w:rsidRPr="0095250E">
        <w:t>–</w:t>
      </w:r>
      <w:r w:rsidRPr="0095250E">
        <w:tab/>
      </w:r>
      <w:r w:rsidRPr="0095250E">
        <w:rPr>
          <w:i/>
          <w:iCs/>
        </w:rPr>
        <w:t>DLDedicatedMessageSegment</w:t>
      </w:r>
      <w:bookmarkEnd w:id="1495"/>
      <w:bookmarkEnd w:id="1496"/>
    </w:p>
    <w:p w14:paraId="516AD562" w14:textId="77777777" w:rsidR="00283C80" w:rsidRPr="0095250E" w:rsidRDefault="00283C80" w:rsidP="00283C80">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A88E340" w14:textId="77777777" w:rsidR="00283C80" w:rsidRPr="0095250E" w:rsidRDefault="00283C80" w:rsidP="00283C80">
      <w:pPr>
        <w:pStyle w:val="B1"/>
      </w:pPr>
      <w:r w:rsidRPr="0095250E">
        <w:t>Signalling radio bearer: SRB1</w:t>
      </w:r>
    </w:p>
    <w:p w14:paraId="4082CF23" w14:textId="77777777" w:rsidR="00283C80" w:rsidRPr="0095250E" w:rsidRDefault="00283C80" w:rsidP="00283C80">
      <w:pPr>
        <w:pStyle w:val="B1"/>
      </w:pPr>
      <w:r w:rsidRPr="0095250E">
        <w:lastRenderedPageBreak/>
        <w:t>RLC-SAP: AM</w:t>
      </w:r>
    </w:p>
    <w:p w14:paraId="75515717" w14:textId="77777777" w:rsidR="00283C80" w:rsidRPr="0095250E" w:rsidRDefault="00283C80" w:rsidP="00283C80">
      <w:pPr>
        <w:pStyle w:val="B1"/>
      </w:pPr>
      <w:r w:rsidRPr="0095250E">
        <w:t>Logical channel: DCCH</w:t>
      </w:r>
    </w:p>
    <w:p w14:paraId="4C870457" w14:textId="77777777" w:rsidR="00283C80" w:rsidRPr="0095250E" w:rsidRDefault="00283C80" w:rsidP="00283C80">
      <w:pPr>
        <w:pStyle w:val="B1"/>
      </w:pPr>
      <w:r w:rsidRPr="0095250E">
        <w:t>Direction: Network to UE</w:t>
      </w:r>
    </w:p>
    <w:p w14:paraId="72BE6886" w14:textId="77777777" w:rsidR="00283C80" w:rsidRPr="0095250E" w:rsidRDefault="00283C80" w:rsidP="00283C80">
      <w:pPr>
        <w:pStyle w:val="TH"/>
        <w:rPr>
          <w:bCs/>
          <w:i/>
          <w:iCs/>
        </w:rPr>
      </w:pPr>
      <w:r w:rsidRPr="0095250E">
        <w:rPr>
          <w:rFonts w:eastAsia="宋体"/>
          <w:bCs/>
          <w:i/>
          <w:iCs/>
          <w:noProof/>
          <w:lang w:eastAsia="zh-CN"/>
        </w:rPr>
        <w:t>DLDedicatedMessageSegment</w:t>
      </w:r>
      <w:r w:rsidRPr="0095250E">
        <w:rPr>
          <w:bCs/>
          <w:i/>
          <w:iCs/>
          <w:noProof/>
        </w:rPr>
        <w:t xml:space="preserve"> message</w:t>
      </w:r>
    </w:p>
    <w:p w14:paraId="0DBCE49A" w14:textId="77777777" w:rsidR="00283C80" w:rsidRPr="0095250E" w:rsidRDefault="00283C80" w:rsidP="00283C80">
      <w:pPr>
        <w:pStyle w:val="PL"/>
        <w:rPr>
          <w:color w:val="808080"/>
        </w:rPr>
      </w:pPr>
      <w:r w:rsidRPr="0095250E">
        <w:rPr>
          <w:color w:val="808080"/>
        </w:rPr>
        <w:t>-- ASN1START</w:t>
      </w:r>
    </w:p>
    <w:p w14:paraId="229AAE9B" w14:textId="77777777" w:rsidR="00283C80" w:rsidRPr="0095250E" w:rsidRDefault="00283C80" w:rsidP="00283C80">
      <w:pPr>
        <w:pStyle w:val="PL"/>
        <w:rPr>
          <w:color w:val="808080"/>
        </w:rPr>
      </w:pPr>
      <w:r w:rsidRPr="0095250E">
        <w:rPr>
          <w:color w:val="808080"/>
        </w:rPr>
        <w:t>-- TAG-DLDEDICATEDMESSAGESEGMENT-START</w:t>
      </w:r>
    </w:p>
    <w:p w14:paraId="23292ECD" w14:textId="77777777" w:rsidR="00283C80" w:rsidRPr="0095250E" w:rsidRDefault="00283C80" w:rsidP="00283C80">
      <w:pPr>
        <w:pStyle w:val="PL"/>
      </w:pPr>
    </w:p>
    <w:p w14:paraId="7DF534AD" w14:textId="77777777" w:rsidR="00283C80" w:rsidRPr="0095250E" w:rsidRDefault="00283C80" w:rsidP="00283C80">
      <w:pPr>
        <w:pStyle w:val="PL"/>
      </w:pPr>
    </w:p>
    <w:p w14:paraId="42F2D89E" w14:textId="77777777" w:rsidR="00283C80" w:rsidRPr="0095250E" w:rsidRDefault="00283C80" w:rsidP="00283C80">
      <w:pPr>
        <w:pStyle w:val="PL"/>
      </w:pPr>
      <w:r w:rsidRPr="0095250E">
        <w:t xml:space="preserve">DLDedicatedMessageSegment-r16 ::=       </w:t>
      </w:r>
      <w:r w:rsidRPr="0095250E">
        <w:rPr>
          <w:color w:val="993366"/>
        </w:rPr>
        <w:t>SEQUENCE</w:t>
      </w:r>
      <w:r w:rsidRPr="0095250E">
        <w:t xml:space="preserve"> {</w:t>
      </w:r>
    </w:p>
    <w:p w14:paraId="796D0454"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664C1009" w14:textId="77777777" w:rsidR="00283C80" w:rsidRPr="0095250E" w:rsidRDefault="00283C80" w:rsidP="00283C80">
      <w:pPr>
        <w:pStyle w:val="PL"/>
      </w:pPr>
      <w:r w:rsidRPr="0095250E">
        <w:t xml:space="preserve">        dlDedicatedMessageSegment-r16           DLDedicatedMessageSegment-r16-IEs,</w:t>
      </w:r>
    </w:p>
    <w:p w14:paraId="0F101D7D"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7847ED51" w14:textId="77777777" w:rsidR="00283C80" w:rsidRPr="0095250E" w:rsidRDefault="00283C80" w:rsidP="00283C80">
      <w:pPr>
        <w:pStyle w:val="PL"/>
      </w:pPr>
      <w:r w:rsidRPr="0095250E">
        <w:t xml:space="preserve">    }</w:t>
      </w:r>
    </w:p>
    <w:p w14:paraId="7A68435E" w14:textId="77777777" w:rsidR="00283C80" w:rsidRPr="0095250E" w:rsidRDefault="00283C80" w:rsidP="00283C80">
      <w:pPr>
        <w:pStyle w:val="PL"/>
      </w:pPr>
      <w:r w:rsidRPr="0095250E">
        <w:t>}</w:t>
      </w:r>
    </w:p>
    <w:p w14:paraId="0CED7299" w14:textId="77777777" w:rsidR="00283C80" w:rsidRPr="0095250E" w:rsidRDefault="00283C80" w:rsidP="00283C80">
      <w:pPr>
        <w:pStyle w:val="PL"/>
      </w:pPr>
    </w:p>
    <w:p w14:paraId="0C521E65" w14:textId="77777777" w:rsidR="00283C80" w:rsidRPr="0095250E" w:rsidRDefault="00283C80" w:rsidP="00283C80">
      <w:pPr>
        <w:pStyle w:val="PL"/>
      </w:pPr>
      <w:r w:rsidRPr="0095250E">
        <w:t xml:space="preserve">DLDedicatedMessageSegment-r16-IEs ::=   </w:t>
      </w:r>
      <w:r w:rsidRPr="0095250E">
        <w:rPr>
          <w:color w:val="993366"/>
        </w:rPr>
        <w:t>SEQUENCE</w:t>
      </w:r>
      <w:r w:rsidRPr="0095250E">
        <w:t xml:space="preserve"> {</w:t>
      </w:r>
    </w:p>
    <w:p w14:paraId="4564AEC1" w14:textId="77777777" w:rsidR="00283C80" w:rsidRPr="0095250E" w:rsidRDefault="00283C80" w:rsidP="00283C80">
      <w:pPr>
        <w:pStyle w:val="PL"/>
      </w:pPr>
      <w:r w:rsidRPr="0095250E">
        <w:t xml:space="preserve">    segmentNumber-r16                       </w:t>
      </w:r>
      <w:r w:rsidRPr="0095250E">
        <w:rPr>
          <w:color w:val="993366"/>
        </w:rPr>
        <w:t>INTEGER</w:t>
      </w:r>
      <w:r w:rsidRPr="0095250E">
        <w:t>(0..4),</w:t>
      </w:r>
    </w:p>
    <w:p w14:paraId="42910671" w14:textId="77777777" w:rsidR="00283C80" w:rsidRPr="0095250E" w:rsidRDefault="00283C80" w:rsidP="00283C80">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50B0FF35" w14:textId="77777777" w:rsidR="00283C80" w:rsidRPr="0095250E" w:rsidRDefault="00283C80" w:rsidP="00283C80">
      <w:pPr>
        <w:pStyle w:val="PL"/>
      </w:pPr>
      <w:r w:rsidRPr="0095250E">
        <w:t xml:space="preserve">    rrc-MessageSegmentType-r16              </w:t>
      </w:r>
      <w:r w:rsidRPr="0095250E">
        <w:rPr>
          <w:color w:val="993366"/>
        </w:rPr>
        <w:t>ENUMERATED</w:t>
      </w:r>
      <w:r w:rsidRPr="0095250E">
        <w:t xml:space="preserve"> {notLastSegment, lastSegment},</w:t>
      </w:r>
    </w:p>
    <w:p w14:paraId="313B6C25"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0A3C1"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86F48F" w14:textId="77777777" w:rsidR="00283C80" w:rsidRPr="0095250E" w:rsidRDefault="00283C80" w:rsidP="00283C80">
      <w:pPr>
        <w:pStyle w:val="PL"/>
      </w:pPr>
      <w:r w:rsidRPr="0095250E">
        <w:t>}</w:t>
      </w:r>
    </w:p>
    <w:p w14:paraId="4260FCCC" w14:textId="77777777" w:rsidR="00283C80" w:rsidRPr="0095250E" w:rsidRDefault="00283C80" w:rsidP="00283C80">
      <w:pPr>
        <w:pStyle w:val="PL"/>
      </w:pPr>
    </w:p>
    <w:p w14:paraId="1DCEF8B3" w14:textId="77777777" w:rsidR="00283C80" w:rsidRPr="0095250E" w:rsidRDefault="00283C80" w:rsidP="00283C80">
      <w:pPr>
        <w:pStyle w:val="PL"/>
        <w:rPr>
          <w:color w:val="808080"/>
        </w:rPr>
      </w:pPr>
      <w:r w:rsidRPr="0095250E">
        <w:rPr>
          <w:color w:val="808080"/>
        </w:rPr>
        <w:t>-- TAG-DLDEDICATEDMESSAGESEGMENT-STOP</w:t>
      </w:r>
    </w:p>
    <w:p w14:paraId="2827B5A8" w14:textId="77777777" w:rsidR="00283C80" w:rsidRPr="0095250E" w:rsidRDefault="00283C80" w:rsidP="00283C80">
      <w:pPr>
        <w:pStyle w:val="PL"/>
        <w:rPr>
          <w:color w:val="808080"/>
        </w:rPr>
      </w:pPr>
      <w:r w:rsidRPr="0095250E">
        <w:rPr>
          <w:color w:val="808080"/>
        </w:rPr>
        <w:t>-- ASN1STOP</w:t>
      </w:r>
    </w:p>
    <w:p w14:paraId="1670C494" w14:textId="77777777" w:rsidR="00283C80" w:rsidRPr="0095250E" w:rsidRDefault="00283C80" w:rsidP="00283C8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E37EAC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320D5F" w14:textId="77777777" w:rsidR="00283C80" w:rsidRPr="0095250E" w:rsidRDefault="00283C80" w:rsidP="00C06585">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283C80" w:rsidRPr="0095250E" w14:paraId="6BD1AC7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36921D" w14:textId="77777777" w:rsidR="00283C80" w:rsidRPr="0095250E" w:rsidRDefault="00283C80" w:rsidP="00C06585">
            <w:pPr>
              <w:pStyle w:val="TAL"/>
              <w:rPr>
                <w:b/>
                <w:i/>
                <w:szCs w:val="22"/>
                <w:lang w:eastAsia="zh-CN"/>
              </w:rPr>
            </w:pPr>
            <w:r w:rsidRPr="0095250E">
              <w:rPr>
                <w:b/>
                <w:i/>
                <w:szCs w:val="22"/>
                <w:lang w:eastAsia="zh-CN"/>
              </w:rPr>
              <w:t>segmentNumber</w:t>
            </w:r>
          </w:p>
          <w:p w14:paraId="02901065" w14:textId="77777777" w:rsidR="00283C80" w:rsidRPr="0095250E" w:rsidRDefault="00283C80" w:rsidP="00C06585">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283C80" w:rsidRPr="0095250E" w14:paraId="01214F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D21D6D" w14:textId="77777777" w:rsidR="00283C80" w:rsidRPr="0095250E" w:rsidRDefault="00283C80" w:rsidP="00C06585">
            <w:pPr>
              <w:pStyle w:val="TAL"/>
              <w:rPr>
                <w:b/>
                <w:i/>
                <w:szCs w:val="22"/>
                <w:lang w:eastAsia="zh-CN"/>
              </w:rPr>
            </w:pPr>
            <w:r w:rsidRPr="0095250E">
              <w:rPr>
                <w:b/>
                <w:i/>
                <w:szCs w:val="22"/>
                <w:lang w:eastAsia="zh-CN"/>
              </w:rPr>
              <w:t>rrc-MessageSegmentContainer</w:t>
            </w:r>
          </w:p>
          <w:p w14:paraId="48BFCCD1" w14:textId="77777777" w:rsidR="00283C80" w:rsidRPr="0095250E" w:rsidRDefault="00283C80" w:rsidP="00C06585">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283C80" w:rsidRPr="0095250E" w14:paraId="78F3D20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E78F12" w14:textId="77777777" w:rsidR="00283C80" w:rsidRPr="0095250E" w:rsidRDefault="00283C80" w:rsidP="00C06585">
            <w:pPr>
              <w:pStyle w:val="TAL"/>
              <w:rPr>
                <w:b/>
                <w:i/>
                <w:szCs w:val="22"/>
                <w:lang w:eastAsia="zh-CN"/>
              </w:rPr>
            </w:pPr>
            <w:r w:rsidRPr="0095250E">
              <w:rPr>
                <w:b/>
                <w:i/>
                <w:szCs w:val="22"/>
                <w:lang w:eastAsia="zh-CN"/>
              </w:rPr>
              <w:t>rrc-MessageSegmentType</w:t>
            </w:r>
          </w:p>
          <w:p w14:paraId="4F688CF1" w14:textId="77777777" w:rsidR="00283C80" w:rsidRPr="0095250E" w:rsidRDefault="00283C80" w:rsidP="00C06585">
            <w:pPr>
              <w:pStyle w:val="TAL"/>
              <w:rPr>
                <w:szCs w:val="22"/>
                <w:lang w:eastAsia="zh-CN"/>
              </w:rPr>
            </w:pPr>
            <w:r w:rsidRPr="0095250E">
              <w:rPr>
                <w:szCs w:val="22"/>
                <w:lang w:eastAsia="zh-CN"/>
              </w:rPr>
              <w:t>Indicates whether the included DL DCCH message segment is the last segment of the message or not.</w:t>
            </w:r>
          </w:p>
        </w:tc>
      </w:tr>
    </w:tbl>
    <w:p w14:paraId="3CCDB754" w14:textId="77777777" w:rsidR="00283C80" w:rsidRPr="0095250E" w:rsidRDefault="00283C80" w:rsidP="00283C80"/>
    <w:p w14:paraId="3AFEE85C" w14:textId="77777777" w:rsidR="00283C80" w:rsidRPr="0095250E" w:rsidRDefault="00283C80" w:rsidP="00283C80">
      <w:pPr>
        <w:pStyle w:val="4"/>
      </w:pPr>
      <w:bookmarkStart w:id="1497" w:name="_Toc60777094"/>
      <w:bookmarkStart w:id="1498" w:name="_Toc156130212"/>
      <w:r w:rsidRPr="0095250E">
        <w:t>–</w:t>
      </w:r>
      <w:r w:rsidRPr="0095250E">
        <w:tab/>
      </w:r>
      <w:r w:rsidRPr="0095250E">
        <w:rPr>
          <w:i/>
        </w:rPr>
        <w:t>DLInformationTransfer</w:t>
      </w:r>
      <w:bookmarkEnd w:id="1497"/>
      <w:bookmarkEnd w:id="1498"/>
    </w:p>
    <w:p w14:paraId="6024D8E7" w14:textId="77777777" w:rsidR="00283C80" w:rsidRPr="0095250E" w:rsidRDefault="00283C80" w:rsidP="00283C80">
      <w:r w:rsidRPr="0095250E">
        <w:t xml:space="preserve">The </w:t>
      </w:r>
      <w:r w:rsidRPr="0095250E">
        <w:rPr>
          <w:i/>
          <w:noProof/>
        </w:rPr>
        <w:t>DLInformationTransfer</w:t>
      </w:r>
      <w:r w:rsidRPr="0095250E">
        <w:t xml:space="preserve"> message is used for the downlink transfer of NAS dedicated information, timing information for the 5G internal system clock, or IAB-DU specific F1-C related information.</w:t>
      </w:r>
    </w:p>
    <w:p w14:paraId="00A1FAB3" w14:textId="77777777" w:rsidR="00283C80" w:rsidRPr="0095250E" w:rsidRDefault="00283C80" w:rsidP="00283C80">
      <w:pPr>
        <w:pStyle w:val="B1"/>
      </w:pPr>
      <w:r w:rsidRPr="0095250E">
        <w:lastRenderedPageBreak/>
        <w:t xml:space="preserve">Signalling radio bearer: SRB2 or SRB1 (only if SRB2 not established yet). If SRB2 is suspended, the network does not send this message until SRB2 is resumed. If only </w:t>
      </w:r>
      <w:r w:rsidRPr="0095250E">
        <w:rPr>
          <w:i/>
          <w:iCs/>
        </w:rPr>
        <w:t>dedicatedInfoF1c</w:t>
      </w:r>
      <w:r w:rsidRPr="0095250E">
        <w:t xml:space="preserve"> is included, SRB2 is used.</w:t>
      </w:r>
    </w:p>
    <w:p w14:paraId="611B6444" w14:textId="77777777" w:rsidR="00283C80" w:rsidRPr="0095250E" w:rsidRDefault="00283C80" w:rsidP="00283C80">
      <w:pPr>
        <w:pStyle w:val="B1"/>
      </w:pPr>
      <w:r w:rsidRPr="0095250E">
        <w:t>RLC-SAP: AM</w:t>
      </w:r>
    </w:p>
    <w:p w14:paraId="72E26A3B" w14:textId="77777777" w:rsidR="00283C80" w:rsidRPr="0095250E" w:rsidRDefault="00283C80" w:rsidP="00283C80">
      <w:pPr>
        <w:pStyle w:val="B1"/>
      </w:pPr>
      <w:r w:rsidRPr="0095250E">
        <w:t>Logical channel: DCCH</w:t>
      </w:r>
    </w:p>
    <w:p w14:paraId="73124374" w14:textId="77777777" w:rsidR="00283C80" w:rsidRPr="0095250E" w:rsidRDefault="00283C80" w:rsidP="00283C80">
      <w:pPr>
        <w:pStyle w:val="B1"/>
      </w:pPr>
      <w:r w:rsidRPr="0095250E">
        <w:t>Direction: Network to UE</w:t>
      </w:r>
    </w:p>
    <w:p w14:paraId="1EB2BA3F" w14:textId="77777777" w:rsidR="00283C80" w:rsidRPr="0095250E" w:rsidRDefault="00283C80" w:rsidP="00283C80">
      <w:pPr>
        <w:pStyle w:val="TH"/>
      </w:pPr>
      <w:r w:rsidRPr="0095250E">
        <w:rPr>
          <w:i/>
        </w:rPr>
        <w:t>DLInformationTransfer</w:t>
      </w:r>
      <w:r w:rsidRPr="0095250E">
        <w:t xml:space="preserve"> message</w:t>
      </w:r>
    </w:p>
    <w:p w14:paraId="499FB52A" w14:textId="77777777" w:rsidR="00283C80" w:rsidRPr="0095250E" w:rsidRDefault="00283C80" w:rsidP="00283C80">
      <w:pPr>
        <w:pStyle w:val="PL"/>
        <w:rPr>
          <w:color w:val="808080"/>
        </w:rPr>
      </w:pPr>
      <w:r w:rsidRPr="0095250E">
        <w:rPr>
          <w:color w:val="808080"/>
        </w:rPr>
        <w:t>-- ASN1START</w:t>
      </w:r>
    </w:p>
    <w:p w14:paraId="0EF5E188" w14:textId="77777777" w:rsidR="00283C80" w:rsidRPr="0095250E" w:rsidRDefault="00283C80" w:rsidP="00283C80">
      <w:pPr>
        <w:pStyle w:val="PL"/>
        <w:rPr>
          <w:color w:val="808080"/>
        </w:rPr>
      </w:pPr>
      <w:r w:rsidRPr="0095250E">
        <w:rPr>
          <w:color w:val="808080"/>
        </w:rPr>
        <w:t>-- TAG-DLINFORMATIONTRANSFER-START</w:t>
      </w:r>
    </w:p>
    <w:p w14:paraId="09D9C6A5" w14:textId="77777777" w:rsidR="00283C80" w:rsidRPr="0095250E" w:rsidRDefault="00283C80" w:rsidP="00283C80">
      <w:pPr>
        <w:pStyle w:val="PL"/>
      </w:pPr>
    </w:p>
    <w:p w14:paraId="02A6702D" w14:textId="77777777" w:rsidR="00283C80" w:rsidRPr="0095250E" w:rsidRDefault="00283C80" w:rsidP="00283C80">
      <w:pPr>
        <w:pStyle w:val="PL"/>
      </w:pPr>
      <w:r w:rsidRPr="0095250E">
        <w:t xml:space="preserve">DLInformationTransfer ::=           </w:t>
      </w:r>
      <w:r w:rsidRPr="0095250E">
        <w:rPr>
          <w:color w:val="993366"/>
        </w:rPr>
        <w:t>SEQUENCE</w:t>
      </w:r>
      <w:r w:rsidRPr="0095250E">
        <w:t xml:space="preserve"> {</w:t>
      </w:r>
    </w:p>
    <w:p w14:paraId="462A25B8" w14:textId="77777777" w:rsidR="00283C80" w:rsidRPr="0095250E" w:rsidRDefault="00283C80" w:rsidP="00283C80">
      <w:pPr>
        <w:pStyle w:val="PL"/>
      </w:pPr>
      <w:r w:rsidRPr="0095250E">
        <w:t xml:space="preserve">    rrc-TransactionIdentifier           RRC-TransactionIdentifier,</w:t>
      </w:r>
    </w:p>
    <w:p w14:paraId="59F5E69A"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499C7BDC" w14:textId="77777777" w:rsidR="00283C80" w:rsidRPr="0095250E" w:rsidRDefault="00283C80" w:rsidP="00283C80">
      <w:pPr>
        <w:pStyle w:val="PL"/>
      </w:pPr>
      <w:r w:rsidRPr="0095250E">
        <w:t xml:space="preserve">        dlInformationTransfer           DLInformationTransfer-IEs,</w:t>
      </w:r>
    </w:p>
    <w:p w14:paraId="13487F91"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5F528C94" w14:textId="77777777" w:rsidR="00283C80" w:rsidRPr="0095250E" w:rsidRDefault="00283C80" w:rsidP="00283C80">
      <w:pPr>
        <w:pStyle w:val="PL"/>
      </w:pPr>
      <w:r w:rsidRPr="0095250E">
        <w:t xml:space="preserve">    }</w:t>
      </w:r>
    </w:p>
    <w:p w14:paraId="7CE7FEBA" w14:textId="77777777" w:rsidR="00283C80" w:rsidRPr="0095250E" w:rsidRDefault="00283C80" w:rsidP="00283C80">
      <w:pPr>
        <w:pStyle w:val="PL"/>
      </w:pPr>
      <w:r w:rsidRPr="0095250E">
        <w:t>}</w:t>
      </w:r>
    </w:p>
    <w:p w14:paraId="6B24142A" w14:textId="77777777" w:rsidR="00283C80" w:rsidRPr="0095250E" w:rsidRDefault="00283C80" w:rsidP="00283C80">
      <w:pPr>
        <w:pStyle w:val="PL"/>
      </w:pPr>
    </w:p>
    <w:p w14:paraId="62266CFE" w14:textId="77777777" w:rsidR="00283C80" w:rsidRPr="0095250E" w:rsidRDefault="00283C80" w:rsidP="00283C80">
      <w:pPr>
        <w:pStyle w:val="PL"/>
      </w:pPr>
      <w:r w:rsidRPr="0095250E">
        <w:t xml:space="preserve">DLInformationTransfer-IEs ::=       </w:t>
      </w:r>
      <w:r w:rsidRPr="0095250E">
        <w:rPr>
          <w:color w:val="993366"/>
        </w:rPr>
        <w:t>SEQUENCE</w:t>
      </w:r>
      <w:r w:rsidRPr="0095250E">
        <w:t xml:space="preserve"> {</w:t>
      </w:r>
    </w:p>
    <w:p w14:paraId="77302F1A" w14:textId="77777777" w:rsidR="00283C80" w:rsidRPr="0095250E" w:rsidRDefault="00283C80" w:rsidP="00283C80">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0E8BE8B1"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6A85AD" w14:textId="77777777" w:rsidR="00283C80" w:rsidRPr="0095250E" w:rsidRDefault="00283C80" w:rsidP="00283C80">
      <w:pPr>
        <w:pStyle w:val="PL"/>
      </w:pPr>
      <w:r w:rsidRPr="0095250E">
        <w:t xml:space="preserve">    nonCriticalExtension                DLInformationTransfer-v1610-IEs     </w:t>
      </w:r>
      <w:r w:rsidRPr="0095250E">
        <w:rPr>
          <w:color w:val="993366"/>
        </w:rPr>
        <w:t>OPTIONAL</w:t>
      </w:r>
    </w:p>
    <w:p w14:paraId="1996FA3E" w14:textId="77777777" w:rsidR="00283C80" w:rsidRPr="0095250E" w:rsidRDefault="00283C80" w:rsidP="00283C80">
      <w:pPr>
        <w:pStyle w:val="PL"/>
      </w:pPr>
      <w:r w:rsidRPr="0095250E">
        <w:t>}</w:t>
      </w:r>
    </w:p>
    <w:p w14:paraId="500ADF6F" w14:textId="77777777" w:rsidR="00283C80" w:rsidRPr="0095250E" w:rsidRDefault="00283C80" w:rsidP="00283C80">
      <w:pPr>
        <w:pStyle w:val="PL"/>
      </w:pPr>
    </w:p>
    <w:p w14:paraId="4C2A8708" w14:textId="77777777" w:rsidR="00283C80" w:rsidRPr="0095250E" w:rsidRDefault="00283C80" w:rsidP="00283C80">
      <w:pPr>
        <w:pStyle w:val="PL"/>
      </w:pPr>
      <w:r w:rsidRPr="0095250E">
        <w:t xml:space="preserve">DLInformationTransfer-v1610-IEs ::= </w:t>
      </w:r>
      <w:r w:rsidRPr="0095250E">
        <w:rPr>
          <w:color w:val="993366"/>
        </w:rPr>
        <w:t>SEQUENCE</w:t>
      </w:r>
      <w:r w:rsidRPr="0095250E">
        <w:t xml:space="preserve"> {</w:t>
      </w:r>
    </w:p>
    <w:p w14:paraId="168B125A" w14:textId="77777777" w:rsidR="00283C80" w:rsidRPr="0095250E" w:rsidRDefault="00283C80" w:rsidP="00283C80">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Need N</w:t>
      </w:r>
    </w:p>
    <w:p w14:paraId="704BD55E" w14:textId="77777777" w:rsidR="00283C80" w:rsidRPr="0095250E" w:rsidRDefault="00283C80" w:rsidP="00283C80">
      <w:pPr>
        <w:pStyle w:val="PL"/>
      </w:pPr>
      <w:r w:rsidRPr="0095250E">
        <w:t xml:space="preserve">    nonCriticalExtension                DLInformationTransfer-v1700-IEs     </w:t>
      </w:r>
      <w:r w:rsidRPr="0095250E">
        <w:rPr>
          <w:color w:val="993366"/>
        </w:rPr>
        <w:t>OPTIONAL</w:t>
      </w:r>
    </w:p>
    <w:p w14:paraId="28456CB6" w14:textId="77777777" w:rsidR="00283C80" w:rsidRPr="0095250E" w:rsidRDefault="00283C80" w:rsidP="00283C80">
      <w:pPr>
        <w:pStyle w:val="PL"/>
      </w:pPr>
      <w:r w:rsidRPr="0095250E">
        <w:t>}</w:t>
      </w:r>
    </w:p>
    <w:p w14:paraId="0A685BCF" w14:textId="77777777" w:rsidR="00283C80" w:rsidRPr="0095250E" w:rsidRDefault="00283C80" w:rsidP="00283C80">
      <w:pPr>
        <w:pStyle w:val="PL"/>
      </w:pPr>
    </w:p>
    <w:p w14:paraId="6096D7EF" w14:textId="77777777" w:rsidR="00283C80" w:rsidRPr="0095250E" w:rsidRDefault="00283C80" w:rsidP="00283C80">
      <w:pPr>
        <w:pStyle w:val="PL"/>
      </w:pPr>
      <w:r w:rsidRPr="0095250E">
        <w:t xml:space="preserve">DLInformationTransfer-v1700-IEs ::= </w:t>
      </w:r>
      <w:r w:rsidRPr="0095250E">
        <w:rPr>
          <w:color w:val="993366"/>
        </w:rPr>
        <w:t>SEQUENCE</w:t>
      </w:r>
      <w:r w:rsidRPr="0095250E">
        <w:t xml:space="preserve"> {</w:t>
      </w:r>
    </w:p>
    <w:p w14:paraId="15E6CD75" w14:textId="77777777" w:rsidR="00283C80" w:rsidRPr="0095250E" w:rsidRDefault="00283C80" w:rsidP="00283C80">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5264CEFB" w14:textId="77777777" w:rsidR="00283C80" w:rsidRPr="0095250E" w:rsidRDefault="00283C80" w:rsidP="00283C80">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Need N</w:t>
      </w:r>
    </w:p>
    <w:p w14:paraId="006545FC" w14:textId="77777777" w:rsidR="00283C80" w:rsidRPr="0095250E" w:rsidRDefault="00283C80" w:rsidP="00283C80">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Need N</w:t>
      </w:r>
    </w:p>
    <w:p w14:paraId="483A7D02" w14:textId="77777777" w:rsidR="00283C80" w:rsidRPr="0095250E" w:rsidRDefault="00283C80" w:rsidP="00283C80">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6DA92DE" w14:textId="77777777" w:rsidR="00283C80" w:rsidRPr="0095250E" w:rsidRDefault="00283C80" w:rsidP="00283C80">
      <w:pPr>
        <w:pStyle w:val="PL"/>
      </w:pPr>
      <w:r w:rsidRPr="0095250E">
        <w:t xml:space="preserve">    nonCriticalExtension                DLInformationTransfer-v1800-IEs     </w:t>
      </w:r>
      <w:r w:rsidRPr="0095250E">
        <w:rPr>
          <w:color w:val="993366"/>
        </w:rPr>
        <w:t>OPTIONAL</w:t>
      </w:r>
    </w:p>
    <w:p w14:paraId="0A41080C" w14:textId="77777777" w:rsidR="00283C80" w:rsidRPr="0095250E" w:rsidRDefault="00283C80" w:rsidP="00283C80">
      <w:pPr>
        <w:pStyle w:val="PL"/>
      </w:pPr>
      <w:r w:rsidRPr="0095250E">
        <w:t>}</w:t>
      </w:r>
    </w:p>
    <w:p w14:paraId="7BDE6D14" w14:textId="77777777" w:rsidR="00283C80" w:rsidRPr="0095250E" w:rsidRDefault="00283C80" w:rsidP="00283C80">
      <w:pPr>
        <w:pStyle w:val="PL"/>
      </w:pPr>
    </w:p>
    <w:p w14:paraId="1F0B855D" w14:textId="77777777" w:rsidR="00283C80" w:rsidRPr="0095250E" w:rsidRDefault="00283C80" w:rsidP="00283C80">
      <w:pPr>
        <w:pStyle w:val="PL"/>
      </w:pPr>
      <w:r w:rsidRPr="0095250E">
        <w:t xml:space="preserve">DLInformationTransfer-v1800-IEs ::= </w:t>
      </w:r>
      <w:r w:rsidRPr="0095250E">
        <w:rPr>
          <w:color w:val="993366"/>
        </w:rPr>
        <w:t>SEQUENCE</w:t>
      </w:r>
      <w:r w:rsidRPr="0095250E">
        <w:t xml:space="preserve"> {</w:t>
      </w:r>
    </w:p>
    <w:p w14:paraId="1808063F" w14:textId="77777777" w:rsidR="00283C80" w:rsidRPr="0095250E" w:rsidRDefault="00283C80" w:rsidP="00283C80">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06E460FA" w14:textId="77777777" w:rsidR="00283C80" w:rsidRPr="0095250E" w:rsidRDefault="00283C80" w:rsidP="00283C80">
      <w:pPr>
        <w:pStyle w:val="PL"/>
      </w:pPr>
      <w:r w:rsidRPr="0095250E">
        <w:t xml:space="preserve">    clockQualityDetailsLevel-r18        </w:t>
      </w:r>
      <w:r w:rsidRPr="0095250E">
        <w:rPr>
          <w:color w:val="993366"/>
        </w:rPr>
        <w:t>CHOICE</w:t>
      </w:r>
      <w:r w:rsidRPr="0095250E">
        <w:t xml:space="preserve"> {</w:t>
      </w:r>
    </w:p>
    <w:p w14:paraId="0269123E" w14:textId="77777777" w:rsidR="00283C80" w:rsidRPr="0095250E" w:rsidRDefault="00283C80" w:rsidP="00283C80">
      <w:pPr>
        <w:pStyle w:val="PL"/>
      </w:pPr>
      <w:r w:rsidRPr="0095250E">
        <w:t xml:space="preserve">        clockQualityMetrics-r18             ClockQualityMetrics-r18,</w:t>
      </w:r>
    </w:p>
    <w:p w14:paraId="13ED8993" w14:textId="77777777" w:rsidR="00283C80" w:rsidRPr="0095250E" w:rsidRDefault="00283C80" w:rsidP="00283C80">
      <w:pPr>
        <w:pStyle w:val="PL"/>
      </w:pPr>
      <w:r w:rsidRPr="0095250E">
        <w:t xml:space="preserve">        clockQualityAcceptanceStatus-r18    </w:t>
      </w:r>
      <w:r w:rsidRPr="0095250E">
        <w:rPr>
          <w:color w:val="993366"/>
        </w:rPr>
        <w:t>ENUMERATED</w:t>
      </w:r>
      <w:r w:rsidRPr="0095250E">
        <w:t xml:space="preserve"> {acceptable, notAcceptable}</w:t>
      </w:r>
    </w:p>
    <w:p w14:paraId="1AC396F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5C831B94"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CC5F028" w14:textId="77777777" w:rsidR="00283C80" w:rsidRPr="0095250E" w:rsidRDefault="00283C80" w:rsidP="00283C80">
      <w:pPr>
        <w:pStyle w:val="PL"/>
      </w:pPr>
      <w:r w:rsidRPr="0095250E">
        <w:t>}</w:t>
      </w:r>
    </w:p>
    <w:p w14:paraId="409AFDE1" w14:textId="77777777" w:rsidR="00283C80" w:rsidRPr="0095250E" w:rsidRDefault="00283C80" w:rsidP="00283C80">
      <w:pPr>
        <w:pStyle w:val="PL"/>
      </w:pPr>
    </w:p>
    <w:p w14:paraId="150A884B" w14:textId="77777777" w:rsidR="00283C80" w:rsidRPr="0095250E" w:rsidRDefault="00283C80" w:rsidP="00283C80">
      <w:pPr>
        <w:pStyle w:val="PL"/>
        <w:rPr>
          <w:color w:val="808080"/>
        </w:rPr>
      </w:pPr>
      <w:r w:rsidRPr="0095250E">
        <w:rPr>
          <w:color w:val="808080"/>
        </w:rPr>
        <w:t>-- TAG-DLINFORMATIONTRANSFER-STOP</w:t>
      </w:r>
    </w:p>
    <w:p w14:paraId="501B59C5" w14:textId="77777777" w:rsidR="00283C80" w:rsidRPr="0095250E" w:rsidRDefault="00283C80" w:rsidP="00283C80">
      <w:pPr>
        <w:pStyle w:val="PL"/>
        <w:rPr>
          <w:color w:val="808080"/>
        </w:rPr>
      </w:pPr>
      <w:r w:rsidRPr="0095250E">
        <w:rPr>
          <w:color w:val="808080"/>
        </w:rPr>
        <w:lastRenderedPageBreak/>
        <w:t>-- ASN1STOP</w:t>
      </w:r>
    </w:p>
    <w:p w14:paraId="444FC112"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3EADE20D" w14:textId="77777777" w:rsidTr="00C06585">
        <w:tc>
          <w:tcPr>
            <w:tcW w:w="14173" w:type="dxa"/>
          </w:tcPr>
          <w:p w14:paraId="42AE9599" w14:textId="77777777" w:rsidR="00283C80" w:rsidRPr="0095250E" w:rsidRDefault="00283C80" w:rsidP="00C06585">
            <w:pPr>
              <w:pStyle w:val="TAH"/>
            </w:pPr>
            <w:r w:rsidRPr="0095250E">
              <w:rPr>
                <w:i/>
              </w:rPr>
              <w:t xml:space="preserve">DLInformationTransfer </w:t>
            </w:r>
            <w:r w:rsidRPr="0095250E">
              <w:rPr>
                <w:iCs/>
              </w:rPr>
              <w:t>field descriptions</w:t>
            </w:r>
          </w:p>
        </w:tc>
      </w:tr>
      <w:tr w:rsidR="00283C80" w:rsidRPr="0095250E" w14:paraId="75D48479" w14:textId="77777777" w:rsidTr="00C06585">
        <w:tc>
          <w:tcPr>
            <w:tcW w:w="14173" w:type="dxa"/>
          </w:tcPr>
          <w:p w14:paraId="2FC5F3E6" w14:textId="77777777" w:rsidR="00283C80" w:rsidRPr="0095250E" w:rsidRDefault="00283C80" w:rsidP="00C06585">
            <w:pPr>
              <w:pStyle w:val="TAL"/>
              <w:rPr>
                <w:b/>
                <w:i/>
              </w:rPr>
            </w:pPr>
            <w:r w:rsidRPr="0095250E">
              <w:rPr>
                <w:b/>
                <w:i/>
              </w:rPr>
              <w:t>clockQualityDetailsLevel</w:t>
            </w:r>
          </w:p>
          <w:p w14:paraId="582A9CF7" w14:textId="77777777" w:rsidR="00283C80" w:rsidRPr="0095250E" w:rsidRDefault="00283C80" w:rsidP="00C06585">
            <w:pPr>
              <w:pStyle w:val="TAL"/>
              <w:rPr>
                <w:b/>
                <w:i/>
              </w:rPr>
            </w:pPr>
            <w:r w:rsidRPr="0095250E">
              <w:rPr>
                <w:bCs/>
                <w:iCs/>
              </w:rPr>
              <w:t>This field indicates the clock quality reporting control information as defined in TS 23.501 [32].</w:t>
            </w:r>
          </w:p>
        </w:tc>
      </w:tr>
      <w:tr w:rsidR="00283C80" w:rsidRPr="0095250E" w14:paraId="09E46D7C" w14:textId="77777777" w:rsidTr="00C06585">
        <w:tc>
          <w:tcPr>
            <w:tcW w:w="14173" w:type="dxa"/>
          </w:tcPr>
          <w:p w14:paraId="74EB0081" w14:textId="77777777" w:rsidR="00283C80" w:rsidRPr="0095250E" w:rsidRDefault="00283C80" w:rsidP="00C06585">
            <w:pPr>
              <w:pStyle w:val="TAL"/>
              <w:rPr>
                <w:b/>
                <w:i/>
              </w:rPr>
            </w:pPr>
            <w:r w:rsidRPr="0095250E">
              <w:rPr>
                <w:b/>
                <w:i/>
              </w:rPr>
              <w:t>eventID-TSS</w:t>
            </w:r>
          </w:p>
          <w:p w14:paraId="767F3A17" w14:textId="77777777" w:rsidR="00283C80" w:rsidRPr="0095250E" w:rsidRDefault="00283C80" w:rsidP="00C06585">
            <w:pPr>
              <w:pStyle w:val="TAL"/>
              <w:rPr>
                <w:b/>
                <w:i/>
              </w:rPr>
            </w:pPr>
            <w:r w:rsidRPr="0095250E">
              <w:t>This field indicates the status of the 5G access stratum time distribution parameter Clock Quality Reporting Control Information as defined in TS 23.501 [32].</w:t>
            </w:r>
          </w:p>
        </w:tc>
      </w:tr>
      <w:tr w:rsidR="00283C80" w:rsidRPr="0095250E" w14:paraId="7B8675D4" w14:textId="77777777" w:rsidTr="00C06585">
        <w:tc>
          <w:tcPr>
            <w:tcW w:w="14173" w:type="dxa"/>
          </w:tcPr>
          <w:p w14:paraId="1B48DB88" w14:textId="77777777" w:rsidR="00283C80" w:rsidRPr="0095250E" w:rsidRDefault="00283C80" w:rsidP="00C06585">
            <w:pPr>
              <w:pStyle w:val="TAL"/>
              <w:rPr>
                <w:b/>
                <w:i/>
              </w:rPr>
            </w:pPr>
            <w:r w:rsidRPr="0095250E">
              <w:rPr>
                <w:b/>
                <w:i/>
              </w:rPr>
              <w:t>rxTxTimeDiff-gNB</w:t>
            </w:r>
          </w:p>
          <w:p w14:paraId="551AADB2" w14:textId="77777777" w:rsidR="00283C80" w:rsidRPr="0095250E" w:rsidRDefault="00283C80" w:rsidP="00C06585">
            <w:pPr>
              <w:pStyle w:val="TAL"/>
            </w:pPr>
            <w:r w:rsidRPr="0095250E">
              <w:t>Indicates the Rx-Tx time difference measurement at the gNB (see clause 5.2.3, TS 38.215 [9]). Upon receiving this field, the UE calculates the propagation delay based on the RTT-</w:t>
            </w:r>
            <w:r w:rsidRPr="0095250E">
              <w:rPr>
                <w:rStyle w:val="TALCar"/>
              </w:rPr>
              <w:t xml:space="preserve">based PDC mechanism </w:t>
            </w:r>
            <w:r w:rsidRPr="0095250E">
              <w:t>method</w:t>
            </w:r>
            <w:r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283C80" w:rsidRPr="0095250E" w14:paraId="54923D9E" w14:textId="77777777" w:rsidTr="00C06585">
        <w:tc>
          <w:tcPr>
            <w:tcW w:w="14173" w:type="dxa"/>
          </w:tcPr>
          <w:p w14:paraId="706342FE" w14:textId="77777777" w:rsidR="00283C80" w:rsidRPr="0095250E" w:rsidRDefault="00283C80" w:rsidP="00C06585">
            <w:pPr>
              <w:pStyle w:val="TAL"/>
              <w:rPr>
                <w:b/>
                <w:i/>
              </w:rPr>
            </w:pPr>
            <w:r w:rsidRPr="0095250E">
              <w:rPr>
                <w:b/>
                <w:i/>
              </w:rPr>
              <w:t>sib9Fallback</w:t>
            </w:r>
          </w:p>
          <w:p w14:paraId="2B0E0994" w14:textId="77777777" w:rsidR="00283C80" w:rsidRPr="0095250E" w:rsidRDefault="00283C80" w:rsidP="00C06585">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283C80" w:rsidRPr="0095250E" w14:paraId="1D042A14" w14:textId="77777777" w:rsidTr="00C06585">
        <w:tc>
          <w:tcPr>
            <w:tcW w:w="14173" w:type="dxa"/>
          </w:tcPr>
          <w:p w14:paraId="0952C1D9" w14:textId="77777777" w:rsidR="00283C80" w:rsidRPr="0095250E" w:rsidRDefault="00283C80" w:rsidP="00C06585">
            <w:pPr>
              <w:pStyle w:val="TAL"/>
              <w:tabs>
                <w:tab w:val="left" w:pos="3709"/>
              </w:tabs>
            </w:pPr>
            <w:r w:rsidRPr="0095250E">
              <w:rPr>
                <w:b/>
                <w:i/>
              </w:rPr>
              <w:t>ta-PDC</w:t>
            </w:r>
          </w:p>
          <w:p w14:paraId="46E36771" w14:textId="77777777" w:rsidR="00283C80" w:rsidRPr="0095250E" w:rsidRDefault="00283C80" w:rsidP="00C06585">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43CEF47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6BD5329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5846F36"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AB547D"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05DBE83A"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D021248" w14:textId="77777777" w:rsidR="00283C80" w:rsidRPr="0095250E" w:rsidRDefault="00283C80" w:rsidP="00C06585">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03844F1E" w14:textId="77777777" w:rsidR="00283C80" w:rsidRPr="0095250E" w:rsidRDefault="00283C80" w:rsidP="00C06585">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6068A0A1" w14:textId="77777777" w:rsidR="00283C80" w:rsidRPr="0095250E" w:rsidRDefault="00283C80" w:rsidP="00283C80"/>
    <w:p w14:paraId="28E73D19" w14:textId="77777777" w:rsidR="00283C80" w:rsidRPr="0095250E" w:rsidRDefault="00283C80" w:rsidP="00283C80">
      <w:pPr>
        <w:pStyle w:val="4"/>
        <w:rPr>
          <w:i/>
          <w:iCs/>
        </w:rPr>
      </w:pPr>
      <w:bookmarkStart w:id="1499" w:name="_Toc60777095"/>
      <w:bookmarkStart w:id="1500" w:name="_Toc156130213"/>
      <w:r w:rsidRPr="0095250E">
        <w:rPr>
          <w:i/>
          <w:iCs/>
        </w:rPr>
        <w:t>–</w:t>
      </w:r>
      <w:r w:rsidRPr="0095250E">
        <w:rPr>
          <w:i/>
          <w:iCs/>
        </w:rPr>
        <w:tab/>
        <w:t>DL</w:t>
      </w:r>
      <w:r w:rsidRPr="0095250E">
        <w:rPr>
          <w:i/>
          <w:iCs/>
          <w:noProof/>
        </w:rPr>
        <w:t>InformationTransferMRDC</w:t>
      </w:r>
      <w:bookmarkEnd w:id="1499"/>
      <w:bookmarkEnd w:id="1500"/>
    </w:p>
    <w:p w14:paraId="4A1F9E2E" w14:textId="77777777" w:rsidR="00283C80" w:rsidRPr="0095250E" w:rsidRDefault="00283C80" w:rsidP="00283C80">
      <w:r w:rsidRPr="0095250E">
        <w:t xml:space="preserve">The </w:t>
      </w:r>
      <w:r w:rsidRPr="0095250E">
        <w:rPr>
          <w:i/>
          <w:noProof/>
        </w:rPr>
        <w:t>DLInformationTransferMRDC</w:t>
      </w:r>
      <w:r w:rsidRPr="0095250E">
        <w:t xml:space="preserve"> message is used for the downlink transfer of RRC messages during fast MCG link recovery.</w:t>
      </w:r>
    </w:p>
    <w:p w14:paraId="3A042A18" w14:textId="77777777" w:rsidR="00283C80" w:rsidRPr="0095250E" w:rsidRDefault="00283C80" w:rsidP="00283C80">
      <w:pPr>
        <w:pStyle w:val="B1"/>
      </w:pPr>
      <w:r w:rsidRPr="0095250E">
        <w:t>Signalling radio bearer: SRB3</w:t>
      </w:r>
    </w:p>
    <w:p w14:paraId="4CCFBD53" w14:textId="77777777" w:rsidR="00283C80" w:rsidRPr="0095250E" w:rsidRDefault="00283C80" w:rsidP="00283C80">
      <w:pPr>
        <w:pStyle w:val="B1"/>
      </w:pPr>
      <w:r w:rsidRPr="0095250E">
        <w:t>RLC-SAP: AM</w:t>
      </w:r>
    </w:p>
    <w:p w14:paraId="589EF47D" w14:textId="77777777" w:rsidR="00283C80" w:rsidRPr="0095250E" w:rsidRDefault="00283C80" w:rsidP="00283C80">
      <w:pPr>
        <w:pStyle w:val="B1"/>
      </w:pPr>
      <w:r w:rsidRPr="0095250E">
        <w:t>Logical channel: DCCH</w:t>
      </w:r>
    </w:p>
    <w:p w14:paraId="6516495B" w14:textId="77777777" w:rsidR="00283C80" w:rsidRPr="0095250E" w:rsidRDefault="00283C80" w:rsidP="00283C80">
      <w:pPr>
        <w:pStyle w:val="B1"/>
      </w:pPr>
      <w:r w:rsidRPr="0095250E">
        <w:t>Direction: Network to UE</w:t>
      </w:r>
    </w:p>
    <w:p w14:paraId="2309221E" w14:textId="77777777" w:rsidR="00283C80" w:rsidRPr="0095250E" w:rsidRDefault="00283C80" w:rsidP="00283C80">
      <w:pPr>
        <w:pStyle w:val="TH"/>
        <w:rPr>
          <w:rFonts w:cs="Arial"/>
          <w:bCs/>
          <w:i/>
          <w:iCs/>
        </w:rPr>
      </w:pPr>
      <w:r w:rsidRPr="0095250E">
        <w:rPr>
          <w:bCs/>
          <w:i/>
          <w:iCs/>
        </w:rPr>
        <w:t>DLInformationTransferMRDC</w:t>
      </w:r>
      <w:r w:rsidRPr="0095250E">
        <w:rPr>
          <w:rFonts w:cs="Arial"/>
          <w:bCs/>
          <w:i/>
          <w:iCs/>
          <w:noProof/>
        </w:rPr>
        <w:t xml:space="preserve"> message</w:t>
      </w:r>
    </w:p>
    <w:p w14:paraId="306EAE9E" w14:textId="77777777" w:rsidR="00283C80" w:rsidRPr="0095250E" w:rsidRDefault="00283C80" w:rsidP="00283C80">
      <w:pPr>
        <w:pStyle w:val="PL"/>
        <w:rPr>
          <w:color w:val="808080"/>
        </w:rPr>
      </w:pPr>
      <w:r w:rsidRPr="0095250E">
        <w:rPr>
          <w:color w:val="808080"/>
        </w:rPr>
        <w:t>-- ASN1START</w:t>
      </w:r>
    </w:p>
    <w:p w14:paraId="212DB572" w14:textId="77777777" w:rsidR="00283C80" w:rsidRPr="0095250E" w:rsidRDefault="00283C80" w:rsidP="00283C80">
      <w:pPr>
        <w:pStyle w:val="PL"/>
        <w:rPr>
          <w:color w:val="808080"/>
        </w:rPr>
      </w:pPr>
      <w:r w:rsidRPr="0095250E">
        <w:rPr>
          <w:color w:val="808080"/>
        </w:rPr>
        <w:t>-- TAG-DLINFORMATIONTRANSFERMRDC-START</w:t>
      </w:r>
    </w:p>
    <w:p w14:paraId="7196AC47" w14:textId="77777777" w:rsidR="00283C80" w:rsidRPr="0095250E" w:rsidRDefault="00283C80" w:rsidP="00283C80">
      <w:pPr>
        <w:pStyle w:val="PL"/>
      </w:pPr>
    </w:p>
    <w:p w14:paraId="3C5C2624" w14:textId="77777777" w:rsidR="00283C80" w:rsidRPr="0095250E" w:rsidRDefault="00283C80" w:rsidP="00283C80">
      <w:pPr>
        <w:pStyle w:val="PL"/>
      </w:pPr>
      <w:r w:rsidRPr="0095250E">
        <w:t xml:space="preserve">DLInformationTransferMRDC-r16 ::=       </w:t>
      </w:r>
      <w:r w:rsidRPr="0095250E">
        <w:rPr>
          <w:color w:val="993366"/>
        </w:rPr>
        <w:t>SEQUENCE</w:t>
      </w:r>
      <w:r w:rsidRPr="0095250E">
        <w:t xml:space="preserve"> {</w:t>
      </w:r>
    </w:p>
    <w:p w14:paraId="363000C8"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6A9AB9FE"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4CDE2E19" w14:textId="77777777" w:rsidR="00283C80" w:rsidRPr="0095250E" w:rsidRDefault="00283C80" w:rsidP="00283C80">
      <w:pPr>
        <w:pStyle w:val="PL"/>
      </w:pPr>
      <w:r w:rsidRPr="0095250E">
        <w:t xml:space="preserve">            dlInformationTransferMRDC-r16           DLInformationTransferMRDC-r16-IEs,</w:t>
      </w:r>
    </w:p>
    <w:p w14:paraId="029B5359"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BD91DC7" w14:textId="77777777" w:rsidR="00283C80" w:rsidRPr="0095250E" w:rsidRDefault="00283C80" w:rsidP="00283C80">
      <w:pPr>
        <w:pStyle w:val="PL"/>
      </w:pPr>
      <w:r w:rsidRPr="0095250E">
        <w:t xml:space="preserve">        },</w:t>
      </w:r>
    </w:p>
    <w:p w14:paraId="735827B8"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7F8B92E" w14:textId="77777777" w:rsidR="00283C80" w:rsidRPr="0095250E" w:rsidRDefault="00283C80" w:rsidP="00283C80">
      <w:pPr>
        <w:pStyle w:val="PL"/>
      </w:pPr>
      <w:r w:rsidRPr="0095250E">
        <w:t xml:space="preserve">    }</w:t>
      </w:r>
    </w:p>
    <w:p w14:paraId="3BE4CC96" w14:textId="77777777" w:rsidR="00283C80" w:rsidRPr="0095250E" w:rsidRDefault="00283C80" w:rsidP="00283C80">
      <w:pPr>
        <w:pStyle w:val="PL"/>
      </w:pPr>
      <w:r w:rsidRPr="0095250E">
        <w:lastRenderedPageBreak/>
        <w:t>}</w:t>
      </w:r>
    </w:p>
    <w:p w14:paraId="53897D25" w14:textId="77777777" w:rsidR="00283C80" w:rsidRPr="0095250E" w:rsidRDefault="00283C80" w:rsidP="00283C80">
      <w:pPr>
        <w:pStyle w:val="PL"/>
      </w:pPr>
    </w:p>
    <w:p w14:paraId="5C92C86F" w14:textId="77777777" w:rsidR="00283C80" w:rsidRPr="0095250E" w:rsidRDefault="00283C80" w:rsidP="00283C80">
      <w:pPr>
        <w:pStyle w:val="PL"/>
      </w:pPr>
      <w:r w:rsidRPr="0095250E">
        <w:t xml:space="preserve">DLInformationTransferMRDC-r16-IEs::=    </w:t>
      </w:r>
      <w:r w:rsidRPr="0095250E">
        <w:rPr>
          <w:color w:val="993366"/>
        </w:rPr>
        <w:t>SEQUENCE</w:t>
      </w:r>
      <w:r w:rsidRPr="0095250E">
        <w:t xml:space="preserve"> {</w:t>
      </w:r>
    </w:p>
    <w:p w14:paraId="06203BEB" w14:textId="77777777" w:rsidR="00283C80" w:rsidRPr="0095250E" w:rsidRDefault="00283C80" w:rsidP="00283C80">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1DA767F0" w14:textId="77777777" w:rsidR="00283C80" w:rsidRPr="0095250E" w:rsidRDefault="00283C80" w:rsidP="00283C80">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3A4B1331"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2C10B2"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896AF5" w14:textId="77777777" w:rsidR="00283C80" w:rsidRPr="0095250E" w:rsidRDefault="00283C80" w:rsidP="00283C80">
      <w:pPr>
        <w:pStyle w:val="PL"/>
      </w:pPr>
      <w:r w:rsidRPr="0095250E">
        <w:t>}</w:t>
      </w:r>
    </w:p>
    <w:p w14:paraId="08D9213C" w14:textId="77777777" w:rsidR="00283C80" w:rsidRPr="0095250E" w:rsidRDefault="00283C80" w:rsidP="00283C80">
      <w:pPr>
        <w:pStyle w:val="PL"/>
      </w:pPr>
    </w:p>
    <w:p w14:paraId="0CDCA150" w14:textId="77777777" w:rsidR="00283C80" w:rsidRPr="0095250E" w:rsidRDefault="00283C80" w:rsidP="00283C80">
      <w:pPr>
        <w:pStyle w:val="PL"/>
        <w:rPr>
          <w:color w:val="808080"/>
        </w:rPr>
      </w:pPr>
      <w:r w:rsidRPr="0095250E">
        <w:rPr>
          <w:color w:val="808080"/>
        </w:rPr>
        <w:t>-- TAG-DLINFORMATIONTRANSFERMRDC-STOP</w:t>
      </w:r>
    </w:p>
    <w:p w14:paraId="07253B7B" w14:textId="77777777" w:rsidR="00283C80" w:rsidRPr="0095250E" w:rsidRDefault="00283C80" w:rsidP="00283C80">
      <w:pPr>
        <w:pStyle w:val="PL"/>
        <w:rPr>
          <w:color w:val="808080"/>
        </w:rPr>
      </w:pPr>
      <w:r w:rsidRPr="0095250E">
        <w:rPr>
          <w:color w:val="808080"/>
        </w:rPr>
        <w:t>-- ASN1STOP</w:t>
      </w:r>
    </w:p>
    <w:p w14:paraId="3A6780C0" w14:textId="77777777" w:rsidR="00283C80" w:rsidRPr="0095250E" w:rsidRDefault="00283C80" w:rsidP="00283C80">
      <w:pPr>
        <w:pStyle w:val="PL"/>
      </w:pPr>
    </w:p>
    <w:p w14:paraId="2FC31FE4"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221D7CFF"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AB3502" w14:textId="77777777" w:rsidR="00283C80" w:rsidRPr="0095250E" w:rsidRDefault="00283C80" w:rsidP="00C06585">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283C80" w:rsidRPr="0095250E" w14:paraId="3FB48D5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1126F" w14:textId="77777777" w:rsidR="00283C80" w:rsidRPr="0095250E" w:rsidRDefault="00283C80" w:rsidP="00C06585">
            <w:pPr>
              <w:pStyle w:val="TAL"/>
              <w:rPr>
                <w:b/>
                <w:bCs/>
                <w:i/>
                <w:noProof/>
                <w:lang w:eastAsia="en-GB"/>
              </w:rPr>
            </w:pPr>
            <w:r w:rsidRPr="0095250E">
              <w:rPr>
                <w:b/>
                <w:bCs/>
                <w:i/>
                <w:noProof/>
                <w:lang w:eastAsia="en-GB"/>
              </w:rPr>
              <w:t>dl-DCCH-MessageNR</w:t>
            </w:r>
          </w:p>
          <w:p w14:paraId="213D1753" w14:textId="77777777" w:rsidR="00283C80" w:rsidRPr="0095250E" w:rsidRDefault="00283C80" w:rsidP="00C06585">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283C80" w:rsidRPr="0095250E" w14:paraId="08C1E47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E1ED1" w14:textId="77777777" w:rsidR="00283C80" w:rsidRPr="0095250E" w:rsidRDefault="00283C80" w:rsidP="00C06585">
            <w:pPr>
              <w:pStyle w:val="TAL"/>
              <w:rPr>
                <w:b/>
                <w:bCs/>
                <w:i/>
                <w:noProof/>
                <w:lang w:eastAsia="en-GB"/>
              </w:rPr>
            </w:pPr>
            <w:r w:rsidRPr="0095250E">
              <w:rPr>
                <w:b/>
                <w:bCs/>
                <w:i/>
                <w:noProof/>
                <w:lang w:eastAsia="en-GB"/>
              </w:rPr>
              <w:t>dl-DCCH-MessageEUTRA</w:t>
            </w:r>
          </w:p>
          <w:p w14:paraId="2910E8DB" w14:textId="77777777" w:rsidR="00283C80" w:rsidRPr="0095250E" w:rsidRDefault="00283C80" w:rsidP="00C06585">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11675B77" w14:textId="77777777" w:rsidR="00283C80" w:rsidRPr="0095250E" w:rsidRDefault="00283C80" w:rsidP="00283C80"/>
    <w:p w14:paraId="452CA5B8" w14:textId="77777777" w:rsidR="00283C80" w:rsidRPr="0095250E" w:rsidRDefault="00283C80" w:rsidP="00283C80">
      <w:pPr>
        <w:pStyle w:val="4"/>
      </w:pPr>
      <w:bookmarkStart w:id="1501" w:name="_Toc60777096"/>
      <w:bookmarkStart w:id="1502" w:name="_Toc156130214"/>
      <w:r w:rsidRPr="0095250E">
        <w:t>–</w:t>
      </w:r>
      <w:r w:rsidRPr="0095250E">
        <w:tab/>
      </w:r>
      <w:r w:rsidRPr="0095250E">
        <w:rPr>
          <w:i/>
          <w:noProof/>
        </w:rPr>
        <w:t>FailureInformation</w:t>
      </w:r>
      <w:bookmarkEnd w:id="1501"/>
      <w:bookmarkEnd w:id="1502"/>
    </w:p>
    <w:p w14:paraId="5CDE543E" w14:textId="77777777" w:rsidR="00283C80" w:rsidRPr="0095250E" w:rsidRDefault="00283C80" w:rsidP="00283C80">
      <w:r w:rsidRPr="0095250E">
        <w:t xml:space="preserve">The </w:t>
      </w:r>
      <w:r w:rsidRPr="0095250E">
        <w:rPr>
          <w:i/>
          <w:noProof/>
        </w:rPr>
        <w:t>FailureInformation</w:t>
      </w:r>
      <w:r w:rsidRPr="0095250E">
        <w:t xml:space="preserve"> message is used to inform the network about a failure detected by the UE.</w:t>
      </w:r>
    </w:p>
    <w:p w14:paraId="5852A48A" w14:textId="77777777" w:rsidR="00283C80" w:rsidRPr="0095250E" w:rsidRDefault="00283C80" w:rsidP="00283C80">
      <w:pPr>
        <w:pStyle w:val="B1"/>
        <w:keepNext/>
        <w:keepLines/>
      </w:pPr>
      <w:r w:rsidRPr="0095250E">
        <w:t>Signalling radio bearer: SRB1 or SRB3</w:t>
      </w:r>
    </w:p>
    <w:p w14:paraId="757F300D" w14:textId="77777777" w:rsidR="00283C80" w:rsidRPr="0095250E" w:rsidRDefault="00283C80" w:rsidP="00283C80">
      <w:pPr>
        <w:pStyle w:val="B1"/>
      </w:pPr>
      <w:r w:rsidRPr="0095250E">
        <w:t>RLC-SAP: AM</w:t>
      </w:r>
    </w:p>
    <w:p w14:paraId="2B634E79" w14:textId="77777777" w:rsidR="00283C80" w:rsidRPr="0095250E" w:rsidRDefault="00283C80" w:rsidP="00283C80">
      <w:pPr>
        <w:pStyle w:val="B1"/>
      </w:pPr>
      <w:r w:rsidRPr="0095250E">
        <w:t>Logical channel: DCCH</w:t>
      </w:r>
    </w:p>
    <w:p w14:paraId="1BC6333A" w14:textId="77777777" w:rsidR="00283C80" w:rsidRPr="0095250E" w:rsidRDefault="00283C80" w:rsidP="00283C80">
      <w:pPr>
        <w:pStyle w:val="B1"/>
      </w:pPr>
      <w:r w:rsidRPr="0095250E">
        <w:t>Direction: UE to network</w:t>
      </w:r>
    </w:p>
    <w:p w14:paraId="1DA8058C" w14:textId="77777777" w:rsidR="00283C80" w:rsidRPr="0095250E" w:rsidRDefault="00283C80" w:rsidP="00283C80">
      <w:pPr>
        <w:pStyle w:val="TH"/>
        <w:rPr>
          <w:bCs/>
          <w:i/>
          <w:iCs/>
        </w:rPr>
      </w:pPr>
      <w:r w:rsidRPr="0095250E">
        <w:rPr>
          <w:bCs/>
          <w:i/>
          <w:iCs/>
          <w:noProof/>
        </w:rPr>
        <w:t>FailureInformation message</w:t>
      </w:r>
    </w:p>
    <w:p w14:paraId="51E99EA8" w14:textId="77777777" w:rsidR="00283C80" w:rsidRPr="0095250E" w:rsidRDefault="00283C80" w:rsidP="00283C80">
      <w:pPr>
        <w:pStyle w:val="PL"/>
        <w:rPr>
          <w:color w:val="808080"/>
        </w:rPr>
      </w:pPr>
      <w:r w:rsidRPr="0095250E">
        <w:rPr>
          <w:color w:val="808080"/>
        </w:rPr>
        <w:t>-- ASN1START</w:t>
      </w:r>
    </w:p>
    <w:p w14:paraId="0A7861DC" w14:textId="77777777" w:rsidR="00283C80" w:rsidRPr="0095250E" w:rsidRDefault="00283C80" w:rsidP="00283C80">
      <w:pPr>
        <w:pStyle w:val="PL"/>
        <w:rPr>
          <w:color w:val="808080"/>
        </w:rPr>
      </w:pPr>
      <w:r w:rsidRPr="0095250E">
        <w:rPr>
          <w:color w:val="808080"/>
        </w:rPr>
        <w:t>-- TAG-FAILUREINFORMATION-START</w:t>
      </w:r>
    </w:p>
    <w:p w14:paraId="474EEBB2" w14:textId="77777777" w:rsidR="00283C80" w:rsidRPr="0095250E" w:rsidRDefault="00283C80" w:rsidP="00283C80">
      <w:pPr>
        <w:pStyle w:val="PL"/>
      </w:pPr>
    </w:p>
    <w:p w14:paraId="39B4DD09" w14:textId="77777777" w:rsidR="00283C80" w:rsidRPr="0095250E" w:rsidRDefault="00283C80" w:rsidP="00283C80">
      <w:pPr>
        <w:pStyle w:val="PL"/>
      </w:pPr>
      <w:r w:rsidRPr="0095250E">
        <w:t xml:space="preserve">FailureInformation ::=         </w:t>
      </w:r>
      <w:r w:rsidRPr="0095250E">
        <w:rPr>
          <w:color w:val="993366"/>
        </w:rPr>
        <w:t>SEQUENCE</w:t>
      </w:r>
      <w:r w:rsidRPr="0095250E">
        <w:t xml:space="preserve"> {</w:t>
      </w:r>
    </w:p>
    <w:p w14:paraId="6A908626"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45773E84" w14:textId="77777777" w:rsidR="00283C80" w:rsidRPr="0095250E" w:rsidRDefault="00283C80" w:rsidP="00283C80">
      <w:pPr>
        <w:pStyle w:val="PL"/>
      </w:pPr>
      <w:r w:rsidRPr="0095250E">
        <w:t xml:space="preserve">        failureInformation             FailureInformation-IEs,</w:t>
      </w:r>
    </w:p>
    <w:p w14:paraId="0AA61836"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20FB8352" w14:textId="77777777" w:rsidR="00283C80" w:rsidRPr="0095250E" w:rsidRDefault="00283C80" w:rsidP="00283C80">
      <w:pPr>
        <w:pStyle w:val="PL"/>
      </w:pPr>
      <w:r w:rsidRPr="0095250E">
        <w:t xml:space="preserve">    }</w:t>
      </w:r>
    </w:p>
    <w:p w14:paraId="6BE9A100" w14:textId="77777777" w:rsidR="00283C80" w:rsidRPr="0095250E" w:rsidRDefault="00283C80" w:rsidP="00283C80">
      <w:pPr>
        <w:pStyle w:val="PL"/>
      </w:pPr>
      <w:r w:rsidRPr="0095250E">
        <w:t>}</w:t>
      </w:r>
    </w:p>
    <w:p w14:paraId="7CD27063" w14:textId="77777777" w:rsidR="00283C80" w:rsidRPr="0095250E" w:rsidRDefault="00283C80" w:rsidP="00283C80">
      <w:pPr>
        <w:pStyle w:val="PL"/>
      </w:pPr>
    </w:p>
    <w:p w14:paraId="302E7BAE" w14:textId="77777777" w:rsidR="00283C80" w:rsidRPr="0095250E" w:rsidRDefault="00283C80" w:rsidP="00283C80">
      <w:pPr>
        <w:pStyle w:val="PL"/>
      </w:pPr>
      <w:r w:rsidRPr="0095250E">
        <w:t xml:space="preserve">FailureInformation-IEs ::=     </w:t>
      </w:r>
      <w:r w:rsidRPr="0095250E">
        <w:rPr>
          <w:color w:val="993366"/>
        </w:rPr>
        <w:t>SEQUENCE</w:t>
      </w:r>
      <w:r w:rsidRPr="0095250E">
        <w:t xml:space="preserve"> {</w:t>
      </w:r>
    </w:p>
    <w:p w14:paraId="024B837A" w14:textId="77777777" w:rsidR="00283C80" w:rsidRPr="0095250E" w:rsidRDefault="00283C80" w:rsidP="00283C80">
      <w:pPr>
        <w:pStyle w:val="PL"/>
      </w:pPr>
      <w:r w:rsidRPr="0095250E">
        <w:lastRenderedPageBreak/>
        <w:t xml:space="preserve">    failureInfoRLC-Bearer          FailureInfoRLC-Bearer        </w:t>
      </w:r>
      <w:r w:rsidRPr="0095250E">
        <w:rPr>
          <w:color w:val="993366"/>
        </w:rPr>
        <w:t>OPTIONAL</w:t>
      </w:r>
      <w:r w:rsidRPr="0095250E">
        <w:t>,</w:t>
      </w:r>
    </w:p>
    <w:p w14:paraId="25FF9AD1"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E2FFF2" w14:textId="77777777" w:rsidR="00283C80" w:rsidRPr="0095250E" w:rsidRDefault="00283C80" w:rsidP="00283C80">
      <w:pPr>
        <w:pStyle w:val="PL"/>
      </w:pPr>
      <w:r w:rsidRPr="0095250E">
        <w:t xml:space="preserve">    nonCriticalExtension           FailureInformation-v1610-IEs </w:t>
      </w:r>
      <w:r w:rsidRPr="0095250E">
        <w:rPr>
          <w:color w:val="993366"/>
        </w:rPr>
        <w:t>OPTIONAL</w:t>
      </w:r>
    </w:p>
    <w:p w14:paraId="7481C459" w14:textId="77777777" w:rsidR="00283C80" w:rsidRPr="0095250E" w:rsidRDefault="00283C80" w:rsidP="00283C80">
      <w:pPr>
        <w:pStyle w:val="PL"/>
      </w:pPr>
      <w:r w:rsidRPr="0095250E">
        <w:t>}</w:t>
      </w:r>
    </w:p>
    <w:p w14:paraId="31567794" w14:textId="77777777" w:rsidR="00283C80" w:rsidRPr="0095250E" w:rsidRDefault="00283C80" w:rsidP="00283C80">
      <w:pPr>
        <w:pStyle w:val="PL"/>
      </w:pPr>
    </w:p>
    <w:p w14:paraId="5D363C4F" w14:textId="77777777" w:rsidR="00283C80" w:rsidRPr="0095250E" w:rsidRDefault="00283C80" w:rsidP="00283C80">
      <w:pPr>
        <w:pStyle w:val="PL"/>
      </w:pPr>
      <w:r w:rsidRPr="0095250E">
        <w:t xml:space="preserve">FailureInfoRLC-Bearer ::=      </w:t>
      </w:r>
      <w:r w:rsidRPr="0095250E">
        <w:rPr>
          <w:color w:val="993366"/>
        </w:rPr>
        <w:t>SEQUENCE</w:t>
      </w:r>
      <w:r w:rsidRPr="0095250E">
        <w:t xml:space="preserve"> {</w:t>
      </w:r>
    </w:p>
    <w:p w14:paraId="04B490D9" w14:textId="77777777" w:rsidR="00283C80" w:rsidRPr="0095250E" w:rsidRDefault="00283C80" w:rsidP="00283C80">
      <w:pPr>
        <w:pStyle w:val="PL"/>
      </w:pPr>
      <w:r w:rsidRPr="0095250E">
        <w:t xml:space="preserve">    cellGroupId                    CellGroupId,</w:t>
      </w:r>
    </w:p>
    <w:p w14:paraId="1E2588C2" w14:textId="77777777" w:rsidR="00283C80" w:rsidRPr="0095250E" w:rsidRDefault="00283C80" w:rsidP="00283C80">
      <w:pPr>
        <w:pStyle w:val="PL"/>
      </w:pPr>
      <w:r w:rsidRPr="0095250E">
        <w:t xml:space="preserve">    logicalChannelIdentity         LogicalChannelIdentity,</w:t>
      </w:r>
    </w:p>
    <w:p w14:paraId="20FC4F99" w14:textId="77777777" w:rsidR="00283C80" w:rsidRPr="0095250E" w:rsidRDefault="00283C80" w:rsidP="00283C80">
      <w:pPr>
        <w:pStyle w:val="PL"/>
      </w:pPr>
      <w:r w:rsidRPr="0095250E">
        <w:t xml:space="preserve">    failureType                    </w:t>
      </w:r>
      <w:r w:rsidRPr="0095250E">
        <w:rPr>
          <w:color w:val="993366"/>
        </w:rPr>
        <w:t>ENUMERATED</w:t>
      </w:r>
      <w:r w:rsidRPr="0095250E">
        <w:t xml:space="preserve"> {rlc-failure, spare3, spare2, spare1}</w:t>
      </w:r>
    </w:p>
    <w:p w14:paraId="0A866140" w14:textId="77777777" w:rsidR="00283C80" w:rsidRPr="0095250E" w:rsidRDefault="00283C80" w:rsidP="00283C80">
      <w:pPr>
        <w:pStyle w:val="PL"/>
      </w:pPr>
      <w:r w:rsidRPr="0095250E">
        <w:t>}</w:t>
      </w:r>
    </w:p>
    <w:p w14:paraId="604D7E5C" w14:textId="77777777" w:rsidR="00283C80" w:rsidRPr="0095250E" w:rsidRDefault="00283C80" w:rsidP="00283C80">
      <w:pPr>
        <w:pStyle w:val="PL"/>
      </w:pPr>
    </w:p>
    <w:p w14:paraId="17F56C69" w14:textId="77777777" w:rsidR="00283C80" w:rsidRPr="0095250E" w:rsidRDefault="00283C80" w:rsidP="00283C80">
      <w:pPr>
        <w:pStyle w:val="PL"/>
      </w:pPr>
      <w:r w:rsidRPr="0095250E">
        <w:t xml:space="preserve">FailureInformation-v1610-IEs ::= </w:t>
      </w:r>
      <w:r w:rsidRPr="0095250E">
        <w:rPr>
          <w:color w:val="993366"/>
        </w:rPr>
        <w:t>SEQUENCE</w:t>
      </w:r>
      <w:r w:rsidRPr="0095250E">
        <w:t xml:space="preserve"> {</w:t>
      </w:r>
    </w:p>
    <w:p w14:paraId="3D4CBB95" w14:textId="77777777" w:rsidR="00283C80" w:rsidRPr="0095250E" w:rsidRDefault="00283C80" w:rsidP="00283C80">
      <w:pPr>
        <w:pStyle w:val="PL"/>
      </w:pPr>
      <w:r w:rsidRPr="0095250E">
        <w:t xml:space="preserve">    failureInfoDAPS-r16              FailureInfoDAPS-r16        </w:t>
      </w:r>
      <w:r w:rsidRPr="0095250E">
        <w:rPr>
          <w:color w:val="993366"/>
        </w:rPr>
        <w:t>OPTIONAL</w:t>
      </w:r>
      <w:r w:rsidRPr="0095250E">
        <w:t>,</w:t>
      </w:r>
    </w:p>
    <w:p w14:paraId="43C508E3"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8F2CA6C" w14:textId="77777777" w:rsidR="00283C80" w:rsidRPr="0095250E" w:rsidRDefault="00283C80" w:rsidP="00283C80">
      <w:pPr>
        <w:pStyle w:val="PL"/>
      </w:pPr>
      <w:r w:rsidRPr="0095250E">
        <w:t>}</w:t>
      </w:r>
    </w:p>
    <w:p w14:paraId="154C88E6" w14:textId="77777777" w:rsidR="00283C80" w:rsidRPr="0095250E" w:rsidRDefault="00283C80" w:rsidP="00283C80">
      <w:pPr>
        <w:pStyle w:val="PL"/>
      </w:pPr>
    </w:p>
    <w:p w14:paraId="342C962E" w14:textId="77777777" w:rsidR="00283C80" w:rsidRPr="0095250E" w:rsidRDefault="00283C80" w:rsidP="00283C80">
      <w:pPr>
        <w:pStyle w:val="PL"/>
      </w:pPr>
      <w:r w:rsidRPr="0095250E">
        <w:t xml:space="preserve">FailureInfoDAPS-r16 ::=          </w:t>
      </w:r>
      <w:r w:rsidRPr="0095250E">
        <w:rPr>
          <w:color w:val="993366"/>
        </w:rPr>
        <w:t>SEQUENCE</w:t>
      </w:r>
      <w:r w:rsidRPr="0095250E">
        <w:t xml:space="preserve"> {</w:t>
      </w:r>
    </w:p>
    <w:p w14:paraId="2D8A2626" w14:textId="77777777" w:rsidR="00283C80" w:rsidRPr="0095250E" w:rsidRDefault="00283C80" w:rsidP="00283C80">
      <w:pPr>
        <w:pStyle w:val="PL"/>
      </w:pPr>
      <w:r w:rsidRPr="0095250E">
        <w:t xml:space="preserve">    failureType-r16                  </w:t>
      </w:r>
      <w:r w:rsidRPr="0095250E">
        <w:rPr>
          <w:color w:val="993366"/>
        </w:rPr>
        <w:t>ENUMERATED</w:t>
      </w:r>
      <w:r w:rsidRPr="0095250E">
        <w:t xml:space="preserve"> {daps-failure, spare3, spare2, spare1}</w:t>
      </w:r>
    </w:p>
    <w:p w14:paraId="27E64591" w14:textId="77777777" w:rsidR="00283C80" w:rsidRPr="0095250E" w:rsidRDefault="00283C80" w:rsidP="00283C80">
      <w:pPr>
        <w:pStyle w:val="PL"/>
      </w:pPr>
      <w:r w:rsidRPr="0095250E">
        <w:t>}</w:t>
      </w:r>
    </w:p>
    <w:p w14:paraId="48078346" w14:textId="77777777" w:rsidR="00283C80" w:rsidRPr="0095250E" w:rsidRDefault="00283C80" w:rsidP="00283C80">
      <w:pPr>
        <w:pStyle w:val="PL"/>
      </w:pPr>
    </w:p>
    <w:p w14:paraId="6343E5BA" w14:textId="77777777" w:rsidR="00283C80" w:rsidRPr="0095250E" w:rsidRDefault="00283C80" w:rsidP="00283C80">
      <w:pPr>
        <w:pStyle w:val="PL"/>
        <w:rPr>
          <w:color w:val="808080"/>
        </w:rPr>
      </w:pPr>
      <w:r w:rsidRPr="0095250E">
        <w:rPr>
          <w:color w:val="808080"/>
        </w:rPr>
        <w:t>-- TAG-FAILUREINFORMATION-STOP</w:t>
      </w:r>
    </w:p>
    <w:p w14:paraId="3ED0ED7B" w14:textId="77777777" w:rsidR="00283C80" w:rsidRPr="0095250E" w:rsidRDefault="00283C80" w:rsidP="00283C80">
      <w:pPr>
        <w:pStyle w:val="PL"/>
        <w:rPr>
          <w:color w:val="808080"/>
        </w:rPr>
      </w:pPr>
      <w:r w:rsidRPr="0095250E">
        <w:rPr>
          <w:color w:val="808080"/>
        </w:rPr>
        <w:t>-- ASN1STOP</w:t>
      </w:r>
    </w:p>
    <w:p w14:paraId="70336A83" w14:textId="77777777" w:rsidR="00283C80" w:rsidRPr="0095250E" w:rsidRDefault="00283C80" w:rsidP="00283C80"/>
    <w:p w14:paraId="7F8A13D4" w14:textId="77777777" w:rsidR="00283C80" w:rsidRPr="0095250E" w:rsidRDefault="00283C80" w:rsidP="00283C80">
      <w:pPr>
        <w:pStyle w:val="4"/>
      </w:pPr>
      <w:bookmarkStart w:id="1503" w:name="_Toc60777097"/>
      <w:bookmarkStart w:id="1504" w:name="_Toc156130215"/>
      <w:r w:rsidRPr="0095250E">
        <w:t>–</w:t>
      </w:r>
      <w:r w:rsidRPr="0095250E">
        <w:tab/>
      </w:r>
      <w:r w:rsidRPr="0095250E">
        <w:rPr>
          <w:i/>
          <w:iCs/>
        </w:rPr>
        <w:t>IABOtherInformation</w:t>
      </w:r>
      <w:bookmarkEnd w:id="1503"/>
      <w:bookmarkEnd w:id="1504"/>
    </w:p>
    <w:p w14:paraId="6F27B01D" w14:textId="77777777" w:rsidR="00283C80" w:rsidRPr="0095250E" w:rsidRDefault="00283C80" w:rsidP="00283C80">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609C2B5D" w14:textId="77777777" w:rsidR="00283C80" w:rsidRPr="0095250E" w:rsidRDefault="00283C80" w:rsidP="00283C80">
      <w:pPr>
        <w:pStyle w:val="B1"/>
      </w:pPr>
      <w:r w:rsidRPr="0095250E">
        <w:t>Signalling radio bearer: SRB1 or SRB3</w:t>
      </w:r>
    </w:p>
    <w:p w14:paraId="62387F1A" w14:textId="77777777" w:rsidR="00283C80" w:rsidRPr="0095250E" w:rsidRDefault="00283C80" w:rsidP="00283C80">
      <w:pPr>
        <w:pStyle w:val="B1"/>
      </w:pPr>
      <w:r w:rsidRPr="0095250E">
        <w:t>RLC-SAP: AM</w:t>
      </w:r>
    </w:p>
    <w:p w14:paraId="2C70ED00" w14:textId="77777777" w:rsidR="00283C80" w:rsidRPr="0095250E" w:rsidRDefault="00283C80" w:rsidP="00283C80">
      <w:pPr>
        <w:pStyle w:val="B1"/>
      </w:pPr>
      <w:r w:rsidRPr="0095250E">
        <w:t>Logical channel: DCCH</w:t>
      </w:r>
    </w:p>
    <w:p w14:paraId="0340E9B4" w14:textId="77777777" w:rsidR="00283C80" w:rsidRPr="0095250E" w:rsidRDefault="00283C80" w:rsidP="00283C80">
      <w:pPr>
        <w:pStyle w:val="B1"/>
      </w:pPr>
      <w:r w:rsidRPr="0095250E">
        <w:t>Direction: IAB-MT to Network</w:t>
      </w:r>
    </w:p>
    <w:p w14:paraId="6C52438D" w14:textId="77777777" w:rsidR="00283C80" w:rsidRPr="0095250E" w:rsidRDefault="00283C80" w:rsidP="00283C80">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2AF67C07" w14:textId="77777777" w:rsidR="00283C80" w:rsidRPr="0095250E" w:rsidRDefault="00283C80" w:rsidP="00283C80">
      <w:pPr>
        <w:pStyle w:val="PL"/>
        <w:rPr>
          <w:color w:val="808080"/>
        </w:rPr>
      </w:pPr>
      <w:r w:rsidRPr="0095250E">
        <w:rPr>
          <w:color w:val="808080"/>
        </w:rPr>
        <w:t>-- ASN1START</w:t>
      </w:r>
    </w:p>
    <w:p w14:paraId="4D00D010" w14:textId="77777777" w:rsidR="00283C80" w:rsidRPr="0095250E" w:rsidRDefault="00283C80" w:rsidP="00283C80">
      <w:pPr>
        <w:pStyle w:val="PL"/>
        <w:rPr>
          <w:color w:val="808080"/>
        </w:rPr>
      </w:pPr>
      <w:r w:rsidRPr="0095250E">
        <w:rPr>
          <w:color w:val="808080"/>
        </w:rPr>
        <w:t>-- TAG-IABOTHERINFORMATION-START</w:t>
      </w:r>
    </w:p>
    <w:p w14:paraId="333AE681" w14:textId="77777777" w:rsidR="00283C80" w:rsidRPr="0095250E" w:rsidRDefault="00283C80" w:rsidP="00283C80">
      <w:pPr>
        <w:pStyle w:val="PL"/>
      </w:pPr>
    </w:p>
    <w:p w14:paraId="75A9C3E4" w14:textId="77777777" w:rsidR="00283C80" w:rsidRPr="0095250E" w:rsidRDefault="00283C80" w:rsidP="00283C80">
      <w:pPr>
        <w:pStyle w:val="PL"/>
      </w:pPr>
      <w:r w:rsidRPr="0095250E">
        <w:t xml:space="preserve">IABOtherInformation-r16 ::=     </w:t>
      </w:r>
      <w:r w:rsidRPr="0095250E">
        <w:rPr>
          <w:color w:val="993366"/>
        </w:rPr>
        <w:t>SEQUENCE</w:t>
      </w:r>
      <w:r w:rsidRPr="0095250E">
        <w:t xml:space="preserve"> {</w:t>
      </w:r>
    </w:p>
    <w:p w14:paraId="0CCD0AA7" w14:textId="77777777" w:rsidR="00283C80" w:rsidRPr="0095250E" w:rsidRDefault="00283C80" w:rsidP="00283C80">
      <w:pPr>
        <w:pStyle w:val="PL"/>
      </w:pPr>
      <w:r w:rsidRPr="0095250E">
        <w:t xml:space="preserve">    rrc-TransactionIdentifier       RRC-TransactionIdentifier,</w:t>
      </w:r>
    </w:p>
    <w:p w14:paraId="311E4FDB"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72EA5E52" w14:textId="77777777" w:rsidR="00283C80" w:rsidRPr="0095250E" w:rsidRDefault="00283C80" w:rsidP="00283C80">
      <w:pPr>
        <w:pStyle w:val="PL"/>
      </w:pPr>
      <w:r w:rsidRPr="0095250E">
        <w:t xml:space="preserve">        iabOtherInformation-r16         IABOtherInformation-r16-IEs,</w:t>
      </w:r>
    </w:p>
    <w:p w14:paraId="243160DC"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55D8F26" w14:textId="77777777" w:rsidR="00283C80" w:rsidRPr="0095250E" w:rsidRDefault="00283C80" w:rsidP="00283C80">
      <w:pPr>
        <w:pStyle w:val="PL"/>
      </w:pPr>
      <w:r w:rsidRPr="0095250E">
        <w:t xml:space="preserve">    }</w:t>
      </w:r>
    </w:p>
    <w:p w14:paraId="41495343" w14:textId="77777777" w:rsidR="00283C80" w:rsidRPr="0095250E" w:rsidRDefault="00283C80" w:rsidP="00283C80">
      <w:pPr>
        <w:pStyle w:val="PL"/>
      </w:pPr>
      <w:r w:rsidRPr="0095250E">
        <w:t>}</w:t>
      </w:r>
    </w:p>
    <w:p w14:paraId="350BFC7E" w14:textId="77777777" w:rsidR="00283C80" w:rsidRPr="0095250E" w:rsidRDefault="00283C80" w:rsidP="00283C80">
      <w:pPr>
        <w:pStyle w:val="PL"/>
      </w:pPr>
    </w:p>
    <w:p w14:paraId="27E24EBC" w14:textId="77777777" w:rsidR="00283C80" w:rsidRPr="0095250E" w:rsidRDefault="00283C80" w:rsidP="00283C80">
      <w:pPr>
        <w:pStyle w:val="PL"/>
      </w:pPr>
      <w:r w:rsidRPr="0095250E">
        <w:t xml:space="preserve">IABOtherInformation-r16-IEs ::=         </w:t>
      </w:r>
      <w:r w:rsidRPr="0095250E">
        <w:rPr>
          <w:color w:val="993366"/>
        </w:rPr>
        <w:t>SEQUENCE</w:t>
      </w:r>
      <w:r w:rsidRPr="0095250E">
        <w:t xml:space="preserve"> {</w:t>
      </w:r>
    </w:p>
    <w:p w14:paraId="2FF3376C" w14:textId="77777777" w:rsidR="00283C80" w:rsidRPr="0095250E" w:rsidRDefault="00283C80" w:rsidP="00283C80">
      <w:pPr>
        <w:pStyle w:val="PL"/>
      </w:pPr>
      <w:r w:rsidRPr="0095250E">
        <w:t xml:space="preserve">    ip-InfoType-r16                         </w:t>
      </w:r>
      <w:r w:rsidRPr="0095250E">
        <w:rPr>
          <w:color w:val="993366"/>
        </w:rPr>
        <w:t>CHOICE</w:t>
      </w:r>
      <w:r w:rsidRPr="0095250E">
        <w:t xml:space="preserve"> {</w:t>
      </w:r>
    </w:p>
    <w:p w14:paraId="20A1FBC2" w14:textId="77777777" w:rsidR="00283C80" w:rsidRPr="0095250E" w:rsidRDefault="00283C80" w:rsidP="00283C80">
      <w:pPr>
        <w:pStyle w:val="PL"/>
      </w:pPr>
      <w:r w:rsidRPr="0095250E">
        <w:t xml:space="preserve">        iab-IP-Request-r16                      </w:t>
      </w:r>
      <w:r w:rsidRPr="0095250E">
        <w:rPr>
          <w:color w:val="993366"/>
        </w:rPr>
        <w:t>SEQUENCE</w:t>
      </w:r>
      <w:r w:rsidRPr="0095250E">
        <w:t xml:space="preserve"> {</w:t>
      </w:r>
    </w:p>
    <w:p w14:paraId="01440CEF" w14:textId="77777777" w:rsidR="00283C80" w:rsidRPr="0095250E" w:rsidRDefault="00283C80" w:rsidP="00283C80">
      <w:pPr>
        <w:pStyle w:val="PL"/>
      </w:pPr>
      <w:r w:rsidRPr="0095250E">
        <w:t xml:space="preserve">            iab-IPv4-AddressNumReq-r16              IAB-IP-AddressNumReq-r16                </w:t>
      </w:r>
      <w:r w:rsidRPr="0095250E">
        <w:rPr>
          <w:color w:val="993366"/>
        </w:rPr>
        <w:t>OPTIONAL</w:t>
      </w:r>
      <w:r w:rsidRPr="0095250E">
        <w:t>,</w:t>
      </w:r>
    </w:p>
    <w:p w14:paraId="2AB0DCEE" w14:textId="77777777" w:rsidR="00283C80" w:rsidRPr="0095250E" w:rsidRDefault="00283C80" w:rsidP="00283C80">
      <w:pPr>
        <w:pStyle w:val="PL"/>
      </w:pPr>
      <w:r w:rsidRPr="0095250E">
        <w:t xml:space="preserve">            iab-IPv6-AddressReq-r16                 </w:t>
      </w:r>
      <w:r w:rsidRPr="0095250E">
        <w:rPr>
          <w:color w:val="993366"/>
        </w:rPr>
        <w:t>CHOICE</w:t>
      </w:r>
      <w:r w:rsidRPr="0095250E">
        <w:t xml:space="preserve"> {</w:t>
      </w:r>
    </w:p>
    <w:p w14:paraId="5E186177" w14:textId="77777777" w:rsidR="00283C80" w:rsidRPr="0095250E" w:rsidRDefault="00283C80" w:rsidP="00283C80">
      <w:pPr>
        <w:pStyle w:val="PL"/>
      </w:pPr>
      <w:r w:rsidRPr="0095250E">
        <w:t xml:space="preserve">                iab-IPv6-AddressNumReq-r16              IAB-IP-AddressNumReq-r16,</w:t>
      </w:r>
    </w:p>
    <w:p w14:paraId="685FF0C0" w14:textId="77777777" w:rsidR="00283C80" w:rsidRPr="0095250E" w:rsidRDefault="00283C80" w:rsidP="00283C80">
      <w:pPr>
        <w:pStyle w:val="PL"/>
      </w:pPr>
      <w:r w:rsidRPr="0095250E">
        <w:t xml:space="preserve">                iab-IPv6-AddressPrefixReq-r16           IAB-IP-AddressPrefixReq-r16,</w:t>
      </w:r>
    </w:p>
    <w:p w14:paraId="43A3E817" w14:textId="77777777" w:rsidR="00283C80" w:rsidRPr="0095250E" w:rsidRDefault="00283C80" w:rsidP="00283C80">
      <w:pPr>
        <w:pStyle w:val="PL"/>
      </w:pPr>
      <w:r w:rsidRPr="0095250E">
        <w:t xml:space="preserve">                ...</w:t>
      </w:r>
    </w:p>
    <w:p w14:paraId="020B9B3E" w14:textId="77777777" w:rsidR="00283C80" w:rsidRPr="0095250E" w:rsidRDefault="00283C80" w:rsidP="00283C80">
      <w:pPr>
        <w:pStyle w:val="PL"/>
      </w:pPr>
      <w:r w:rsidRPr="0095250E">
        <w:t xml:space="preserve">            }                                                                               </w:t>
      </w:r>
      <w:r w:rsidRPr="0095250E">
        <w:rPr>
          <w:color w:val="993366"/>
        </w:rPr>
        <w:t>OPTIONAL</w:t>
      </w:r>
    </w:p>
    <w:p w14:paraId="124F47AF" w14:textId="77777777" w:rsidR="00283C80" w:rsidRPr="0095250E" w:rsidRDefault="00283C80" w:rsidP="00283C80">
      <w:pPr>
        <w:pStyle w:val="PL"/>
      </w:pPr>
      <w:r w:rsidRPr="0095250E">
        <w:t xml:space="preserve">        },</w:t>
      </w:r>
    </w:p>
    <w:p w14:paraId="067DB3DC" w14:textId="77777777" w:rsidR="00283C80" w:rsidRPr="0095250E" w:rsidRDefault="00283C80" w:rsidP="00283C80">
      <w:pPr>
        <w:pStyle w:val="PL"/>
      </w:pPr>
      <w:r w:rsidRPr="0095250E">
        <w:t xml:space="preserve">        iab-IP-Report-r16               </w:t>
      </w:r>
      <w:r w:rsidRPr="0095250E">
        <w:rPr>
          <w:color w:val="993366"/>
        </w:rPr>
        <w:t>SEQUENCE</w:t>
      </w:r>
      <w:r w:rsidRPr="0095250E">
        <w:t xml:space="preserve"> {</w:t>
      </w:r>
    </w:p>
    <w:p w14:paraId="1F69BAA4" w14:textId="77777777" w:rsidR="00283C80" w:rsidRPr="0095250E" w:rsidRDefault="00283C80" w:rsidP="00283C80">
      <w:pPr>
        <w:pStyle w:val="PL"/>
      </w:pPr>
      <w:r w:rsidRPr="0095250E">
        <w:t xml:space="preserve">            iab-IPv4-AddressReport-r16      IAB-IP-AddressAndTraffic-r16                    </w:t>
      </w:r>
      <w:r w:rsidRPr="0095250E">
        <w:rPr>
          <w:color w:val="993366"/>
        </w:rPr>
        <w:t>OPTIONAL</w:t>
      </w:r>
      <w:r w:rsidRPr="0095250E">
        <w:t>,</w:t>
      </w:r>
    </w:p>
    <w:p w14:paraId="3629F680" w14:textId="77777777" w:rsidR="00283C80" w:rsidRPr="0095250E" w:rsidRDefault="00283C80" w:rsidP="00283C80">
      <w:pPr>
        <w:pStyle w:val="PL"/>
      </w:pPr>
      <w:r w:rsidRPr="0095250E">
        <w:t xml:space="preserve">            iab-IPv6-Report-r16             </w:t>
      </w:r>
      <w:r w:rsidRPr="0095250E">
        <w:rPr>
          <w:color w:val="993366"/>
        </w:rPr>
        <w:t>CHOICE</w:t>
      </w:r>
      <w:r w:rsidRPr="0095250E">
        <w:t xml:space="preserve"> {</w:t>
      </w:r>
    </w:p>
    <w:p w14:paraId="02E26CF0" w14:textId="77777777" w:rsidR="00283C80" w:rsidRPr="0095250E" w:rsidRDefault="00283C80" w:rsidP="00283C80">
      <w:pPr>
        <w:pStyle w:val="PL"/>
      </w:pPr>
      <w:r w:rsidRPr="0095250E">
        <w:t xml:space="preserve">                iab-IPv6-AddressReport-r16      IAB-IP-AddressAndTraffic-r16,</w:t>
      </w:r>
    </w:p>
    <w:p w14:paraId="4379DDE6" w14:textId="77777777" w:rsidR="00283C80" w:rsidRPr="0095250E" w:rsidRDefault="00283C80" w:rsidP="00283C80">
      <w:pPr>
        <w:pStyle w:val="PL"/>
      </w:pPr>
      <w:r w:rsidRPr="0095250E">
        <w:t xml:space="preserve">                iab-IPv6-PrefixReport-r16       IAB-IP-PrefixAndTraffic-r16,</w:t>
      </w:r>
    </w:p>
    <w:p w14:paraId="35428890" w14:textId="77777777" w:rsidR="00283C80" w:rsidRPr="0095250E" w:rsidRDefault="00283C80" w:rsidP="00283C80">
      <w:pPr>
        <w:pStyle w:val="PL"/>
      </w:pPr>
      <w:r w:rsidRPr="0095250E">
        <w:t xml:space="preserve">                ...</w:t>
      </w:r>
    </w:p>
    <w:p w14:paraId="547DDC25" w14:textId="77777777" w:rsidR="00283C80" w:rsidRPr="0095250E" w:rsidRDefault="00283C80" w:rsidP="00283C80">
      <w:pPr>
        <w:pStyle w:val="PL"/>
      </w:pPr>
      <w:r w:rsidRPr="0095250E">
        <w:t xml:space="preserve">            }                                                                               </w:t>
      </w:r>
      <w:r w:rsidRPr="0095250E">
        <w:rPr>
          <w:color w:val="993366"/>
        </w:rPr>
        <w:t>OPTIONAL</w:t>
      </w:r>
    </w:p>
    <w:p w14:paraId="7B735D7E" w14:textId="77777777" w:rsidR="00283C80" w:rsidRPr="0095250E" w:rsidRDefault="00283C80" w:rsidP="00283C80">
      <w:pPr>
        <w:pStyle w:val="PL"/>
      </w:pPr>
      <w:r w:rsidRPr="0095250E">
        <w:t xml:space="preserve">        },</w:t>
      </w:r>
    </w:p>
    <w:p w14:paraId="13D693C0" w14:textId="77777777" w:rsidR="00283C80" w:rsidRPr="0095250E" w:rsidRDefault="00283C80" w:rsidP="00283C80">
      <w:pPr>
        <w:pStyle w:val="PL"/>
      </w:pPr>
      <w:r w:rsidRPr="0095250E">
        <w:t xml:space="preserve">        ...</w:t>
      </w:r>
    </w:p>
    <w:p w14:paraId="29EEF2A9" w14:textId="77777777" w:rsidR="00283C80" w:rsidRPr="0095250E" w:rsidRDefault="00283C80" w:rsidP="00283C80">
      <w:pPr>
        <w:pStyle w:val="PL"/>
      </w:pPr>
      <w:r w:rsidRPr="0095250E">
        <w:t xml:space="preserve">    },</w:t>
      </w:r>
    </w:p>
    <w:p w14:paraId="4EE002ED"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2DD2D85"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7FE9C" w14:textId="77777777" w:rsidR="00283C80" w:rsidRPr="0095250E" w:rsidRDefault="00283C80" w:rsidP="00283C80">
      <w:pPr>
        <w:pStyle w:val="PL"/>
      </w:pPr>
      <w:r w:rsidRPr="0095250E">
        <w:t>}</w:t>
      </w:r>
    </w:p>
    <w:p w14:paraId="6B5FA8D3" w14:textId="77777777" w:rsidR="00283C80" w:rsidRPr="0095250E" w:rsidRDefault="00283C80" w:rsidP="00283C80">
      <w:pPr>
        <w:pStyle w:val="PL"/>
      </w:pPr>
    </w:p>
    <w:p w14:paraId="4FDC84B0" w14:textId="77777777" w:rsidR="00283C80" w:rsidRPr="0095250E" w:rsidRDefault="00283C80" w:rsidP="00283C80">
      <w:pPr>
        <w:pStyle w:val="PL"/>
      </w:pPr>
      <w:r w:rsidRPr="0095250E">
        <w:t xml:space="preserve">IAB-IP-AddressNumReq-r16 ::=    </w:t>
      </w:r>
      <w:r w:rsidRPr="0095250E">
        <w:rPr>
          <w:color w:val="993366"/>
        </w:rPr>
        <w:t>SEQUENCE</w:t>
      </w:r>
      <w:r w:rsidRPr="0095250E">
        <w:t xml:space="preserve"> {</w:t>
      </w:r>
    </w:p>
    <w:p w14:paraId="59DB2C47" w14:textId="77777777" w:rsidR="00283C80" w:rsidRPr="0095250E" w:rsidRDefault="00283C80" w:rsidP="00283C80">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483E7F8D" w14:textId="77777777" w:rsidR="00283C80" w:rsidRPr="0095250E" w:rsidRDefault="00283C80" w:rsidP="00283C80">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0B0234F" w14:textId="77777777" w:rsidR="00283C80" w:rsidRPr="0095250E" w:rsidRDefault="00283C80" w:rsidP="00283C80">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2047546F" w14:textId="77777777" w:rsidR="00283C80" w:rsidRPr="0095250E" w:rsidRDefault="00283C80" w:rsidP="00283C80">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B7EEBC8" w14:textId="77777777" w:rsidR="00283C80" w:rsidRPr="0095250E" w:rsidRDefault="00283C80" w:rsidP="00283C80">
      <w:pPr>
        <w:pStyle w:val="PL"/>
      </w:pPr>
      <w:r w:rsidRPr="0095250E">
        <w:t xml:space="preserve">    ...</w:t>
      </w:r>
    </w:p>
    <w:p w14:paraId="7F28401A" w14:textId="77777777" w:rsidR="00283C80" w:rsidRPr="0095250E" w:rsidRDefault="00283C80" w:rsidP="00283C80">
      <w:pPr>
        <w:pStyle w:val="PL"/>
      </w:pPr>
      <w:r w:rsidRPr="0095250E">
        <w:t>}</w:t>
      </w:r>
    </w:p>
    <w:p w14:paraId="46302DBD" w14:textId="77777777" w:rsidR="00283C80" w:rsidRPr="0095250E" w:rsidRDefault="00283C80" w:rsidP="00283C80">
      <w:pPr>
        <w:pStyle w:val="PL"/>
      </w:pPr>
    </w:p>
    <w:p w14:paraId="41579516" w14:textId="77777777" w:rsidR="00283C80" w:rsidRPr="0095250E" w:rsidRDefault="00283C80" w:rsidP="00283C80">
      <w:pPr>
        <w:pStyle w:val="PL"/>
      </w:pPr>
      <w:r w:rsidRPr="0095250E">
        <w:t xml:space="preserve">IAB-IP-AddressPrefixReq-r16 ::= </w:t>
      </w:r>
      <w:r w:rsidRPr="0095250E">
        <w:rPr>
          <w:color w:val="993366"/>
        </w:rPr>
        <w:t>SEQUENCE</w:t>
      </w:r>
      <w:r w:rsidRPr="0095250E">
        <w:t xml:space="preserve"> {</w:t>
      </w:r>
    </w:p>
    <w:p w14:paraId="57FF3645" w14:textId="77777777" w:rsidR="00283C80" w:rsidRPr="0095250E" w:rsidRDefault="00283C80" w:rsidP="00283C80">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74D1E7A1" w14:textId="77777777" w:rsidR="00283C80" w:rsidRPr="0095250E" w:rsidRDefault="00283C80" w:rsidP="00283C80">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33B00147" w14:textId="77777777" w:rsidR="00283C80" w:rsidRPr="0095250E" w:rsidRDefault="00283C80" w:rsidP="00283C80">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022DC8F4" w14:textId="77777777" w:rsidR="00283C80" w:rsidRPr="0095250E" w:rsidRDefault="00283C80" w:rsidP="00283C80">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3182E90C" w14:textId="77777777" w:rsidR="00283C80" w:rsidRPr="0095250E" w:rsidRDefault="00283C80" w:rsidP="00283C80">
      <w:pPr>
        <w:pStyle w:val="PL"/>
      </w:pPr>
      <w:r w:rsidRPr="0095250E">
        <w:t xml:space="preserve">    ...</w:t>
      </w:r>
    </w:p>
    <w:p w14:paraId="063331E1" w14:textId="77777777" w:rsidR="00283C80" w:rsidRPr="0095250E" w:rsidRDefault="00283C80" w:rsidP="00283C80">
      <w:pPr>
        <w:pStyle w:val="PL"/>
      </w:pPr>
      <w:r w:rsidRPr="0095250E">
        <w:t>}</w:t>
      </w:r>
    </w:p>
    <w:p w14:paraId="750D37E9" w14:textId="77777777" w:rsidR="00283C80" w:rsidRPr="0095250E" w:rsidRDefault="00283C80" w:rsidP="00283C80">
      <w:pPr>
        <w:pStyle w:val="PL"/>
      </w:pPr>
    </w:p>
    <w:p w14:paraId="1726E82C" w14:textId="77777777" w:rsidR="00283C80" w:rsidRPr="0095250E" w:rsidRDefault="00283C80" w:rsidP="00283C80">
      <w:pPr>
        <w:pStyle w:val="PL"/>
      </w:pPr>
      <w:r w:rsidRPr="0095250E">
        <w:t xml:space="preserve">IAB-IP-AddressAndTraffic-r16 ::= </w:t>
      </w:r>
      <w:r w:rsidRPr="0095250E">
        <w:rPr>
          <w:color w:val="993366"/>
        </w:rPr>
        <w:t>SEQUENCE</w:t>
      </w:r>
      <w:r w:rsidRPr="0095250E">
        <w:t xml:space="preserve"> {</w:t>
      </w:r>
    </w:p>
    <w:p w14:paraId="4AA5A3A5" w14:textId="77777777" w:rsidR="00283C80" w:rsidRPr="0095250E" w:rsidRDefault="00283C80" w:rsidP="00283C80">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4F83CB9B" w14:textId="77777777" w:rsidR="00283C80" w:rsidRPr="0095250E" w:rsidRDefault="00283C80" w:rsidP="00283C80">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E26CAE9" w14:textId="77777777" w:rsidR="00283C80" w:rsidRPr="0095250E" w:rsidRDefault="00283C80" w:rsidP="00283C80">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142F8B5" w14:textId="77777777" w:rsidR="00283C80" w:rsidRPr="0095250E" w:rsidRDefault="00283C80" w:rsidP="00283C80">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014BE3BE" w14:textId="77777777" w:rsidR="00283C80" w:rsidRPr="0095250E" w:rsidRDefault="00283C80" w:rsidP="00283C80">
      <w:pPr>
        <w:pStyle w:val="PL"/>
      </w:pPr>
      <w:r w:rsidRPr="0095250E">
        <w:t>}</w:t>
      </w:r>
    </w:p>
    <w:p w14:paraId="576C950A" w14:textId="77777777" w:rsidR="00283C80" w:rsidRPr="0095250E" w:rsidRDefault="00283C80" w:rsidP="00283C80">
      <w:pPr>
        <w:pStyle w:val="PL"/>
      </w:pPr>
    </w:p>
    <w:p w14:paraId="7B9E7BA1" w14:textId="77777777" w:rsidR="00283C80" w:rsidRPr="0095250E" w:rsidRDefault="00283C80" w:rsidP="00283C80">
      <w:pPr>
        <w:pStyle w:val="PL"/>
      </w:pPr>
      <w:r w:rsidRPr="0095250E">
        <w:t xml:space="preserve">IAB-IP-PrefixAndTraffic-r16 ::= </w:t>
      </w:r>
      <w:r w:rsidRPr="0095250E">
        <w:rPr>
          <w:color w:val="993366"/>
        </w:rPr>
        <w:t>SEQUENCE</w:t>
      </w:r>
      <w:r w:rsidRPr="0095250E">
        <w:t xml:space="preserve"> {</w:t>
      </w:r>
    </w:p>
    <w:p w14:paraId="09F9BCAA" w14:textId="77777777" w:rsidR="00283C80" w:rsidRPr="0095250E" w:rsidRDefault="00283C80" w:rsidP="00283C80">
      <w:pPr>
        <w:pStyle w:val="PL"/>
      </w:pPr>
      <w:r w:rsidRPr="0095250E">
        <w:t xml:space="preserve">    all-Traffic-IAB-IP-Address-r16  IAB-IP-Address-r16                              </w:t>
      </w:r>
      <w:r w:rsidRPr="0095250E">
        <w:rPr>
          <w:color w:val="993366"/>
        </w:rPr>
        <w:t>OPTIONAL</w:t>
      </w:r>
      <w:r w:rsidRPr="0095250E">
        <w:t>,</w:t>
      </w:r>
    </w:p>
    <w:p w14:paraId="4CC76BE5" w14:textId="77777777" w:rsidR="00283C80" w:rsidRPr="0095250E" w:rsidRDefault="00283C80" w:rsidP="00283C80">
      <w:pPr>
        <w:pStyle w:val="PL"/>
      </w:pPr>
      <w:r w:rsidRPr="0095250E">
        <w:t xml:space="preserve">    f1-C-Traffic-IP-Address-r16     IAB-IP-Address-r16                              </w:t>
      </w:r>
      <w:r w:rsidRPr="0095250E">
        <w:rPr>
          <w:color w:val="993366"/>
        </w:rPr>
        <w:t>OPTIONAL</w:t>
      </w:r>
      <w:r w:rsidRPr="0095250E">
        <w:t>,</w:t>
      </w:r>
    </w:p>
    <w:p w14:paraId="19831B7E" w14:textId="77777777" w:rsidR="00283C80" w:rsidRPr="0095250E" w:rsidRDefault="00283C80" w:rsidP="00283C80">
      <w:pPr>
        <w:pStyle w:val="PL"/>
      </w:pPr>
      <w:r w:rsidRPr="0095250E">
        <w:t xml:space="preserve">    f1-U-Traffic-IP-Address-r16     IAB-IP-Address-r16                              </w:t>
      </w:r>
      <w:r w:rsidRPr="0095250E">
        <w:rPr>
          <w:color w:val="993366"/>
        </w:rPr>
        <w:t>OPTIONAL</w:t>
      </w:r>
      <w:r w:rsidRPr="0095250E">
        <w:t>,</w:t>
      </w:r>
    </w:p>
    <w:p w14:paraId="55C26872" w14:textId="77777777" w:rsidR="00283C80" w:rsidRPr="0095250E" w:rsidRDefault="00283C80" w:rsidP="00283C80">
      <w:pPr>
        <w:pStyle w:val="PL"/>
      </w:pPr>
      <w:r w:rsidRPr="0095250E">
        <w:lastRenderedPageBreak/>
        <w:t xml:space="preserve">    non-F1-Traffic-IP-Address-r16   IAB-IP-Address-r16                              </w:t>
      </w:r>
      <w:r w:rsidRPr="0095250E">
        <w:rPr>
          <w:color w:val="993366"/>
        </w:rPr>
        <w:t>OPTIONAL</w:t>
      </w:r>
    </w:p>
    <w:p w14:paraId="1E2DB5AF" w14:textId="77777777" w:rsidR="00283C80" w:rsidRPr="0095250E" w:rsidRDefault="00283C80" w:rsidP="00283C80">
      <w:pPr>
        <w:pStyle w:val="PL"/>
      </w:pPr>
      <w:r w:rsidRPr="0095250E">
        <w:t>}</w:t>
      </w:r>
    </w:p>
    <w:p w14:paraId="5A9FAD00" w14:textId="77777777" w:rsidR="00283C80" w:rsidRPr="0095250E" w:rsidRDefault="00283C80" w:rsidP="00283C80">
      <w:pPr>
        <w:pStyle w:val="PL"/>
      </w:pPr>
    </w:p>
    <w:p w14:paraId="3ABCBC35" w14:textId="77777777" w:rsidR="00283C80" w:rsidRPr="0095250E" w:rsidRDefault="00283C80" w:rsidP="00283C80">
      <w:pPr>
        <w:pStyle w:val="PL"/>
        <w:rPr>
          <w:color w:val="808080"/>
        </w:rPr>
      </w:pPr>
      <w:r w:rsidRPr="0095250E">
        <w:rPr>
          <w:color w:val="808080"/>
        </w:rPr>
        <w:t>-- TAG-IABOTHERINFORMATION-STOP</w:t>
      </w:r>
    </w:p>
    <w:p w14:paraId="758D039C" w14:textId="77777777" w:rsidR="00283C80" w:rsidRPr="0095250E" w:rsidRDefault="00283C80" w:rsidP="00283C80">
      <w:pPr>
        <w:pStyle w:val="PL"/>
        <w:rPr>
          <w:color w:val="808080"/>
        </w:rPr>
      </w:pPr>
      <w:r w:rsidRPr="0095250E">
        <w:rPr>
          <w:color w:val="808080"/>
        </w:rPr>
        <w:t>-- ASN1STOP</w:t>
      </w:r>
    </w:p>
    <w:p w14:paraId="3DD06704" w14:textId="77777777" w:rsidR="00283C80" w:rsidRPr="0095250E" w:rsidRDefault="00283C80" w:rsidP="00283C8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2B45BA1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0CDB4B" w14:textId="77777777" w:rsidR="00283C80" w:rsidRPr="0095250E" w:rsidRDefault="00283C80" w:rsidP="00C06585">
            <w:pPr>
              <w:pStyle w:val="TAH"/>
              <w:rPr>
                <w:lang w:eastAsia="zh-CN"/>
              </w:rPr>
            </w:pPr>
            <w:r w:rsidRPr="0095250E">
              <w:rPr>
                <w:i/>
                <w:iCs/>
                <w:lang w:eastAsia="zh-CN"/>
              </w:rPr>
              <w:t>IABOtherInformation-IEs</w:t>
            </w:r>
            <w:r w:rsidRPr="0095250E">
              <w:rPr>
                <w:lang w:eastAsia="zh-CN"/>
              </w:rPr>
              <w:t xml:space="preserve"> field descriptions</w:t>
            </w:r>
          </w:p>
        </w:tc>
      </w:tr>
      <w:tr w:rsidR="00283C80" w:rsidRPr="0095250E" w14:paraId="519123F3"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D00E949" w14:textId="77777777" w:rsidR="00283C80" w:rsidRPr="0095250E" w:rsidRDefault="00283C80" w:rsidP="00C06585">
            <w:pPr>
              <w:pStyle w:val="TAL"/>
              <w:rPr>
                <w:b/>
                <w:bCs/>
                <w:i/>
                <w:iCs/>
                <w:lang w:eastAsia="zh-CN"/>
              </w:rPr>
            </w:pPr>
            <w:r w:rsidRPr="0095250E">
              <w:rPr>
                <w:b/>
                <w:bCs/>
                <w:i/>
                <w:iCs/>
                <w:lang w:eastAsia="zh-CN"/>
              </w:rPr>
              <w:t>iab-IPv4-AddressNumReq</w:t>
            </w:r>
          </w:p>
          <w:p w14:paraId="170262B3" w14:textId="77777777" w:rsidR="00283C80" w:rsidRPr="0095250E" w:rsidRDefault="00283C80" w:rsidP="00C06585">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283C80" w:rsidRPr="0095250E" w14:paraId="3D710F73"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tcPr>
          <w:p w14:paraId="481D0096" w14:textId="77777777" w:rsidR="00283C80" w:rsidRPr="0095250E" w:rsidRDefault="00283C80" w:rsidP="00C06585">
            <w:pPr>
              <w:pStyle w:val="TAL"/>
              <w:rPr>
                <w:b/>
                <w:bCs/>
                <w:i/>
                <w:iCs/>
                <w:lang w:eastAsia="zh-CN"/>
              </w:rPr>
            </w:pPr>
            <w:r w:rsidRPr="0095250E">
              <w:rPr>
                <w:b/>
                <w:bCs/>
                <w:i/>
                <w:iCs/>
                <w:lang w:eastAsia="zh-CN"/>
              </w:rPr>
              <w:t>iab-IPv4-AddressReport</w:t>
            </w:r>
          </w:p>
          <w:p w14:paraId="1BAC5622" w14:textId="77777777" w:rsidR="00283C80" w:rsidRPr="0095250E" w:rsidRDefault="00283C80" w:rsidP="00C06585">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283C80" w:rsidRPr="0095250E" w14:paraId="5A278BF2"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6A71FD" w14:textId="77777777" w:rsidR="00283C80" w:rsidRPr="0095250E" w:rsidRDefault="00283C80" w:rsidP="00C06585">
            <w:pPr>
              <w:pStyle w:val="TAL"/>
              <w:rPr>
                <w:b/>
                <w:bCs/>
                <w:i/>
                <w:iCs/>
                <w:lang w:eastAsia="zh-CN"/>
              </w:rPr>
            </w:pPr>
            <w:r w:rsidRPr="0095250E">
              <w:rPr>
                <w:b/>
                <w:bCs/>
                <w:i/>
                <w:iCs/>
                <w:lang w:eastAsia="zh-CN"/>
              </w:rPr>
              <w:t>iab-IPv6-AddressNumReq</w:t>
            </w:r>
          </w:p>
          <w:p w14:paraId="4FA3CE20" w14:textId="77777777" w:rsidR="00283C80" w:rsidRPr="0095250E" w:rsidRDefault="00283C80" w:rsidP="00C06585">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283C80" w:rsidRPr="0095250E" w14:paraId="1E118989"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A30B974" w14:textId="77777777" w:rsidR="00283C80" w:rsidRPr="0095250E" w:rsidRDefault="00283C80" w:rsidP="00C06585">
            <w:pPr>
              <w:pStyle w:val="TAL"/>
              <w:rPr>
                <w:b/>
                <w:bCs/>
                <w:i/>
                <w:iCs/>
                <w:lang w:eastAsia="zh-CN"/>
              </w:rPr>
            </w:pPr>
            <w:r w:rsidRPr="0095250E">
              <w:rPr>
                <w:b/>
                <w:bCs/>
                <w:i/>
                <w:iCs/>
              </w:rPr>
              <w:t>iab-IPv6-AddressPrefixReq</w:t>
            </w:r>
          </w:p>
          <w:p w14:paraId="7A475840" w14:textId="77777777" w:rsidR="00283C80" w:rsidRPr="0095250E" w:rsidRDefault="00283C80" w:rsidP="00C06585">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283C80" w:rsidRPr="0095250E" w14:paraId="4CA6E8D9"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tcPr>
          <w:p w14:paraId="21D61108" w14:textId="77777777" w:rsidR="00283C80" w:rsidRPr="0095250E" w:rsidRDefault="00283C80" w:rsidP="00C06585">
            <w:pPr>
              <w:pStyle w:val="TAL"/>
              <w:rPr>
                <w:b/>
                <w:bCs/>
                <w:i/>
                <w:iCs/>
                <w:lang w:eastAsia="zh-CN"/>
              </w:rPr>
            </w:pPr>
            <w:r w:rsidRPr="0095250E">
              <w:rPr>
                <w:b/>
                <w:bCs/>
                <w:i/>
                <w:iCs/>
                <w:lang w:eastAsia="zh-CN"/>
              </w:rPr>
              <w:t>iab-IPv6-AddressReport</w:t>
            </w:r>
          </w:p>
          <w:p w14:paraId="2C582597" w14:textId="77777777" w:rsidR="00283C80" w:rsidRPr="0095250E" w:rsidRDefault="00283C80" w:rsidP="00C06585">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283C80" w:rsidRPr="0095250E" w14:paraId="5BF4FE5F"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tcPr>
          <w:p w14:paraId="3A3FA240" w14:textId="77777777" w:rsidR="00283C80" w:rsidRPr="0095250E" w:rsidRDefault="00283C80" w:rsidP="00C06585">
            <w:pPr>
              <w:pStyle w:val="TAL"/>
              <w:rPr>
                <w:b/>
                <w:bCs/>
                <w:i/>
                <w:iCs/>
                <w:lang w:eastAsia="zh-CN"/>
              </w:rPr>
            </w:pPr>
            <w:r w:rsidRPr="0095250E">
              <w:rPr>
                <w:b/>
                <w:bCs/>
                <w:i/>
                <w:iCs/>
                <w:lang w:eastAsia="zh-CN"/>
              </w:rPr>
              <w:t>iab-IPv6-PrefixReport</w:t>
            </w:r>
          </w:p>
          <w:p w14:paraId="36404DCA" w14:textId="77777777" w:rsidR="00283C80" w:rsidRPr="0095250E" w:rsidRDefault="00283C80" w:rsidP="00C06585">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60CF60FF" w14:textId="77777777" w:rsidR="00283C80" w:rsidRPr="0095250E" w:rsidRDefault="00283C80" w:rsidP="00283C80">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4E0626C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C8F25A" w14:textId="77777777" w:rsidR="00283C80" w:rsidRPr="0095250E" w:rsidRDefault="00283C80" w:rsidP="00C06585">
            <w:pPr>
              <w:pStyle w:val="TAH"/>
              <w:rPr>
                <w:i/>
                <w:iCs/>
                <w:lang w:eastAsia="zh-CN"/>
              </w:rPr>
            </w:pPr>
            <w:r w:rsidRPr="0095250E">
              <w:rPr>
                <w:i/>
                <w:iCs/>
              </w:rPr>
              <w:t>IAB-IP-AddressNumReq</w:t>
            </w:r>
            <w:r w:rsidRPr="0095250E">
              <w:rPr>
                <w:i/>
                <w:iCs/>
                <w:lang w:eastAsia="zh-CN"/>
              </w:rPr>
              <w:t>-IEs field descriptions</w:t>
            </w:r>
          </w:p>
        </w:tc>
      </w:tr>
      <w:tr w:rsidR="00283C80" w:rsidRPr="0095250E" w14:paraId="6D16C0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09C5EE" w14:textId="77777777" w:rsidR="00283C80" w:rsidRPr="0095250E" w:rsidRDefault="00283C80" w:rsidP="00C06585">
            <w:pPr>
              <w:pStyle w:val="TAL"/>
              <w:rPr>
                <w:b/>
                <w:bCs/>
                <w:i/>
                <w:iCs/>
                <w:lang w:eastAsia="zh-CN"/>
              </w:rPr>
            </w:pPr>
            <w:r w:rsidRPr="0095250E">
              <w:rPr>
                <w:b/>
                <w:bCs/>
                <w:i/>
                <w:iCs/>
                <w:lang w:eastAsia="zh-CN"/>
              </w:rPr>
              <w:t>all-Traffic-NumReq</w:t>
            </w:r>
          </w:p>
          <w:p w14:paraId="5AFB130D" w14:textId="77777777" w:rsidR="00283C80" w:rsidRPr="0095250E" w:rsidRDefault="00283C80" w:rsidP="00C06585">
            <w:pPr>
              <w:pStyle w:val="TAL"/>
              <w:rPr>
                <w:lang w:eastAsia="zh-CN"/>
              </w:rPr>
            </w:pPr>
            <w:r w:rsidRPr="0095250E">
              <w:rPr>
                <w:lang w:eastAsia="zh-CN"/>
              </w:rPr>
              <w:t>This field is used to request the numbers of IP address for all traffic.</w:t>
            </w:r>
          </w:p>
        </w:tc>
      </w:tr>
      <w:tr w:rsidR="00283C80" w:rsidRPr="0095250E" w14:paraId="2E2C505D"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CE4B69D" w14:textId="77777777" w:rsidR="00283C80" w:rsidRPr="0095250E" w:rsidRDefault="00283C80" w:rsidP="00C06585">
            <w:pPr>
              <w:pStyle w:val="TAL"/>
              <w:rPr>
                <w:b/>
                <w:bCs/>
                <w:i/>
                <w:iCs/>
                <w:lang w:eastAsia="zh-CN"/>
              </w:rPr>
            </w:pPr>
            <w:r w:rsidRPr="0095250E">
              <w:rPr>
                <w:b/>
                <w:bCs/>
                <w:i/>
                <w:iCs/>
                <w:lang w:eastAsia="zh-CN"/>
              </w:rPr>
              <w:t>f1-C-Traffic-NumReq</w:t>
            </w:r>
          </w:p>
          <w:p w14:paraId="0D3E6819" w14:textId="77777777" w:rsidR="00283C80" w:rsidRPr="0095250E" w:rsidRDefault="00283C80" w:rsidP="00C06585">
            <w:pPr>
              <w:pStyle w:val="TAL"/>
              <w:rPr>
                <w:lang w:eastAsia="zh-CN"/>
              </w:rPr>
            </w:pPr>
            <w:r w:rsidRPr="0095250E">
              <w:rPr>
                <w:lang w:eastAsia="zh-CN"/>
              </w:rPr>
              <w:t>This field is used to request the numbers of IP address for F1-C traffic.</w:t>
            </w:r>
          </w:p>
        </w:tc>
      </w:tr>
      <w:tr w:rsidR="00283C80" w:rsidRPr="0095250E" w14:paraId="02664367"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513CBFC" w14:textId="77777777" w:rsidR="00283C80" w:rsidRPr="0095250E" w:rsidRDefault="00283C80" w:rsidP="00C06585">
            <w:pPr>
              <w:pStyle w:val="TAL"/>
              <w:rPr>
                <w:b/>
                <w:bCs/>
                <w:i/>
                <w:iCs/>
                <w:lang w:eastAsia="zh-CN"/>
              </w:rPr>
            </w:pPr>
            <w:r w:rsidRPr="0095250E">
              <w:rPr>
                <w:b/>
                <w:bCs/>
                <w:i/>
                <w:iCs/>
                <w:lang w:eastAsia="zh-CN"/>
              </w:rPr>
              <w:t>f1-U-Traffic-NumReq</w:t>
            </w:r>
          </w:p>
          <w:p w14:paraId="13857856" w14:textId="77777777" w:rsidR="00283C80" w:rsidRPr="0095250E" w:rsidRDefault="00283C80" w:rsidP="00C06585">
            <w:pPr>
              <w:pStyle w:val="TAL"/>
              <w:rPr>
                <w:lang w:eastAsia="zh-CN"/>
              </w:rPr>
            </w:pPr>
            <w:r w:rsidRPr="0095250E">
              <w:rPr>
                <w:lang w:eastAsia="zh-CN"/>
              </w:rPr>
              <w:t>This field is used to request the numbers of IP address for F1-U traffic.</w:t>
            </w:r>
          </w:p>
        </w:tc>
      </w:tr>
      <w:tr w:rsidR="00283C80" w:rsidRPr="0095250E" w14:paraId="669A7429"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3476D3" w14:textId="77777777" w:rsidR="00283C80" w:rsidRPr="0095250E" w:rsidRDefault="00283C80" w:rsidP="00C06585">
            <w:pPr>
              <w:pStyle w:val="TAL"/>
              <w:rPr>
                <w:b/>
                <w:bCs/>
                <w:i/>
                <w:iCs/>
                <w:lang w:eastAsia="zh-CN"/>
              </w:rPr>
            </w:pPr>
            <w:r w:rsidRPr="0095250E">
              <w:rPr>
                <w:b/>
                <w:bCs/>
                <w:i/>
                <w:iCs/>
                <w:lang w:eastAsia="zh-CN"/>
              </w:rPr>
              <w:t>non-F1-Traffic-NumReq</w:t>
            </w:r>
          </w:p>
          <w:p w14:paraId="7FBF3D2A" w14:textId="77777777" w:rsidR="00283C80" w:rsidRPr="0095250E" w:rsidRDefault="00283C80" w:rsidP="00C06585">
            <w:pPr>
              <w:pStyle w:val="TAL"/>
              <w:rPr>
                <w:lang w:eastAsia="zh-CN"/>
              </w:rPr>
            </w:pPr>
            <w:r w:rsidRPr="0095250E">
              <w:rPr>
                <w:lang w:eastAsia="zh-CN"/>
              </w:rPr>
              <w:t>This field is used to request the numbers of IP address for non-F1 traffic.</w:t>
            </w:r>
          </w:p>
        </w:tc>
      </w:tr>
    </w:tbl>
    <w:p w14:paraId="4E672521" w14:textId="77777777" w:rsidR="00283C80" w:rsidRPr="0095250E" w:rsidRDefault="00283C80" w:rsidP="00283C80">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6884DAF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0853D4" w14:textId="77777777" w:rsidR="00283C80" w:rsidRPr="0095250E" w:rsidRDefault="00283C80" w:rsidP="00C06585">
            <w:pPr>
              <w:pStyle w:val="TAH"/>
              <w:rPr>
                <w:i/>
                <w:iCs/>
                <w:lang w:eastAsia="zh-CN"/>
              </w:rPr>
            </w:pPr>
            <w:r w:rsidRPr="0095250E">
              <w:rPr>
                <w:i/>
                <w:iCs/>
              </w:rPr>
              <w:t>IAB-IP-AddressPrefixReq</w:t>
            </w:r>
            <w:r w:rsidRPr="0095250E">
              <w:rPr>
                <w:i/>
                <w:iCs/>
                <w:lang w:eastAsia="zh-CN"/>
              </w:rPr>
              <w:t>-IEs field descriptions</w:t>
            </w:r>
          </w:p>
        </w:tc>
      </w:tr>
      <w:tr w:rsidR="00283C80" w:rsidRPr="0095250E" w14:paraId="14E98A1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D1CFC3" w14:textId="77777777" w:rsidR="00283C80" w:rsidRPr="0095250E" w:rsidRDefault="00283C80" w:rsidP="00C06585">
            <w:pPr>
              <w:pStyle w:val="TAL"/>
              <w:rPr>
                <w:b/>
                <w:bCs/>
                <w:i/>
                <w:iCs/>
                <w:lang w:eastAsia="zh-CN"/>
              </w:rPr>
            </w:pPr>
            <w:r w:rsidRPr="0095250E">
              <w:rPr>
                <w:b/>
                <w:bCs/>
                <w:i/>
                <w:iCs/>
                <w:lang w:eastAsia="zh-CN"/>
              </w:rPr>
              <w:t>all-Traffic-PrefixReq</w:t>
            </w:r>
          </w:p>
          <w:p w14:paraId="4B1C39FD" w14:textId="77777777" w:rsidR="00283C80" w:rsidRPr="0095250E" w:rsidRDefault="00283C80" w:rsidP="00C06585">
            <w:pPr>
              <w:pStyle w:val="TAL"/>
              <w:rPr>
                <w:lang w:eastAsia="zh-CN"/>
              </w:rPr>
            </w:pPr>
            <w:r w:rsidRPr="0095250E">
              <w:rPr>
                <w:lang w:eastAsia="zh-CN"/>
              </w:rPr>
              <w:t>This field is used to request the IPv6 address prefix for all traffic. The length of allocated IPv6 prefix is fixed to 64.</w:t>
            </w:r>
          </w:p>
        </w:tc>
      </w:tr>
      <w:tr w:rsidR="00283C80" w:rsidRPr="0095250E" w14:paraId="252EF631"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E62318C" w14:textId="77777777" w:rsidR="00283C80" w:rsidRPr="0095250E" w:rsidRDefault="00283C80" w:rsidP="00C06585">
            <w:pPr>
              <w:pStyle w:val="TAL"/>
              <w:rPr>
                <w:b/>
                <w:bCs/>
                <w:i/>
                <w:iCs/>
                <w:lang w:eastAsia="zh-CN"/>
              </w:rPr>
            </w:pPr>
            <w:r w:rsidRPr="0095250E">
              <w:rPr>
                <w:b/>
                <w:bCs/>
                <w:i/>
                <w:iCs/>
                <w:lang w:eastAsia="zh-CN"/>
              </w:rPr>
              <w:t>f1-C-Traffic-PrefixReq</w:t>
            </w:r>
          </w:p>
          <w:p w14:paraId="7813A85D" w14:textId="77777777" w:rsidR="00283C80" w:rsidRPr="0095250E" w:rsidRDefault="00283C80" w:rsidP="00C06585">
            <w:pPr>
              <w:pStyle w:val="TAL"/>
              <w:rPr>
                <w:lang w:eastAsia="zh-CN"/>
              </w:rPr>
            </w:pPr>
            <w:r w:rsidRPr="0095250E">
              <w:rPr>
                <w:lang w:eastAsia="zh-CN"/>
              </w:rPr>
              <w:t>This field is used to request the IPv6 address prefix for F1-C traffic. The length of allocated IPv6 prefix is fixed to 64.</w:t>
            </w:r>
          </w:p>
        </w:tc>
      </w:tr>
      <w:tr w:rsidR="00283C80" w:rsidRPr="0095250E" w14:paraId="227BA091"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5A779C3" w14:textId="77777777" w:rsidR="00283C80" w:rsidRPr="0095250E" w:rsidRDefault="00283C80" w:rsidP="00C06585">
            <w:pPr>
              <w:pStyle w:val="TAL"/>
              <w:rPr>
                <w:b/>
                <w:bCs/>
                <w:i/>
                <w:iCs/>
                <w:lang w:eastAsia="zh-CN"/>
              </w:rPr>
            </w:pPr>
            <w:r w:rsidRPr="0095250E">
              <w:rPr>
                <w:b/>
                <w:bCs/>
                <w:i/>
                <w:iCs/>
                <w:lang w:eastAsia="zh-CN"/>
              </w:rPr>
              <w:t>f1-U-Traffic-PrefixReq</w:t>
            </w:r>
          </w:p>
          <w:p w14:paraId="54F6FE03" w14:textId="77777777" w:rsidR="00283C80" w:rsidRPr="0095250E" w:rsidRDefault="00283C80" w:rsidP="00C06585">
            <w:pPr>
              <w:pStyle w:val="TAL"/>
              <w:rPr>
                <w:lang w:eastAsia="zh-CN"/>
              </w:rPr>
            </w:pPr>
            <w:r w:rsidRPr="0095250E">
              <w:rPr>
                <w:lang w:eastAsia="zh-CN"/>
              </w:rPr>
              <w:t>This field is used to request the IPv6 address prefix for F1-U traffic. The length of allocated IPv6 prefix is fixed to 64.</w:t>
            </w:r>
          </w:p>
        </w:tc>
      </w:tr>
      <w:tr w:rsidR="00283C80" w:rsidRPr="0095250E" w14:paraId="27CC0F3B"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BCBAE98" w14:textId="77777777" w:rsidR="00283C80" w:rsidRPr="0095250E" w:rsidRDefault="00283C80" w:rsidP="00C06585">
            <w:pPr>
              <w:pStyle w:val="TAL"/>
              <w:rPr>
                <w:b/>
                <w:bCs/>
                <w:i/>
                <w:iCs/>
                <w:lang w:eastAsia="zh-CN"/>
              </w:rPr>
            </w:pPr>
            <w:r w:rsidRPr="0095250E">
              <w:rPr>
                <w:b/>
                <w:bCs/>
                <w:i/>
                <w:iCs/>
                <w:lang w:eastAsia="zh-CN"/>
              </w:rPr>
              <w:t>non-F1-Traffic-PrefixReq</w:t>
            </w:r>
          </w:p>
          <w:p w14:paraId="4FF5E7D7" w14:textId="77777777" w:rsidR="00283C80" w:rsidRPr="0095250E" w:rsidRDefault="00283C80" w:rsidP="00C06585">
            <w:pPr>
              <w:pStyle w:val="TAL"/>
              <w:rPr>
                <w:lang w:eastAsia="zh-CN"/>
              </w:rPr>
            </w:pPr>
            <w:r w:rsidRPr="0095250E">
              <w:rPr>
                <w:lang w:eastAsia="zh-CN"/>
              </w:rPr>
              <w:t>This field is used to request the IPv6 address prefix for non-F1 traffic. The length of allocated IPv6 prefix is fixed to 64.</w:t>
            </w:r>
          </w:p>
        </w:tc>
      </w:tr>
    </w:tbl>
    <w:p w14:paraId="5A710207" w14:textId="77777777" w:rsidR="00283C80" w:rsidRPr="0095250E" w:rsidRDefault="00283C80" w:rsidP="00283C80">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72F8ADC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67BE34" w14:textId="77777777" w:rsidR="00283C80" w:rsidRPr="0095250E" w:rsidRDefault="00283C80" w:rsidP="00C06585">
            <w:pPr>
              <w:pStyle w:val="TAH"/>
              <w:rPr>
                <w:i/>
                <w:iCs/>
                <w:lang w:eastAsia="zh-CN"/>
              </w:rPr>
            </w:pPr>
            <w:r w:rsidRPr="0095250E">
              <w:rPr>
                <w:i/>
              </w:rPr>
              <w:lastRenderedPageBreak/>
              <w:t>IAB-IP-AddressAndTraffic</w:t>
            </w:r>
            <w:r w:rsidRPr="0095250E">
              <w:rPr>
                <w:i/>
                <w:iCs/>
                <w:lang w:eastAsia="zh-CN"/>
              </w:rPr>
              <w:t>-IEs field descriptions</w:t>
            </w:r>
          </w:p>
        </w:tc>
      </w:tr>
      <w:tr w:rsidR="00283C80" w:rsidRPr="0095250E" w14:paraId="5DC7616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30744E" w14:textId="77777777" w:rsidR="00283C80" w:rsidRPr="0095250E" w:rsidRDefault="00283C80" w:rsidP="00C06585">
            <w:pPr>
              <w:pStyle w:val="TAL"/>
              <w:rPr>
                <w:b/>
                <w:bCs/>
                <w:i/>
                <w:iCs/>
                <w:lang w:eastAsia="zh-CN"/>
              </w:rPr>
            </w:pPr>
            <w:r w:rsidRPr="0095250E">
              <w:rPr>
                <w:b/>
                <w:bCs/>
                <w:i/>
                <w:iCs/>
                <w:lang w:eastAsia="zh-CN"/>
              </w:rPr>
              <w:t>all-Traffic-IAB-IP-Address</w:t>
            </w:r>
          </w:p>
          <w:p w14:paraId="62EA9E4A" w14:textId="77777777" w:rsidR="00283C80" w:rsidRPr="0095250E" w:rsidRDefault="00283C80" w:rsidP="00C06585">
            <w:pPr>
              <w:pStyle w:val="TAL"/>
              <w:rPr>
                <w:lang w:eastAsia="zh-CN"/>
              </w:rPr>
            </w:pPr>
            <w:r w:rsidRPr="0095250E">
              <w:rPr>
                <w:lang w:eastAsia="zh-CN"/>
              </w:rPr>
              <w:t>This field is used to report to IAB-donor-CU the IP address(es) or IPv6 address prefix for all traffic.</w:t>
            </w:r>
          </w:p>
        </w:tc>
      </w:tr>
      <w:tr w:rsidR="00283C80" w:rsidRPr="0095250E" w14:paraId="64EE4235"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4F1D663" w14:textId="77777777" w:rsidR="00283C80" w:rsidRPr="0095250E" w:rsidRDefault="00283C80" w:rsidP="00C06585">
            <w:pPr>
              <w:pStyle w:val="TAL"/>
              <w:rPr>
                <w:b/>
                <w:bCs/>
                <w:i/>
                <w:iCs/>
                <w:lang w:eastAsia="zh-CN"/>
              </w:rPr>
            </w:pPr>
            <w:r w:rsidRPr="0095250E">
              <w:rPr>
                <w:b/>
                <w:bCs/>
                <w:i/>
                <w:iCs/>
                <w:lang w:eastAsia="zh-CN"/>
              </w:rPr>
              <w:t>f1-C-Traffic-IP-Address</w:t>
            </w:r>
          </w:p>
          <w:p w14:paraId="0CBA5F7F" w14:textId="77777777" w:rsidR="00283C80" w:rsidRPr="0095250E" w:rsidRDefault="00283C80" w:rsidP="00C06585">
            <w:pPr>
              <w:pStyle w:val="TAL"/>
              <w:rPr>
                <w:lang w:eastAsia="zh-CN"/>
              </w:rPr>
            </w:pPr>
            <w:r w:rsidRPr="0095250E">
              <w:rPr>
                <w:lang w:eastAsia="zh-CN"/>
              </w:rPr>
              <w:t>This field is used to report to IAB-donor-CU the IP address(es) or IPv6 address prefix for F1-C traffic.</w:t>
            </w:r>
          </w:p>
        </w:tc>
      </w:tr>
      <w:tr w:rsidR="00283C80" w:rsidRPr="0095250E" w14:paraId="05752667"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ED880" w14:textId="77777777" w:rsidR="00283C80" w:rsidRPr="0095250E" w:rsidRDefault="00283C80" w:rsidP="00C06585">
            <w:pPr>
              <w:pStyle w:val="TAL"/>
              <w:rPr>
                <w:b/>
                <w:bCs/>
                <w:i/>
                <w:iCs/>
                <w:lang w:eastAsia="zh-CN"/>
              </w:rPr>
            </w:pPr>
            <w:r w:rsidRPr="0095250E">
              <w:rPr>
                <w:b/>
                <w:bCs/>
                <w:i/>
                <w:iCs/>
                <w:lang w:eastAsia="zh-CN"/>
              </w:rPr>
              <w:t>f1-U-Traffic-IP-Address</w:t>
            </w:r>
          </w:p>
          <w:p w14:paraId="6E7479E5" w14:textId="77777777" w:rsidR="00283C80" w:rsidRPr="0095250E" w:rsidRDefault="00283C80" w:rsidP="00C06585">
            <w:pPr>
              <w:pStyle w:val="TAL"/>
              <w:rPr>
                <w:lang w:eastAsia="zh-CN"/>
              </w:rPr>
            </w:pPr>
            <w:r w:rsidRPr="0095250E">
              <w:rPr>
                <w:lang w:eastAsia="zh-CN"/>
              </w:rPr>
              <w:t>This field is used to report to IAB-donor-CU the IP address(es) or IPv6 address prefix for F1-U traffic.</w:t>
            </w:r>
          </w:p>
        </w:tc>
      </w:tr>
      <w:tr w:rsidR="00283C80" w:rsidRPr="0095250E" w14:paraId="516BBD24"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4EF995" w14:textId="77777777" w:rsidR="00283C80" w:rsidRPr="0095250E" w:rsidRDefault="00283C80" w:rsidP="00C06585">
            <w:pPr>
              <w:pStyle w:val="TAL"/>
              <w:rPr>
                <w:b/>
                <w:bCs/>
                <w:i/>
                <w:iCs/>
                <w:lang w:eastAsia="zh-CN"/>
              </w:rPr>
            </w:pPr>
            <w:r w:rsidRPr="0095250E">
              <w:rPr>
                <w:b/>
                <w:bCs/>
                <w:i/>
                <w:iCs/>
                <w:lang w:eastAsia="zh-CN"/>
              </w:rPr>
              <w:t>non-F1-Traffic-IP-Address</w:t>
            </w:r>
          </w:p>
          <w:p w14:paraId="42C9C3DD" w14:textId="77777777" w:rsidR="00283C80" w:rsidRPr="0095250E" w:rsidRDefault="00283C80" w:rsidP="00C06585">
            <w:pPr>
              <w:pStyle w:val="TAL"/>
              <w:rPr>
                <w:lang w:eastAsia="zh-CN"/>
              </w:rPr>
            </w:pPr>
            <w:r w:rsidRPr="0095250E">
              <w:rPr>
                <w:lang w:eastAsia="zh-CN"/>
              </w:rPr>
              <w:t>This field is used to report to IAB-donor-CU the IP address(es) or IPv6 address prefix for non-F1 traffic.</w:t>
            </w:r>
          </w:p>
        </w:tc>
      </w:tr>
    </w:tbl>
    <w:p w14:paraId="2D43EF56" w14:textId="77777777" w:rsidR="00283C80" w:rsidRPr="0095250E" w:rsidRDefault="00283C80" w:rsidP="00283C80">
      <w:pPr>
        <w:rPr>
          <w:rFonts w:eastAsia="宋体"/>
        </w:rPr>
      </w:pPr>
    </w:p>
    <w:p w14:paraId="2241873E" w14:textId="77777777" w:rsidR="00283C80" w:rsidRPr="0095250E" w:rsidRDefault="00283C80" w:rsidP="00283C80">
      <w:pPr>
        <w:pStyle w:val="4"/>
        <w:rPr>
          <w:i/>
          <w:iCs/>
        </w:rPr>
      </w:pPr>
      <w:bookmarkStart w:id="1505" w:name="_Toc156130216"/>
      <w:r w:rsidRPr="0095250E">
        <w:rPr>
          <w:i/>
          <w:iCs/>
        </w:rPr>
        <w:t>–</w:t>
      </w:r>
      <w:r w:rsidRPr="0095250E">
        <w:rPr>
          <w:i/>
          <w:iCs/>
        </w:rPr>
        <w:tab/>
        <w:t>IndirectPathFailureInformation</w:t>
      </w:r>
      <w:bookmarkEnd w:id="1505"/>
    </w:p>
    <w:p w14:paraId="46EE1690" w14:textId="77777777" w:rsidR="00283C80" w:rsidRPr="0095250E" w:rsidRDefault="00283C80" w:rsidP="00283C8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36E45F44" w14:textId="77777777" w:rsidR="00283C80" w:rsidRPr="0095250E" w:rsidRDefault="00283C80" w:rsidP="00283C80">
      <w:pPr>
        <w:pStyle w:val="B1"/>
      </w:pPr>
      <w:r w:rsidRPr="0095250E">
        <w:t>Signalling radio bearer: SRB1</w:t>
      </w:r>
    </w:p>
    <w:p w14:paraId="72277C15" w14:textId="77777777" w:rsidR="00283C80" w:rsidRPr="0095250E" w:rsidRDefault="00283C80" w:rsidP="00283C80">
      <w:pPr>
        <w:pStyle w:val="B1"/>
      </w:pPr>
      <w:r w:rsidRPr="0095250E">
        <w:t>RLC-SAP: AM</w:t>
      </w:r>
    </w:p>
    <w:p w14:paraId="6FD01D4C" w14:textId="77777777" w:rsidR="00283C80" w:rsidRPr="0095250E" w:rsidRDefault="00283C80" w:rsidP="00283C80">
      <w:pPr>
        <w:pStyle w:val="B1"/>
      </w:pPr>
      <w:r w:rsidRPr="0095250E">
        <w:t>Logical channel: DCCH</w:t>
      </w:r>
    </w:p>
    <w:p w14:paraId="1E00ED90" w14:textId="77777777" w:rsidR="00283C80" w:rsidRPr="0095250E" w:rsidRDefault="00283C80" w:rsidP="00283C80">
      <w:pPr>
        <w:pStyle w:val="B1"/>
      </w:pPr>
      <w:r w:rsidRPr="0095250E">
        <w:t>Direction: UE to Network</w:t>
      </w:r>
    </w:p>
    <w:p w14:paraId="24A67805" w14:textId="77777777" w:rsidR="00283C80" w:rsidRPr="0095250E" w:rsidRDefault="00283C80" w:rsidP="00283C80">
      <w:pPr>
        <w:pStyle w:val="TH"/>
      </w:pPr>
      <w:r w:rsidRPr="0095250E">
        <w:rPr>
          <w:i/>
          <w:iCs/>
        </w:rPr>
        <w:t>IndirectPathFailureInformation</w:t>
      </w:r>
      <w:r w:rsidRPr="0095250E">
        <w:t xml:space="preserve"> message</w:t>
      </w:r>
    </w:p>
    <w:p w14:paraId="21570EF7" w14:textId="77777777" w:rsidR="00283C80" w:rsidRPr="0095250E" w:rsidRDefault="00283C80" w:rsidP="00283C80">
      <w:pPr>
        <w:pStyle w:val="PL"/>
        <w:rPr>
          <w:color w:val="808080"/>
        </w:rPr>
      </w:pPr>
      <w:r w:rsidRPr="0095250E">
        <w:rPr>
          <w:color w:val="808080"/>
        </w:rPr>
        <w:t>-- ASN1START</w:t>
      </w:r>
    </w:p>
    <w:p w14:paraId="23E5E795" w14:textId="77777777" w:rsidR="00283C80" w:rsidRPr="0095250E" w:rsidRDefault="00283C80" w:rsidP="00283C80">
      <w:pPr>
        <w:pStyle w:val="PL"/>
        <w:rPr>
          <w:color w:val="808080"/>
        </w:rPr>
      </w:pPr>
      <w:r w:rsidRPr="0095250E">
        <w:rPr>
          <w:color w:val="808080"/>
        </w:rPr>
        <w:t>-- TAG-INDIRECTPATHFAILUREINFORMATION-START</w:t>
      </w:r>
    </w:p>
    <w:p w14:paraId="45F20E67" w14:textId="77777777" w:rsidR="00283C80" w:rsidRPr="0095250E" w:rsidRDefault="00283C80" w:rsidP="00283C80">
      <w:pPr>
        <w:pStyle w:val="PL"/>
        <w:rPr>
          <w:rFonts w:eastAsia="Malgun Gothic"/>
        </w:rPr>
      </w:pPr>
    </w:p>
    <w:p w14:paraId="721F65FF" w14:textId="77777777" w:rsidR="00283C80" w:rsidRPr="0095250E" w:rsidRDefault="00283C80" w:rsidP="00283C80">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3998ED03" w14:textId="77777777" w:rsidR="00283C80" w:rsidRPr="0095250E" w:rsidRDefault="00283C80" w:rsidP="00283C80">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AC94BDB" w14:textId="77777777" w:rsidR="00283C80" w:rsidRPr="0095250E" w:rsidRDefault="00283C80" w:rsidP="00283C80">
      <w:pPr>
        <w:pStyle w:val="PL"/>
        <w:rPr>
          <w:rFonts w:eastAsia="Malgun Gothic"/>
        </w:rPr>
      </w:pPr>
      <w:r w:rsidRPr="0095250E">
        <w:rPr>
          <w:rFonts w:eastAsia="Malgun Gothic"/>
        </w:rPr>
        <w:t xml:space="preserve">        indirectPathFailureInformation-r18            IndirectPathFailureInformation-r18-IEs,</w:t>
      </w:r>
    </w:p>
    <w:p w14:paraId="576FDA23" w14:textId="77777777" w:rsidR="00283C80" w:rsidRPr="0095250E" w:rsidRDefault="00283C80" w:rsidP="00283C80">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91058C9" w14:textId="77777777" w:rsidR="00283C80" w:rsidRPr="0095250E" w:rsidRDefault="00283C80" w:rsidP="00283C80">
      <w:pPr>
        <w:pStyle w:val="PL"/>
        <w:rPr>
          <w:rFonts w:eastAsia="Malgun Gothic"/>
        </w:rPr>
      </w:pPr>
      <w:r w:rsidRPr="0095250E">
        <w:rPr>
          <w:rFonts w:eastAsia="Malgun Gothic"/>
        </w:rPr>
        <w:t xml:space="preserve">    }</w:t>
      </w:r>
    </w:p>
    <w:p w14:paraId="032B22B1" w14:textId="77777777" w:rsidR="00283C80" w:rsidRPr="0095250E" w:rsidRDefault="00283C80" w:rsidP="00283C80">
      <w:pPr>
        <w:pStyle w:val="PL"/>
        <w:rPr>
          <w:rFonts w:eastAsia="Malgun Gothic"/>
        </w:rPr>
      </w:pPr>
      <w:r w:rsidRPr="0095250E">
        <w:rPr>
          <w:rFonts w:eastAsia="Malgun Gothic"/>
        </w:rPr>
        <w:t>}</w:t>
      </w:r>
    </w:p>
    <w:p w14:paraId="28DE8398" w14:textId="77777777" w:rsidR="00283C80" w:rsidRPr="0095250E" w:rsidRDefault="00283C80" w:rsidP="00283C80">
      <w:pPr>
        <w:pStyle w:val="PL"/>
        <w:rPr>
          <w:rFonts w:eastAsia="Malgun Gothic"/>
        </w:rPr>
      </w:pPr>
    </w:p>
    <w:p w14:paraId="7B6B26E6" w14:textId="77777777" w:rsidR="00283C80" w:rsidRPr="0095250E" w:rsidRDefault="00283C80" w:rsidP="00283C80">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58C03DBD" w14:textId="77777777" w:rsidR="00283C80" w:rsidRPr="0095250E" w:rsidRDefault="00283C80" w:rsidP="00283C80">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620D62FC" w14:textId="77777777" w:rsidR="00283C80" w:rsidRPr="0095250E" w:rsidRDefault="00283C80" w:rsidP="00283C80">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B49E5" w14:textId="77777777" w:rsidR="00283C80" w:rsidRPr="0095250E" w:rsidRDefault="00283C80" w:rsidP="00283C80">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7E6EA2B1" w14:textId="77777777" w:rsidR="00283C80" w:rsidRPr="0095250E" w:rsidRDefault="00283C80" w:rsidP="00283C80">
      <w:pPr>
        <w:pStyle w:val="PL"/>
        <w:rPr>
          <w:rFonts w:eastAsia="Malgun Gothic"/>
        </w:rPr>
      </w:pPr>
      <w:r w:rsidRPr="0095250E">
        <w:rPr>
          <w:rFonts w:eastAsia="Malgun Gothic"/>
        </w:rPr>
        <w:t>}</w:t>
      </w:r>
    </w:p>
    <w:p w14:paraId="75644B98" w14:textId="77777777" w:rsidR="00283C80" w:rsidRPr="0095250E" w:rsidRDefault="00283C80" w:rsidP="00283C80">
      <w:pPr>
        <w:pStyle w:val="PL"/>
        <w:rPr>
          <w:rFonts w:eastAsia="Malgun Gothic"/>
        </w:rPr>
      </w:pPr>
    </w:p>
    <w:p w14:paraId="23B50A9E" w14:textId="77777777" w:rsidR="00283C80" w:rsidRPr="0095250E" w:rsidRDefault="00283C80" w:rsidP="00283C80">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736527BC" w14:textId="77777777" w:rsidR="00283C80" w:rsidRPr="0095250E" w:rsidRDefault="00283C80" w:rsidP="00283C80">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21-Expiry,</w:t>
      </w:r>
      <w:r w:rsidRPr="0095250E">
        <w:t>sl-Failure</w:t>
      </w:r>
      <w:r w:rsidRPr="0095250E">
        <w:rPr>
          <w:rFonts w:eastAsia="Malgun Gothic"/>
        </w:rPr>
        <w:t xml:space="preserve">,n3c-Failure, </w:t>
      </w:r>
      <w:r w:rsidRPr="0095250E">
        <w:t>relayUE-Uu-RLF, ffsrelayUE-HO,</w:t>
      </w:r>
    </w:p>
    <w:p w14:paraId="0AB25D6C" w14:textId="77777777" w:rsidR="00283C80" w:rsidRPr="0095250E" w:rsidRDefault="00283C80" w:rsidP="00283C80">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77B6B11A" w14:textId="77777777" w:rsidR="00283C80" w:rsidRPr="0095250E" w:rsidRDefault="00283C80" w:rsidP="00283C80">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36B52D7A" w14:textId="77777777" w:rsidR="00283C80" w:rsidRPr="0095250E" w:rsidRDefault="00283C80" w:rsidP="00283C80">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5F9E850C" w14:textId="77777777" w:rsidR="00283C80" w:rsidRPr="0095250E" w:rsidRDefault="00283C80" w:rsidP="00283C80">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5F63147E" w14:textId="77777777" w:rsidR="00283C80" w:rsidRPr="0095250E" w:rsidRDefault="00283C80" w:rsidP="00283C80">
      <w:pPr>
        <w:pStyle w:val="PL"/>
        <w:rPr>
          <w:rFonts w:eastAsia="Batang"/>
        </w:rPr>
      </w:pPr>
      <w:r w:rsidRPr="0095250E">
        <w:lastRenderedPageBreak/>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7161EA1" w14:textId="77777777" w:rsidR="00283C80" w:rsidRPr="0095250E" w:rsidRDefault="00283C80" w:rsidP="00283C80">
      <w:pPr>
        <w:pStyle w:val="PL"/>
        <w:rPr>
          <w:rFonts w:eastAsia="Malgun Gothic"/>
        </w:rPr>
      </w:pPr>
      <w:r w:rsidRPr="0095250E">
        <w:rPr>
          <w:rFonts w:eastAsia="Malgun Gothic"/>
        </w:rPr>
        <w:t xml:space="preserve">    ...</w:t>
      </w:r>
    </w:p>
    <w:p w14:paraId="26A2062B" w14:textId="77777777" w:rsidR="00283C80" w:rsidRPr="0095250E" w:rsidRDefault="00283C80" w:rsidP="00283C80">
      <w:pPr>
        <w:pStyle w:val="PL"/>
        <w:rPr>
          <w:rFonts w:eastAsia="Malgun Gothic"/>
        </w:rPr>
      </w:pPr>
      <w:r w:rsidRPr="0095250E">
        <w:rPr>
          <w:rFonts w:eastAsia="Malgun Gothic"/>
        </w:rPr>
        <w:t>}</w:t>
      </w:r>
    </w:p>
    <w:p w14:paraId="30D366E1" w14:textId="77777777" w:rsidR="00283C80" w:rsidRPr="0095250E" w:rsidRDefault="00283C80" w:rsidP="00283C80">
      <w:pPr>
        <w:pStyle w:val="PL"/>
        <w:rPr>
          <w:rFonts w:eastAsia="Malgun Gothic"/>
        </w:rPr>
      </w:pPr>
    </w:p>
    <w:p w14:paraId="391E959D" w14:textId="77777777" w:rsidR="00283C80" w:rsidRPr="0095250E" w:rsidRDefault="00283C80" w:rsidP="00283C80">
      <w:pPr>
        <w:pStyle w:val="PL"/>
        <w:rPr>
          <w:color w:val="808080"/>
        </w:rPr>
      </w:pPr>
      <w:r w:rsidRPr="0095250E">
        <w:rPr>
          <w:color w:val="808080"/>
        </w:rPr>
        <w:t>-- TAG-INDIRECTPATHFAILUREINFORMATION-STOP</w:t>
      </w:r>
    </w:p>
    <w:p w14:paraId="655E73A3" w14:textId="77777777" w:rsidR="00283C80" w:rsidRPr="0095250E" w:rsidRDefault="00283C80" w:rsidP="00283C80">
      <w:pPr>
        <w:pStyle w:val="PL"/>
        <w:rPr>
          <w:color w:val="808080"/>
        </w:rPr>
      </w:pPr>
      <w:r w:rsidRPr="0095250E">
        <w:rPr>
          <w:color w:val="808080"/>
        </w:rPr>
        <w:t>-- ASN1STOP</w:t>
      </w:r>
    </w:p>
    <w:p w14:paraId="7387189E" w14:textId="77777777" w:rsidR="00283C80" w:rsidRPr="0095250E" w:rsidRDefault="00283C80" w:rsidP="00283C80">
      <w:pPr>
        <w:pStyle w:val="EditorsNote"/>
        <w:rPr>
          <w:rFonts w:eastAsia="Malgun Gothic"/>
          <w:color w:val="auto"/>
        </w:rPr>
      </w:pPr>
      <w:r w:rsidRPr="0095250E">
        <w:rPr>
          <w:color w:val="auto"/>
        </w:rPr>
        <w:t>Editor'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20C84E86" w14:textId="77777777" w:rsidR="00283C80" w:rsidRPr="0095250E" w:rsidRDefault="00283C80" w:rsidP="00283C8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283C80" w:rsidRPr="0095250E" w14:paraId="29607E56"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793E86" w14:textId="77777777" w:rsidR="00283C80" w:rsidRPr="0095250E" w:rsidRDefault="00283C80" w:rsidP="00C06585">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283C80" w:rsidRPr="0095250E" w14:paraId="75C374C2"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DB730B" w14:textId="77777777" w:rsidR="00283C80" w:rsidRPr="0095250E" w:rsidRDefault="00283C80" w:rsidP="00C06585">
            <w:pPr>
              <w:pStyle w:val="TAL"/>
              <w:rPr>
                <w:rFonts w:eastAsia="Malgun Gothic"/>
                <w:b/>
                <w:i/>
                <w:lang w:eastAsia="sv-SE"/>
              </w:rPr>
            </w:pPr>
            <w:r w:rsidRPr="0095250E">
              <w:rPr>
                <w:rFonts w:eastAsia="Malgun Gothic"/>
                <w:b/>
                <w:i/>
                <w:lang w:eastAsia="sv-SE"/>
              </w:rPr>
              <w:t>failureTypeIndirectPath</w:t>
            </w:r>
          </w:p>
          <w:p w14:paraId="7ED969F9" w14:textId="77777777" w:rsidR="00283C80" w:rsidRPr="0095250E" w:rsidRDefault="00283C80" w:rsidP="00C06585">
            <w:pPr>
              <w:pStyle w:val="TAL"/>
              <w:rPr>
                <w:rFonts w:eastAsia="Malgun Gothic"/>
                <w:lang w:eastAsia="en-GB"/>
              </w:rPr>
            </w:pPr>
            <w:r w:rsidRPr="0095250E">
              <w:rPr>
                <w:rFonts w:eastAsia="Malgun Gothic"/>
                <w:lang w:eastAsia="en-GB"/>
              </w:rPr>
              <w:t>The field indicates the failure type of the indirect path failure.</w:t>
            </w:r>
          </w:p>
        </w:tc>
      </w:tr>
    </w:tbl>
    <w:p w14:paraId="666327B1" w14:textId="77777777" w:rsidR="00283C80" w:rsidRPr="0095250E" w:rsidRDefault="00283C80" w:rsidP="00283C80"/>
    <w:p w14:paraId="04F69CD4" w14:textId="77777777" w:rsidR="00283C80" w:rsidRPr="0095250E" w:rsidRDefault="00283C80" w:rsidP="00283C80">
      <w:pPr>
        <w:pStyle w:val="4"/>
        <w:rPr>
          <w:rFonts w:eastAsia="MS Mincho"/>
        </w:rPr>
      </w:pPr>
      <w:bookmarkStart w:id="1506" w:name="_Toc60777098"/>
      <w:bookmarkStart w:id="1507" w:name="_Toc156130217"/>
      <w:r w:rsidRPr="0095250E">
        <w:rPr>
          <w:rFonts w:eastAsia="MS Mincho"/>
        </w:rPr>
        <w:t>–</w:t>
      </w:r>
      <w:r w:rsidRPr="0095250E">
        <w:rPr>
          <w:rFonts w:eastAsia="MS Mincho"/>
        </w:rPr>
        <w:tab/>
      </w:r>
      <w:r w:rsidRPr="0095250E">
        <w:rPr>
          <w:rFonts w:eastAsia="MS Mincho"/>
          <w:i/>
        </w:rPr>
        <w:t>LocationMeasurementIndication</w:t>
      </w:r>
      <w:bookmarkEnd w:id="1506"/>
      <w:bookmarkEnd w:id="1507"/>
    </w:p>
    <w:p w14:paraId="03EB173C" w14:textId="77777777" w:rsidR="00283C80" w:rsidRPr="0095250E" w:rsidRDefault="00283C80" w:rsidP="00283C80">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6CE6FE55" w14:textId="77777777" w:rsidR="00283C80" w:rsidRPr="0095250E" w:rsidRDefault="00283C80" w:rsidP="00283C80">
      <w:pPr>
        <w:pStyle w:val="B1"/>
      </w:pPr>
      <w:r w:rsidRPr="0095250E">
        <w:t>Signalling radio bearer: SRB1</w:t>
      </w:r>
    </w:p>
    <w:p w14:paraId="74B80327" w14:textId="77777777" w:rsidR="00283C80" w:rsidRPr="0095250E" w:rsidRDefault="00283C80" w:rsidP="00283C80">
      <w:pPr>
        <w:pStyle w:val="B1"/>
      </w:pPr>
      <w:r w:rsidRPr="0095250E">
        <w:t>RLC-SAP: AM</w:t>
      </w:r>
    </w:p>
    <w:p w14:paraId="525DEE2C" w14:textId="77777777" w:rsidR="00283C80" w:rsidRPr="0095250E" w:rsidRDefault="00283C80" w:rsidP="00283C80">
      <w:pPr>
        <w:pStyle w:val="B1"/>
      </w:pPr>
      <w:r w:rsidRPr="0095250E">
        <w:t>Logical channel: DCCH</w:t>
      </w:r>
    </w:p>
    <w:p w14:paraId="7886E353" w14:textId="77777777" w:rsidR="00283C80" w:rsidRPr="0095250E" w:rsidRDefault="00283C80" w:rsidP="00283C80">
      <w:pPr>
        <w:pStyle w:val="B1"/>
      </w:pPr>
      <w:r w:rsidRPr="0095250E">
        <w:t xml:space="preserve">Direction: UE to </w:t>
      </w:r>
      <w:r w:rsidRPr="0095250E">
        <w:rPr>
          <w:lang w:eastAsia="zh-CN"/>
        </w:rPr>
        <w:t>Network</w:t>
      </w:r>
    </w:p>
    <w:p w14:paraId="69CBE315" w14:textId="77777777" w:rsidR="00283C80" w:rsidRPr="0095250E" w:rsidRDefault="00283C80" w:rsidP="00283C80">
      <w:pPr>
        <w:pStyle w:val="TH"/>
        <w:rPr>
          <w:bCs/>
          <w:i/>
          <w:iCs/>
        </w:rPr>
      </w:pPr>
      <w:r w:rsidRPr="0095250E">
        <w:rPr>
          <w:bCs/>
          <w:i/>
          <w:iCs/>
        </w:rPr>
        <w:t>LocationMeasurementIndication message</w:t>
      </w:r>
    </w:p>
    <w:p w14:paraId="4DD38740" w14:textId="77777777" w:rsidR="00283C80" w:rsidRPr="0095250E" w:rsidRDefault="00283C80" w:rsidP="00283C80">
      <w:pPr>
        <w:pStyle w:val="PL"/>
        <w:rPr>
          <w:color w:val="808080"/>
        </w:rPr>
      </w:pPr>
      <w:r w:rsidRPr="0095250E">
        <w:rPr>
          <w:color w:val="808080"/>
        </w:rPr>
        <w:t>-- ASN1START</w:t>
      </w:r>
    </w:p>
    <w:p w14:paraId="46F88E4C" w14:textId="77777777" w:rsidR="00283C80" w:rsidRPr="0095250E" w:rsidRDefault="00283C80" w:rsidP="00283C80">
      <w:pPr>
        <w:pStyle w:val="PL"/>
        <w:rPr>
          <w:color w:val="808080"/>
        </w:rPr>
      </w:pPr>
      <w:r w:rsidRPr="0095250E">
        <w:rPr>
          <w:color w:val="808080"/>
        </w:rPr>
        <w:t>-- TAG-LOCATIONMEASUREMENTINDICATION-START</w:t>
      </w:r>
    </w:p>
    <w:p w14:paraId="4877D09A" w14:textId="77777777" w:rsidR="00283C80" w:rsidRPr="0095250E" w:rsidRDefault="00283C80" w:rsidP="00283C80">
      <w:pPr>
        <w:pStyle w:val="PL"/>
      </w:pPr>
    </w:p>
    <w:p w14:paraId="378A795D" w14:textId="77777777" w:rsidR="00283C80" w:rsidRPr="0095250E" w:rsidRDefault="00283C80" w:rsidP="00283C80">
      <w:pPr>
        <w:pStyle w:val="PL"/>
      </w:pPr>
      <w:r w:rsidRPr="0095250E">
        <w:t xml:space="preserve">LocationMeasurementIndication ::=           </w:t>
      </w:r>
      <w:r w:rsidRPr="0095250E">
        <w:rPr>
          <w:color w:val="993366"/>
        </w:rPr>
        <w:t>SEQUENCE</w:t>
      </w:r>
      <w:r w:rsidRPr="0095250E">
        <w:t xml:space="preserve"> {</w:t>
      </w:r>
    </w:p>
    <w:p w14:paraId="565EC152"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0C2B4D25" w14:textId="77777777" w:rsidR="00283C80" w:rsidRPr="0095250E" w:rsidRDefault="00283C80" w:rsidP="00283C80">
      <w:pPr>
        <w:pStyle w:val="PL"/>
      </w:pPr>
      <w:r w:rsidRPr="0095250E">
        <w:t xml:space="preserve">        locationMeasurementIndication               LocationMeasurementIndication-IEs,</w:t>
      </w:r>
    </w:p>
    <w:p w14:paraId="743B3C8F"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F8F3C07" w14:textId="77777777" w:rsidR="00283C80" w:rsidRPr="0095250E" w:rsidRDefault="00283C80" w:rsidP="00283C80">
      <w:pPr>
        <w:pStyle w:val="PL"/>
      </w:pPr>
      <w:r w:rsidRPr="0095250E">
        <w:t xml:space="preserve">    }</w:t>
      </w:r>
    </w:p>
    <w:p w14:paraId="54FE989B" w14:textId="77777777" w:rsidR="00283C80" w:rsidRPr="0095250E" w:rsidRDefault="00283C80" w:rsidP="00283C80">
      <w:pPr>
        <w:pStyle w:val="PL"/>
      </w:pPr>
      <w:r w:rsidRPr="0095250E">
        <w:t>}</w:t>
      </w:r>
    </w:p>
    <w:p w14:paraId="463157C3" w14:textId="77777777" w:rsidR="00283C80" w:rsidRPr="0095250E" w:rsidRDefault="00283C80" w:rsidP="00283C80">
      <w:pPr>
        <w:pStyle w:val="PL"/>
      </w:pPr>
    </w:p>
    <w:p w14:paraId="6E00AB6E" w14:textId="77777777" w:rsidR="00283C80" w:rsidRPr="0095250E" w:rsidRDefault="00283C80" w:rsidP="00283C80">
      <w:pPr>
        <w:pStyle w:val="PL"/>
      </w:pPr>
      <w:r w:rsidRPr="0095250E">
        <w:t xml:space="preserve">LocationMeasurementIndication-IEs ::=       </w:t>
      </w:r>
      <w:r w:rsidRPr="0095250E">
        <w:rPr>
          <w:color w:val="993366"/>
        </w:rPr>
        <w:t>SEQUENCE</w:t>
      </w:r>
      <w:r w:rsidRPr="0095250E">
        <w:t xml:space="preserve"> {</w:t>
      </w:r>
    </w:p>
    <w:p w14:paraId="2ABD81C4" w14:textId="77777777" w:rsidR="00283C80" w:rsidRPr="0095250E" w:rsidRDefault="00283C80" w:rsidP="00283C80">
      <w:pPr>
        <w:pStyle w:val="PL"/>
      </w:pPr>
      <w:r w:rsidRPr="0095250E">
        <w:t xml:space="preserve">    measurementIndication                       SetupRelease {LocationMeasurementInfo},</w:t>
      </w:r>
    </w:p>
    <w:p w14:paraId="4327F7C5"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5929EA"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A9DEAF" w14:textId="77777777" w:rsidR="00283C80" w:rsidRPr="0095250E" w:rsidRDefault="00283C80" w:rsidP="00283C80">
      <w:pPr>
        <w:pStyle w:val="PL"/>
      </w:pPr>
      <w:r w:rsidRPr="0095250E">
        <w:t>}</w:t>
      </w:r>
    </w:p>
    <w:p w14:paraId="71D0AFF8" w14:textId="77777777" w:rsidR="00283C80" w:rsidRPr="0095250E" w:rsidRDefault="00283C80" w:rsidP="00283C80">
      <w:pPr>
        <w:pStyle w:val="PL"/>
      </w:pPr>
    </w:p>
    <w:p w14:paraId="6DFBB979" w14:textId="77777777" w:rsidR="00283C80" w:rsidRPr="0095250E" w:rsidRDefault="00283C80" w:rsidP="00283C80">
      <w:pPr>
        <w:pStyle w:val="PL"/>
        <w:rPr>
          <w:color w:val="808080"/>
        </w:rPr>
      </w:pPr>
      <w:r w:rsidRPr="0095250E">
        <w:rPr>
          <w:color w:val="808080"/>
        </w:rPr>
        <w:t>-- TAG-LOCATIONMEASUREMENTINDICATION-STOP</w:t>
      </w:r>
    </w:p>
    <w:p w14:paraId="6D0744E0" w14:textId="77777777" w:rsidR="00283C80" w:rsidRPr="0095250E" w:rsidRDefault="00283C80" w:rsidP="00283C80">
      <w:pPr>
        <w:pStyle w:val="PL"/>
        <w:rPr>
          <w:color w:val="808080"/>
        </w:rPr>
      </w:pPr>
      <w:r w:rsidRPr="0095250E">
        <w:rPr>
          <w:color w:val="808080"/>
        </w:rPr>
        <w:t>-- ASN1STOP</w:t>
      </w:r>
    </w:p>
    <w:p w14:paraId="4AEA3132" w14:textId="77777777" w:rsidR="00283C80" w:rsidRPr="0095250E" w:rsidRDefault="00283C80" w:rsidP="00283C80">
      <w:pPr>
        <w:rPr>
          <w:rFonts w:eastAsiaTheme="minorEastAsia"/>
        </w:rPr>
      </w:pPr>
    </w:p>
    <w:p w14:paraId="156E33B1" w14:textId="77777777" w:rsidR="00283C80" w:rsidRPr="0095250E" w:rsidRDefault="00283C80" w:rsidP="00283C80">
      <w:pPr>
        <w:pStyle w:val="4"/>
        <w:rPr>
          <w:rFonts w:eastAsia="MS Mincho"/>
        </w:rPr>
      </w:pPr>
      <w:bookmarkStart w:id="1508" w:name="_Toc60777099"/>
      <w:bookmarkStart w:id="1509"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508"/>
      <w:bookmarkEnd w:id="1509"/>
    </w:p>
    <w:p w14:paraId="3FC1CFB0" w14:textId="77777777" w:rsidR="00283C80" w:rsidRPr="0095250E" w:rsidRDefault="00283C80" w:rsidP="00283C80">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09496A3C" w14:textId="77777777" w:rsidR="00283C80" w:rsidRPr="0095250E" w:rsidRDefault="00283C80" w:rsidP="00283C80">
      <w:pPr>
        <w:pStyle w:val="B1"/>
      </w:pPr>
      <w:r w:rsidRPr="0095250E">
        <w:t>Signalling radio bearer: SRB1</w:t>
      </w:r>
    </w:p>
    <w:p w14:paraId="607D245C" w14:textId="77777777" w:rsidR="00283C80" w:rsidRPr="0095250E" w:rsidRDefault="00283C80" w:rsidP="00283C80">
      <w:pPr>
        <w:pStyle w:val="B1"/>
      </w:pPr>
      <w:r w:rsidRPr="0095250E">
        <w:t>RLC-SAP: AM</w:t>
      </w:r>
    </w:p>
    <w:p w14:paraId="3BE8CFD7" w14:textId="77777777" w:rsidR="00283C80" w:rsidRPr="0095250E" w:rsidRDefault="00283C80" w:rsidP="00283C80">
      <w:pPr>
        <w:pStyle w:val="B1"/>
      </w:pPr>
      <w:r w:rsidRPr="0095250E">
        <w:t>Logical channel: DCCH</w:t>
      </w:r>
    </w:p>
    <w:p w14:paraId="6D7A2C97" w14:textId="77777777" w:rsidR="00283C80" w:rsidRPr="0095250E" w:rsidRDefault="00283C80" w:rsidP="00283C80">
      <w:pPr>
        <w:pStyle w:val="B1"/>
      </w:pPr>
      <w:r w:rsidRPr="0095250E">
        <w:t>Direction: Network to UE</w:t>
      </w:r>
    </w:p>
    <w:p w14:paraId="030D939F" w14:textId="77777777" w:rsidR="00283C80" w:rsidRPr="0095250E" w:rsidRDefault="00283C80" w:rsidP="00283C80">
      <w:pPr>
        <w:pStyle w:val="TH"/>
        <w:rPr>
          <w:bCs/>
          <w:i/>
          <w:iCs/>
        </w:rPr>
      </w:pPr>
      <w:r w:rsidRPr="0095250E">
        <w:rPr>
          <w:bCs/>
          <w:i/>
          <w:iCs/>
        </w:rPr>
        <w:t>LoggedMeasurementConfiguration message</w:t>
      </w:r>
    </w:p>
    <w:p w14:paraId="3AE4EA7E" w14:textId="77777777" w:rsidR="00283C80" w:rsidRPr="0095250E" w:rsidRDefault="00283C80" w:rsidP="00283C80">
      <w:pPr>
        <w:pStyle w:val="PL"/>
        <w:rPr>
          <w:color w:val="808080"/>
        </w:rPr>
      </w:pPr>
      <w:r w:rsidRPr="0095250E">
        <w:rPr>
          <w:color w:val="808080"/>
        </w:rPr>
        <w:t>-- ASN1START</w:t>
      </w:r>
    </w:p>
    <w:p w14:paraId="7B04B24C" w14:textId="77777777" w:rsidR="00283C80" w:rsidRPr="0095250E" w:rsidRDefault="00283C80" w:rsidP="00283C80">
      <w:pPr>
        <w:pStyle w:val="PL"/>
        <w:rPr>
          <w:color w:val="808080"/>
        </w:rPr>
      </w:pPr>
      <w:r w:rsidRPr="0095250E">
        <w:rPr>
          <w:color w:val="808080"/>
        </w:rPr>
        <w:t>-- TAG-LOGGEDMEASUREMENTCONFIGURATION-START</w:t>
      </w:r>
    </w:p>
    <w:p w14:paraId="7E390C3C" w14:textId="77777777" w:rsidR="00283C80" w:rsidRPr="0095250E" w:rsidRDefault="00283C80" w:rsidP="00283C80">
      <w:pPr>
        <w:pStyle w:val="PL"/>
      </w:pPr>
    </w:p>
    <w:p w14:paraId="6D975919" w14:textId="77777777" w:rsidR="00283C80" w:rsidRPr="0095250E" w:rsidRDefault="00283C80" w:rsidP="00283C80">
      <w:pPr>
        <w:pStyle w:val="PL"/>
      </w:pPr>
      <w:r w:rsidRPr="0095250E">
        <w:t xml:space="preserve">LoggedMeasurementConfiguration-r16 ::=  </w:t>
      </w:r>
      <w:r w:rsidRPr="0095250E">
        <w:rPr>
          <w:color w:val="993366"/>
        </w:rPr>
        <w:t>SEQUENCE</w:t>
      </w:r>
      <w:r w:rsidRPr="0095250E">
        <w:t xml:space="preserve"> {</w:t>
      </w:r>
    </w:p>
    <w:p w14:paraId="6242054C"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19D22022" w14:textId="77777777" w:rsidR="00283C80" w:rsidRPr="0095250E" w:rsidRDefault="00283C80" w:rsidP="00283C80">
      <w:pPr>
        <w:pStyle w:val="PL"/>
      </w:pPr>
      <w:r w:rsidRPr="0095250E">
        <w:t xml:space="preserve">        loggedMeasurementConfiguration-r16      LoggedMeasurementConfiguration-r16-IEs,</w:t>
      </w:r>
    </w:p>
    <w:p w14:paraId="2D2784EE"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60236A5D" w14:textId="77777777" w:rsidR="00283C80" w:rsidRPr="0095250E" w:rsidRDefault="00283C80" w:rsidP="00283C80">
      <w:pPr>
        <w:pStyle w:val="PL"/>
      </w:pPr>
      <w:r w:rsidRPr="0095250E">
        <w:t xml:space="preserve">    }</w:t>
      </w:r>
    </w:p>
    <w:p w14:paraId="49B44BB3" w14:textId="77777777" w:rsidR="00283C80" w:rsidRPr="0095250E" w:rsidRDefault="00283C80" w:rsidP="00283C80">
      <w:pPr>
        <w:pStyle w:val="PL"/>
      </w:pPr>
      <w:r w:rsidRPr="0095250E">
        <w:t>}</w:t>
      </w:r>
    </w:p>
    <w:p w14:paraId="24C8EAAB" w14:textId="77777777" w:rsidR="00283C80" w:rsidRPr="0095250E" w:rsidRDefault="00283C80" w:rsidP="00283C80">
      <w:pPr>
        <w:pStyle w:val="PL"/>
      </w:pPr>
    </w:p>
    <w:p w14:paraId="4ADF7764" w14:textId="77777777" w:rsidR="00283C80" w:rsidRPr="0095250E" w:rsidRDefault="00283C80" w:rsidP="00283C80">
      <w:pPr>
        <w:pStyle w:val="PL"/>
      </w:pPr>
      <w:r w:rsidRPr="0095250E">
        <w:t xml:space="preserve">LoggedMeasurementConfiguration-r16-IEs ::=  </w:t>
      </w:r>
      <w:r w:rsidRPr="0095250E">
        <w:rPr>
          <w:color w:val="993366"/>
        </w:rPr>
        <w:t>SEQUENCE</w:t>
      </w:r>
      <w:r w:rsidRPr="0095250E">
        <w:t xml:space="preserve"> {</w:t>
      </w:r>
    </w:p>
    <w:p w14:paraId="79F405ED" w14:textId="77777777" w:rsidR="00283C80" w:rsidRPr="0095250E" w:rsidRDefault="00283C80" w:rsidP="00283C80">
      <w:pPr>
        <w:pStyle w:val="PL"/>
      </w:pPr>
      <w:r w:rsidRPr="0095250E">
        <w:t xml:space="preserve">    traceReference-r16                          TraceReference-r16,</w:t>
      </w:r>
    </w:p>
    <w:p w14:paraId="219443B2" w14:textId="77777777" w:rsidR="00283C80" w:rsidRPr="0095250E" w:rsidRDefault="00283C80" w:rsidP="00283C80">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FF5BB09" w14:textId="77777777" w:rsidR="00283C80" w:rsidRPr="0095250E" w:rsidRDefault="00283C80" w:rsidP="00283C80">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1152B07" w14:textId="77777777" w:rsidR="00283C80" w:rsidRPr="0095250E" w:rsidRDefault="00283C80" w:rsidP="00283C80">
      <w:pPr>
        <w:pStyle w:val="PL"/>
      </w:pPr>
      <w:r w:rsidRPr="0095250E">
        <w:t xml:space="preserve">    absoluteTimeInfo-r16                        AbsoluteTimeInfo-r16,</w:t>
      </w:r>
    </w:p>
    <w:p w14:paraId="44206E74" w14:textId="77777777" w:rsidR="00283C80" w:rsidRPr="0095250E" w:rsidRDefault="00283C80" w:rsidP="00283C80">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2B3A39D9" w14:textId="77777777" w:rsidR="00283C80" w:rsidRPr="0095250E" w:rsidRDefault="00283C80" w:rsidP="00283C80">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73CA0E46" w14:textId="77777777" w:rsidR="00283C80" w:rsidRPr="0095250E" w:rsidRDefault="00283C80" w:rsidP="00283C80">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29928878" w14:textId="77777777" w:rsidR="00283C80" w:rsidRPr="0095250E" w:rsidRDefault="00283C80" w:rsidP="00283C80">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758A32F1" w14:textId="77777777" w:rsidR="00283C80" w:rsidRPr="0095250E" w:rsidRDefault="00283C80" w:rsidP="00283C80">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51D12F1A" w14:textId="77777777" w:rsidR="00283C80" w:rsidRPr="0095250E" w:rsidRDefault="00283C80" w:rsidP="00283C80">
      <w:pPr>
        <w:pStyle w:val="PL"/>
      </w:pPr>
      <w:r w:rsidRPr="0095250E">
        <w:t xml:space="preserve">    loggingDuration-r16                         LoggingDuration-r16,</w:t>
      </w:r>
    </w:p>
    <w:p w14:paraId="6108D37B" w14:textId="77777777" w:rsidR="00283C80" w:rsidRPr="0095250E" w:rsidRDefault="00283C80" w:rsidP="00283C80">
      <w:pPr>
        <w:pStyle w:val="PL"/>
      </w:pPr>
      <w:r w:rsidRPr="0095250E">
        <w:t xml:space="preserve">    reportType                                  </w:t>
      </w:r>
      <w:r w:rsidRPr="0095250E">
        <w:rPr>
          <w:color w:val="993366"/>
        </w:rPr>
        <w:t>CHOICE</w:t>
      </w:r>
      <w:r w:rsidRPr="0095250E">
        <w:t xml:space="preserve"> {</w:t>
      </w:r>
    </w:p>
    <w:p w14:paraId="2AA60A20" w14:textId="77777777" w:rsidR="00283C80" w:rsidRPr="0095250E" w:rsidRDefault="00283C80" w:rsidP="00283C80">
      <w:pPr>
        <w:pStyle w:val="PL"/>
      </w:pPr>
      <w:r w:rsidRPr="0095250E">
        <w:t xml:space="preserve">        periodical                                  LoggedPeriodicalReportConfig-r16,</w:t>
      </w:r>
    </w:p>
    <w:p w14:paraId="3EDF2B71" w14:textId="77777777" w:rsidR="00283C80" w:rsidRPr="0095250E" w:rsidRDefault="00283C80" w:rsidP="00283C80">
      <w:pPr>
        <w:pStyle w:val="PL"/>
      </w:pPr>
      <w:r w:rsidRPr="0095250E">
        <w:t xml:space="preserve">        eventTriggered                              LoggedEventTriggerConfig-r16,</w:t>
      </w:r>
    </w:p>
    <w:p w14:paraId="12926246" w14:textId="77777777" w:rsidR="00283C80" w:rsidRPr="0095250E" w:rsidRDefault="00283C80" w:rsidP="00283C80">
      <w:pPr>
        <w:pStyle w:val="PL"/>
      </w:pPr>
      <w:r w:rsidRPr="0095250E">
        <w:t xml:space="preserve">        ...</w:t>
      </w:r>
    </w:p>
    <w:p w14:paraId="14D0D134" w14:textId="77777777" w:rsidR="00283C80" w:rsidRPr="0095250E" w:rsidRDefault="00283C80" w:rsidP="00283C80">
      <w:pPr>
        <w:pStyle w:val="PL"/>
      </w:pPr>
      <w:r w:rsidRPr="0095250E">
        <w:t xml:space="preserve">    },</w:t>
      </w:r>
    </w:p>
    <w:p w14:paraId="29F66D17"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C3E3D8" w14:textId="77777777" w:rsidR="00283C80" w:rsidRPr="0095250E" w:rsidRDefault="00283C80" w:rsidP="00283C80">
      <w:pPr>
        <w:pStyle w:val="PL"/>
      </w:pPr>
      <w:r w:rsidRPr="0095250E">
        <w:t xml:space="preserve">    nonCriticalExtension                        LoggedMeasurementConfiguration-v1700-IEs </w:t>
      </w:r>
      <w:r w:rsidRPr="0095250E">
        <w:rPr>
          <w:color w:val="993366"/>
        </w:rPr>
        <w:t>OPTIONAL</w:t>
      </w:r>
    </w:p>
    <w:p w14:paraId="0F08C32B" w14:textId="77777777" w:rsidR="00283C80" w:rsidRPr="0095250E" w:rsidRDefault="00283C80" w:rsidP="00283C80">
      <w:pPr>
        <w:pStyle w:val="PL"/>
      </w:pPr>
      <w:r w:rsidRPr="0095250E">
        <w:t>}</w:t>
      </w:r>
    </w:p>
    <w:p w14:paraId="5E33F919" w14:textId="77777777" w:rsidR="00283C80" w:rsidRPr="0095250E" w:rsidRDefault="00283C80" w:rsidP="00283C80">
      <w:pPr>
        <w:pStyle w:val="PL"/>
      </w:pPr>
    </w:p>
    <w:p w14:paraId="0AE821EE" w14:textId="77777777" w:rsidR="00283C80" w:rsidRPr="0095250E" w:rsidRDefault="00283C80" w:rsidP="00283C80">
      <w:pPr>
        <w:pStyle w:val="PL"/>
      </w:pPr>
      <w:r w:rsidRPr="0095250E">
        <w:t xml:space="preserve">LoggedMeasurementConfiguration-v1700-IEs ::= </w:t>
      </w:r>
      <w:r w:rsidRPr="0095250E">
        <w:rPr>
          <w:color w:val="993366"/>
        </w:rPr>
        <w:t>SEQUENCE</w:t>
      </w:r>
      <w:r w:rsidRPr="0095250E">
        <w:t xml:space="preserve"> {</w:t>
      </w:r>
    </w:p>
    <w:p w14:paraId="066A65E1" w14:textId="77777777" w:rsidR="00283C80" w:rsidRPr="0095250E" w:rsidRDefault="00283C80" w:rsidP="00283C80">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AD327FA" w14:textId="77777777" w:rsidR="00283C80" w:rsidRPr="0095250E" w:rsidRDefault="00283C80" w:rsidP="00283C80">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B18759" w14:textId="77777777" w:rsidR="00283C80" w:rsidRPr="0095250E" w:rsidRDefault="00283C80" w:rsidP="00283C80">
      <w:pPr>
        <w:pStyle w:val="PL"/>
        <w:rPr>
          <w:color w:val="808080"/>
        </w:rPr>
      </w:pPr>
      <w:r w:rsidRPr="0095250E">
        <w:t xml:space="preserve">    areaConfiguration-</w:t>
      </w:r>
      <w:r w:rsidRPr="0095250E">
        <w:rPr>
          <w:rFonts w:eastAsia="等线"/>
        </w:rPr>
        <w:t>r17</w:t>
      </w:r>
      <w:r w:rsidRPr="0095250E">
        <w:t xml:space="preserve">                       AreaConfiguration-r17                    </w:t>
      </w:r>
      <w:r w:rsidRPr="0095250E">
        <w:rPr>
          <w:color w:val="993366"/>
        </w:rPr>
        <w:t>OPTIONAL</w:t>
      </w:r>
      <w:r w:rsidRPr="0095250E">
        <w:t xml:space="preserve">,  </w:t>
      </w:r>
      <w:r w:rsidRPr="0095250E">
        <w:rPr>
          <w:color w:val="808080"/>
        </w:rPr>
        <w:t>--Need R</w:t>
      </w:r>
    </w:p>
    <w:p w14:paraId="22A23FE5" w14:textId="77777777" w:rsidR="00283C80" w:rsidRPr="0095250E" w:rsidRDefault="00283C80" w:rsidP="00283C80">
      <w:pPr>
        <w:pStyle w:val="PL"/>
      </w:pPr>
      <w:r w:rsidRPr="0095250E">
        <w:t xml:space="preserve">    nonCriticalExtension                        LoggedMeasurementConfiguration-v1800-IEs </w:t>
      </w:r>
      <w:r w:rsidRPr="0095250E">
        <w:rPr>
          <w:color w:val="993366"/>
        </w:rPr>
        <w:t>OPTIONAL</w:t>
      </w:r>
    </w:p>
    <w:p w14:paraId="4579F082" w14:textId="77777777" w:rsidR="00283C80" w:rsidRPr="0095250E" w:rsidRDefault="00283C80" w:rsidP="00283C80">
      <w:pPr>
        <w:pStyle w:val="PL"/>
      </w:pPr>
      <w:r w:rsidRPr="0095250E">
        <w:lastRenderedPageBreak/>
        <w:t>}</w:t>
      </w:r>
    </w:p>
    <w:p w14:paraId="720C8D88" w14:textId="77777777" w:rsidR="00283C80" w:rsidRPr="0095250E" w:rsidRDefault="00283C80" w:rsidP="00283C80">
      <w:pPr>
        <w:pStyle w:val="PL"/>
      </w:pPr>
    </w:p>
    <w:p w14:paraId="669E803B" w14:textId="77777777" w:rsidR="00283C80" w:rsidRPr="0095250E" w:rsidRDefault="00283C80" w:rsidP="00283C80">
      <w:pPr>
        <w:pStyle w:val="PL"/>
      </w:pPr>
      <w:r w:rsidRPr="0095250E">
        <w:t xml:space="preserve">LoggedMeasurementConfiguration-v1800-IEs ::= </w:t>
      </w:r>
      <w:r w:rsidRPr="0095250E">
        <w:rPr>
          <w:color w:val="993366"/>
        </w:rPr>
        <w:t>SEQUENCE</w:t>
      </w:r>
      <w:r w:rsidRPr="0095250E">
        <w:t xml:space="preserve"> {</w:t>
      </w:r>
    </w:p>
    <w:p w14:paraId="69AA51F0" w14:textId="77777777" w:rsidR="00283C80" w:rsidRPr="0095250E" w:rsidRDefault="00283C80" w:rsidP="00283C80">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461663B7"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FC4329" w14:textId="77777777" w:rsidR="00283C80" w:rsidRPr="0095250E" w:rsidRDefault="00283C80" w:rsidP="00283C80">
      <w:pPr>
        <w:pStyle w:val="PL"/>
      </w:pPr>
      <w:r w:rsidRPr="0095250E">
        <w:t>}</w:t>
      </w:r>
    </w:p>
    <w:p w14:paraId="5FA97A5F" w14:textId="77777777" w:rsidR="00283C80" w:rsidRPr="0095250E" w:rsidRDefault="00283C80" w:rsidP="00283C80">
      <w:pPr>
        <w:pStyle w:val="PL"/>
      </w:pPr>
    </w:p>
    <w:p w14:paraId="03C87FBB" w14:textId="77777777" w:rsidR="00283C80" w:rsidRPr="0095250E" w:rsidRDefault="00283C80" w:rsidP="00283C80">
      <w:pPr>
        <w:pStyle w:val="PL"/>
      </w:pPr>
      <w:r w:rsidRPr="0095250E">
        <w:t xml:space="preserve">LoggedPeriodicalReportConfig-r16 ::=            </w:t>
      </w:r>
      <w:r w:rsidRPr="0095250E">
        <w:rPr>
          <w:color w:val="993366"/>
        </w:rPr>
        <w:t>SEQUENCE</w:t>
      </w:r>
      <w:r w:rsidRPr="0095250E">
        <w:t xml:space="preserve"> {</w:t>
      </w:r>
    </w:p>
    <w:p w14:paraId="3DD8EE05" w14:textId="77777777" w:rsidR="00283C80" w:rsidRPr="0095250E" w:rsidRDefault="00283C80" w:rsidP="00283C80">
      <w:pPr>
        <w:pStyle w:val="PL"/>
      </w:pPr>
      <w:r w:rsidRPr="0095250E">
        <w:t xml:space="preserve">    loggingInterval-r16                             LoggingInterval-r16,</w:t>
      </w:r>
    </w:p>
    <w:p w14:paraId="462FFB6D" w14:textId="77777777" w:rsidR="00283C80" w:rsidRPr="0095250E" w:rsidRDefault="00283C80" w:rsidP="00283C80">
      <w:pPr>
        <w:pStyle w:val="PL"/>
      </w:pPr>
      <w:r w:rsidRPr="0095250E">
        <w:t xml:space="preserve">    ...</w:t>
      </w:r>
    </w:p>
    <w:p w14:paraId="39CD549F" w14:textId="77777777" w:rsidR="00283C80" w:rsidRPr="0095250E" w:rsidRDefault="00283C80" w:rsidP="00283C80">
      <w:pPr>
        <w:pStyle w:val="PL"/>
      </w:pPr>
      <w:r w:rsidRPr="0095250E">
        <w:t xml:space="preserve"> }</w:t>
      </w:r>
    </w:p>
    <w:p w14:paraId="1534314E" w14:textId="77777777" w:rsidR="00283C80" w:rsidRPr="0095250E" w:rsidRDefault="00283C80" w:rsidP="00283C80">
      <w:pPr>
        <w:pStyle w:val="PL"/>
      </w:pPr>
    </w:p>
    <w:p w14:paraId="0E543323" w14:textId="77777777" w:rsidR="00283C80" w:rsidRPr="0095250E" w:rsidRDefault="00283C80" w:rsidP="00283C80">
      <w:pPr>
        <w:pStyle w:val="PL"/>
      </w:pPr>
      <w:r w:rsidRPr="0095250E">
        <w:t xml:space="preserve">LoggedEventTriggerConfig-r16 ::=                </w:t>
      </w:r>
      <w:r w:rsidRPr="0095250E">
        <w:rPr>
          <w:color w:val="993366"/>
        </w:rPr>
        <w:t>SEQUENCE</w:t>
      </w:r>
      <w:r w:rsidRPr="0095250E">
        <w:t xml:space="preserve"> {</w:t>
      </w:r>
    </w:p>
    <w:p w14:paraId="4F3A893A" w14:textId="77777777" w:rsidR="00283C80" w:rsidRPr="0095250E" w:rsidRDefault="00283C80" w:rsidP="00283C80">
      <w:pPr>
        <w:pStyle w:val="PL"/>
      </w:pPr>
      <w:r w:rsidRPr="0095250E">
        <w:t xml:space="preserve">    eventType-r16                                   EventType-r16,</w:t>
      </w:r>
    </w:p>
    <w:p w14:paraId="13AF42CD" w14:textId="77777777" w:rsidR="00283C80" w:rsidRPr="0095250E" w:rsidRDefault="00283C80" w:rsidP="00283C80">
      <w:pPr>
        <w:pStyle w:val="PL"/>
      </w:pPr>
      <w:r w:rsidRPr="0095250E">
        <w:t xml:space="preserve">    loggingInterval-r16                             LoggingInterval-r16,</w:t>
      </w:r>
    </w:p>
    <w:p w14:paraId="45A265F3" w14:textId="77777777" w:rsidR="00283C80" w:rsidRPr="0095250E" w:rsidRDefault="00283C80" w:rsidP="00283C80">
      <w:pPr>
        <w:pStyle w:val="PL"/>
      </w:pPr>
      <w:r w:rsidRPr="0095250E">
        <w:t xml:space="preserve">    ...</w:t>
      </w:r>
    </w:p>
    <w:p w14:paraId="022DECF4" w14:textId="77777777" w:rsidR="00283C80" w:rsidRPr="0095250E" w:rsidRDefault="00283C80" w:rsidP="00283C80">
      <w:pPr>
        <w:pStyle w:val="PL"/>
      </w:pPr>
      <w:r w:rsidRPr="0095250E">
        <w:t>}</w:t>
      </w:r>
    </w:p>
    <w:p w14:paraId="36E7FFAB" w14:textId="77777777" w:rsidR="00283C80" w:rsidRPr="0095250E" w:rsidRDefault="00283C80" w:rsidP="00283C80">
      <w:pPr>
        <w:pStyle w:val="PL"/>
      </w:pPr>
    </w:p>
    <w:p w14:paraId="7D481158" w14:textId="77777777" w:rsidR="00283C80" w:rsidRPr="0095250E" w:rsidRDefault="00283C80" w:rsidP="00283C80">
      <w:pPr>
        <w:pStyle w:val="PL"/>
      </w:pPr>
      <w:r w:rsidRPr="0095250E">
        <w:t xml:space="preserve">EventType-r16 ::= </w:t>
      </w:r>
      <w:r w:rsidRPr="0095250E">
        <w:rPr>
          <w:color w:val="993366"/>
        </w:rPr>
        <w:t>CHOICE</w:t>
      </w:r>
      <w:r w:rsidRPr="0095250E">
        <w:t xml:space="preserve"> {</w:t>
      </w:r>
    </w:p>
    <w:p w14:paraId="50CE6616" w14:textId="77777777" w:rsidR="00283C80" w:rsidRPr="0095250E" w:rsidRDefault="00283C80" w:rsidP="00283C80">
      <w:pPr>
        <w:pStyle w:val="PL"/>
      </w:pPr>
      <w:r w:rsidRPr="0095250E">
        <w:t xml:space="preserve">    outOfCoverage     </w:t>
      </w:r>
      <w:r w:rsidRPr="0095250E">
        <w:rPr>
          <w:color w:val="993366"/>
        </w:rPr>
        <w:t>NULL</w:t>
      </w:r>
      <w:r w:rsidRPr="0095250E">
        <w:t>,</w:t>
      </w:r>
    </w:p>
    <w:p w14:paraId="192F436B" w14:textId="77777777" w:rsidR="00283C80" w:rsidRPr="0095250E" w:rsidRDefault="00283C80" w:rsidP="00283C80">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53A2927" w14:textId="77777777" w:rsidR="00283C80" w:rsidRPr="0095250E" w:rsidRDefault="00283C80" w:rsidP="00283C80">
      <w:pPr>
        <w:pStyle w:val="PL"/>
      </w:pPr>
      <w:r w:rsidRPr="0095250E">
        <w:t xml:space="preserve">        l1-Threshold      MeasTriggerQuantity,</w:t>
      </w:r>
    </w:p>
    <w:p w14:paraId="6349895E" w14:textId="77777777" w:rsidR="00283C80" w:rsidRPr="0095250E" w:rsidRDefault="00283C80" w:rsidP="00283C80">
      <w:pPr>
        <w:pStyle w:val="PL"/>
      </w:pPr>
      <w:r w:rsidRPr="0095250E">
        <w:t xml:space="preserve">        hysteresis        Hysteresis,</w:t>
      </w:r>
    </w:p>
    <w:p w14:paraId="1727D0F0" w14:textId="77777777" w:rsidR="00283C80" w:rsidRPr="0095250E" w:rsidRDefault="00283C80" w:rsidP="00283C80">
      <w:pPr>
        <w:pStyle w:val="PL"/>
      </w:pPr>
      <w:r w:rsidRPr="0095250E">
        <w:t xml:space="preserve">        timeToTrigger     TimeToTrigger</w:t>
      </w:r>
    </w:p>
    <w:p w14:paraId="6D874F57" w14:textId="77777777" w:rsidR="00283C80" w:rsidRPr="0095250E" w:rsidRDefault="00283C80" w:rsidP="00283C80">
      <w:pPr>
        <w:pStyle w:val="PL"/>
      </w:pPr>
      <w:r w:rsidRPr="0095250E">
        <w:t xml:space="preserve">    },</w:t>
      </w:r>
    </w:p>
    <w:p w14:paraId="7AFBB9BC" w14:textId="77777777" w:rsidR="00283C80" w:rsidRPr="0095250E" w:rsidRDefault="00283C80" w:rsidP="00283C80">
      <w:pPr>
        <w:pStyle w:val="PL"/>
      </w:pPr>
      <w:r w:rsidRPr="0095250E">
        <w:t xml:space="preserve">    ...</w:t>
      </w:r>
    </w:p>
    <w:p w14:paraId="26114853" w14:textId="77777777" w:rsidR="00283C80" w:rsidRPr="0095250E" w:rsidRDefault="00283C80" w:rsidP="00283C80">
      <w:pPr>
        <w:pStyle w:val="PL"/>
      </w:pPr>
      <w:r w:rsidRPr="0095250E">
        <w:t>}</w:t>
      </w:r>
    </w:p>
    <w:p w14:paraId="001068B4" w14:textId="77777777" w:rsidR="00283C80" w:rsidRPr="0095250E" w:rsidRDefault="00283C80" w:rsidP="00283C80">
      <w:pPr>
        <w:pStyle w:val="PL"/>
      </w:pPr>
    </w:p>
    <w:p w14:paraId="108D7EFC" w14:textId="77777777" w:rsidR="00283C80" w:rsidRPr="0095250E" w:rsidRDefault="00283C80" w:rsidP="00283C80">
      <w:pPr>
        <w:pStyle w:val="PL"/>
        <w:rPr>
          <w:color w:val="808080"/>
        </w:rPr>
      </w:pPr>
      <w:r w:rsidRPr="0095250E">
        <w:rPr>
          <w:color w:val="808080"/>
        </w:rPr>
        <w:t>-- TAG-LOGGEDMEASUREMENTCONFIGURATION-STOP</w:t>
      </w:r>
    </w:p>
    <w:p w14:paraId="1F4D48DD" w14:textId="77777777" w:rsidR="00283C80" w:rsidRPr="0095250E" w:rsidRDefault="00283C80" w:rsidP="00283C80">
      <w:pPr>
        <w:pStyle w:val="PL"/>
        <w:rPr>
          <w:color w:val="808080"/>
        </w:rPr>
      </w:pPr>
      <w:r w:rsidRPr="0095250E">
        <w:rPr>
          <w:color w:val="808080"/>
        </w:rPr>
        <w:t>-- ASN1STOP</w:t>
      </w:r>
    </w:p>
    <w:p w14:paraId="72F11A12" w14:textId="77777777" w:rsidR="00283C80" w:rsidRPr="0095250E" w:rsidRDefault="00283C80" w:rsidP="00283C8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6907C75C"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821FB9" w14:textId="77777777" w:rsidR="00283C80" w:rsidRPr="0095250E" w:rsidRDefault="00283C80" w:rsidP="00C06585">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283C80" w:rsidRPr="0095250E" w14:paraId="78046217"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77F560" w14:textId="77777777" w:rsidR="00283C80" w:rsidRPr="0095250E" w:rsidRDefault="00283C80" w:rsidP="00C06585">
            <w:pPr>
              <w:pStyle w:val="TAL"/>
              <w:rPr>
                <w:rFonts w:eastAsia="宋体"/>
                <w:b/>
                <w:bCs/>
                <w:i/>
                <w:iCs/>
                <w:lang w:eastAsia="sv-SE"/>
              </w:rPr>
            </w:pPr>
            <w:r w:rsidRPr="0095250E">
              <w:rPr>
                <w:rFonts w:eastAsia="宋体"/>
                <w:b/>
                <w:bCs/>
                <w:i/>
                <w:iCs/>
                <w:lang w:eastAsia="sv-SE"/>
              </w:rPr>
              <w:t>absoluteTimeInfo</w:t>
            </w:r>
          </w:p>
          <w:p w14:paraId="170D65BB" w14:textId="77777777" w:rsidR="00283C80" w:rsidRPr="0095250E" w:rsidRDefault="00283C80" w:rsidP="00C06585">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283C80" w:rsidRPr="0095250E" w14:paraId="53DC7103"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33FE2C" w14:textId="77777777" w:rsidR="00283C80" w:rsidRPr="0095250E" w:rsidRDefault="00283C80" w:rsidP="00C06585">
            <w:pPr>
              <w:pStyle w:val="TAL"/>
              <w:rPr>
                <w:rFonts w:eastAsia="宋体"/>
                <w:b/>
                <w:bCs/>
                <w:i/>
                <w:kern w:val="2"/>
                <w:lang w:eastAsia="en-GB"/>
              </w:rPr>
            </w:pPr>
            <w:r w:rsidRPr="0095250E">
              <w:rPr>
                <w:rFonts w:eastAsia="宋体"/>
                <w:b/>
                <w:bCs/>
                <w:i/>
                <w:kern w:val="2"/>
                <w:lang w:eastAsia="en-GB"/>
              </w:rPr>
              <w:t>areaConfiguration</w:t>
            </w:r>
          </w:p>
          <w:p w14:paraId="74AAB486" w14:textId="77777777" w:rsidR="00283C80" w:rsidRPr="0095250E" w:rsidRDefault="00283C80" w:rsidP="00C06585">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 or one of the included PNI-NPN IDs or SNPN IDs</w:t>
            </w:r>
            <w:r w:rsidRPr="0095250E">
              <w:rPr>
                <w:rFonts w:eastAsia="宋体"/>
                <w:kern w:val="2"/>
                <w:lang w:eastAsia="en-GB"/>
              </w:rPr>
              <w:t>.</w:t>
            </w:r>
            <w:r w:rsidRPr="0095250E">
              <w:rPr>
                <w:rFonts w:eastAsia="宋体"/>
                <w:kern w:val="2"/>
                <w:lang w:eastAsia="zh-CN"/>
              </w:rPr>
              <w:t xml:space="preserve"> If</w:t>
            </w:r>
            <w:r w:rsidRPr="0095250E">
              <w:rPr>
                <w:rFonts w:eastAsia="宋体"/>
                <w:i/>
                <w:kern w:val="2"/>
                <w:lang w:eastAsia="zh-CN"/>
              </w:rPr>
              <w:t xml:space="preserve"> areaConfiguration-r17</w:t>
            </w:r>
            <w:r w:rsidRPr="0095250E">
              <w:rPr>
                <w:rFonts w:eastAsia="宋体"/>
                <w:kern w:val="2"/>
                <w:lang w:eastAsia="zh-CN"/>
              </w:rPr>
              <w:t xml:space="preserve"> is present, the UE shall ignore </w:t>
            </w:r>
            <w:r w:rsidRPr="0095250E">
              <w:rPr>
                <w:rFonts w:eastAsia="宋体"/>
                <w:i/>
                <w:kern w:val="2"/>
                <w:lang w:eastAsia="zh-CN"/>
              </w:rPr>
              <w:t>areaConfiguration-r16</w:t>
            </w:r>
            <w:r w:rsidRPr="0095250E">
              <w:rPr>
                <w:rFonts w:eastAsia="宋体"/>
                <w:kern w:val="2"/>
                <w:lang w:eastAsia="zh-CN"/>
              </w:rPr>
              <w:t>.</w:t>
            </w:r>
          </w:p>
        </w:tc>
      </w:tr>
      <w:tr w:rsidR="00283C80" w:rsidRPr="0095250E" w14:paraId="74721681"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E87581" w14:textId="77777777" w:rsidR="00283C80" w:rsidRPr="0095250E" w:rsidRDefault="00283C80" w:rsidP="00C06585">
            <w:pPr>
              <w:pStyle w:val="TAL"/>
              <w:rPr>
                <w:rFonts w:eastAsia="宋体"/>
                <w:b/>
                <w:bCs/>
                <w:i/>
                <w:kern w:val="2"/>
                <w:lang w:eastAsia="en-GB"/>
              </w:rPr>
            </w:pPr>
            <w:r w:rsidRPr="0095250E">
              <w:rPr>
                <w:rFonts w:eastAsia="宋体"/>
                <w:b/>
                <w:bCs/>
                <w:i/>
                <w:kern w:val="2"/>
                <w:lang w:eastAsia="en-GB"/>
              </w:rPr>
              <w:t>earlyMeasIndication</w:t>
            </w:r>
          </w:p>
          <w:p w14:paraId="52F0A18A" w14:textId="77777777" w:rsidR="00283C80" w:rsidRPr="0095250E" w:rsidRDefault="00283C80" w:rsidP="00C06585">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283C80" w:rsidRPr="0095250E" w14:paraId="79462BE8"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D637DE" w14:textId="77777777" w:rsidR="00283C80" w:rsidRPr="0095250E" w:rsidRDefault="00283C80" w:rsidP="00C06585">
            <w:pPr>
              <w:pStyle w:val="TAL"/>
              <w:rPr>
                <w:b/>
                <w:i/>
                <w:lang w:eastAsia="sv-SE"/>
              </w:rPr>
            </w:pPr>
            <w:r w:rsidRPr="0095250E">
              <w:rPr>
                <w:b/>
                <w:i/>
                <w:lang w:eastAsia="sv-SE"/>
              </w:rPr>
              <w:t>eventType</w:t>
            </w:r>
          </w:p>
          <w:p w14:paraId="502A13CB" w14:textId="77777777" w:rsidR="00283C80" w:rsidRPr="0095250E" w:rsidRDefault="00283C80" w:rsidP="00C06585">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283C80" w:rsidRPr="0095250E" w14:paraId="31575894"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40F6955" w14:textId="77777777" w:rsidR="00283C80" w:rsidRPr="0095250E" w:rsidRDefault="00283C80" w:rsidP="00C06585">
            <w:pPr>
              <w:pStyle w:val="TAL"/>
              <w:rPr>
                <w:rFonts w:eastAsia="宋体"/>
                <w:b/>
                <w:bCs/>
                <w:i/>
                <w:kern w:val="2"/>
                <w:lang w:eastAsia="en-GB"/>
              </w:rPr>
            </w:pPr>
            <w:r w:rsidRPr="0095250E">
              <w:rPr>
                <w:rFonts w:eastAsia="宋体"/>
                <w:b/>
                <w:bCs/>
                <w:i/>
                <w:kern w:val="2"/>
                <w:lang w:eastAsia="en-GB"/>
              </w:rPr>
              <w:t>plmn-IdentityList</w:t>
            </w:r>
          </w:p>
          <w:p w14:paraId="2E4893B5" w14:textId="77777777" w:rsidR="00283C80" w:rsidRPr="0095250E" w:rsidRDefault="00283C80" w:rsidP="00C06585">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283C80" w:rsidRPr="0095250E" w14:paraId="6CBB5905"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DE6BA" w14:textId="77777777" w:rsidR="00283C80" w:rsidRPr="0095250E" w:rsidRDefault="00283C80" w:rsidP="00C06585">
            <w:pPr>
              <w:pStyle w:val="TAL"/>
              <w:rPr>
                <w:b/>
                <w:i/>
                <w:lang w:eastAsia="sv-SE"/>
              </w:rPr>
            </w:pPr>
            <w:r w:rsidRPr="0095250E">
              <w:rPr>
                <w:b/>
                <w:i/>
                <w:lang w:eastAsia="sv-SE"/>
              </w:rPr>
              <w:t>sigLoggedMeasType</w:t>
            </w:r>
          </w:p>
          <w:p w14:paraId="07B959EC" w14:textId="77777777" w:rsidR="00283C80" w:rsidRPr="0095250E" w:rsidRDefault="00283C80" w:rsidP="00C06585">
            <w:pPr>
              <w:pStyle w:val="TAL"/>
              <w:rPr>
                <w:bCs/>
                <w:iCs/>
                <w:lang w:eastAsia="sv-SE"/>
              </w:rPr>
            </w:pPr>
            <w:r w:rsidRPr="0095250E">
              <w:rPr>
                <w:bCs/>
                <w:iCs/>
                <w:lang w:eastAsia="sv-SE"/>
              </w:rPr>
              <w:t>If included, the field indicates a signalling based logged measurement configuration (See TS 37.320 [61]).</w:t>
            </w:r>
          </w:p>
        </w:tc>
      </w:tr>
      <w:tr w:rsidR="00283C80" w:rsidRPr="0095250E" w14:paraId="5FC106B5"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530E0C" w14:textId="77777777" w:rsidR="00283C80" w:rsidRPr="0095250E" w:rsidRDefault="00283C80" w:rsidP="00C06585">
            <w:pPr>
              <w:pStyle w:val="TAL"/>
              <w:rPr>
                <w:b/>
                <w:i/>
                <w:lang w:eastAsia="sv-SE"/>
              </w:rPr>
            </w:pPr>
            <w:r w:rsidRPr="0095250E">
              <w:rPr>
                <w:b/>
                <w:i/>
                <w:lang w:eastAsia="sv-SE"/>
              </w:rPr>
              <w:t>tce-Id</w:t>
            </w:r>
          </w:p>
          <w:p w14:paraId="0F4EDEAB" w14:textId="77777777" w:rsidR="00283C80" w:rsidRPr="0095250E" w:rsidRDefault="00283C80" w:rsidP="00C06585">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283C80" w:rsidRPr="0095250E" w14:paraId="1E377713"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2B3DA0" w14:textId="77777777" w:rsidR="00283C80" w:rsidRPr="0095250E" w:rsidRDefault="00283C80" w:rsidP="00C06585">
            <w:pPr>
              <w:pStyle w:val="TAL"/>
              <w:rPr>
                <w:b/>
                <w:i/>
                <w:lang w:eastAsia="ko-KR"/>
              </w:rPr>
            </w:pPr>
            <w:r w:rsidRPr="0095250E">
              <w:rPr>
                <w:b/>
                <w:i/>
                <w:lang w:eastAsia="ko-KR"/>
              </w:rPr>
              <w:t>traceRecordingSessionRef</w:t>
            </w:r>
          </w:p>
          <w:p w14:paraId="14E7DDDF" w14:textId="77777777" w:rsidR="00283C80" w:rsidRPr="0095250E" w:rsidRDefault="00283C80" w:rsidP="00C06585">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283C80" w:rsidRPr="0095250E" w14:paraId="0C241338"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DFDD2E" w14:textId="77777777" w:rsidR="00283C80" w:rsidRPr="0095250E" w:rsidRDefault="00283C80" w:rsidP="00C06585">
            <w:pPr>
              <w:pStyle w:val="TAL"/>
              <w:rPr>
                <w:b/>
                <w:i/>
                <w:lang w:eastAsia="sv-SE"/>
              </w:rPr>
            </w:pPr>
            <w:r w:rsidRPr="0095250E">
              <w:rPr>
                <w:b/>
                <w:i/>
                <w:lang w:eastAsia="sv-SE"/>
              </w:rPr>
              <w:t>reportType</w:t>
            </w:r>
          </w:p>
          <w:p w14:paraId="37352047" w14:textId="77777777" w:rsidR="00283C80" w:rsidRPr="0095250E" w:rsidRDefault="00283C80" w:rsidP="00C06585">
            <w:pPr>
              <w:pStyle w:val="TAL"/>
              <w:rPr>
                <w:rFonts w:eastAsia="宋体"/>
                <w:b/>
                <w:bCs/>
                <w:i/>
                <w:kern w:val="2"/>
                <w:lang w:eastAsia="en-GB"/>
              </w:rPr>
            </w:pPr>
            <w:r w:rsidRPr="0095250E">
              <w:rPr>
                <w:lang w:eastAsia="sv-SE"/>
              </w:rPr>
              <w:t>Parameter configures the type of MDT configuration, specifically Periodic MDT configuration or Event Triggerd MDT configuration.</w:t>
            </w:r>
          </w:p>
        </w:tc>
      </w:tr>
    </w:tbl>
    <w:p w14:paraId="5F021380" w14:textId="77777777" w:rsidR="00283C80" w:rsidRPr="0095250E" w:rsidRDefault="00283C80" w:rsidP="00283C80"/>
    <w:p w14:paraId="6DB2EC44" w14:textId="77777777" w:rsidR="00283C80" w:rsidRPr="0095250E" w:rsidRDefault="00283C80" w:rsidP="00283C80">
      <w:pPr>
        <w:pStyle w:val="4"/>
        <w:rPr>
          <w:i/>
          <w:iCs/>
        </w:rPr>
      </w:pPr>
      <w:bookmarkStart w:id="1510" w:name="_Toc156130219"/>
      <w:r w:rsidRPr="0095250E">
        <w:rPr>
          <w:i/>
          <w:iCs/>
        </w:rPr>
        <w:t>–</w:t>
      </w:r>
      <w:r w:rsidRPr="0095250E">
        <w:rPr>
          <w:i/>
          <w:iCs/>
        </w:rPr>
        <w:tab/>
        <w:t>MBSBroadcastConfiguration</w:t>
      </w:r>
      <w:bookmarkEnd w:id="1510"/>
    </w:p>
    <w:p w14:paraId="041ED395" w14:textId="77777777" w:rsidR="00283C80" w:rsidRPr="0095250E" w:rsidRDefault="00283C80" w:rsidP="00283C80">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2DA7BDBE" w14:textId="77777777" w:rsidR="00283C80" w:rsidRPr="0095250E" w:rsidRDefault="00283C80" w:rsidP="00283C80">
      <w:pPr>
        <w:pStyle w:val="B1"/>
        <w:rPr>
          <w:lang w:eastAsia="zh-CN"/>
        </w:rPr>
      </w:pPr>
      <w:r w:rsidRPr="0095250E">
        <w:rPr>
          <w:lang w:eastAsia="zh-CN"/>
        </w:rPr>
        <w:t>Signalling radio bearer: N/A</w:t>
      </w:r>
    </w:p>
    <w:p w14:paraId="1726E7DC" w14:textId="77777777" w:rsidR="00283C80" w:rsidRPr="0095250E" w:rsidRDefault="00283C80" w:rsidP="00283C80">
      <w:pPr>
        <w:pStyle w:val="B1"/>
        <w:rPr>
          <w:lang w:eastAsia="zh-CN"/>
        </w:rPr>
      </w:pPr>
      <w:r w:rsidRPr="0095250E">
        <w:rPr>
          <w:lang w:eastAsia="zh-CN"/>
        </w:rPr>
        <w:t>RLC-SAP: UM</w:t>
      </w:r>
    </w:p>
    <w:p w14:paraId="4A99A17D" w14:textId="77777777" w:rsidR="00283C80" w:rsidRPr="0095250E" w:rsidRDefault="00283C80" w:rsidP="00283C80">
      <w:pPr>
        <w:pStyle w:val="B1"/>
        <w:rPr>
          <w:lang w:eastAsia="zh-CN"/>
        </w:rPr>
      </w:pPr>
      <w:r w:rsidRPr="0095250E">
        <w:rPr>
          <w:lang w:eastAsia="zh-CN"/>
        </w:rPr>
        <w:t>Logical channel: MCCH</w:t>
      </w:r>
    </w:p>
    <w:p w14:paraId="02D50597" w14:textId="77777777" w:rsidR="00283C80" w:rsidRPr="0095250E" w:rsidRDefault="00283C80" w:rsidP="00283C80">
      <w:pPr>
        <w:pStyle w:val="B1"/>
        <w:rPr>
          <w:lang w:eastAsia="zh-CN"/>
        </w:rPr>
      </w:pPr>
      <w:r w:rsidRPr="0095250E">
        <w:rPr>
          <w:lang w:eastAsia="zh-CN"/>
        </w:rPr>
        <w:t>Direction: Network to UE</w:t>
      </w:r>
    </w:p>
    <w:p w14:paraId="414428C7" w14:textId="77777777" w:rsidR="00283C80" w:rsidRPr="0095250E" w:rsidRDefault="00283C80" w:rsidP="00283C80">
      <w:pPr>
        <w:pStyle w:val="TH"/>
        <w:rPr>
          <w:i/>
        </w:rPr>
      </w:pPr>
      <w:r w:rsidRPr="0095250E">
        <w:rPr>
          <w:i/>
        </w:rPr>
        <w:t>MBSBroadcastConfiguration message</w:t>
      </w:r>
    </w:p>
    <w:p w14:paraId="6EDD399A" w14:textId="77777777" w:rsidR="00283C80" w:rsidRPr="0095250E" w:rsidRDefault="00283C80" w:rsidP="00283C80">
      <w:pPr>
        <w:pStyle w:val="PL"/>
        <w:rPr>
          <w:color w:val="808080"/>
        </w:rPr>
      </w:pPr>
      <w:r w:rsidRPr="0095250E">
        <w:rPr>
          <w:color w:val="808080"/>
        </w:rPr>
        <w:t>-- ASN1START</w:t>
      </w:r>
    </w:p>
    <w:p w14:paraId="37F7BB96" w14:textId="77777777" w:rsidR="00283C80" w:rsidRPr="0095250E" w:rsidRDefault="00283C80" w:rsidP="00283C80">
      <w:pPr>
        <w:pStyle w:val="PL"/>
        <w:rPr>
          <w:color w:val="808080"/>
        </w:rPr>
      </w:pPr>
      <w:r w:rsidRPr="0095250E">
        <w:rPr>
          <w:color w:val="808080"/>
        </w:rPr>
        <w:t>-- TAG-MBSBROADCASTCONFIGURATION-START</w:t>
      </w:r>
    </w:p>
    <w:p w14:paraId="35E44009" w14:textId="77777777" w:rsidR="00283C80" w:rsidRPr="0095250E" w:rsidRDefault="00283C80" w:rsidP="00283C80">
      <w:pPr>
        <w:pStyle w:val="PL"/>
      </w:pPr>
    </w:p>
    <w:p w14:paraId="10796B3F" w14:textId="77777777" w:rsidR="00283C80" w:rsidRPr="0095250E" w:rsidRDefault="00283C80" w:rsidP="00283C80">
      <w:pPr>
        <w:pStyle w:val="PL"/>
      </w:pPr>
      <w:r w:rsidRPr="0095250E">
        <w:t xml:space="preserve">MBSBroadcastConfiguration-r17 ::= </w:t>
      </w:r>
      <w:r w:rsidRPr="0095250E">
        <w:rPr>
          <w:color w:val="993366"/>
        </w:rPr>
        <w:t>SEQUENCE</w:t>
      </w:r>
      <w:r w:rsidRPr="0095250E">
        <w:t xml:space="preserve"> {</w:t>
      </w:r>
    </w:p>
    <w:p w14:paraId="1D13F86D"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22E2B57" w14:textId="77777777" w:rsidR="00283C80" w:rsidRPr="0095250E" w:rsidRDefault="00283C80" w:rsidP="00283C80">
      <w:pPr>
        <w:pStyle w:val="PL"/>
      </w:pPr>
      <w:r w:rsidRPr="0095250E">
        <w:t xml:space="preserve">        mbsBroadcastConfiguration-r17     MBSBroadcastConfiguration-r17-IEs,</w:t>
      </w:r>
    </w:p>
    <w:p w14:paraId="604175DB"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4A5336D0" w14:textId="77777777" w:rsidR="00283C80" w:rsidRPr="0095250E" w:rsidRDefault="00283C80" w:rsidP="00283C80">
      <w:pPr>
        <w:pStyle w:val="PL"/>
      </w:pPr>
      <w:r w:rsidRPr="0095250E">
        <w:lastRenderedPageBreak/>
        <w:t xml:space="preserve">    }</w:t>
      </w:r>
    </w:p>
    <w:p w14:paraId="756AA4BF" w14:textId="77777777" w:rsidR="00283C80" w:rsidRPr="0095250E" w:rsidRDefault="00283C80" w:rsidP="00283C80">
      <w:pPr>
        <w:pStyle w:val="PL"/>
      </w:pPr>
      <w:r w:rsidRPr="0095250E">
        <w:t>}</w:t>
      </w:r>
    </w:p>
    <w:p w14:paraId="173F35C4" w14:textId="77777777" w:rsidR="00283C80" w:rsidRPr="0095250E" w:rsidRDefault="00283C80" w:rsidP="00283C80">
      <w:pPr>
        <w:pStyle w:val="PL"/>
      </w:pPr>
    </w:p>
    <w:p w14:paraId="6EFE55C6" w14:textId="77777777" w:rsidR="00283C80" w:rsidRPr="0095250E" w:rsidRDefault="00283C80" w:rsidP="00283C80">
      <w:pPr>
        <w:pStyle w:val="PL"/>
      </w:pPr>
      <w:r w:rsidRPr="0095250E">
        <w:t xml:space="preserve">MBSBroadcastConfiguration-r17-IEs ::= </w:t>
      </w:r>
      <w:r w:rsidRPr="0095250E">
        <w:rPr>
          <w:color w:val="993366"/>
        </w:rPr>
        <w:t>SEQUENCE</w:t>
      </w:r>
      <w:r w:rsidRPr="0095250E">
        <w:t xml:space="preserve"> {</w:t>
      </w:r>
    </w:p>
    <w:p w14:paraId="2E2D8843" w14:textId="77777777" w:rsidR="00283C80" w:rsidRPr="0095250E" w:rsidRDefault="00283C80" w:rsidP="00283C80">
      <w:pPr>
        <w:pStyle w:val="PL"/>
        <w:rPr>
          <w:color w:val="808080"/>
        </w:rPr>
      </w:pPr>
      <w:r w:rsidRPr="0095250E">
        <w:t xml:space="preserve">    mbs-SessionInfoList-r17               MBS-SessionInfoList-r17                                              </w:t>
      </w:r>
      <w:r w:rsidRPr="0095250E">
        <w:rPr>
          <w:color w:val="993366"/>
        </w:rPr>
        <w:t>OPTIONAL</w:t>
      </w:r>
      <w:r w:rsidRPr="0095250E">
        <w:t xml:space="preserve">,   </w:t>
      </w:r>
      <w:r w:rsidRPr="0095250E">
        <w:rPr>
          <w:color w:val="808080"/>
        </w:rPr>
        <w:t>-- Need R</w:t>
      </w:r>
    </w:p>
    <w:p w14:paraId="23D14B95" w14:textId="77777777" w:rsidR="00283C80" w:rsidRPr="0095250E" w:rsidRDefault="00283C80" w:rsidP="00283C80">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2F4D536B" w14:textId="77777777" w:rsidR="00283C80" w:rsidRPr="0095250E" w:rsidRDefault="00283C80" w:rsidP="00283C80">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448603DE" w14:textId="77777777" w:rsidR="00283C80" w:rsidRPr="0095250E" w:rsidRDefault="00283C80" w:rsidP="00283C80">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644F26E0" w14:textId="77777777" w:rsidR="00283C80" w:rsidRPr="0095250E" w:rsidRDefault="00283C80" w:rsidP="00283C80">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B93474D"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232C56"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C68D781" w14:textId="77777777" w:rsidR="00283C80" w:rsidRPr="0095250E" w:rsidRDefault="00283C80" w:rsidP="00283C80">
      <w:pPr>
        <w:pStyle w:val="PL"/>
      </w:pPr>
      <w:r w:rsidRPr="0095250E">
        <w:t>}</w:t>
      </w:r>
    </w:p>
    <w:p w14:paraId="7D2037DE" w14:textId="77777777" w:rsidR="00283C80" w:rsidRPr="0095250E" w:rsidRDefault="00283C80" w:rsidP="00283C80">
      <w:pPr>
        <w:pStyle w:val="PL"/>
      </w:pPr>
    </w:p>
    <w:p w14:paraId="580C2ED7" w14:textId="77777777" w:rsidR="00283C80" w:rsidRPr="0095250E" w:rsidRDefault="00283C80" w:rsidP="00283C80">
      <w:pPr>
        <w:pStyle w:val="PL"/>
        <w:rPr>
          <w:color w:val="808080"/>
        </w:rPr>
      </w:pPr>
      <w:r w:rsidRPr="0095250E">
        <w:rPr>
          <w:color w:val="808080"/>
        </w:rPr>
        <w:t>-- TAG-MBSBROADCASTCONFIGURATION-STOP</w:t>
      </w:r>
    </w:p>
    <w:p w14:paraId="666DDD39" w14:textId="77777777" w:rsidR="00283C80" w:rsidRPr="0095250E" w:rsidRDefault="00283C80" w:rsidP="00283C80">
      <w:pPr>
        <w:pStyle w:val="PL"/>
        <w:rPr>
          <w:color w:val="808080"/>
        </w:rPr>
      </w:pPr>
      <w:r w:rsidRPr="0095250E">
        <w:rPr>
          <w:color w:val="808080"/>
        </w:rPr>
        <w:t>-- ASN1STOP</w:t>
      </w:r>
    </w:p>
    <w:p w14:paraId="1FCCBBDC" w14:textId="77777777" w:rsidR="00283C80" w:rsidRPr="0095250E" w:rsidRDefault="00283C80" w:rsidP="00283C80">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283C80" w:rsidRPr="0095250E" w14:paraId="67A62CE9" w14:textId="77777777" w:rsidTr="00C06585">
        <w:trPr>
          <w:cantSplit/>
          <w:tblHeader/>
        </w:trPr>
        <w:tc>
          <w:tcPr>
            <w:tcW w:w="14062" w:type="dxa"/>
          </w:tcPr>
          <w:p w14:paraId="0C4FACD5" w14:textId="77777777" w:rsidR="00283C80" w:rsidRPr="0095250E" w:rsidRDefault="00283C80" w:rsidP="00C06585">
            <w:pPr>
              <w:pStyle w:val="TAH"/>
              <w:rPr>
                <w:lang w:eastAsia="zh-CN"/>
              </w:rPr>
            </w:pPr>
            <w:r w:rsidRPr="0095250E">
              <w:rPr>
                <w:i/>
                <w:lang w:eastAsia="zh-CN"/>
              </w:rPr>
              <w:t>MBSBroadcastConfiguration</w:t>
            </w:r>
            <w:r w:rsidRPr="0095250E">
              <w:rPr>
                <w:iCs/>
                <w:lang w:eastAsia="zh-CN"/>
              </w:rPr>
              <w:t xml:space="preserve"> field descriptions</w:t>
            </w:r>
          </w:p>
        </w:tc>
      </w:tr>
      <w:tr w:rsidR="00283C80" w:rsidRPr="0095250E" w14:paraId="22BF5AE5" w14:textId="77777777" w:rsidTr="00C06585">
        <w:trPr>
          <w:cantSplit/>
        </w:trPr>
        <w:tc>
          <w:tcPr>
            <w:tcW w:w="14062" w:type="dxa"/>
            <w:tcBorders>
              <w:top w:val="single" w:sz="4" w:space="0" w:color="808080"/>
              <w:left w:val="single" w:sz="4" w:space="0" w:color="808080"/>
              <w:bottom w:val="single" w:sz="4" w:space="0" w:color="808080"/>
              <w:right w:val="single" w:sz="4" w:space="0" w:color="808080"/>
            </w:tcBorders>
          </w:tcPr>
          <w:p w14:paraId="6D15D60F" w14:textId="77777777" w:rsidR="00283C80" w:rsidRPr="0095250E" w:rsidRDefault="00283C80" w:rsidP="00C06585">
            <w:pPr>
              <w:pStyle w:val="TAL"/>
              <w:rPr>
                <w:rFonts w:eastAsia="Malgun Gothic"/>
                <w:b/>
                <w:i/>
                <w:lang w:eastAsia="sv-SE"/>
              </w:rPr>
            </w:pPr>
            <w:r w:rsidRPr="0095250E">
              <w:rPr>
                <w:rFonts w:eastAsia="Malgun Gothic"/>
                <w:b/>
                <w:i/>
                <w:lang w:eastAsia="sv-SE"/>
              </w:rPr>
              <w:t>pdsch-ConfigMTCH</w:t>
            </w:r>
          </w:p>
          <w:p w14:paraId="79C20178" w14:textId="77777777" w:rsidR="00283C80" w:rsidRPr="0095250E" w:rsidRDefault="00283C80" w:rsidP="00C06585">
            <w:pPr>
              <w:pStyle w:val="TAL"/>
              <w:rPr>
                <w:b/>
                <w:bCs/>
                <w:i/>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to acquire the PDSCH for MTCH.</w:t>
            </w:r>
          </w:p>
        </w:tc>
      </w:tr>
      <w:tr w:rsidR="00283C80" w:rsidRPr="0095250E" w14:paraId="0C0C8728" w14:textId="77777777" w:rsidTr="00C06585">
        <w:trPr>
          <w:cantSplit/>
        </w:trPr>
        <w:tc>
          <w:tcPr>
            <w:tcW w:w="14062" w:type="dxa"/>
            <w:tcBorders>
              <w:top w:val="single" w:sz="4" w:space="0" w:color="808080"/>
              <w:left w:val="single" w:sz="4" w:space="0" w:color="808080"/>
              <w:bottom w:val="single" w:sz="4" w:space="0" w:color="808080"/>
              <w:right w:val="single" w:sz="4" w:space="0" w:color="808080"/>
            </w:tcBorders>
          </w:tcPr>
          <w:p w14:paraId="220ED83D" w14:textId="77777777" w:rsidR="00283C80" w:rsidRPr="0095250E" w:rsidRDefault="00283C80" w:rsidP="00C06585">
            <w:pPr>
              <w:pStyle w:val="TAL"/>
              <w:rPr>
                <w:rFonts w:eastAsia="Malgun Gothic"/>
                <w:b/>
                <w:i/>
                <w:lang w:eastAsia="sv-SE"/>
              </w:rPr>
            </w:pPr>
            <w:r w:rsidRPr="0095250E">
              <w:rPr>
                <w:rFonts w:eastAsia="Malgun Gothic"/>
                <w:b/>
                <w:i/>
                <w:lang w:eastAsia="sv-SE"/>
              </w:rPr>
              <w:t>mbs-SessionInfoList</w:t>
            </w:r>
          </w:p>
          <w:p w14:paraId="2E8A55DB" w14:textId="77777777" w:rsidR="00283C80" w:rsidRPr="0095250E" w:rsidRDefault="00283C80" w:rsidP="00C06585">
            <w:pPr>
              <w:pStyle w:val="TAL"/>
              <w:rPr>
                <w:b/>
                <w:bCs/>
                <w:i/>
              </w:rPr>
            </w:pPr>
            <w:r w:rsidRPr="0095250E">
              <w:rPr>
                <w:lang w:eastAsia="en-GB"/>
              </w:rPr>
              <w:t>Provides the configuration of each MBS session provided by MBS broadcast in the current cell.</w:t>
            </w:r>
          </w:p>
        </w:tc>
      </w:tr>
      <w:tr w:rsidR="00283C80" w:rsidRPr="0095250E" w14:paraId="794FBB65" w14:textId="77777777" w:rsidTr="00C06585">
        <w:trPr>
          <w:cantSplit/>
        </w:trPr>
        <w:tc>
          <w:tcPr>
            <w:tcW w:w="14062" w:type="dxa"/>
            <w:tcBorders>
              <w:top w:val="single" w:sz="4" w:space="0" w:color="808080"/>
              <w:left w:val="single" w:sz="4" w:space="0" w:color="808080"/>
              <w:bottom w:val="single" w:sz="4" w:space="0" w:color="808080"/>
              <w:right w:val="single" w:sz="4" w:space="0" w:color="808080"/>
            </w:tcBorders>
          </w:tcPr>
          <w:p w14:paraId="57A9BFC7" w14:textId="77777777" w:rsidR="00283C80" w:rsidRPr="0095250E" w:rsidRDefault="00283C80" w:rsidP="00C06585">
            <w:pPr>
              <w:pStyle w:val="TAL"/>
              <w:rPr>
                <w:rFonts w:eastAsia="Malgun Gothic"/>
                <w:b/>
                <w:i/>
                <w:lang w:eastAsia="sv-SE"/>
              </w:rPr>
            </w:pPr>
            <w:r w:rsidRPr="0095250E">
              <w:rPr>
                <w:rFonts w:eastAsia="Malgun Gothic"/>
                <w:b/>
                <w:i/>
                <w:lang w:eastAsia="sv-SE"/>
              </w:rPr>
              <w:t>mbs-NeighbourCellList</w:t>
            </w:r>
          </w:p>
          <w:p w14:paraId="262F229E" w14:textId="77777777" w:rsidR="00283C80" w:rsidRPr="0095250E" w:rsidRDefault="00283C80" w:rsidP="00C06585">
            <w:pPr>
              <w:pStyle w:val="TAL"/>
              <w:rPr>
                <w:b/>
                <w:bCs/>
                <w:i/>
              </w:rPr>
            </w:pPr>
            <w:r w:rsidRPr="0095250E">
              <w:rPr>
                <w:lang w:eastAsia="en-GB"/>
              </w:rPr>
              <w:t xml:space="preserve">List of neighbour cells providing one or more MBS broadcast services via broadcast MRB that are provided by the current cell. This field is used by the UE together with </w:t>
            </w:r>
            <w:r w:rsidRPr="0095250E">
              <w:rPr>
                <w:i/>
                <w:lang w:eastAsia="en-GB"/>
              </w:rPr>
              <w:t>mtch-NeighbourCell</w:t>
            </w:r>
            <w:r w:rsidRPr="0095250E">
              <w:rPr>
                <w:lang w:eastAsia="en-GB"/>
              </w:rPr>
              <w:t xml:space="preserve"> field signalled for each MBS session in the corresponding </w:t>
            </w:r>
            <w:r w:rsidRPr="0095250E">
              <w:rPr>
                <w:i/>
                <w:lang w:eastAsia="en-GB"/>
              </w:rPr>
              <w:t>MBS-SessionInfo</w:t>
            </w:r>
            <w:r w:rsidRPr="0095250E">
              <w:rPr>
                <w:lang w:eastAsia="en-GB"/>
              </w:rPr>
              <w:t xml:space="preserve">. When an empty </w:t>
            </w:r>
            <w:r w:rsidRPr="0095250E">
              <w:rPr>
                <w:rFonts w:eastAsia="Malgun Gothic"/>
                <w:i/>
                <w:lang w:eastAsia="sv-SE"/>
              </w:rPr>
              <w:t xml:space="preserve">mbs-NeighbourCellList </w:t>
            </w:r>
            <w:r w:rsidRPr="0095250E">
              <w:rPr>
                <w:lang w:eastAsia="en-GB"/>
              </w:rPr>
              <w:t>list is signalled, the UE shall assume that MBS broadcast services signalled in</w:t>
            </w:r>
            <w:r w:rsidRPr="0095250E">
              <w:t xml:space="preserve"> </w:t>
            </w:r>
            <w:r w:rsidRPr="0095250E">
              <w:rPr>
                <w:i/>
              </w:rPr>
              <w:t>mbs-SessionInfoList</w:t>
            </w:r>
            <w:r w:rsidRPr="0095250E">
              <w:rPr>
                <w:lang w:eastAsia="en-GB"/>
              </w:rPr>
              <w:t xml:space="preserve"> in the </w:t>
            </w:r>
            <w:r w:rsidRPr="0095250E">
              <w:rPr>
                <w:i/>
                <w:lang w:eastAsia="en-GB"/>
              </w:rPr>
              <w:t>MBSBroadcastConfiguration</w:t>
            </w:r>
            <w:r w:rsidRPr="0095250E">
              <w:rPr>
                <w:lang w:eastAsia="en-GB"/>
              </w:rPr>
              <w:t xml:space="preserve"> message are not provided in any neighbour cell. </w:t>
            </w:r>
            <w:r w:rsidRPr="0095250E">
              <w:rPr>
                <w:rFonts w:cs="Arial"/>
                <w:szCs w:val="18"/>
                <w:lang w:eastAsia="en-GB"/>
              </w:rPr>
              <w:t xml:space="preserve">When a non-empty </w:t>
            </w:r>
            <w:r w:rsidRPr="0095250E">
              <w:rPr>
                <w:rFonts w:cs="Arial"/>
                <w:i/>
                <w:iCs/>
                <w:szCs w:val="18"/>
                <w:lang w:eastAsia="en-GB"/>
              </w:rPr>
              <w:t>mbs-NeighbourCellList</w:t>
            </w:r>
            <w:r w:rsidRPr="0095250E">
              <w:rPr>
                <w:rFonts w:cs="Arial"/>
                <w:szCs w:val="18"/>
                <w:lang w:eastAsia="en-GB"/>
              </w:rPr>
              <w:t xml:space="preserve"> is signalled, the current serving cell does not provide information about MBS broadcast services of a neighbour cell that is not included in </w:t>
            </w:r>
            <w:r w:rsidRPr="0095250E">
              <w:rPr>
                <w:rFonts w:cs="Arial"/>
                <w:i/>
                <w:iCs/>
                <w:szCs w:val="18"/>
                <w:lang w:eastAsia="en-GB"/>
              </w:rPr>
              <w:t>mbs-NeighbourCellList</w:t>
            </w:r>
            <w:r w:rsidRPr="0095250E">
              <w:rPr>
                <w:rFonts w:cs="Arial"/>
                <w:szCs w:val="18"/>
                <w:lang w:eastAsia="en-GB"/>
              </w:rPr>
              <w:t>, i.e., the UE cannot determine the presence or absence of an MBS service of a neighbour cell that is absent.</w:t>
            </w:r>
            <w:r w:rsidRPr="0095250E">
              <w:rPr>
                <w:rFonts w:eastAsia="宋体" w:cs="Arial"/>
                <w:szCs w:val="18"/>
                <w:lang w:eastAsia="zh-CN"/>
              </w:rPr>
              <w:t xml:space="preserve"> </w:t>
            </w:r>
            <w:r w:rsidRPr="0095250E">
              <w:rPr>
                <w:lang w:eastAsia="en-GB"/>
              </w:rPr>
              <w:t xml:space="preserve">When the field </w:t>
            </w:r>
            <w:r w:rsidRPr="0095250E">
              <w:rPr>
                <w:rFonts w:eastAsia="Malgun Gothic"/>
                <w:i/>
                <w:lang w:eastAsia="sv-SE"/>
              </w:rPr>
              <w:t>mbs-NeighbourCellList</w:t>
            </w:r>
            <w:r w:rsidRPr="0095250E">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02D51425" w14:textId="77777777" w:rsidR="00283C80" w:rsidRPr="0095250E" w:rsidRDefault="00283C80" w:rsidP="00283C80"/>
    <w:p w14:paraId="43728C0F" w14:textId="77777777" w:rsidR="00283C80" w:rsidRPr="0095250E" w:rsidRDefault="00283C80" w:rsidP="00283C80">
      <w:pPr>
        <w:pStyle w:val="4"/>
        <w:rPr>
          <w:i/>
          <w:iCs/>
        </w:rPr>
      </w:pPr>
      <w:bookmarkStart w:id="1511" w:name="_Toc156130220"/>
      <w:r w:rsidRPr="0095250E">
        <w:rPr>
          <w:i/>
          <w:iCs/>
        </w:rPr>
        <w:t>–</w:t>
      </w:r>
      <w:r w:rsidRPr="0095250E">
        <w:rPr>
          <w:i/>
          <w:iCs/>
        </w:rPr>
        <w:tab/>
        <w:t>MBSInterestIndication</w:t>
      </w:r>
      <w:bookmarkEnd w:id="1511"/>
    </w:p>
    <w:p w14:paraId="1C73F345" w14:textId="77777777" w:rsidR="00283C80" w:rsidRPr="0095250E" w:rsidRDefault="00283C80" w:rsidP="00283C80">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2748640D" w14:textId="77777777" w:rsidR="00283C80" w:rsidRPr="0095250E" w:rsidRDefault="00283C80" w:rsidP="00283C80">
      <w:pPr>
        <w:pStyle w:val="B1"/>
        <w:rPr>
          <w:lang w:eastAsia="zh-CN"/>
        </w:rPr>
      </w:pPr>
      <w:r w:rsidRPr="0095250E">
        <w:rPr>
          <w:lang w:eastAsia="zh-CN"/>
        </w:rPr>
        <w:t>Signalling radio bearer: SRB1</w:t>
      </w:r>
    </w:p>
    <w:p w14:paraId="1F33133A" w14:textId="77777777" w:rsidR="00283C80" w:rsidRPr="0095250E" w:rsidRDefault="00283C80" w:rsidP="00283C80">
      <w:pPr>
        <w:pStyle w:val="B1"/>
        <w:rPr>
          <w:lang w:eastAsia="zh-CN"/>
        </w:rPr>
      </w:pPr>
      <w:r w:rsidRPr="0095250E">
        <w:rPr>
          <w:lang w:eastAsia="zh-CN"/>
        </w:rPr>
        <w:t>RLC-SAP: AM</w:t>
      </w:r>
    </w:p>
    <w:p w14:paraId="05755D02" w14:textId="77777777" w:rsidR="00283C80" w:rsidRPr="0095250E" w:rsidRDefault="00283C80" w:rsidP="00283C80">
      <w:pPr>
        <w:pStyle w:val="B1"/>
        <w:rPr>
          <w:lang w:eastAsia="zh-CN"/>
        </w:rPr>
      </w:pPr>
      <w:r w:rsidRPr="0095250E">
        <w:rPr>
          <w:lang w:eastAsia="zh-CN"/>
        </w:rPr>
        <w:t>Logical channel: DCCH</w:t>
      </w:r>
    </w:p>
    <w:p w14:paraId="027DCD67" w14:textId="77777777" w:rsidR="00283C80" w:rsidRPr="0095250E" w:rsidRDefault="00283C80" w:rsidP="00283C80">
      <w:pPr>
        <w:pStyle w:val="B1"/>
        <w:rPr>
          <w:lang w:eastAsia="zh-CN"/>
        </w:rPr>
      </w:pPr>
      <w:r w:rsidRPr="0095250E">
        <w:rPr>
          <w:lang w:eastAsia="zh-CN"/>
        </w:rPr>
        <w:t>Direction: UE to Network</w:t>
      </w:r>
    </w:p>
    <w:p w14:paraId="2F3D9A52" w14:textId="77777777" w:rsidR="00283C80" w:rsidRPr="0095250E" w:rsidRDefault="00283C80" w:rsidP="00283C80">
      <w:pPr>
        <w:pStyle w:val="TH"/>
        <w:rPr>
          <w:i/>
        </w:rPr>
      </w:pPr>
      <w:r w:rsidRPr="0095250E">
        <w:rPr>
          <w:i/>
        </w:rPr>
        <w:lastRenderedPageBreak/>
        <w:t>MBSInterestIndication message</w:t>
      </w:r>
    </w:p>
    <w:p w14:paraId="69561494" w14:textId="77777777" w:rsidR="00283C80" w:rsidRPr="0095250E" w:rsidRDefault="00283C80" w:rsidP="00283C80">
      <w:pPr>
        <w:pStyle w:val="PL"/>
        <w:rPr>
          <w:color w:val="808080"/>
        </w:rPr>
      </w:pPr>
      <w:r w:rsidRPr="0095250E">
        <w:rPr>
          <w:color w:val="808080"/>
        </w:rPr>
        <w:t>-- ASN1START</w:t>
      </w:r>
    </w:p>
    <w:p w14:paraId="26606BFA" w14:textId="77777777" w:rsidR="00283C80" w:rsidRPr="0095250E" w:rsidRDefault="00283C80" w:rsidP="00283C80">
      <w:pPr>
        <w:pStyle w:val="PL"/>
        <w:rPr>
          <w:color w:val="808080"/>
        </w:rPr>
      </w:pPr>
      <w:r w:rsidRPr="0095250E">
        <w:rPr>
          <w:color w:val="808080"/>
        </w:rPr>
        <w:t>-- TAG-MBSINTERESTINDICATION-START</w:t>
      </w:r>
    </w:p>
    <w:p w14:paraId="5C1B131C" w14:textId="77777777" w:rsidR="00283C80" w:rsidRPr="0095250E" w:rsidRDefault="00283C80" w:rsidP="00283C80">
      <w:pPr>
        <w:pStyle w:val="PL"/>
      </w:pPr>
    </w:p>
    <w:p w14:paraId="15B90958" w14:textId="77777777" w:rsidR="00283C80" w:rsidRPr="0095250E" w:rsidRDefault="00283C80" w:rsidP="00283C80">
      <w:pPr>
        <w:pStyle w:val="PL"/>
      </w:pPr>
      <w:r w:rsidRPr="0095250E">
        <w:t xml:space="preserve">MBSInterestIndication-r17 ::= </w:t>
      </w:r>
      <w:r w:rsidRPr="0095250E">
        <w:rPr>
          <w:color w:val="993366"/>
        </w:rPr>
        <w:t>SEQUENCE</w:t>
      </w:r>
      <w:r w:rsidRPr="0095250E">
        <w:t xml:space="preserve"> {</w:t>
      </w:r>
    </w:p>
    <w:p w14:paraId="76A82538"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BA8D4A6" w14:textId="77777777" w:rsidR="00283C80" w:rsidRPr="0095250E" w:rsidRDefault="00283C80" w:rsidP="00283C80">
      <w:pPr>
        <w:pStyle w:val="PL"/>
      </w:pPr>
      <w:r w:rsidRPr="0095250E">
        <w:t xml:space="preserve">        mbsInterestIndication-r17     MBSInterestIndication-r17-IEs,</w:t>
      </w:r>
    </w:p>
    <w:p w14:paraId="06F2AF29"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27367CFB" w14:textId="77777777" w:rsidR="00283C80" w:rsidRPr="0095250E" w:rsidRDefault="00283C80" w:rsidP="00283C80">
      <w:pPr>
        <w:pStyle w:val="PL"/>
      </w:pPr>
      <w:r w:rsidRPr="0095250E">
        <w:t xml:space="preserve">    }</w:t>
      </w:r>
    </w:p>
    <w:p w14:paraId="70656ECA" w14:textId="77777777" w:rsidR="00283C80" w:rsidRPr="0095250E" w:rsidRDefault="00283C80" w:rsidP="00283C80">
      <w:pPr>
        <w:pStyle w:val="PL"/>
      </w:pPr>
      <w:r w:rsidRPr="0095250E">
        <w:t>}</w:t>
      </w:r>
    </w:p>
    <w:p w14:paraId="7E5831C4" w14:textId="77777777" w:rsidR="00283C80" w:rsidRPr="0095250E" w:rsidRDefault="00283C80" w:rsidP="00283C80">
      <w:pPr>
        <w:pStyle w:val="PL"/>
      </w:pPr>
    </w:p>
    <w:p w14:paraId="187A2C1C" w14:textId="77777777" w:rsidR="00283C80" w:rsidRPr="0095250E" w:rsidRDefault="00283C80" w:rsidP="00283C80">
      <w:pPr>
        <w:pStyle w:val="PL"/>
      </w:pPr>
      <w:r w:rsidRPr="0095250E">
        <w:t xml:space="preserve">MBSInterestIndication-r17-IEs ::= </w:t>
      </w:r>
      <w:r w:rsidRPr="0095250E">
        <w:rPr>
          <w:color w:val="993366"/>
        </w:rPr>
        <w:t>SEQUENCE</w:t>
      </w:r>
      <w:r w:rsidRPr="0095250E">
        <w:t xml:space="preserve"> {</w:t>
      </w:r>
    </w:p>
    <w:p w14:paraId="21FAE40C" w14:textId="77777777" w:rsidR="00283C80" w:rsidRPr="0095250E" w:rsidRDefault="00283C80" w:rsidP="00283C80">
      <w:pPr>
        <w:pStyle w:val="PL"/>
      </w:pPr>
      <w:r w:rsidRPr="0095250E">
        <w:t xml:space="preserve">    mbs-FreqList-r17                  CarrierFreqListMBS-r17              </w:t>
      </w:r>
      <w:r w:rsidRPr="0095250E">
        <w:rPr>
          <w:color w:val="993366"/>
        </w:rPr>
        <w:t>OPTIONAL</w:t>
      </w:r>
      <w:r w:rsidRPr="0095250E">
        <w:t>,</w:t>
      </w:r>
    </w:p>
    <w:p w14:paraId="310B6AD7" w14:textId="77777777" w:rsidR="00283C80" w:rsidRPr="0095250E" w:rsidRDefault="00283C80" w:rsidP="00283C80">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1E0E82B7" w14:textId="77777777" w:rsidR="00283C80" w:rsidRPr="0095250E" w:rsidRDefault="00283C80" w:rsidP="00283C80">
      <w:pPr>
        <w:pStyle w:val="PL"/>
      </w:pPr>
      <w:r w:rsidRPr="0095250E">
        <w:t xml:space="preserve">    mbs-ServiceList-r17               MBS-ServiceList-r17                 </w:t>
      </w:r>
      <w:r w:rsidRPr="0095250E">
        <w:rPr>
          <w:color w:val="993366"/>
        </w:rPr>
        <w:t>OPTIONAL</w:t>
      </w:r>
      <w:r w:rsidRPr="0095250E">
        <w:t>,</w:t>
      </w:r>
    </w:p>
    <w:p w14:paraId="2DB95A55"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CB3D08" w14:textId="77777777" w:rsidR="00283C80" w:rsidRPr="0095250E" w:rsidRDefault="00283C80" w:rsidP="00283C80">
      <w:pPr>
        <w:pStyle w:val="PL"/>
      </w:pPr>
      <w:r w:rsidRPr="0095250E">
        <w:t xml:space="preserve">    nonCriticalExtension              MBSInterestIndication-v1800         </w:t>
      </w:r>
      <w:r w:rsidRPr="0095250E">
        <w:rPr>
          <w:color w:val="993366"/>
        </w:rPr>
        <w:t>OPTIONAL</w:t>
      </w:r>
    </w:p>
    <w:p w14:paraId="21F120B1" w14:textId="77777777" w:rsidR="00283C80" w:rsidRPr="0095250E" w:rsidRDefault="00283C80" w:rsidP="00283C80">
      <w:pPr>
        <w:pStyle w:val="PL"/>
      </w:pPr>
      <w:r w:rsidRPr="0095250E">
        <w:t>}</w:t>
      </w:r>
    </w:p>
    <w:p w14:paraId="3A7FF666" w14:textId="77777777" w:rsidR="00283C80" w:rsidRPr="0095250E" w:rsidRDefault="00283C80" w:rsidP="00283C80">
      <w:pPr>
        <w:pStyle w:val="PL"/>
      </w:pPr>
    </w:p>
    <w:p w14:paraId="5A1C8790" w14:textId="77777777" w:rsidR="00283C80" w:rsidRPr="0095250E" w:rsidRDefault="00283C80" w:rsidP="00283C80">
      <w:pPr>
        <w:pStyle w:val="PL"/>
      </w:pPr>
      <w:r w:rsidRPr="0095250E">
        <w:t xml:space="preserve">MBSInterestIndication-v1800 ::= </w:t>
      </w:r>
      <w:r w:rsidRPr="0095250E">
        <w:rPr>
          <w:color w:val="993366"/>
        </w:rPr>
        <w:t>SEQUENCE</w:t>
      </w:r>
      <w:r w:rsidRPr="0095250E">
        <w:t xml:space="preserve"> {</w:t>
      </w:r>
    </w:p>
    <w:p w14:paraId="1389775B" w14:textId="77777777" w:rsidR="00283C80" w:rsidRPr="0095250E" w:rsidRDefault="00283C80" w:rsidP="00283C80">
      <w:pPr>
        <w:pStyle w:val="PL"/>
      </w:pPr>
      <w:r w:rsidRPr="0095250E">
        <w:t xml:space="preserve">    mbs-NonServingInfoList-r18        MBS-NonServingInfoList-r18          </w:t>
      </w:r>
      <w:r w:rsidRPr="0095250E">
        <w:rPr>
          <w:color w:val="993366"/>
        </w:rPr>
        <w:t>OPTIONAL</w:t>
      </w:r>
      <w:r w:rsidRPr="0095250E">
        <w:t>,</w:t>
      </w:r>
    </w:p>
    <w:p w14:paraId="1BB4A1F2"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BB58A1E" w14:textId="77777777" w:rsidR="00283C80" w:rsidRPr="0095250E" w:rsidRDefault="00283C80" w:rsidP="00283C80">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7E808C7E" w14:textId="77777777" w:rsidR="00283C80" w:rsidRPr="0095250E" w:rsidRDefault="00283C80" w:rsidP="00283C80">
      <w:pPr>
        <w:pStyle w:val="PL"/>
      </w:pPr>
      <w:r w:rsidRPr="0095250E">
        <w:t>}</w:t>
      </w:r>
    </w:p>
    <w:p w14:paraId="249AB7AF" w14:textId="77777777" w:rsidR="00283C80" w:rsidRPr="0095250E" w:rsidRDefault="00283C80" w:rsidP="00283C80">
      <w:pPr>
        <w:pStyle w:val="PL"/>
      </w:pPr>
    </w:p>
    <w:p w14:paraId="5E857C6E" w14:textId="77777777" w:rsidR="00283C80" w:rsidRPr="0095250E" w:rsidRDefault="00283C80" w:rsidP="00283C80">
      <w:pPr>
        <w:pStyle w:val="PL"/>
        <w:rPr>
          <w:color w:val="808080"/>
        </w:rPr>
      </w:pPr>
      <w:r w:rsidRPr="0095250E">
        <w:rPr>
          <w:color w:val="808080"/>
        </w:rPr>
        <w:t>-- TAG-MBSINTERESTINDICATION-STOP</w:t>
      </w:r>
    </w:p>
    <w:p w14:paraId="42036938" w14:textId="77777777" w:rsidR="00283C80" w:rsidRPr="0095250E" w:rsidRDefault="00283C80" w:rsidP="00283C80">
      <w:pPr>
        <w:pStyle w:val="PL"/>
        <w:rPr>
          <w:color w:val="808080"/>
        </w:rPr>
      </w:pPr>
      <w:r w:rsidRPr="0095250E">
        <w:rPr>
          <w:color w:val="808080"/>
        </w:rPr>
        <w:t>-- ASN1STOP</w:t>
      </w:r>
    </w:p>
    <w:p w14:paraId="17E85A58" w14:textId="77777777" w:rsidR="00283C80" w:rsidRPr="0095250E" w:rsidRDefault="00283C80" w:rsidP="00283C80"/>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283C80" w:rsidRPr="0095250E" w14:paraId="432050AE" w14:textId="77777777" w:rsidTr="00C06585">
        <w:trPr>
          <w:cantSplit/>
          <w:trHeight w:val="188"/>
          <w:tblHeader/>
        </w:trPr>
        <w:tc>
          <w:tcPr>
            <w:tcW w:w="14186" w:type="dxa"/>
          </w:tcPr>
          <w:p w14:paraId="47DEA302" w14:textId="77777777" w:rsidR="00283C80" w:rsidRPr="0095250E" w:rsidRDefault="00283C80" w:rsidP="00C06585">
            <w:pPr>
              <w:pStyle w:val="TAH"/>
              <w:rPr>
                <w:lang w:eastAsia="en-GB"/>
              </w:rPr>
            </w:pPr>
            <w:r w:rsidRPr="0095250E">
              <w:rPr>
                <w:i/>
                <w:lang w:eastAsia="zh-CN"/>
              </w:rPr>
              <w:t>MBSInterestIndication</w:t>
            </w:r>
            <w:r w:rsidRPr="0095250E">
              <w:t xml:space="preserve"> field descriptions</w:t>
            </w:r>
          </w:p>
        </w:tc>
      </w:tr>
      <w:tr w:rsidR="00283C80" w:rsidRPr="0095250E" w14:paraId="2225748F" w14:textId="77777777" w:rsidTr="00C06585">
        <w:trPr>
          <w:cantSplit/>
          <w:trHeight w:val="389"/>
        </w:trPr>
        <w:tc>
          <w:tcPr>
            <w:tcW w:w="14186" w:type="dxa"/>
          </w:tcPr>
          <w:p w14:paraId="49C3EB97" w14:textId="77777777" w:rsidR="00283C80" w:rsidRPr="0095250E" w:rsidRDefault="00283C80" w:rsidP="00C06585">
            <w:pPr>
              <w:pStyle w:val="TAL"/>
              <w:rPr>
                <w:b/>
                <w:i/>
                <w:lang w:eastAsia="zh-CN"/>
              </w:rPr>
            </w:pPr>
            <w:r w:rsidRPr="0095250E">
              <w:rPr>
                <w:b/>
                <w:i/>
                <w:lang w:eastAsia="zh-CN"/>
              </w:rPr>
              <w:t>mbs-FreqList</w:t>
            </w:r>
          </w:p>
          <w:p w14:paraId="7C31EB86" w14:textId="77777777" w:rsidR="00283C80" w:rsidRPr="0095250E" w:rsidRDefault="00283C80" w:rsidP="00C06585">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283C80" w:rsidRPr="0095250E" w14:paraId="7C65E0D6" w14:textId="77777777" w:rsidTr="00C06585">
        <w:trPr>
          <w:cantSplit/>
          <w:trHeight w:val="389"/>
        </w:trPr>
        <w:tc>
          <w:tcPr>
            <w:tcW w:w="14186" w:type="dxa"/>
          </w:tcPr>
          <w:p w14:paraId="11F5559D" w14:textId="77777777" w:rsidR="00283C80" w:rsidRPr="0095250E" w:rsidRDefault="00283C80" w:rsidP="00C06585">
            <w:pPr>
              <w:pStyle w:val="TAL"/>
              <w:rPr>
                <w:b/>
                <w:bCs/>
                <w:i/>
                <w:iCs/>
                <w:lang w:eastAsia="zh-CN"/>
              </w:rPr>
            </w:pPr>
            <w:r w:rsidRPr="0095250E">
              <w:rPr>
                <w:b/>
                <w:bCs/>
                <w:i/>
                <w:iCs/>
                <w:lang w:eastAsia="zh-CN"/>
              </w:rPr>
              <w:t>mbs-NonServingInfoList</w:t>
            </w:r>
          </w:p>
          <w:p w14:paraId="0BE21C57" w14:textId="77777777" w:rsidR="00283C80" w:rsidRPr="0095250E" w:rsidRDefault="00283C80" w:rsidP="00C06585">
            <w:pPr>
              <w:pStyle w:val="TAL"/>
              <w:rPr>
                <w:b/>
                <w:i/>
                <w:lang w:eastAsia="zh-CN"/>
              </w:rPr>
            </w:pPr>
            <w:r w:rsidRPr="0095250E">
              <w:rPr>
                <w:lang w:eastAsia="zh-CN"/>
              </w:rPr>
              <w:t>Indicates information for MBS broadcast reception on the non-serving cell.</w:t>
            </w:r>
          </w:p>
        </w:tc>
      </w:tr>
      <w:tr w:rsidR="00283C80" w:rsidRPr="0095250E" w14:paraId="0FC7BAC9" w14:textId="77777777" w:rsidTr="00C06585">
        <w:trPr>
          <w:cantSplit/>
          <w:trHeight w:val="753"/>
        </w:trPr>
        <w:tc>
          <w:tcPr>
            <w:tcW w:w="14186" w:type="dxa"/>
          </w:tcPr>
          <w:p w14:paraId="6B6F6A86" w14:textId="77777777" w:rsidR="00283C80" w:rsidRPr="0095250E" w:rsidRDefault="00283C80" w:rsidP="00C06585">
            <w:pPr>
              <w:pStyle w:val="TAL"/>
              <w:rPr>
                <w:b/>
                <w:i/>
              </w:rPr>
            </w:pPr>
            <w:r w:rsidRPr="0095250E">
              <w:rPr>
                <w:b/>
                <w:i/>
                <w:lang w:eastAsia="zh-CN"/>
              </w:rPr>
              <w:t>mbs-Priority</w:t>
            </w:r>
          </w:p>
          <w:p w14:paraId="2C568F64" w14:textId="77777777" w:rsidR="00283C80" w:rsidRPr="0095250E" w:rsidRDefault="00283C80" w:rsidP="00C06585">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283C80" w:rsidRPr="0095250E" w14:paraId="13729A96" w14:textId="77777777" w:rsidTr="00C06585">
        <w:trPr>
          <w:cantSplit/>
          <w:trHeight w:val="421"/>
        </w:trPr>
        <w:tc>
          <w:tcPr>
            <w:tcW w:w="14186" w:type="dxa"/>
          </w:tcPr>
          <w:p w14:paraId="7C55611F" w14:textId="77777777" w:rsidR="00283C80" w:rsidRPr="0095250E" w:rsidRDefault="00283C80" w:rsidP="00C06585">
            <w:pPr>
              <w:pStyle w:val="TAL"/>
              <w:rPr>
                <w:b/>
                <w:i/>
              </w:rPr>
            </w:pPr>
            <w:r w:rsidRPr="0095250E">
              <w:rPr>
                <w:b/>
                <w:i/>
                <w:lang w:eastAsia="zh-CN"/>
              </w:rPr>
              <w:t>mbs-ServiceList</w:t>
            </w:r>
          </w:p>
          <w:p w14:paraId="727BD3A0" w14:textId="77777777" w:rsidR="00283C80" w:rsidRPr="0095250E" w:rsidRDefault="00283C80" w:rsidP="00C06585">
            <w:pPr>
              <w:pStyle w:val="TAL"/>
              <w:rPr>
                <w:b/>
                <w:i/>
                <w:lang w:eastAsia="zh-CN"/>
              </w:rPr>
            </w:pPr>
            <w:r w:rsidRPr="0095250E">
              <w:rPr>
                <w:lang w:eastAsia="zh-CN"/>
              </w:rPr>
              <w:t>List of MBS broadcast services which the UE is receiving or interested to receive.</w:t>
            </w:r>
          </w:p>
        </w:tc>
      </w:tr>
    </w:tbl>
    <w:p w14:paraId="2EA130E7" w14:textId="77777777" w:rsidR="00283C80" w:rsidRPr="0095250E" w:rsidRDefault="00283C80" w:rsidP="00283C80"/>
    <w:p w14:paraId="78DDE189" w14:textId="77777777" w:rsidR="00283C80" w:rsidRPr="0095250E" w:rsidRDefault="00283C80" w:rsidP="00283C80">
      <w:pPr>
        <w:pStyle w:val="4"/>
        <w:rPr>
          <w:i/>
          <w:iCs/>
        </w:rPr>
      </w:pPr>
      <w:bookmarkStart w:id="1512" w:name="_Toc156130221"/>
      <w:r w:rsidRPr="0095250E">
        <w:rPr>
          <w:i/>
          <w:iCs/>
        </w:rPr>
        <w:t>–</w:t>
      </w:r>
      <w:r w:rsidRPr="0095250E">
        <w:rPr>
          <w:i/>
          <w:iCs/>
        </w:rPr>
        <w:tab/>
        <w:t>MBSMulticastConfiguration</w:t>
      </w:r>
      <w:bookmarkEnd w:id="1512"/>
    </w:p>
    <w:p w14:paraId="732239E1" w14:textId="77777777" w:rsidR="00283C80" w:rsidRPr="0095250E" w:rsidRDefault="00283C80" w:rsidP="00283C80">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03136959" w14:textId="77777777" w:rsidR="00283C80" w:rsidRPr="0095250E" w:rsidRDefault="00283C80" w:rsidP="00283C80">
      <w:pPr>
        <w:pStyle w:val="B1"/>
        <w:rPr>
          <w:lang w:eastAsia="zh-CN"/>
        </w:rPr>
      </w:pPr>
      <w:r w:rsidRPr="0095250E">
        <w:rPr>
          <w:lang w:eastAsia="zh-CN"/>
        </w:rPr>
        <w:t>Signalling radio bearer: N/A</w:t>
      </w:r>
    </w:p>
    <w:p w14:paraId="1ABD3182" w14:textId="77777777" w:rsidR="00283C80" w:rsidRPr="0095250E" w:rsidRDefault="00283C80" w:rsidP="00283C80">
      <w:pPr>
        <w:pStyle w:val="B1"/>
        <w:rPr>
          <w:lang w:eastAsia="zh-CN"/>
        </w:rPr>
      </w:pPr>
      <w:r w:rsidRPr="0095250E">
        <w:rPr>
          <w:lang w:eastAsia="zh-CN"/>
        </w:rPr>
        <w:lastRenderedPageBreak/>
        <w:t>RLC-SAP: UM</w:t>
      </w:r>
    </w:p>
    <w:p w14:paraId="67210837" w14:textId="77777777" w:rsidR="00283C80" w:rsidRPr="0095250E" w:rsidRDefault="00283C80" w:rsidP="00283C80">
      <w:pPr>
        <w:pStyle w:val="B1"/>
        <w:rPr>
          <w:lang w:eastAsia="zh-CN"/>
        </w:rPr>
      </w:pPr>
      <w:r w:rsidRPr="0095250E">
        <w:rPr>
          <w:lang w:eastAsia="zh-CN"/>
        </w:rPr>
        <w:t>Logical channel: multicast MCCH</w:t>
      </w:r>
    </w:p>
    <w:p w14:paraId="79451B77" w14:textId="77777777" w:rsidR="00283C80" w:rsidRPr="0095250E" w:rsidRDefault="00283C80" w:rsidP="00283C80">
      <w:pPr>
        <w:pStyle w:val="B1"/>
        <w:rPr>
          <w:lang w:eastAsia="zh-CN"/>
        </w:rPr>
      </w:pPr>
      <w:r w:rsidRPr="0095250E">
        <w:rPr>
          <w:lang w:eastAsia="zh-CN"/>
        </w:rPr>
        <w:t>Direction: Network to UE</w:t>
      </w:r>
    </w:p>
    <w:p w14:paraId="6B3B9D3D" w14:textId="77777777" w:rsidR="00283C80" w:rsidRPr="0095250E" w:rsidRDefault="00283C80" w:rsidP="00283C80">
      <w:pPr>
        <w:pStyle w:val="TH"/>
      </w:pPr>
      <w:r w:rsidRPr="0095250E">
        <w:rPr>
          <w:i/>
          <w:iCs/>
        </w:rPr>
        <w:t>MBSMulticastConfiguration</w:t>
      </w:r>
      <w:r w:rsidRPr="0095250E">
        <w:t xml:space="preserve"> message</w:t>
      </w:r>
    </w:p>
    <w:p w14:paraId="690C147C" w14:textId="77777777" w:rsidR="00283C80" w:rsidRPr="0095250E" w:rsidRDefault="00283C80" w:rsidP="00283C80">
      <w:pPr>
        <w:pStyle w:val="PL"/>
        <w:rPr>
          <w:color w:val="808080"/>
        </w:rPr>
      </w:pPr>
      <w:r w:rsidRPr="0095250E">
        <w:rPr>
          <w:color w:val="808080"/>
        </w:rPr>
        <w:t>-- ASN1START</w:t>
      </w:r>
    </w:p>
    <w:p w14:paraId="0F7AC579" w14:textId="77777777" w:rsidR="00283C80" w:rsidRPr="0095250E" w:rsidRDefault="00283C80" w:rsidP="00283C80">
      <w:pPr>
        <w:pStyle w:val="PL"/>
        <w:rPr>
          <w:color w:val="808080"/>
        </w:rPr>
      </w:pPr>
      <w:r w:rsidRPr="0095250E">
        <w:rPr>
          <w:color w:val="808080"/>
        </w:rPr>
        <w:t>-- TAG-MBSMULTICASTCONFIGURATION-START</w:t>
      </w:r>
    </w:p>
    <w:p w14:paraId="73F66010" w14:textId="77777777" w:rsidR="00283C80" w:rsidRPr="0095250E" w:rsidRDefault="00283C80" w:rsidP="00283C80">
      <w:pPr>
        <w:pStyle w:val="PL"/>
      </w:pPr>
    </w:p>
    <w:p w14:paraId="4DD02CFD" w14:textId="77777777" w:rsidR="00283C80" w:rsidRPr="0095250E" w:rsidRDefault="00283C80" w:rsidP="00283C80">
      <w:pPr>
        <w:pStyle w:val="PL"/>
      </w:pPr>
      <w:r w:rsidRPr="0095250E">
        <w:t xml:space="preserve">MBSMulticastConfiguration-r18 ::= </w:t>
      </w:r>
      <w:r w:rsidRPr="0095250E">
        <w:rPr>
          <w:color w:val="993366"/>
        </w:rPr>
        <w:t>SEQUENCE</w:t>
      </w:r>
      <w:r w:rsidRPr="0095250E">
        <w:t xml:space="preserve"> {</w:t>
      </w:r>
    </w:p>
    <w:p w14:paraId="465AC465"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32D3268" w14:textId="77777777" w:rsidR="00283C80" w:rsidRPr="0095250E" w:rsidRDefault="00283C80" w:rsidP="00283C80">
      <w:pPr>
        <w:pStyle w:val="PL"/>
      </w:pPr>
      <w:r w:rsidRPr="0095250E">
        <w:t xml:space="preserve">        mbsMulticastConfiguration-r18     MBSMulticastConfiguration-r18-IEs,</w:t>
      </w:r>
    </w:p>
    <w:p w14:paraId="17F37FD9"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737C66EB" w14:textId="77777777" w:rsidR="00283C80" w:rsidRPr="0095250E" w:rsidRDefault="00283C80" w:rsidP="00283C80">
      <w:pPr>
        <w:pStyle w:val="PL"/>
      </w:pPr>
      <w:r w:rsidRPr="0095250E">
        <w:t xml:space="preserve">    }</w:t>
      </w:r>
    </w:p>
    <w:p w14:paraId="06854354" w14:textId="77777777" w:rsidR="00283C80" w:rsidRPr="0095250E" w:rsidRDefault="00283C80" w:rsidP="00283C80">
      <w:pPr>
        <w:pStyle w:val="PL"/>
      </w:pPr>
      <w:r w:rsidRPr="0095250E">
        <w:t>}</w:t>
      </w:r>
    </w:p>
    <w:p w14:paraId="4174AE07" w14:textId="77777777" w:rsidR="00283C80" w:rsidRPr="0095250E" w:rsidRDefault="00283C80" w:rsidP="00283C80">
      <w:pPr>
        <w:pStyle w:val="PL"/>
      </w:pPr>
    </w:p>
    <w:p w14:paraId="34452B72" w14:textId="77777777" w:rsidR="00283C80" w:rsidRPr="0095250E" w:rsidRDefault="00283C80" w:rsidP="00283C80">
      <w:pPr>
        <w:pStyle w:val="PL"/>
      </w:pPr>
      <w:r w:rsidRPr="0095250E">
        <w:t xml:space="preserve">MBSMulticastConfiguration-r18-IEs ::= </w:t>
      </w:r>
      <w:r w:rsidRPr="0095250E">
        <w:rPr>
          <w:color w:val="993366"/>
        </w:rPr>
        <w:t>SEQUENCE</w:t>
      </w:r>
      <w:r w:rsidRPr="0095250E">
        <w:t xml:space="preserve"> {</w:t>
      </w:r>
    </w:p>
    <w:p w14:paraId="5CA07347" w14:textId="77777777" w:rsidR="00283C80" w:rsidRPr="0095250E" w:rsidRDefault="00283C80" w:rsidP="00283C80">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27353D8" w14:textId="77777777" w:rsidR="00283C80" w:rsidRPr="0095250E" w:rsidRDefault="00283C80" w:rsidP="00283C80">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6D645245" w14:textId="77777777" w:rsidR="00283C80" w:rsidRPr="0095250E" w:rsidRDefault="00283C80" w:rsidP="00283C80">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CB501E0" w14:textId="77777777" w:rsidR="00283C80" w:rsidRPr="0095250E" w:rsidRDefault="00283C80" w:rsidP="00283C80">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0715BBEE" w14:textId="77777777" w:rsidR="00283C80" w:rsidRPr="0095250E" w:rsidRDefault="00283C80" w:rsidP="00283C80">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67D74CDC" w14:textId="77777777" w:rsidR="00283C80" w:rsidRPr="0095250E" w:rsidRDefault="00283C80" w:rsidP="00283C80">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49AC84FD"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76BB6B"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800EC16" w14:textId="77777777" w:rsidR="00283C80" w:rsidRPr="0095250E" w:rsidRDefault="00283C80" w:rsidP="00283C80">
      <w:pPr>
        <w:pStyle w:val="PL"/>
      </w:pPr>
      <w:r w:rsidRPr="0095250E">
        <w:t>}</w:t>
      </w:r>
    </w:p>
    <w:p w14:paraId="166DD758" w14:textId="77777777" w:rsidR="00283C80" w:rsidRPr="0095250E" w:rsidRDefault="00283C80" w:rsidP="00283C80">
      <w:pPr>
        <w:pStyle w:val="PL"/>
      </w:pPr>
    </w:p>
    <w:p w14:paraId="0EEB0C29" w14:textId="77777777" w:rsidR="00283C80" w:rsidRPr="0095250E" w:rsidRDefault="00283C80" w:rsidP="00283C80">
      <w:pPr>
        <w:pStyle w:val="PL"/>
      </w:pPr>
      <w:r w:rsidRPr="0095250E">
        <w:t xml:space="preserve">ThresholdMBS-r18 ::=                  </w:t>
      </w:r>
      <w:r w:rsidRPr="0095250E">
        <w:rPr>
          <w:color w:val="993366"/>
        </w:rPr>
        <w:t>CHOICE</w:t>
      </w:r>
      <w:r w:rsidRPr="0095250E">
        <w:t xml:space="preserve"> {</w:t>
      </w:r>
    </w:p>
    <w:p w14:paraId="6A3E356B" w14:textId="77777777" w:rsidR="00283C80" w:rsidRPr="0095250E" w:rsidRDefault="00283C80" w:rsidP="00283C80">
      <w:pPr>
        <w:pStyle w:val="PL"/>
      </w:pPr>
      <w:r w:rsidRPr="0095250E">
        <w:t xml:space="preserve">    rsrp-r18                              RSRP-Range,</w:t>
      </w:r>
    </w:p>
    <w:p w14:paraId="6F94305F" w14:textId="77777777" w:rsidR="00283C80" w:rsidRPr="0095250E" w:rsidRDefault="00283C80" w:rsidP="00283C80">
      <w:pPr>
        <w:pStyle w:val="PL"/>
      </w:pPr>
      <w:r w:rsidRPr="0095250E">
        <w:t xml:space="preserve">    rsrq-r18                              RSRQ-Range</w:t>
      </w:r>
    </w:p>
    <w:p w14:paraId="231098EF" w14:textId="77777777" w:rsidR="00283C80" w:rsidRPr="0095250E" w:rsidRDefault="00283C80" w:rsidP="00283C80">
      <w:pPr>
        <w:pStyle w:val="PL"/>
      </w:pPr>
      <w:r w:rsidRPr="0095250E">
        <w:t>}</w:t>
      </w:r>
    </w:p>
    <w:p w14:paraId="4EC7DC5E" w14:textId="77777777" w:rsidR="00283C80" w:rsidRPr="0095250E" w:rsidRDefault="00283C80" w:rsidP="00283C80">
      <w:pPr>
        <w:pStyle w:val="PL"/>
      </w:pPr>
    </w:p>
    <w:p w14:paraId="645DF04B" w14:textId="77777777" w:rsidR="00283C80" w:rsidRPr="0095250E" w:rsidRDefault="00283C80" w:rsidP="00283C80">
      <w:pPr>
        <w:pStyle w:val="PL"/>
        <w:rPr>
          <w:color w:val="808080"/>
        </w:rPr>
      </w:pPr>
      <w:r w:rsidRPr="0095250E">
        <w:rPr>
          <w:color w:val="808080"/>
        </w:rPr>
        <w:t>-- TAG-MBSMULTICASTCONFIGURATION-STOP</w:t>
      </w:r>
    </w:p>
    <w:p w14:paraId="02D8478A" w14:textId="77777777" w:rsidR="00283C80" w:rsidRPr="0095250E" w:rsidRDefault="00283C80" w:rsidP="00283C80">
      <w:pPr>
        <w:pStyle w:val="PL"/>
        <w:rPr>
          <w:color w:val="808080"/>
        </w:rPr>
      </w:pPr>
      <w:r w:rsidRPr="0095250E">
        <w:rPr>
          <w:color w:val="808080"/>
        </w:rPr>
        <w:t>-- ASN1STOP</w:t>
      </w:r>
    </w:p>
    <w:p w14:paraId="3E3D27E3" w14:textId="77777777" w:rsidR="00283C80" w:rsidRPr="0095250E" w:rsidRDefault="00283C80" w:rsidP="00283C80">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83C80" w:rsidRPr="0095250E" w14:paraId="0EDBC741" w14:textId="77777777" w:rsidTr="00C0658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30167E" w14:textId="77777777" w:rsidR="00283C80" w:rsidRPr="0095250E" w:rsidRDefault="00283C80" w:rsidP="00C06585">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283C80" w:rsidRPr="0095250E" w14:paraId="7A228891" w14:textId="77777777" w:rsidTr="00C0658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077B62C" w14:textId="77777777" w:rsidR="00283C80" w:rsidRPr="0095250E" w:rsidRDefault="00283C80" w:rsidP="00C06585">
            <w:pPr>
              <w:pStyle w:val="TAL"/>
              <w:rPr>
                <w:rFonts w:eastAsia="Malgun Gothic"/>
                <w:b/>
                <w:bCs/>
                <w:i/>
                <w:iCs/>
                <w:lang w:eastAsia="sv-SE"/>
              </w:rPr>
            </w:pPr>
            <w:r w:rsidRPr="0095250E">
              <w:rPr>
                <w:rFonts w:eastAsia="Malgun Gothic"/>
                <w:b/>
                <w:bCs/>
                <w:i/>
                <w:iCs/>
                <w:lang w:eastAsia="sv-SE"/>
              </w:rPr>
              <w:t>mbs-NeighbourCellList</w:t>
            </w:r>
          </w:p>
          <w:p w14:paraId="2B947A3F" w14:textId="77777777" w:rsidR="00283C80" w:rsidRPr="0095250E" w:rsidRDefault="00283C80" w:rsidP="00C06585">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283C80" w:rsidRPr="0095250E" w14:paraId="316C3490" w14:textId="77777777" w:rsidTr="00C0658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9DE2009" w14:textId="77777777" w:rsidR="00283C80" w:rsidRPr="0095250E" w:rsidRDefault="00283C80" w:rsidP="00C06585">
            <w:pPr>
              <w:pStyle w:val="TAL"/>
              <w:rPr>
                <w:rFonts w:eastAsia="Malgun Gothic"/>
                <w:b/>
                <w:bCs/>
                <w:i/>
                <w:iCs/>
                <w:lang w:eastAsia="sv-SE"/>
              </w:rPr>
            </w:pPr>
            <w:r w:rsidRPr="0095250E">
              <w:rPr>
                <w:rFonts w:eastAsia="Malgun Gothic"/>
                <w:b/>
                <w:bCs/>
                <w:i/>
                <w:iCs/>
                <w:lang w:eastAsia="sv-SE"/>
              </w:rPr>
              <w:t>mbs-SessionInfoList</w:t>
            </w:r>
          </w:p>
          <w:p w14:paraId="797FA865" w14:textId="77777777" w:rsidR="00283C80" w:rsidRPr="0095250E" w:rsidRDefault="00283C80" w:rsidP="00C06585">
            <w:pPr>
              <w:pStyle w:val="TAL"/>
              <w:rPr>
                <w:bCs/>
              </w:rPr>
            </w:pPr>
            <w:r w:rsidRPr="0095250E">
              <w:rPr>
                <w:lang w:eastAsia="en-GB"/>
              </w:rPr>
              <w:t xml:space="preserve">Provides the configuration of each MBS session provided by MBS multicast in the current cell. </w:t>
            </w:r>
          </w:p>
        </w:tc>
      </w:tr>
      <w:tr w:rsidR="00283C80" w:rsidRPr="0095250E" w14:paraId="0F00643C" w14:textId="77777777" w:rsidTr="00C0658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29342F" w14:textId="77777777" w:rsidR="00283C80" w:rsidRPr="0095250E" w:rsidRDefault="00283C80" w:rsidP="00C06585">
            <w:pPr>
              <w:pStyle w:val="TAL"/>
              <w:rPr>
                <w:rFonts w:eastAsia="Malgun Gothic"/>
                <w:b/>
                <w:bCs/>
                <w:i/>
                <w:iCs/>
                <w:lang w:eastAsia="sv-SE"/>
              </w:rPr>
            </w:pPr>
            <w:r w:rsidRPr="0095250E">
              <w:rPr>
                <w:rFonts w:eastAsia="Malgun Gothic"/>
                <w:b/>
                <w:bCs/>
                <w:i/>
                <w:iCs/>
                <w:lang w:eastAsia="sv-SE"/>
              </w:rPr>
              <w:t>pdsch-ConfigMTCH</w:t>
            </w:r>
          </w:p>
          <w:p w14:paraId="0AC3A793" w14:textId="77777777" w:rsidR="00283C80" w:rsidRPr="0095250E" w:rsidRDefault="00283C80" w:rsidP="00C06585">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Pr="0095250E">
              <w:rPr>
                <w:i/>
                <w:iCs/>
                <w:lang w:eastAsia="en-GB"/>
              </w:rPr>
              <w:t>SIB24</w:t>
            </w:r>
            <w:r w:rsidRPr="0095250E">
              <w:rPr>
                <w:lang w:eastAsia="en-GB"/>
              </w:rPr>
              <w:t xml:space="preserve"> to acquire the PDSCH for MTCH.</w:t>
            </w:r>
          </w:p>
        </w:tc>
      </w:tr>
      <w:tr w:rsidR="00283C80" w:rsidRPr="0095250E" w14:paraId="2CAB1C89" w14:textId="77777777" w:rsidTr="00C0658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11FD42" w14:textId="77777777" w:rsidR="00283C80" w:rsidRPr="0095250E" w:rsidRDefault="00283C80" w:rsidP="00C06585">
            <w:pPr>
              <w:pStyle w:val="TAL"/>
              <w:rPr>
                <w:b/>
                <w:i/>
                <w:lang w:eastAsia="en-GB"/>
              </w:rPr>
            </w:pPr>
            <w:r w:rsidRPr="0095250E">
              <w:rPr>
                <w:b/>
                <w:i/>
                <w:lang w:eastAsia="en-GB"/>
              </w:rPr>
              <w:t>thresholdMBS-List</w:t>
            </w:r>
          </w:p>
          <w:p w14:paraId="562D8DF0" w14:textId="77777777" w:rsidR="00283C80" w:rsidRPr="0095250E" w:rsidRDefault="00283C80" w:rsidP="00C06585">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3B728046" w14:textId="77777777" w:rsidR="00283C80" w:rsidRPr="0095250E" w:rsidRDefault="00283C80" w:rsidP="00283C80"/>
    <w:p w14:paraId="32AFC25D" w14:textId="77777777" w:rsidR="00283C80" w:rsidRPr="0095250E" w:rsidRDefault="00283C80" w:rsidP="00283C80">
      <w:pPr>
        <w:pStyle w:val="4"/>
        <w:rPr>
          <w:i/>
          <w:iCs/>
        </w:rPr>
      </w:pPr>
      <w:bookmarkStart w:id="1513" w:name="_Toc60777100"/>
      <w:bookmarkStart w:id="1514" w:name="_Toc156130222"/>
      <w:r w:rsidRPr="0095250E">
        <w:rPr>
          <w:i/>
          <w:iCs/>
        </w:rPr>
        <w:t>–</w:t>
      </w:r>
      <w:r w:rsidRPr="0095250E">
        <w:rPr>
          <w:i/>
          <w:iCs/>
        </w:rPr>
        <w:tab/>
        <w:t>MCGFailureInformation</w:t>
      </w:r>
      <w:bookmarkEnd w:id="1513"/>
      <w:bookmarkEnd w:id="1514"/>
    </w:p>
    <w:p w14:paraId="1BC047D3" w14:textId="77777777" w:rsidR="00283C80" w:rsidRPr="0095250E" w:rsidRDefault="00283C80" w:rsidP="00283C80">
      <w:r w:rsidRPr="0095250E">
        <w:t xml:space="preserve">The </w:t>
      </w:r>
      <w:r w:rsidRPr="0095250E">
        <w:rPr>
          <w:i/>
        </w:rPr>
        <w:t>MCGFailureInformation</w:t>
      </w:r>
      <w:r w:rsidRPr="0095250E">
        <w:t xml:space="preserve"> message is used to provide information regarding NR MCG failures detected by the UE.</w:t>
      </w:r>
    </w:p>
    <w:p w14:paraId="3A901B8E" w14:textId="77777777" w:rsidR="00283C80" w:rsidRPr="0095250E" w:rsidRDefault="00283C80" w:rsidP="00283C80">
      <w:pPr>
        <w:pStyle w:val="B1"/>
      </w:pPr>
      <w:r w:rsidRPr="0095250E">
        <w:t>Signalling radio bearer: SRB1</w:t>
      </w:r>
    </w:p>
    <w:p w14:paraId="457DEF60" w14:textId="77777777" w:rsidR="00283C80" w:rsidRPr="0095250E" w:rsidRDefault="00283C80" w:rsidP="00283C80">
      <w:pPr>
        <w:pStyle w:val="B1"/>
      </w:pPr>
      <w:r w:rsidRPr="0095250E">
        <w:t>RLC-SAP: AM</w:t>
      </w:r>
    </w:p>
    <w:p w14:paraId="0B551915" w14:textId="77777777" w:rsidR="00283C80" w:rsidRPr="0095250E" w:rsidRDefault="00283C80" w:rsidP="00283C80">
      <w:pPr>
        <w:pStyle w:val="B1"/>
      </w:pPr>
      <w:r w:rsidRPr="0095250E">
        <w:t>Logical channel: DCCH</w:t>
      </w:r>
    </w:p>
    <w:p w14:paraId="5AB000FC" w14:textId="77777777" w:rsidR="00283C80" w:rsidRPr="0095250E" w:rsidRDefault="00283C80" w:rsidP="00283C80">
      <w:pPr>
        <w:pStyle w:val="B1"/>
      </w:pPr>
      <w:r w:rsidRPr="0095250E">
        <w:t>Direction: UE to Network</w:t>
      </w:r>
    </w:p>
    <w:p w14:paraId="2D22B2E4" w14:textId="77777777" w:rsidR="00283C80" w:rsidRPr="0095250E" w:rsidRDefault="00283C80" w:rsidP="00283C80">
      <w:pPr>
        <w:pStyle w:val="TH"/>
      </w:pPr>
      <w:r w:rsidRPr="0095250E">
        <w:rPr>
          <w:i/>
        </w:rPr>
        <w:t>MCGFailureInformation</w:t>
      </w:r>
      <w:r w:rsidRPr="0095250E">
        <w:t xml:space="preserve"> message</w:t>
      </w:r>
    </w:p>
    <w:p w14:paraId="2735AB86" w14:textId="77777777" w:rsidR="00283C80" w:rsidRPr="0095250E" w:rsidRDefault="00283C80" w:rsidP="00283C80">
      <w:pPr>
        <w:pStyle w:val="PL"/>
        <w:rPr>
          <w:color w:val="808080"/>
        </w:rPr>
      </w:pPr>
      <w:r w:rsidRPr="0095250E">
        <w:rPr>
          <w:color w:val="808080"/>
        </w:rPr>
        <w:t>-- ASN1START</w:t>
      </w:r>
    </w:p>
    <w:p w14:paraId="5101ED39" w14:textId="77777777" w:rsidR="00283C80" w:rsidRPr="0095250E" w:rsidRDefault="00283C80" w:rsidP="00283C80">
      <w:pPr>
        <w:pStyle w:val="PL"/>
        <w:rPr>
          <w:color w:val="808080"/>
        </w:rPr>
      </w:pPr>
      <w:r w:rsidRPr="0095250E">
        <w:rPr>
          <w:color w:val="808080"/>
        </w:rPr>
        <w:t>-- TAG-MCGFAILUREINFORMATION-START</w:t>
      </w:r>
    </w:p>
    <w:p w14:paraId="51F690BA" w14:textId="77777777" w:rsidR="00283C80" w:rsidRPr="0095250E" w:rsidRDefault="00283C80" w:rsidP="00283C80">
      <w:pPr>
        <w:pStyle w:val="PL"/>
        <w:rPr>
          <w:rFonts w:eastAsia="Malgun Gothic"/>
        </w:rPr>
      </w:pPr>
    </w:p>
    <w:p w14:paraId="7B1B146C" w14:textId="77777777" w:rsidR="00283C80" w:rsidRPr="0095250E" w:rsidRDefault="00283C80" w:rsidP="00283C80">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58EB5FCE" w14:textId="77777777" w:rsidR="00283C80" w:rsidRPr="0095250E" w:rsidRDefault="00283C80" w:rsidP="00283C80">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58C74351" w14:textId="77777777" w:rsidR="00283C80" w:rsidRPr="0095250E" w:rsidRDefault="00283C80" w:rsidP="00283C80">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6F6E6053" w14:textId="77777777" w:rsidR="00283C80" w:rsidRPr="0095250E" w:rsidRDefault="00283C80" w:rsidP="00283C80">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7872518D"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54AF82BC" w14:textId="77777777" w:rsidR="00283C80" w:rsidRPr="0095250E" w:rsidRDefault="00283C80" w:rsidP="00283C80">
      <w:pPr>
        <w:pStyle w:val="PL"/>
        <w:rPr>
          <w:rFonts w:eastAsia="Malgun Gothic"/>
        </w:rPr>
      </w:pPr>
      <w:r w:rsidRPr="0095250E">
        <w:rPr>
          <w:rFonts w:eastAsia="Malgun Gothic"/>
        </w:rPr>
        <w:t>}</w:t>
      </w:r>
    </w:p>
    <w:p w14:paraId="6C375184" w14:textId="77777777" w:rsidR="00283C80" w:rsidRPr="0095250E" w:rsidRDefault="00283C80" w:rsidP="00283C80">
      <w:pPr>
        <w:pStyle w:val="PL"/>
        <w:rPr>
          <w:rFonts w:eastAsia="Malgun Gothic"/>
        </w:rPr>
      </w:pPr>
    </w:p>
    <w:p w14:paraId="213F3263" w14:textId="77777777" w:rsidR="00283C80" w:rsidRPr="0095250E" w:rsidRDefault="00283C80" w:rsidP="00283C80">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107CB624" w14:textId="77777777" w:rsidR="00283C80" w:rsidRPr="0095250E" w:rsidRDefault="00283C80" w:rsidP="00283C80">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1B644312"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6DC1A8" w14:textId="77777777" w:rsidR="00283C80" w:rsidRPr="0095250E" w:rsidRDefault="00283C80" w:rsidP="00283C80">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3DAB4C1B" w14:textId="77777777" w:rsidR="00283C80" w:rsidRPr="0095250E" w:rsidRDefault="00283C80" w:rsidP="00283C80">
      <w:pPr>
        <w:pStyle w:val="PL"/>
        <w:rPr>
          <w:rFonts w:eastAsia="Malgun Gothic"/>
        </w:rPr>
      </w:pPr>
      <w:r w:rsidRPr="0095250E">
        <w:rPr>
          <w:rFonts w:eastAsia="Malgun Gothic"/>
        </w:rPr>
        <w:t>}</w:t>
      </w:r>
    </w:p>
    <w:p w14:paraId="6F938E3C" w14:textId="77777777" w:rsidR="00283C80" w:rsidRPr="0095250E" w:rsidRDefault="00283C80" w:rsidP="00283C80">
      <w:pPr>
        <w:pStyle w:val="PL"/>
        <w:rPr>
          <w:rFonts w:eastAsia="Malgun Gothic"/>
        </w:rPr>
      </w:pPr>
    </w:p>
    <w:p w14:paraId="0AC47941" w14:textId="77777777" w:rsidR="00283C80" w:rsidRPr="0095250E" w:rsidRDefault="00283C80" w:rsidP="00283C80">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2E6C63FE" w14:textId="77777777" w:rsidR="00283C80" w:rsidRPr="0095250E" w:rsidRDefault="00283C80" w:rsidP="00283C80">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0F44D5A7" w14:textId="77777777" w:rsidR="00283C80" w:rsidRPr="0095250E" w:rsidRDefault="00283C80" w:rsidP="00283C80">
      <w:pPr>
        <w:pStyle w:val="PL"/>
      </w:pPr>
      <w:r w:rsidRPr="0095250E">
        <w:rPr>
          <w:rFonts w:eastAsia="Malgun Gothic"/>
        </w:rPr>
        <w:t xml:space="preserve">                                                         </w:t>
      </w:r>
      <w:r w:rsidRPr="0095250E">
        <w:t>t312-Expiry-r16, lbt-Failure-r16, beamFailureRecoveryFailure-r16,</w:t>
      </w:r>
    </w:p>
    <w:p w14:paraId="5EC51AFE" w14:textId="77777777" w:rsidR="00283C80" w:rsidRPr="0095250E" w:rsidRDefault="00283C80" w:rsidP="00283C80">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4AA96C5F" w14:textId="77777777" w:rsidR="00283C80" w:rsidRPr="0095250E" w:rsidRDefault="00283C80" w:rsidP="00283C80">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60AF5A24" w14:textId="77777777" w:rsidR="00283C80" w:rsidRPr="0095250E" w:rsidRDefault="00283C80" w:rsidP="00283C80">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42220AEB" w14:textId="77777777" w:rsidR="00283C80" w:rsidRPr="0095250E" w:rsidRDefault="00283C80" w:rsidP="00283C80">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2F09AC2B" w14:textId="77777777" w:rsidR="00283C80" w:rsidRPr="0095250E" w:rsidRDefault="00283C80" w:rsidP="00283C80">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211EBC73" w14:textId="77777777" w:rsidR="00283C80" w:rsidRPr="0095250E" w:rsidRDefault="00283C80" w:rsidP="00283C80">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3303E8D"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5CDC7898" w14:textId="77777777" w:rsidR="00283C80" w:rsidRPr="0095250E" w:rsidRDefault="00283C80" w:rsidP="00283C80">
      <w:pPr>
        <w:pStyle w:val="PL"/>
        <w:rPr>
          <w:rFonts w:eastAsia="Malgun Gothic"/>
        </w:rPr>
      </w:pPr>
      <w:r w:rsidRPr="0095250E">
        <w:rPr>
          <w:rFonts w:eastAsia="Malgun Gothic"/>
        </w:rPr>
        <w:t>}</w:t>
      </w:r>
    </w:p>
    <w:p w14:paraId="110B431A" w14:textId="77777777" w:rsidR="00283C80" w:rsidRPr="0095250E" w:rsidRDefault="00283C80" w:rsidP="00283C80">
      <w:pPr>
        <w:pStyle w:val="PL"/>
        <w:rPr>
          <w:rFonts w:eastAsia="Malgun Gothic"/>
        </w:rPr>
      </w:pPr>
    </w:p>
    <w:p w14:paraId="7819F4CA" w14:textId="77777777" w:rsidR="00283C80" w:rsidRPr="0095250E" w:rsidRDefault="00283C80" w:rsidP="00283C80">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16D0DA01" w14:textId="77777777" w:rsidR="00283C80" w:rsidRPr="0095250E" w:rsidRDefault="00283C80" w:rsidP="00283C80">
      <w:pPr>
        <w:pStyle w:val="PL"/>
      </w:pPr>
    </w:p>
    <w:p w14:paraId="65480C23" w14:textId="77777777" w:rsidR="00283C80" w:rsidRPr="0095250E" w:rsidRDefault="00283C80" w:rsidP="00283C80">
      <w:pPr>
        <w:pStyle w:val="PL"/>
      </w:pPr>
      <w:r w:rsidRPr="0095250E">
        <w:t xml:space="preserve">MeasResult2UTRA-FDD-r16 ::=       </w:t>
      </w:r>
      <w:r w:rsidRPr="0095250E">
        <w:rPr>
          <w:color w:val="993366"/>
        </w:rPr>
        <w:t>SEQUENCE</w:t>
      </w:r>
      <w:r w:rsidRPr="0095250E">
        <w:t xml:space="preserve"> {</w:t>
      </w:r>
    </w:p>
    <w:p w14:paraId="18068843" w14:textId="77777777" w:rsidR="00283C80" w:rsidRPr="0095250E" w:rsidRDefault="00283C80" w:rsidP="00283C80">
      <w:pPr>
        <w:pStyle w:val="PL"/>
      </w:pPr>
      <w:r w:rsidRPr="0095250E">
        <w:t xml:space="preserve">    carrierFreq-r16                   ARFCN-ValueUTRA-FDD-r16,</w:t>
      </w:r>
    </w:p>
    <w:p w14:paraId="4DA63B3F" w14:textId="77777777" w:rsidR="00283C80" w:rsidRPr="0095250E" w:rsidRDefault="00283C80" w:rsidP="00283C80">
      <w:pPr>
        <w:pStyle w:val="PL"/>
      </w:pPr>
      <w:r w:rsidRPr="0095250E">
        <w:t xml:space="preserve">    measResultNeighCellList-r16       MeasResultListUTRA-FDD-r16</w:t>
      </w:r>
    </w:p>
    <w:p w14:paraId="7D3BAF9B" w14:textId="77777777" w:rsidR="00283C80" w:rsidRPr="0095250E" w:rsidRDefault="00283C80" w:rsidP="00283C80">
      <w:pPr>
        <w:pStyle w:val="PL"/>
      </w:pPr>
      <w:r w:rsidRPr="0095250E">
        <w:t>}</w:t>
      </w:r>
    </w:p>
    <w:p w14:paraId="75CCD7B3" w14:textId="77777777" w:rsidR="00283C80" w:rsidRPr="0095250E" w:rsidRDefault="00283C80" w:rsidP="00283C80">
      <w:pPr>
        <w:pStyle w:val="PL"/>
        <w:rPr>
          <w:rFonts w:eastAsia="Malgun Gothic"/>
        </w:rPr>
      </w:pPr>
    </w:p>
    <w:p w14:paraId="4E7BDABF" w14:textId="77777777" w:rsidR="00283C80" w:rsidRPr="0095250E" w:rsidRDefault="00283C80" w:rsidP="00283C80">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0083C0CF" w14:textId="77777777" w:rsidR="00283C80" w:rsidRPr="0095250E" w:rsidRDefault="00283C80" w:rsidP="00283C80">
      <w:pPr>
        <w:pStyle w:val="PL"/>
        <w:rPr>
          <w:rFonts w:eastAsia="Malgun Gothic"/>
        </w:rPr>
      </w:pPr>
    </w:p>
    <w:p w14:paraId="59887C7F" w14:textId="77777777" w:rsidR="00283C80" w:rsidRPr="0095250E" w:rsidRDefault="00283C80" w:rsidP="00283C80">
      <w:pPr>
        <w:pStyle w:val="PL"/>
        <w:rPr>
          <w:color w:val="808080"/>
        </w:rPr>
      </w:pPr>
      <w:r w:rsidRPr="0095250E">
        <w:rPr>
          <w:color w:val="808080"/>
        </w:rPr>
        <w:t>-- TAG-MCGFAILUREINFORMATION-STOP</w:t>
      </w:r>
    </w:p>
    <w:p w14:paraId="641CEFEC" w14:textId="77777777" w:rsidR="00283C80" w:rsidRPr="0095250E" w:rsidRDefault="00283C80" w:rsidP="00283C80">
      <w:pPr>
        <w:pStyle w:val="PL"/>
        <w:rPr>
          <w:color w:val="808080"/>
        </w:rPr>
      </w:pPr>
      <w:r w:rsidRPr="0095250E">
        <w:rPr>
          <w:color w:val="808080"/>
        </w:rPr>
        <w:t>-- ASN1STOP</w:t>
      </w:r>
    </w:p>
    <w:p w14:paraId="452D2998" w14:textId="77777777" w:rsidR="00283C80" w:rsidRPr="0095250E" w:rsidRDefault="00283C80" w:rsidP="00283C80">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83C80" w:rsidRPr="0095250E" w14:paraId="7F8CA006"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A18588" w14:textId="77777777" w:rsidR="00283C80" w:rsidRPr="0095250E" w:rsidRDefault="00283C80" w:rsidP="00C06585">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283C80" w:rsidRPr="0095250E" w14:paraId="02663020"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E3FC7E" w14:textId="77777777" w:rsidR="00283C80" w:rsidRPr="0095250E" w:rsidRDefault="00283C80" w:rsidP="00C06585">
            <w:pPr>
              <w:pStyle w:val="TAL"/>
              <w:rPr>
                <w:rFonts w:eastAsia="Malgun Gothic"/>
                <w:b/>
                <w:i/>
                <w:lang w:eastAsia="sv-SE"/>
              </w:rPr>
            </w:pPr>
            <w:r w:rsidRPr="0095250E">
              <w:rPr>
                <w:rFonts w:eastAsia="Malgun Gothic"/>
                <w:b/>
                <w:i/>
                <w:lang w:eastAsia="sv-SE"/>
              </w:rPr>
              <w:t>measResultFreqList</w:t>
            </w:r>
          </w:p>
          <w:p w14:paraId="555A406B" w14:textId="77777777" w:rsidR="00283C80" w:rsidRPr="0095250E" w:rsidRDefault="00283C80" w:rsidP="00C06585">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283C80" w:rsidRPr="0095250E" w14:paraId="1FA84475"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50FAA4" w14:textId="77777777" w:rsidR="00283C80" w:rsidRPr="0095250E" w:rsidRDefault="00283C80" w:rsidP="00C06585">
            <w:pPr>
              <w:pStyle w:val="TAL"/>
              <w:rPr>
                <w:rFonts w:eastAsia="Malgun Gothic"/>
                <w:b/>
                <w:i/>
                <w:lang w:eastAsia="sv-SE"/>
              </w:rPr>
            </w:pPr>
            <w:r w:rsidRPr="0095250E">
              <w:rPr>
                <w:rFonts w:eastAsia="Malgun Gothic"/>
                <w:b/>
                <w:i/>
                <w:lang w:eastAsia="sv-SE"/>
              </w:rPr>
              <w:t>measResultFreqListEUTRA</w:t>
            </w:r>
          </w:p>
          <w:p w14:paraId="2EAC3634" w14:textId="77777777" w:rsidR="00283C80" w:rsidRPr="0095250E" w:rsidRDefault="00283C80" w:rsidP="00C06585">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283C80" w:rsidRPr="0095250E" w14:paraId="7894D5EA"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56EEA2" w14:textId="77777777" w:rsidR="00283C80" w:rsidRPr="0095250E" w:rsidRDefault="00283C80" w:rsidP="00C06585">
            <w:pPr>
              <w:pStyle w:val="TAL"/>
              <w:rPr>
                <w:rFonts w:eastAsia="Malgun Gothic"/>
                <w:b/>
                <w:bCs/>
                <w:i/>
                <w:iCs/>
              </w:rPr>
            </w:pPr>
            <w:r w:rsidRPr="0095250E">
              <w:rPr>
                <w:rFonts w:eastAsia="Malgun Gothic"/>
                <w:b/>
                <w:bCs/>
                <w:i/>
                <w:iCs/>
              </w:rPr>
              <w:t>measResultFreqListUTRA-FDD</w:t>
            </w:r>
          </w:p>
          <w:p w14:paraId="430D842F" w14:textId="77777777" w:rsidR="00283C80" w:rsidRPr="0095250E" w:rsidRDefault="00283C80" w:rsidP="00C06585">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283C80" w:rsidRPr="0095250E" w14:paraId="37837FCE" w14:textId="77777777" w:rsidTr="00C06585">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00DF5FDB" w14:textId="77777777" w:rsidR="00283C80" w:rsidRPr="0095250E" w:rsidRDefault="00283C80" w:rsidP="00C06585">
            <w:pPr>
              <w:pStyle w:val="TAL"/>
              <w:rPr>
                <w:rFonts w:eastAsia="Malgun Gothic"/>
                <w:b/>
                <w:i/>
                <w:lang w:eastAsia="sv-SE"/>
              </w:rPr>
            </w:pPr>
            <w:r w:rsidRPr="0095250E">
              <w:rPr>
                <w:rFonts w:eastAsia="Malgun Gothic"/>
                <w:b/>
                <w:i/>
                <w:lang w:eastAsia="sv-SE"/>
              </w:rPr>
              <w:t>measResultSCG</w:t>
            </w:r>
          </w:p>
          <w:p w14:paraId="146D1320" w14:textId="77777777" w:rsidR="00283C80" w:rsidRPr="0095250E" w:rsidRDefault="00283C80" w:rsidP="00C06585">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283C80" w:rsidRPr="0095250E" w14:paraId="7D69EDCE"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CAC442" w14:textId="77777777" w:rsidR="00283C80" w:rsidRPr="0095250E" w:rsidRDefault="00283C80" w:rsidP="00C06585">
            <w:pPr>
              <w:pStyle w:val="TAL"/>
              <w:rPr>
                <w:rFonts w:eastAsia="Malgun Gothic"/>
                <w:b/>
                <w:i/>
                <w:lang w:eastAsia="sv-SE"/>
              </w:rPr>
            </w:pPr>
            <w:r w:rsidRPr="0095250E">
              <w:rPr>
                <w:rFonts w:eastAsia="Malgun Gothic"/>
                <w:b/>
                <w:i/>
                <w:lang w:eastAsia="sv-SE"/>
              </w:rPr>
              <w:t>measResultSCG-EUTRA</w:t>
            </w:r>
          </w:p>
          <w:p w14:paraId="5FD805F8" w14:textId="77777777" w:rsidR="00283C80" w:rsidRPr="0095250E" w:rsidRDefault="00283C80" w:rsidP="00C06585">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63D4FB8F" w14:textId="77777777" w:rsidR="00283C80" w:rsidRPr="0095250E" w:rsidRDefault="00283C80" w:rsidP="00283C80"/>
    <w:p w14:paraId="7CC3835F" w14:textId="77777777" w:rsidR="00283C80" w:rsidRPr="0095250E" w:rsidRDefault="00283C80" w:rsidP="00283C80">
      <w:pPr>
        <w:pStyle w:val="4"/>
        <w:rPr>
          <w:rFonts w:eastAsia="MS Mincho"/>
        </w:rPr>
      </w:pPr>
      <w:bookmarkStart w:id="1515" w:name="_Toc60777101"/>
      <w:bookmarkStart w:id="1516" w:name="_Toc156130223"/>
      <w:r w:rsidRPr="0095250E">
        <w:rPr>
          <w:rFonts w:eastAsia="MS Mincho"/>
        </w:rPr>
        <w:t>–</w:t>
      </w:r>
      <w:r w:rsidRPr="0095250E">
        <w:rPr>
          <w:rFonts w:eastAsia="MS Mincho"/>
        </w:rPr>
        <w:tab/>
      </w:r>
      <w:r w:rsidRPr="0095250E">
        <w:rPr>
          <w:rFonts w:eastAsia="MS Mincho"/>
          <w:i/>
        </w:rPr>
        <w:t>MeasurementReport</w:t>
      </w:r>
      <w:bookmarkEnd w:id="1515"/>
      <w:bookmarkEnd w:id="1516"/>
    </w:p>
    <w:p w14:paraId="7393DF53" w14:textId="77777777" w:rsidR="00283C80" w:rsidRPr="0095250E" w:rsidRDefault="00283C80" w:rsidP="00283C80">
      <w:pPr>
        <w:rPr>
          <w:rFonts w:eastAsia="MS Mincho"/>
        </w:rPr>
      </w:pPr>
      <w:r w:rsidRPr="0095250E">
        <w:t xml:space="preserve">The </w:t>
      </w:r>
      <w:r w:rsidRPr="0095250E">
        <w:rPr>
          <w:i/>
        </w:rPr>
        <w:t>MeasurementReport</w:t>
      </w:r>
      <w:r w:rsidRPr="0095250E">
        <w:t xml:space="preserve"> message is used for the indication of measurement results.</w:t>
      </w:r>
    </w:p>
    <w:p w14:paraId="0AEB7143" w14:textId="77777777" w:rsidR="00283C80" w:rsidRPr="0095250E" w:rsidRDefault="00283C80" w:rsidP="00283C80">
      <w:pPr>
        <w:pStyle w:val="B1"/>
      </w:pPr>
      <w:r w:rsidRPr="0095250E">
        <w:t>Signalling radio bearer: SRB1, SRB3</w:t>
      </w:r>
    </w:p>
    <w:p w14:paraId="0564BF6E" w14:textId="77777777" w:rsidR="00283C80" w:rsidRPr="0095250E" w:rsidRDefault="00283C80" w:rsidP="00283C80">
      <w:pPr>
        <w:pStyle w:val="B1"/>
      </w:pPr>
      <w:r w:rsidRPr="0095250E">
        <w:t>RLC-SAP: AM</w:t>
      </w:r>
    </w:p>
    <w:p w14:paraId="05109942" w14:textId="77777777" w:rsidR="00283C80" w:rsidRPr="0095250E" w:rsidRDefault="00283C80" w:rsidP="00283C80">
      <w:pPr>
        <w:pStyle w:val="B1"/>
      </w:pPr>
      <w:r w:rsidRPr="0095250E">
        <w:lastRenderedPageBreak/>
        <w:t>Logical channel: DCCH</w:t>
      </w:r>
    </w:p>
    <w:p w14:paraId="68D43897" w14:textId="77777777" w:rsidR="00283C80" w:rsidRPr="0095250E" w:rsidRDefault="00283C80" w:rsidP="00283C80">
      <w:pPr>
        <w:pStyle w:val="B1"/>
      </w:pPr>
      <w:r w:rsidRPr="0095250E">
        <w:t xml:space="preserve">Direction: UE to </w:t>
      </w:r>
      <w:r w:rsidRPr="0095250E">
        <w:rPr>
          <w:lang w:eastAsia="zh-CN"/>
        </w:rPr>
        <w:t>Network</w:t>
      </w:r>
    </w:p>
    <w:p w14:paraId="308BDADD" w14:textId="77777777" w:rsidR="00283C80" w:rsidRPr="0095250E" w:rsidRDefault="00283C80" w:rsidP="00283C80">
      <w:pPr>
        <w:pStyle w:val="TH"/>
        <w:rPr>
          <w:bCs/>
          <w:i/>
          <w:iCs/>
        </w:rPr>
      </w:pPr>
      <w:r w:rsidRPr="0095250E">
        <w:rPr>
          <w:bCs/>
          <w:i/>
          <w:iCs/>
        </w:rPr>
        <w:t>MeasurementReport message</w:t>
      </w:r>
    </w:p>
    <w:p w14:paraId="00581A3E" w14:textId="77777777" w:rsidR="00283C80" w:rsidRPr="0095250E" w:rsidRDefault="00283C80" w:rsidP="00283C80">
      <w:pPr>
        <w:pStyle w:val="PL"/>
        <w:rPr>
          <w:color w:val="808080"/>
        </w:rPr>
      </w:pPr>
      <w:r w:rsidRPr="0095250E">
        <w:rPr>
          <w:color w:val="808080"/>
        </w:rPr>
        <w:t>-- ASN1START</w:t>
      </w:r>
    </w:p>
    <w:p w14:paraId="4EF37AB7" w14:textId="77777777" w:rsidR="00283C80" w:rsidRPr="0095250E" w:rsidRDefault="00283C80" w:rsidP="00283C80">
      <w:pPr>
        <w:pStyle w:val="PL"/>
        <w:rPr>
          <w:color w:val="808080"/>
        </w:rPr>
      </w:pPr>
      <w:r w:rsidRPr="0095250E">
        <w:rPr>
          <w:color w:val="808080"/>
        </w:rPr>
        <w:t>-- TAG-MEASUREMENTREPORT-START</w:t>
      </w:r>
    </w:p>
    <w:p w14:paraId="6DB78F2D" w14:textId="77777777" w:rsidR="00283C80" w:rsidRPr="0095250E" w:rsidRDefault="00283C80" w:rsidP="00283C80">
      <w:pPr>
        <w:pStyle w:val="PL"/>
      </w:pPr>
    </w:p>
    <w:p w14:paraId="35FCB1A0" w14:textId="77777777" w:rsidR="00283C80" w:rsidRPr="0095250E" w:rsidRDefault="00283C80" w:rsidP="00283C80">
      <w:pPr>
        <w:pStyle w:val="PL"/>
      </w:pPr>
      <w:r w:rsidRPr="0095250E">
        <w:t xml:space="preserve">MeasurementReport ::=               </w:t>
      </w:r>
      <w:r w:rsidRPr="0095250E">
        <w:rPr>
          <w:color w:val="993366"/>
        </w:rPr>
        <w:t>SEQUENCE</w:t>
      </w:r>
      <w:r w:rsidRPr="0095250E">
        <w:t xml:space="preserve"> {</w:t>
      </w:r>
    </w:p>
    <w:p w14:paraId="3A371FC4"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6FCA7778" w14:textId="77777777" w:rsidR="00283C80" w:rsidRPr="0095250E" w:rsidRDefault="00283C80" w:rsidP="00283C80">
      <w:pPr>
        <w:pStyle w:val="PL"/>
      </w:pPr>
      <w:r w:rsidRPr="0095250E">
        <w:t xml:space="preserve">        measurementReport                   MeasurementReport-IEs,</w:t>
      </w:r>
    </w:p>
    <w:p w14:paraId="45562B8F"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5D1D542" w14:textId="77777777" w:rsidR="00283C80" w:rsidRPr="0095250E" w:rsidRDefault="00283C80" w:rsidP="00283C80">
      <w:pPr>
        <w:pStyle w:val="PL"/>
      </w:pPr>
      <w:r w:rsidRPr="0095250E">
        <w:t xml:space="preserve">    }</w:t>
      </w:r>
    </w:p>
    <w:p w14:paraId="2DEF0351" w14:textId="77777777" w:rsidR="00283C80" w:rsidRPr="0095250E" w:rsidRDefault="00283C80" w:rsidP="00283C80">
      <w:pPr>
        <w:pStyle w:val="PL"/>
      </w:pPr>
      <w:r w:rsidRPr="0095250E">
        <w:t>}</w:t>
      </w:r>
    </w:p>
    <w:p w14:paraId="455F190F" w14:textId="77777777" w:rsidR="00283C80" w:rsidRPr="0095250E" w:rsidRDefault="00283C80" w:rsidP="00283C80">
      <w:pPr>
        <w:pStyle w:val="PL"/>
      </w:pPr>
    </w:p>
    <w:p w14:paraId="6C513E19" w14:textId="77777777" w:rsidR="00283C80" w:rsidRPr="0095250E" w:rsidRDefault="00283C80" w:rsidP="00283C80">
      <w:pPr>
        <w:pStyle w:val="PL"/>
      </w:pPr>
      <w:r w:rsidRPr="0095250E">
        <w:t xml:space="preserve">MeasurementReport-IEs ::=           </w:t>
      </w:r>
      <w:r w:rsidRPr="0095250E">
        <w:rPr>
          <w:color w:val="993366"/>
        </w:rPr>
        <w:t>SEQUENCE</w:t>
      </w:r>
      <w:r w:rsidRPr="0095250E">
        <w:t xml:space="preserve"> {</w:t>
      </w:r>
    </w:p>
    <w:p w14:paraId="03C82345" w14:textId="77777777" w:rsidR="00283C80" w:rsidRPr="0095250E" w:rsidRDefault="00283C80" w:rsidP="00283C80">
      <w:pPr>
        <w:pStyle w:val="PL"/>
      </w:pPr>
      <w:r w:rsidRPr="0095250E">
        <w:t xml:space="preserve">    measResults                         MeasResults,</w:t>
      </w:r>
    </w:p>
    <w:p w14:paraId="2FFDCDFB" w14:textId="77777777" w:rsidR="00283C80" w:rsidRPr="0095250E" w:rsidRDefault="00283C80" w:rsidP="00283C80">
      <w:pPr>
        <w:pStyle w:val="PL"/>
      </w:pPr>
    </w:p>
    <w:p w14:paraId="36D3EDB3"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B52CBDB"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639CFA" w14:textId="77777777" w:rsidR="00283C80" w:rsidRPr="0095250E" w:rsidRDefault="00283C80" w:rsidP="00283C80">
      <w:pPr>
        <w:pStyle w:val="PL"/>
      </w:pPr>
      <w:r w:rsidRPr="0095250E">
        <w:t>}</w:t>
      </w:r>
    </w:p>
    <w:p w14:paraId="3289E595" w14:textId="77777777" w:rsidR="00283C80" w:rsidRPr="0095250E" w:rsidRDefault="00283C80" w:rsidP="00283C80">
      <w:pPr>
        <w:pStyle w:val="PL"/>
      </w:pPr>
    </w:p>
    <w:p w14:paraId="6F3958E5" w14:textId="77777777" w:rsidR="00283C80" w:rsidRPr="0095250E" w:rsidRDefault="00283C80" w:rsidP="00283C80">
      <w:pPr>
        <w:pStyle w:val="PL"/>
        <w:rPr>
          <w:color w:val="808080"/>
        </w:rPr>
      </w:pPr>
      <w:r w:rsidRPr="0095250E">
        <w:rPr>
          <w:color w:val="808080"/>
        </w:rPr>
        <w:t>-- TAG-MEASUREMENTREPORT-STOP</w:t>
      </w:r>
    </w:p>
    <w:p w14:paraId="06144C3F" w14:textId="77777777" w:rsidR="00283C80" w:rsidRPr="0095250E" w:rsidRDefault="00283C80" w:rsidP="00283C80">
      <w:pPr>
        <w:pStyle w:val="PL"/>
        <w:rPr>
          <w:color w:val="808080"/>
        </w:rPr>
      </w:pPr>
      <w:r w:rsidRPr="0095250E">
        <w:rPr>
          <w:color w:val="808080"/>
        </w:rPr>
        <w:t>-- ASN1STOP</w:t>
      </w:r>
    </w:p>
    <w:p w14:paraId="53BDB486" w14:textId="77777777" w:rsidR="00283C80" w:rsidRPr="0095250E" w:rsidRDefault="00283C80" w:rsidP="00283C80"/>
    <w:p w14:paraId="2FC355E4" w14:textId="77777777" w:rsidR="00283C80" w:rsidRPr="0095250E" w:rsidRDefault="00283C80" w:rsidP="00283C80">
      <w:pPr>
        <w:pStyle w:val="4"/>
        <w:rPr>
          <w:rFonts w:eastAsia="MS Mincho"/>
        </w:rPr>
      </w:pPr>
      <w:bookmarkStart w:id="1517" w:name="_Toc156130224"/>
      <w:r w:rsidRPr="0095250E">
        <w:rPr>
          <w:rFonts w:eastAsia="MS Mincho"/>
        </w:rPr>
        <w:t>–</w:t>
      </w:r>
      <w:r w:rsidRPr="0095250E">
        <w:rPr>
          <w:rFonts w:eastAsia="MS Mincho"/>
        </w:rPr>
        <w:tab/>
      </w:r>
      <w:r w:rsidRPr="0095250E">
        <w:rPr>
          <w:rFonts w:eastAsia="MS Mincho"/>
          <w:i/>
        </w:rPr>
        <w:t>MeasurementReportAppLayer</w:t>
      </w:r>
      <w:bookmarkEnd w:id="1517"/>
    </w:p>
    <w:p w14:paraId="73C2E42A" w14:textId="77777777" w:rsidR="00283C80" w:rsidRPr="0095250E" w:rsidRDefault="00283C80" w:rsidP="00283C80">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16B82562" w14:textId="77777777" w:rsidR="00283C80" w:rsidRPr="0095250E" w:rsidRDefault="00283C80" w:rsidP="00283C80">
      <w:pPr>
        <w:pStyle w:val="B1"/>
      </w:pPr>
      <w:r w:rsidRPr="0095250E">
        <w:t>Signalling radio bearer: SRB4, SRB5</w:t>
      </w:r>
    </w:p>
    <w:p w14:paraId="317ED979" w14:textId="77777777" w:rsidR="00283C80" w:rsidRPr="0095250E" w:rsidRDefault="00283C80" w:rsidP="00283C80">
      <w:pPr>
        <w:pStyle w:val="B1"/>
      </w:pPr>
      <w:r w:rsidRPr="0095250E">
        <w:t>RLC-SAP: AM</w:t>
      </w:r>
    </w:p>
    <w:p w14:paraId="6A69CBA0" w14:textId="77777777" w:rsidR="00283C80" w:rsidRPr="0095250E" w:rsidRDefault="00283C80" w:rsidP="00283C80">
      <w:pPr>
        <w:pStyle w:val="B1"/>
      </w:pPr>
      <w:r w:rsidRPr="0095250E">
        <w:t>Logical channel: DCCH</w:t>
      </w:r>
    </w:p>
    <w:p w14:paraId="77B59CB4" w14:textId="77777777" w:rsidR="00283C80" w:rsidRPr="0095250E" w:rsidRDefault="00283C80" w:rsidP="00283C80">
      <w:pPr>
        <w:pStyle w:val="B1"/>
      </w:pPr>
      <w:r w:rsidRPr="0095250E">
        <w:t xml:space="preserve">Direction: UE to </w:t>
      </w:r>
      <w:r w:rsidRPr="0095250E">
        <w:rPr>
          <w:lang w:eastAsia="zh-CN"/>
        </w:rPr>
        <w:t>Network</w:t>
      </w:r>
    </w:p>
    <w:p w14:paraId="0D498E98" w14:textId="77777777" w:rsidR="00283C80" w:rsidRPr="0095250E" w:rsidRDefault="00283C80" w:rsidP="00283C80">
      <w:pPr>
        <w:pStyle w:val="TH"/>
        <w:rPr>
          <w:bCs/>
          <w:i/>
          <w:iCs/>
        </w:rPr>
      </w:pPr>
      <w:r w:rsidRPr="0095250E">
        <w:rPr>
          <w:bCs/>
          <w:i/>
          <w:iCs/>
        </w:rPr>
        <w:t>MeasurementReportAppLayer message</w:t>
      </w:r>
    </w:p>
    <w:p w14:paraId="59F01198" w14:textId="77777777" w:rsidR="00283C80" w:rsidRPr="0095250E" w:rsidRDefault="00283C80" w:rsidP="00283C80">
      <w:pPr>
        <w:pStyle w:val="PL"/>
        <w:rPr>
          <w:color w:val="808080"/>
        </w:rPr>
      </w:pPr>
      <w:bookmarkStart w:id="1518" w:name="_Hlk93655474"/>
      <w:r w:rsidRPr="0095250E">
        <w:rPr>
          <w:color w:val="808080"/>
        </w:rPr>
        <w:t>-- ASN1START</w:t>
      </w:r>
    </w:p>
    <w:p w14:paraId="69DFCCC8" w14:textId="77777777" w:rsidR="00283C80" w:rsidRPr="0095250E" w:rsidRDefault="00283C80" w:rsidP="00283C80">
      <w:pPr>
        <w:pStyle w:val="PL"/>
        <w:rPr>
          <w:color w:val="808080"/>
        </w:rPr>
      </w:pPr>
      <w:r w:rsidRPr="0095250E">
        <w:rPr>
          <w:color w:val="808080"/>
        </w:rPr>
        <w:t>-- TAG-MEASUREMENTREPORTAPPLAYER-START</w:t>
      </w:r>
    </w:p>
    <w:p w14:paraId="49C00952" w14:textId="77777777" w:rsidR="00283C80" w:rsidRPr="0095250E" w:rsidRDefault="00283C80" w:rsidP="00283C80">
      <w:pPr>
        <w:pStyle w:val="PL"/>
      </w:pPr>
    </w:p>
    <w:p w14:paraId="67326182" w14:textId="77777777" w:rsidR="00283C80" w:rsidRPr="0095250E" w:rsidRDefault="00283C80" w:rsidP="00283C80">
      <w:pPr>
        <w:pStyle w:val="PL"/>
      </w:pPr>
      <w:bookmarkStart w:id="1519" w:name="_Hlk71014841"/>
      <w:r w:rsidRPr="0095250E">
        <w:t xml:space="preserve">MeasurementReportAppLayer-r17 ::=     </w:t>
      </w:r>
      <w:r w:rsidRPr="0095250E">
        <w:rPr>
          <w:color w:val="993366"/>
        </w:rPr>
        <w:t>SEQUENCE</w:t>
      </w:r>
      <w:r w:rsidRPr="0095250E">
        <w:t xml:space="preserve"> {</w:t>
      </w:r>
    </w:p>
    <w:p w14:paraId="12D3A673"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5CA544AB" w14:textId="77777777" w:rsidR="00283C80" w:rsidRPr="0095250E" w:rsidRDefault="00283C80" w:rsidP="00283C80">
      <w:pPr>
        <w:pStyle w:val="PL"/>
      </w:pPr>
      <w:r w:rsidRPr="0095250E">
        <w:t xml:space="preserve">        measurementReportAppLayer-r17     MeasurementReportAppLayer-r17-IEs,</w:t>
      </w:r>
    </w:p>
    <w:p w14:paraId="4B484B7B"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2F849516" w14:textId="77777777" w:rsidR="00283C80" w:rsidRPr="0095250E" w:rsidRDefault="00283C80" w:rsidP="00283C80">
      <w:pPr>
        <w:pStyle w:val="PL"/>
      </w:pPr>
      <w:r w:rsidRPr="0095250E">
        <w:t xml:space="preserve">    }</w:t>
      </w:r>
    </w:p>
    <w:p w14:paraId="0C5839F2" w14:textId="77777777" w:rsidR="00283C80" w:rsidRPr="0095250E" w:rsidRDefault="00283C80" w:rsidP="00283C80">
      <w:pPr>
        <w:pStyle w:val="PL"/>
      </w:pPr>
      <w:r w:rsidRPr="0095250E">
        <w:lastRenderedPageBreak/>
        <w:t>}</w:t>
      </w:r>
    </w:p>
    <w:p w14:paraId="2FB3C14C" w14:textId="77777777" w:rsidR="00283C80" w:rsidRPr="0095250E" w:rsidRDefault="00283C80" w:rsidP="00283C80">
      <w:pPr>
        <w:pStyle w:val="PL"/>
      </w:pPr>
    </w:p>
    <w:p w14:paraId="1E0B45EC" w14:textId="77777777" w:rsidR="00283C80" w:rsidRPr="0095250E" w:rsidRDefault="00283C80" w:rsidP="00283C80">
      <w:pPr>
        <w:pStyle w:val="PL"/>
      </w:pPr>
      <w:r w:rsidRPr="0095250E">
        <w:t xml:space="preserve">MeasurementReportAppLayer-r17-IEs ::=   </w:t>
      </w:r>
      <w:r w:rsidRPr="0095250E">
        <w:rPr>
          <w:color w:val="993366"/>
        </w:rPr>
        <w:t>SEQUENCE</w:t>
      </w:r>
      <w:r w:rsidRPr="0095250E">
        <w:t xml:space="preserve"> {</w:t>
      </w:r>
    </w:p>
    <w:p w14:paraId="318622E3" w14:textId="77777777" w:rsidR="00283C80" w:rsidRPr="0095250E" w:rsidRDefault="00283C80" w:rsidP="00283C80">
      <w:pPr>
        <w:pStyle w:val="PL"/>
      </w:pPr>
      <w:r w:rsidRPr="0095250E">
        <w:t xml:space="preserve">    measurementReportAppLayerList-r17       MeasurementReportAppLayerList-r17,</w:t>
      </w:r>
    </w:p>
    <w:p w14:paraId="01F52221"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2B004A" w14:textId="77777777" w:rsidR="00283C80" w:rsidRPr="0095250E" w:rsidRDefault="00283C80" w:rsidP="00283C80">
      <w:pPr>
        <w:pStyle w:val="PL"/>
      </w:pPr>
      <w:r w:rsidRPr="0095250E">
        <w:t xml:space="preserve">    nonCriticalExtension                    MeasurementReportAppLayer-v1800-IEs                                    </w:t>
      </w:r>
      <w:r w:rsidRPr="0095250E">
        <w:rPr>
          <w:color w:val="993366"/>
        </w:rPr>
        <w:t>OPTIONAL</w:t>
      </w:r>
    </w:p>
    <w:p w14:paraId="70B6E87B" w14:textId="77777777" w:rsidR="00283C80" w:rsidRPr="0095250E" w:rsidRDefault="00283C80" w:rsidP="00283C80">
      <w:pPr>
        <w:pStyle w:val="PL"/>
      </w:pPr>
      <w:r w:rsidRPr="0095250E">
        <w:t>}</w:t>
      </w:r>
    </w:p>
    <w:p w14:paraId="3401A01C" w14:textId="77777777" w:rsidR="00283C80" w:rsidRPr="0095250E" w:rsidRDefault="00283C80" w:rsidP="00283C80">
      <w:pPr>
        <w:pStyle w:val="PL"/>
      </w:pPr>
    </w:p>
    <w:p w14:paraId="3D681B87" w14:textId="77777777" w:rsidR="00283C80" w:rsidRPr="0095250E" w:rsidRDefault="00283C80" w:rsidP="00283C80">
      <w:pPr>
        <w:pStyle w:val="PL"/>
      </w:pPr>
      <w:r w:rsidRPr="0095250E">
        <w:t xml:space="preserve">MeasurementReportAppLayer-v1800-IEs ::= </w:t>
      </w:r>
      <w:r w:rsidRPr="0095250E">
        <w:rPr>
          <w:color w:val="993366"/>
        </w:rPr>
        <w:t>SEQUENCE</w:t>
      </w:r>
      <w:r w:rsidRPr="0095250E">
        <w:t xml:space="preserve"> {</w:t>
      </w:r>
    </w:p>
    <w:p w14:paraId="5DF4DD36" w14:textId="77777777" w:rsidR="00283C80" w:rsidRPr="0095250E" w:rsidRDefault="00283C80" w:rsidP="00283C80">
      <w:pPr>
        <w:pStyle w:val="PL"/>
      </w:pPr>
      <w:r w:rsidRPr="0095250E">
        <w:t xml:space="preserve">    measurementReportAppLayerList-r18       MeasurementReportAppLayerList-r18                                      </w:t>
      </w:r>
      <w:r w:rsidRPr="0095250E">
        <w:rPr>
          <w:color w:val="993366"/>
        </w:rPr>
        <w:t>OPTIONAL</w:t>
      </w:r>
      <w:r w:rsidRPr="0095250E">
        <w:t>,</w:t>
      </w:r>
    </w:p>
    <w:p w14:paraId="15D75249"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07C830E" w14:textId="77777777" w:rsidR="00283C80" w:rsidRPr="0095250E" w:rsidRDefault="00283C80" w:rsidP="00283C80">
      <w:pPr>
        <w:pStyle w:val="PL"/>
      </w:pPr>
      <w:r w:rsidRPr="0095250E">
        <w:t>}</w:t>
      </w:r>
    </w:p>
    <w:p w14:paraId="43BC5CF8" w14:textId="77777777" w:rsidR="00283C80" w:rsidRPr="0095250E" w:rsidRDefault="00283C80" w:rsidP="00283C80">
      <w:pPr>
        <w:pStyle w:val="PL"/>
      </w:pPr>
    </w:p>
    <w:p w14:paraId="2C47685E" w14:textId="77777777" w:rsidR="00283C80" w:rsidRPr="0095250E" w:rsidRDefault="00283C80" w:rsidP="00283C80">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4A7BAE06" w14:textId="77777777" w:rsidR="00283C80" w:rsidRPr="0095250E" w:rsidRDefault="00283C80" w:rsidP="00283C80">
      <w:pPr>
        <w:pStyle w:val="PL"/>
      </w:pPr>
    </w:p>
    <w:p w14:paraId="05CFE7C9" w14:textId="77777777" w:rsidR="00283C80" w:rsidRPr="0095250E" w:rsidRDefault="00283C80" w:rsidP="00283C80">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13FBC810" w14:textId="77777777" w:rsidR="00283C80" w:rsidRPr="0095250E" w:rsidRDefault="00283C80" w:rsidP="00283C80">
      <w:pPr>
        <w:pStyle w:val="PL"/>
      </w:pPr>
    </w:p>
    <w:p w14:paraId="3D36D093" w14:textId="77777777" w:rsidR="00283C80" w:rsidRPr="0095250E" w:rsidRDefault="00283C80" w:rsidP="00283C80">
      <w:pPr>
        <w:pStyle w:val="PL"/>
      </w:pPr>
      <w:r w:rsidRPr="0095250E">
        <w:t xml:space="preserve">MeasReportAppLayer-r17 ::=            </w:t>
      </w:r>
      <w:r w:rsidRPr="0095250E">
        <w:rPr>
          <w:color w:val="993366"/>
        </w:rPr>
        <w:t>SEQUENCE</w:t>
      </w:r>
      <w:r w:rsidRPr="0095250E">
        <w:t xml:space="preserve"> {</w:t>
      </w:r>
    </w:p>
    <w:p w14:paraId="7AEC6B2B" w14:textId="77777777" w:rsidR="00283C80" w:rsidRPr="0095250E" w:rsidRDefault="00283C80" w:rsidP="00283C80">
      <w:pPr>
        <w:pStyle w:val="PL"/>
      </w:pPr>
      <w:r w:rsidRPr="0095250E">
        <w:t xml:space="preserve">    measConfigAppLayerId-r17              MeasConfigAppLayerId-r17,</w:t>
      </w:r>
    </w:p>
    <w:p w14:paraId="5AD853AB" w14:textId="77777777" w:rsidR="00283C80" w:rsidRPr="0095250E" w:rsidRDefault="00283C80" w:rsidP="00283C80">
      <w:pPr>
        <w:pStyle w:val="PL"/>
      </w:pPr>
      <w:r w:rsidRPr="0095250E">
        <w:t xml:space="preserve">    measReport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0EBB7C" w14:textId="77777777" w:rsidR="00283C80" w:rsidRPr="0095250E" w:rsidRDefault="00283C80" w:rsidP="00283C80">
      <w:pPr>
        <w:pStyle w:val="PL"/>
      </w:pPr>
      <w:r w:rsidRPr="0095250E">
        <w:t xml:space="preserve">    appLayerSessionStatus-r17             </w:t>
      </w:r>
      <w:r w:rsidRPr="0095250E">
        <w:rPr>
          <w:color w:val="993366"/>
        </w:rPr>
        <w:t>ENUMERATED</w:t>
      </w:r>
      <w:r w:rsidRPr="0095250E">
        <w:t xml:space="preserve"> {start, stop}                                                 </w:t>
      </w:r>
      <w:r w:rsidRPr="0095250E">
        <w:rPr>
          <w:color w:val="993366"/>
        </w:rPr>
        <w:t>OPTIONAL</w:t>
      </w:r>
      <w:r w:rsidRPr="0095250E">
        <w:t>,</w:t>
      </w:r>
    </w:p>
    <w:p w14:paraId="283B6142" w14:textId="77777777" w:rsidR="00283C80" w:rsidRPr="0095250E" w:rsidRDefault="00283C80" w:rsidP="00283C80">
      <w:pPr>
        <w:pStyle w:val="PL"/>
      </w:pPr>
      <w:r w:rsidRPr="0095250E">
        <w:t xml:space="preserve">    ran-VisibleMeasurements-r17           RAN-VisibleMeasurements-r17                                              </w:t>
      </w:r>
      <w:r w:rsidRPr="0095250E">
        <w:rPr>
          <w:color w:val="993366"/>
        </w:rPr>
        <w:t>OPTIONAL</w:t>
      </w:r>
    </w:p>
    <w:p w14:paraId="090EF952" w14:textId="77777777" w:rsidR="00283C80" w:rsidRPr="0095250E" w:rsidRDefault="00283C80" w:rsidP="00283C80">
      <w:pPr>
        <w:pStyle w:val="PL"/>
      </w:pPr>
      <w:r w:rsidRPr="0095250E">
        <w:t>}</w:t>
      </w:r>
    </w:p>
    <w:p w14:paraId="1E7F7830" w14:textId="77777777" w:rsidR="00283C80" w:rsidRPr="0095250E" w:rsidRDefault="00283C80" w:rsidP="00283C80">
      <w:pPr>
        <w:pStyle w:val="PL"/>
      </w:pPr>
    </w:p>
    <w:p w14:paraId="1B328229" w14:textId="77777777" w:rsidR="00283C80" w:rsidRPr="0095250E" w:rsidRDefault="00283C80" w:rsidP="00283C80">
      <w:pPr>
        <w:pStyle w:val="PL"/>
      </w:pPr>
      <w:r w:rsidRPr="0095250E">
        <w:t xml:space="preserve">MeasReportAppLayer-r18 ::=            </w:t>
      </w:r>
      <w:r w:rsidRPr="0095250E">
        <w:rPr>
          <w:color w:val="993366"/>
        </w:rPr>
        <w:t>SEQUENCE</w:t>
      </w:r>
      <w:r w:rsidRPr="0095250E">
        <w:t xml:space="preserve"> {</w:t>
      </w:r>
    </w:p>
    <w:p w14:paraId="7BB825A0" w14:textId="77777777" w:rsidR="00283C80" w:rsidRPr="0095250E" w:rsidRDefault="00283C80" w:rsidP="00283C80">
      <w:pPr>
        <w:pStyle w:val="PL"/>
      </w:pPr>
      <w:r w:rsidRPr="0095250E">
        <w:t xml:space="preserve">    idleInactiveConfig-r18                AppLayerIdleInactiveConfig-r18                                           </w:t>
      </w:r>
      <w:r w:rsidRPr="0095250E">
        <w:rPr>
          <w:color w:val="993366"/>
        </w:rPr>
        <w:t>OPTIONAL</w:t>
      </w:r>
      <w:r w:rsidRPr="0095250E">
        <w:t>,</w:t>
      </w:r>
    </w:p>
    <w:p w14:paraId="628856F2" w14:textId="77777777" w:rsidR="00283C80" w:rsidRPr="0095250E" w:rsidRDefault="00283C80" w:rsidP="00283C80">
      <w:pPr>
        <w:pStyle w:val="PL"/>
      </w:pPr>
      <w:r w:rsidRPr="0095250E">
        <w:t xml:space="preserve">    ...</w:t>
      </w:r>
    </w:p>
    <w:p w14:paraId="237C6A71" w14:textId="77777777" w:rsidR="00283C80" w:rsidRPr="0095250E" w:rsidRDefault="00283C80" w:rsidP="00283C80">
      <w:pPr>
        <w:pStyle w:val="PL"/>
      </w:pPr>
      <w:r w:rsidRPr="0095250E">
        <w:t>}</w:t>
      </w:r>
    </w:p>
    <w:p w14:paraId="770C336F" w14:textId="77777777" w:rsidR="00283C80" w:rsidRPr="0095250E" w:rsidRDefault="00283C80" w:rsidP="00283C80">
      <w:pPr>
        <w:pStyle w:val="PL"/>
      </w:pPr>
    </w:p>
    <w:p w14:paraId="2A1E26FB" w14:textId="77777777" w:rsidR="00283C80" w:rsidRPr="0095250E" w:rsidRDefault="00283C80" w:rsidP="00283C80">
      <w:pPr>
        <w:pStyle w:val="PL"/>
      </w:pPr>
      <w:r w:rsidRPr="0095250E">
        <w:t xml:space="preserve">RAN-VisibleMeasurements-r17 ::=       </w:t>
      </w:r>
      <w:r w:rsidRPr="0095250E">
        <w:rPr>
          <w:color w:val="993366"/>
        </w:rPr>
        <w:t>SEQUENCE</w:t>
      </w:r>
      <w:r w:rsidRPr="0095250E">
        <w:t xml:space="preserve"> {</w:t>
      </w:r>
    </w:p>
    <w:p w14:paraId="61CA362F" w14:textId="77777777" w:rsidR="00283C80" w:rsidRPr="0095250E" w:rsidRDefault="00283C80" w:rsidP="00283C80">
      <w:pPr>
        <w:pStyle w:val="PL"/>
      </w:pPr>
      <w:r w:rsidRPr="0095250E">
        <w:t xml:space="preserve">    appLayerBufferLevel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r17                        </w:t>
      </w:r>
      <w:r w:rsidRPr="0095250E">
        <w:rPr>
          <w:color w:val="993366"/>
        </w:rPr>
        <w:t>OPTIONAL</w:t>
      </w:r>
      <w:r w:rsidRPr="0095250E">
        <w:t>,</w:t>
      </w:r>
    </w:p>
    <w:p w14:paraId="258DA276" w14:textId="77777777" w:rsidR="00283C80" w:rsidRPr="0095250E" w:rsidRDefault="00283C80" w:rsidP="00283C80">
      <w:pPr>
        <w:pStyle w:val="PL"/>
      </w:pPr>
      <w:r w:rsidRPr="0095250E">
        <w:t xml:space="preserve">    playoutDelayForMediaStartup-r17       </w:t>
      </w:r>
      <w:r w:rsidRPr="0095250E">
        <w:rPr>
          <w:color w:val="993366"/>
        </w:rPr>
        <w:t>INTEGER</w:t>
      </w:r>
      <w:r w:rsidRPr="0095250E">
        <w:t xml:space="preserve"> (0..30000)                                                       </w:t>
      </w:r>
      <w:r w:rsidRPr="0095250E">
        <w:rPr>
          <w:color w:val="993366"/>
        </w:rPr>
        <w:t>OPTIONAL</w:t>
      </w:r>
      <w:r w:rsidRPr="0095250E">
        <w:t>,</w:t>
      </w:r>
    </w:p>
    <w:p w14:paraId="459E463C" w14:textId="77777777" w:rsidR="00283C80" w:rsidRPr="0095250E" w:rsidRDefault="00283C80" w:rsidP="00283C80">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Pr="0095250E">
        <w:rPr>
          <w:color w:val="993366"/>
        </w:rPr>
        <w:t>OPTIONAL</w:t>
      </w:r>
      <w:r w:rsidRPr="0095250E">
        <w:t>,</w:t>
      </w:r>
    </w:p>
    <w:p w14:paraId="63F93C91" w14:textId="77777777" w:rsidR="00283C80" w:rsidRPr="0095250E" w:rsidRDefault="00283C80" w:rsidP="00283C80">
      <w:pPr>
        <w:pStyle w:val="PL"/>
      </w:pPr>
      <w:r w:rsidRPr="0095250E">
        <w:t xml:space="preserve">    ...,</w:t>
      </w:r>
    </w:p>
    <w:p w14:paraId="6B957F88" w14:textId="77777777" w:rsidR="00283C80" w:rsidRPr="0095250E" w:rsidRDefault="00283C80" w:rsidP="00283C80">
      <w:pPr>
        <w:pStyle w:val="PL"/>
      </w:pPr>
      <w:r w:rsidRPr="0095250E">
        <w:t xml:space="preserve">    [[</w:t>
      </w:r>
    </w:p>
    <w:p w14:paraId="614A8415" w14:textId="77777777" w:rsidR="00283C80" w:rsidRPr="0095250E" w:rsidRDefault="00283C80" w:rsidP="00283C80">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02BA0741" w14:textId="77777777" w:rsidR="00283C80" w:rsidRPr="0095250E" w:rsidRDefault="00283C80" w:rsidP="00283C80">
      <w:pPr>
        <w:pStyle w:val="PL"/>
      </w:pPr>
      <w:r w:rsidRPr="0095250E">
        <w:t xml:space="preserve">    ]]</w:t>
      </w:r>
    </w:p>
    <w:p w14:paraId="35B4F220" w14:textId="77777777" w:rsidR="00283C80" w:rsidRPr="0095250E" w:rsidRDefault="00283C80" w:rsidP="00283C80">
      <w:pPr>
        <w:pStyle w:val="PL"/>
      </w:pPr>
      <w:r w:rsidRPr="0095250E">
        <w:t>}</w:t>
      </w:r>
    </w:p>
    <w:p w14:paraId="79B9813A" w14:textId="77777777" w:rsidR="00283C80" w:rsidRPr="0095250E" w:rsidRDefault="00283C80" w:rsidP="00283C80">
      <w:pPr>
        <w:pStyle w:val="PL"/>
      </w:pPr>
    </w:p>
    <w:p w14:paraId="5C9F897A" w14:textId="77777777" w:rsidR="00283C80" w:rsidRPr="0095250E" w:rsidRDefault="00283C80" w:rsidP="00283C80">
      <w:pPr>
        <w:pStyle w:val="PL"/>
      </w:pPr>
      <w:r w:rsidRPr="0095250E">
        <w:t xml:space="preserve">AppLayerBufferLevel-r17 ::= </w:t>
      </w:r>
      <w:r w:rsidRPr="0095250E">
        <w:rPr>
          <w:color w:val="993366"/>
        </w:rPr>
        <w:t>INTEGER</w:t>
      </w:r>
      <w:r w:rsidRPr="0095250E">
        <w:t xml:space="preserve"> (0..30000)</w:t>
      </w:r>
    </w:p>
    <w:p w14:paraId="6F69ED73" w14:textId="77777777" w:rsidR="00283C80" w:rsidRPr="0095250E" w:rsidRDefault="00283C80" w:rsidP="00283C80">
      <w:pPr>
        <w:pStyle w:val="PL"/>
      </w:pPr>
    </w:p>
    <w:p w14:paraId="4DC756B4" w14:textId="77777777" w:rsidR="00283C80" w:rsidRPr="0095250E" w:rsidRDefault="00283C80" w:rsidP="00283C80">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519"/>
    <w:p w14:paraId="73561007" w14:textId="77777777" w:rsidR="00283C80" w:rsidRPr="0095250E" w:rsidRDefault="00283C80" w:rsidP="00283C80">
      <w:pPr>
        <w:pStyle w:val="PL"/>
      </w:pPr>
    </w:p>
    <w:p w14:paraId="47B1D82D" w14:textId="77777777" w:rsidR="00283C80" w:rsidRPr="0095250E" w:rsidRDefault="00283C80" w:rsidP="00283C80">
      <w:pPr>
        <w:pStyle w:val="PL"/>
        <w:rPr>
          <w:color w:val="808080"/>
        </w:rPr>
      </w:pPr>
      <w:r w:rsidRPr="0095250E">
        <w:rPr>
          <w:color w:val="808080"/>
        </w:rPr>
        <w:t>-- TAG-MEASUREMENTREPORTAPPLAYER-STOP</w:t>
      </w:r>
    </w:p>
    <w:p w14:paraId="0CBF051A" w14:textId="77777777" w:rsidR="00283C80" w:rsidRPr="0095250E" w:rsidRDefault="00283C80" w:rsidP="00283C80">
      <w:pPr>
        <w:pStyle w:val="PL"/>
        <w:rPr>
          <w:color w:val="808080"/>
        </w:rPr>
      </w:pPr>
      <w:r w:rsidRPr="0095250E">
        <w:rPr>
          <w:color w:val="808080"/>
        </w:rPr>
        <w:t>-- ASN1STOP</w:t>
      </w:r>
    </w:p>
    <w:bookmarkEnd w:id="1518"/>
    <w:p w14:paraId="17336641" w14:textId="77777777" w:rsidR="00283C80" w:rsidRPr="0095250E" w:rsidRDefault="00283C80" w:rsidP="00283C8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83C80" w:rsidRPr="0095250E" w14:paraId="09FFAE88" w14:textId="77777777" w:rsidTr="00C06585">
        <w:tc>
          <w:tcPr>
            <w:tcW w:w="14132" w:type="dxa"/>
            <w:tcBorders>
              <w:top w:val="single" w:sz="4" w:space="0" w:color="auto"/>
              <w:left w:val="single" w:sz="4" w:space="0" w:color="auto"/>
              <w:bottom w:val="single" w:sz="4" w:space="0" w:color="auto"/>
              <w:right w:val="single" w:sz="4" w:space="0" w:color="auto"/>
            </w:tcBorders>
          </w:tcPr>
          <w:p w14:paraId="29E67ABF" w14:textId="77777777" w:rsidR="00283C80" w:rsidRPr="0095250E" w:rsidRDefault="00283C80" w:rsidP="00C06585">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283C80" w:rsidRPr="0095250E" w14:paraId="28938613" w14:textId="77777777" w:rsidTr="00C06585">
        <w:tc>
          <w:tcPr>
            <w:tcW w:w="14132" w:type="dxa"/>
            <w:tcBorders>
              <w:top w:val="single" w:sz="4" w:space="0" w:color="auto"/>
              <w:left w:val="single" w:sz="4" w:space="0" w:color="auto"/>
              <w:bottom w:val="single" w:sz="4" w:space="0" w:color="auto"/>
              <w:right w:val="single" w:sz="4" w:space="0" w:color="auto"/>
            </w:tcBorders>
          </w:tcPr>
          <w:p w14:paraId="30D75346" w14:textId="77777777" w:rsidR="00283C80" w:rsidRPr="0095250E" w:rsidRDefault="00283C80" w:rsidP="00C06585">
            <w:pPr>
              <w:pStyle w:val="TAL"/>
              <w:rPr>
                <w:b/>
                <w:i/>
                <w:szCs w:val="22"/>
                <w:lang w:eastAsia="sv-SE"/>
              </w:rPr>
            </w:pPr>
            <w:r w:rsidRPr="0095250E">
              <w:rPr>
                <w:b/>
                <w:i/>
                <w:szCs w:val="22"/>
                <w:lang w:eastAsia="sv-SE"/>
              </w:rPr>
              <w:t>measurementReportAppLayerList</w:t>
            </w:r>
          </w:p>
          <w:p w14:paraId="4FA2834A" w14:textId="77777777" w:rsidR="00283C80" w:rsidRPr="0095250E" w:rsidRDefault="00283C80" w:rsidP="00C06585">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3E8B58B9" w14:textId="77777777" w:rsidR="00283C80" w:rsidRPr="0095250E" w:rsidRDefault="00283C80" w:rsidP="00283C8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83C80" w:rsidRPr="0095250E" w14:paraId="240385C1" w14:textId="77777777" w:rsidTr="00C06585">
        <w:tc>
          <w:tcPr>
            <w:tcW w:w="14132" w:type="dxa"/>
            <w:tcBorders>
              <w:top w:val="single" w:sz="4" w:space="0" w:color="auto"/>
              <w:left w:val="single" w:sz="4" w:space="0" w:color="auto"/>
              <w:bottom w:val="single" w:sz="4" w:space="0" w:color="auto"/>
              <w:right w:val="single" w:sz="4" w:space="0" w:color="auto"/>
            </w:tcBorders>
          </w:tcPr>
          <w:p w14:paraId="02D7988A" w14:textId="77777777" w:rsidR="00283C80" w:rsidRPr="0095250E" w:rsidRDefault="00283C80" w:rsidP="00C06585">
            <w:pPr>
              <w:pStyle w:val="TAH"/>
              <w:rPr>
                <w:szCs w:val="22"/>
                <w:lang w:eastAsia="sv-SE"/>
              </w:rPr>
            </w:pPr>
            <w:bookmarkStart w:id="1520" w:name="_Hlk97750444"/>
            <w:r w:rsidRPr="0095250E">
              <w:rPr>
                <w:i/>
                <w:szCs w:val="22"/>
                <w:lang w:eastAsia="sv-SE"/>
              </w:rPr>
              <w:t xml:space="preserve">MeasReportAppLayer </w:t>
            </w:r>
            <w:r w:rsidRPr="0095250E">
              <w:rPr>
                <w:szCs w:val="22"/>
                <w:lang w:eastAsia="sv-SE"/>
              </w:rPr>
              <w:t>field descriptions</w:t>
            </w:r>
          </w:p>
        </w:tc>
      </w:tr>
      <w:tr w:rsidR="00283C80" w:rsidRPr="0095250E" w14:paraId="5F488E36" w14:textId="77777777" w:rsidTr="00C06585">
        <w:tc>
          <w:tcPr>
            <w:tcW w:w="14132" w:type="dxa"/>
            <w:tcBorders>
              <w:top w:val="single" w:sz="4" w:space="0" w:color="auto"/>
              <w:left w:val="single" w:sz="4" w:space="0" w:color="auto"/>
              <w:bottom w:val="single" w:sz="4" w:space="0" w:color="auto"/>
              <w:right w:val="single" w:sz="4" w:space="0" w:color="auto"/>
            </w:tcBorders>
          </w:tcPr>
          <w:p w14:paraId="362F099E" w14:textId="77777777" w:rsidR="00283C80" w:rsidRPr="0095250E" w:rsidRDefault="00283C80" w:rsidP="00C06585">
            <w:pPr>
              <w:pStyle w:val="TAL"/>
              <w:rPr>
                <w:b/>
                <w:i/>
                <w:szCs w:val="22"/>
                <w:lang w:eastAsia="sv-SE"/>
              </w:rPr>
            </w:pPr>
            <w:r w:rsidRPr="0095250E">
              <w:rPr>
                <w:b/>
                <w:i/>
                <w:szCs w:val="22"/>
                <w:lang w:eastAsia="sv-SE"/>
              </w:rPr>
              <w:t>appLayerSessionStatus</w:t>
            </w:r>
          </w:p>
          <w:p w14:paraId="4590CE56" w14:textId="77777777" w:rsidR="00283C80" w:rsidRPr="0095250E" w:rsidRDefault="00283C80" w:rsidP="00C06585">
            <w:pPr>
              <w:pStyle w:val="TAL"/>
              <w:rPr>
                <w:b/>
                <w:i/>
                <w:szCs w:val="22"/>
                <w:lang w:eastAsia="sv-SE"/>
              </w:rPr>
            </w:pPr>
            <w:r w:rsidRPr="0095250E">
              <w:rPr>
                <w:szCs w:val="22"/>
                <w:lang w:eastAsia="sv-SE"/>
              </w:rPr>
              <w:t xml:space="preserve">Indicates that an application layer measurement session in the application layer starts or ends. For application layer measurements applicable to RRC_IDLE or RRC_INACTIVE, the UE transmits </w:t>
            </w:r>
            <w:r w:rsidRPr="0095250E">
              <w:rPr>
                <w:i/>
                <w:iCs/>
                <w:szCs w:val="22"/>
                <w:lang w:eastAsia="sv-SE"/>
              </w:rPr>
              <w:t>appLayerSessionStatus</w:t>
            </w:r>
            <w:r w:rsidRPr="0095250E">
              <w:rPr>
                <w:szCs w:val="22"/>
                <w:lang w:eastAsia="sv-SE"/>
              </w:rPr>
              <w:t xml:space="preserve"> upon transfer to RRC_CONNECTED.</w:t>
            </w:r>
          </w:p>
        </w:tc>
      </w:tr>
      <w:tr w:rsidR="00283C80" w:rsidRPr="0095250E" w14:paraId="456F25D5" w14:textId="77777777" w:rsidTr="00C06585">
        <w:tc>
          <w:tcPr>
            <w:tcW w:w="14132" w:type="dxa"/>
            <w:tcBorders>
              <w:top w:val="single" w:sz="4" w:space="0" w:color="auto"/>
              <w:left w:val="single" w:sz="4" w:space="0" w:color="auto"/>
              <w:bottom w:val="single" w:sz="4" w:space="0" w:color="auto"/>
              <w:right w:val="single" w:sz="4" w:space="0" w:color="auto"/>
            </w:tcBorders>
          </w:tcPr>
          <w:p w14:paraId="7D8486B4" w14:textId="77777777" w:rsidR="00283C80" w:rsidRPr="0095250E" w:rsidRDefault="00283C80" w:rsidP="00C06585">
            <w:pPr>
              <w:pStyle w:val="TAL"/>
              <w:rPr>
                <w:b/>
                <w:i/>
                <w:szCs w:val="22"/>
                <w:lang w:eastAsia="sv-SE"/>
              </w:rPr>
            </w:pPr>
            <w:r w:rsidRPr="0095250E">
              <w:rPr>
                <w:b/>
                <w:i/>
                <w:szCs w:val="22"/>
                <w:lang w:eastAsia="sv-SE"/>
              </w:rPr>
              <w:t>measReportAppLayerContainer</w:t>
            </w:r>
          </w:p>
          <w:p w14:paraId="6030A678" w14:textId="77777777" w:rsidR="00283C80" w:rsidRPr="0095250E" w:rsidRDefault="00283C80" w:rsidP="00C06585">
            <w:pPr>
              <w:pStyle w:val="TAL"/>
              <w:rPr>
                <w:szCs w:val="22"/>
                <w:lang w:eastAsia="sv-SE"/>
              </w:rPr>
            </w:pPr>
            <w:r w:rsidRPr="0095250E">
              <w:rPr>
                <w:szCs w:val="22"/>
                <w:lang w:eastAsia="sv-SE"/>
              </w:rPr>
              <w:t>The field contains the application layer measurement report container, see Annex L (normative) in TS 26.247 [68], clause 16.5 in TS 26.114 [69] and TS 26.118 [70].</w:t>
            </w:r>
          </w:p>
        </w:tc>
      </w:tr>
      <w:bookmarkEnd w:id="1520"/>
      <w:tr w:rsidR="00283C80" w:rsidRPr="0095250E" w:rsidDel="007F176C" w14:paraId="570EAB41" w14:textId="77777777" w:rsidTr="00C06585">
        <w:tc>
          <w:tcPr>
            <w:tcW w:w="14132" w:type="dxa"/>
            <w:tcBorders>
              <w:top w:val="single" w:sz="4" w:space="0" w:color="auto"/>
              <w:left w:val="single" w:sz="4" w:space="0" w:color="auto"/>
              <w:bottom w:val="single" w:sz="4" w:space="0" w:color="auto"/>
              <w:right w:val="single" w:sz="4" w:space="0" w:color="auto"/>
            </w:tcBorders>
          </w:tcPr>
          <w:p w14:paraId="540B26DB" w14:textId="77777777" w:rsidR="00283C80" w:rsidRPr="0095250E" w:rsidRDefault="00283C80" w:rsidP="00C06585">
            <w:pPr>
              <w:pStyle w:val="TAL"/>
              <w:rPr>
                <w:b/>
                <w:i/>
                <w:szCs w:val="22"/>
                <w:lang w:eastAsia="sv-SE"/>
              </w:rPr>
            </w:pPr>
            <w:r w:rsidRPr="0095250E">
              <w:rPr>
                <w:b/>
                <w:i/>
                <w:szCs w:val="22"/>
                <w:lang w:eastAsia="sv-SE"/>
              </w:rPr>
              <w:t>ran-VisibleMeasurements</w:t>
            </w:r>
          </w:p>
          <w:p w14:paraId="4ADE8E87" w14:textId="77777777" w:rsidR="00283C80" w:rsidRPr="0095250E" w:rsidDel="007F176C" w:rsidRDefault="00283C80" w:rsidP="00C06585">
            <w:pPr>
              <w:pStyle w:val="TAL"/>
              <w:rPr>
                <w:bCs/>
                <w:iCs/>
                <w:szCs w:val="22"/>
                <w:lang w:eastAsia="sv-SE"/>
              </w:rPr>
            </w:pPr>
            <w:r w:rsidRPr="0095250E">
              <w:rPr>
                <w:bCs/>
                <w:iCs/>
                <w:szCs w:val="22"/>
                <w:lang w:eastAsia="sv-SE"/>
              </w:rPr>
              <w:t>The field contains the RAN visible application layer measurement report.</w:t>
            </w:r>
          </w:p>
        </w:tc>
      </w:tr>
    </w:tbl>
    <w:p w14:paraId="68CCD120" w14:textId="77777777" w:rsidR="00283C80" w:rsidRPr="0095250E" w:rsidRDefault="00283C80" w:rsidP="00283C8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83C80" w:rsidRPr="0095250E" w14:paraId="7FBAB306" w14:textId="77777777" w:rsidTr="00C06585">
        <w:tc>
          <w:tcPr>
            <w:tcW w:w="14132" w:type="dxa"/>
            <w:tcBorders>
              <w:top w:val="single" w:sz="4" w:space="0" w:color="auto"/>
              <w:left w:val="single" w:sz="4" w:space="0" w:color="auto"/>
              <w:bottom w:val="single" w:sz="4" w:space="0" w:color="auto"/>
              <w:right w:val="single" w:sz="4" w:space="0" w:color="auto"/>
            </w:tcBorders>
          </w:tcPr>
          <w:p w14:paraId="147FA3C7" w14:textId="77777777" w:rsidR="00283C80" w:rsidRPr="0095250E" w:rsidRDefault="00283C80" w:rsidP="00C06585">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283C80" w:rsidRPr="0095250E" w14:paraId="5DEB1916" w14:textId="77777777" w:rsidTr="00C06585">
        <w:tc>
          <w:tcPr>
            <w:tcW w:w="14132" w:type="dxa"/>
            <w:tcBorders>
              <w:top w:val="single" w:sz="4" w:space="0" w:color="auto"/>
              <w:left w:val="single" w:sz="4" w:space="0" w:color="auto"/>
              <w:bottom w:val="single" w:sz="4" w:space="0" w:color="auto"/>
              <w:right w:val="single" w:sz="4" w:space="0" w:color="auto"/>
            </w:tcBorders>
          </w:tcPr>
          <w:p w14:paraId="3872F40D" w14:textId="77777777" w:rsidR="00283C80" w:rsidRPr="0095250E" w:rsidRDefault="00283C80" w:rsidP="00C06585">
            <w:pPr>
              <w:pStyle w:val="TAL"/>
              <w:rPr>
                <w:b/>
                <w:i/>
                <w:szCs w:val="22"/>
                <w:lang w:eastAsia="sv-SE"/>
              </w:rPr>
            </w:pPr>
            <w:r w:rsidRPr="0095250E">
              <w:rPr>
                <w:b/>
                <w:i/>
                <w:szCs w:val="22"/>
                <w:lang w:eastAsia="sv-SE"/>
              </w:rPr>
              <w:t>appLayerBufferLevelList</w:t>
            </w:r>
          </w:p>
          <w:p w14:paraId="2D096EC4" w14:textId="77777777" w:rsidR="00283C80" w:rsidRPr="0095250E" w:rsidRDefault="00283C80" w:rsidP="00C06585">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283C80" w:rsidRPr="0095250E" w14:paraId="6C3EF367" w14:textId="77777777" w:rsidTr="00C06585">
        <w:tc>
          <w:tcPr>
            <w:tcW w:w="14132" w:type="dxa"/>
            <w:tcBorders>
              <w:top w:val="single" w:sz="4" w:space="0" w:color="auto"/>
              <w:left w:val="single" w:sz="4" w:space="0" w:color="auto"/>
              <w:bottom w:val="single" w:sz="4" w:space="0" w:color="auto"/>
              <w:right w:val="single" w:sz="4" w:space="0" w:color="auto"/>
            </w:tcBorders>
          </w:tcPr>
          <w:p w14:paraId="1F2E5090" w14:textId="77777777" w:rsidR="00283C80" w:rsidRPr="0095250E" w:rsidRDefault="00283C80" w:rsidP="00C06585">
            <w:pPr>
              <w:pStyle w:val="TAL"/>
              <w:rPr>
                <w:b/>
                <w:i/>
                <w:szCs w:val="22"/>
                <w:lang w:eastAsia="sv-SE"/>
              </w:rPr>
            </w:pPr>
            <w:r w:rsidRPr="0095250E">
              <w:rPr>
                <w:b/>
                <w:i/>
                <w:szCs w:val="22"/>
                <w:lang w:eastAsia="sv-SE"/>
              </w:rPr>
              <w:t>playoutDelayForMediaStartup</w:t>
            </w:r>
          </w:p>
          <w:p w14:paraId="4ED5698C" w14:textId="77777777" w:rsidR="00283C80" w:rsidRPr="0095250E" w:rsidRDefault="00283C80" w:rsidP="00C06585">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283C80" w:rsidRPr="0095250E" w14:paraId="440062CE" w14:textId="77777777" w:rsidTr="00C06585">
        <w:tc>
          <w:tcPr>
            <w:tcW w:w="14132" w:type="dxa"/>
            <w:tcBorders>
              <w:top w:val="single" w:sz="4" w:space="0" w:color="auto"/>
              <w:left w:val="single" w:sz="4" w:space="0" w:color="auto"/>
              <w:bottom w:val="single" w:sz="4" w:space="0" w:color="auto"/>
              <w:right w:val="single" w:sz="4" w:space="0" w:color="auto"/>
            </w:tcBorders>
          </w:tcPr>
          <w:p w14:paraId="460CA490" w14:textId="77777777" w:rsidR="00283C80" w:rsidRPr="0095250E" w:rsidRDefault="00283C80" w:rsidP="00C06585">
            <w:pPr>
              <w:pStyle w:val="TAL"/>
              <w:rPr>
                <w:b/>
                <w:i/>
                <w:szCs w:val="22"/>
                <w:lang w:eastAsia="sv-SE"/>
              </w:rPr>
            </w:pPr>
            <w:r w:rsidRPr="0095250E">
              <w:rPr>
                <w:b/>
                <w:i/>
                <w:szCs w:val="22"/>
                <w:lang w:eastAsia="sv-SE"/>
              </w:rPr>
              <w:t>pdu-SessionIdList</w:t>
            </w:r>
          </w:p>
          <w:p w14:paraId="6E1202C0" w14:textId="77777777" w:rsidR="00283C80" w:rsidRPr="0095250E" w:rsidRDefault="00283C80" w:rsidP="00C06585">
            <w:pPr>
              <w:pStyle w:val="TAL"/>
              <w:rPr>
                <w:b/>
                <w:i/>
                <w:szCs w:val="22"/>
                <w:lang w:eastAsia="sv-SE"/>
              </w:rPr>
            </w:pPr>
            <w:r w:rsidRPr="0095250E">
              <w:rPr>
                <w:szCs w:val="22"/>
                <w:lang w:eastAsia="sv-SE"/>
              </w:rPr>
              <w:t xml:space="preserve">List of PDU session identities and QoS flow identities per PDU session associated with the application data flows subject to the RAN visible application layer measurements.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5DDB57C5" w14:textId="77777777" w:rsidR="00283C80" w:rsidRPr="0095250E" w:rsidRDefault="00283C80" w:rsidP="00283C80"/>
    <w:p w14:paraId="42C2FFBA" w14:textId="77777777" w:rsidR="00283C80" w:rsidRPr="0095250E" w:rsidRDefault="00283C80" w:rsidP="00283C80">
      <w:pPr>
        <w:pStyle w:val="4"/>
      </w:pPr>
      <w:bookmarkStart w:id="1521" w:name="_Toc60777102"/>
      <w:bookmarkStart w:id="1522" w:name="_Toc156130225"/>
      <w:r w:rsidRPr="0095250E">
        <w:t>–</w:t>
      </w:r>
      <w:r w:rsidRPr="0095250E">
        <w:tab/>
      </w:r>
      <w:r w:rsidRPr="0095250E">
        <w:rPr>
          <w:i/>
        </w:rPr>
        <w:t>MIB</w:t>
      </w:r>
      <w:bookmarkEnd w:id="1521"/>
      <w:bookmarkEnd w:id="1522"/>
    </w:p>
    <w:p w14:paraId="4DD95045" w14:textId="77777777" w:rsidR="00283C80" w:rsidRPr="0095250E" w:rsidRDefault="00283C80" w:rsidP="00283C80">
      <w:pPr>
        <w:rPr>
          <w:iCs/>
        </w:rPr>
      </w:pPr>
      <w:r w:rsidRPr="0095250E">
        <w:t xml:space="preserve">The </w:t>
      </w:r>
      <w:r w:rsidRPr="0095250E">
        <w:rPr>
          <w:i/>
        </w:rPr>
        <w:t xml:space="preserve">MIB </w:t>
      </w:r>
      <w:r w:rsidRPr="0095250E">
        <w:t>includes the system information transmitted on BCH.</w:t>
      </w:r>
    </w:p>
    <w:p w14:paraId="24E94EC5" w14:textId="77777777" w:rsidR="00283C80" w:rsidRPr="0095250E" w:rsidRDefault="00283C80" w:rsidP="00283C80">
      <w:pPr>
        <w:pStyle w:val="B1"/>
        <w:keepNext/>
        <w:keepLines/>
      </w:pPr>
      <w:r w:rsidRPr="0095250E">
        <w:t>Signalling radio bearer: N/A</w:t>
      </w:r>
    </w:p>
    <w:p w14:paraId="257F9E08" w14:textId="77777777" w:rsidR="00283C80" w:rsidRPr="0095250E" w:rsidRDefault="00283C80" w:rsidP="00283C80">
      <w:pPr>
        <w:pStyle w:val="B1"/>
        <w:keepNext/>
        <w:keepLines/>
      </w:pPr>
      <w:r w:rsidRPr="0095250E">
        <w:t>RLC-SAP: TM</w:t>
      </w:r>
    </w:p>
    <w:p w14:paraId="2BDE50CE" w14:textId="77777777" w:rsidR="00283C80" w:rsidRPr="0095250E" w:rsidRDefault="00283C80" w:rsidP="00283C80">
      <w:pPr>
        <w:pStyle w:val="B1"/>
        <w:keepNext/>
        <w:keepLines/>
      </w:pPr>
      <w:r w:rsidRPr="0095250E">
        <w:t>Logical channel: BCCH</w:t>
      </w:r>
    </w:p>
    <w:p w14:paraId="0ACEB5A6" w14:textId="77777777" w:rsidR="00283C80" w:rsidRPr="0095250E" w:rsidRDefault="00283C80" w:rsidP="00283C80">
      <w:pPr>
        <w:pStyle w:val="B1"/>
        <w:keepNext/>
        <w:keepLines/>
      </w:pPr>
      <w:r w:rsidRPr="0095250E">
        <w:t>Direction: Network to UE</w:t>
      </w:r>
    </w:p>
    <w:p w14:paraId="371B475E" w14:textId="77777777" w:rsidR="00283C80" w:rsidRPr="0095250E" w:rsidRDefault="00283C80" w:rsidP="00283C80">
      <w:pPr>
        <w:pStyle w:val="TH"/>
        <w:rPr>
          <w:bCs/>
          <w:i/>
          <w:iCs/>
        </w:rPr>
      </w:pPr>
      <w:r w:rsidRPr="0095250E">
        <w:rPr>
          <w:bCs/>
          <w:i/>
          <w:iCs/>
        </w:rPr>
        <w:t>MIB</w:t>
      </w:r>
    </w:p>
    <w:p w14:paraId="2C8DC57B" w14:textId="77777777" w:rsidR="00283C80" w:rsidRPr="0095250E" w:rsidRDefault="00283C80" w:rsidP="00283C80">
      <w:pPr>
        <w:pStyle w:val="PL"/>
        <w:rPr>
          <w:color w:val="808080"/>
        </w:rPr>
      </w:pPr>
      <w:r w:rsidRPr="0095250E">
        <w:rPr>
          <w:color w:val="808080"/>
        </w:rPr>
        <w:t>-- ASN1START</w:t>
      </w:r>
    </w:p>
    <w:p w14:paraId="55DDBB7A" w14:textId="77777777" w:rsidR="00283C80" w:rsidRPr="0095250E" w:rsidRDefault="00283C80" w:rsidP="00283C80">
      <w:pPr>
        <w:pStyle w:val="PL"/>
        <w:rPr>
          <w:color w:val="808080"/>
        </w:rPr>
      </w:pPr>
      <w:r w:rsidRPr="0095250E">
        <w:rPr>
          <w:color w:val="808080"/>
        </w:rPr>
        <w:t>-- TAG-MIB-START</w:t>
      </w:r>
    </w:p>
    <w:p w14:paraId="366E0F36" w14:textId="77777777" w:rsidR="00283C80" w:rsidRPr="0095250E" w:rsidRDefault="00283C80" w:rsidP="00283C80">
      <w:pPr>
        <w:pStyle w:val="PL"/>
      </w:pPr>
    </w:p>
    <w:p w14:paraId="374A66EE" w14:textId="77777777" w:rsidR="00283C80" w:rsidRPr="0095250E" w:rsidRDefault="00283C80" w:rsidP="00283C80">
      <w:pPr>
        <w:pStyle w:val="PL"/>
      </w:pPr>
      <w:r w:rsidRPr="0095250E">
        <w:lastRenderedPageBreak/>
        <w:t xml:space="preserve">MIB ::=                             </w:t>
      </w:r>
      <w:r w:rsidRPr="0095250E">
        <w:rPr>
          <w:color w:val="993366"/>
        </w:rPr>
        <w:t>SEQUENCE</w:t>
      </w:r>
      <w:r w:rsidRPr="0095250E">
        <w:t xml:space="preserve"> {</w:t>
      </w:r>
    </w:p>
    <w:p w14:paraId="3C5B89E9" w14:textId="77777777" w:rsidR="00283C80" w:rsidRPr="0095250E" w:rsidRDefault="00283C80" w:rsidP="00283C80">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EC67422" w14:textId="77777777" w:rsidR="00283C80" w:rsidRPr="0095250E" w:rsidRDefault="00283C80" w:rsidP="00283C80">
      <w:pPr>
        <w:pStyle w:val="PL"/>
      </w:pPr>
      <w:r w:rsidRPr="0095250E">
        <w:t xml:space="preserve">    subCarrierSpacingCommon             </w:t>
      </w:r>
      <w:r w:rsidRPr="0095250E">
        <w:rPr>
          <w:color w:val="993366"/>
        </w:rPr>
        <w:t>ENUMERATED</w:t>
      </w:r>
      <w:r w:rsidRPr="0095250E">
        <w:t xml:space="preserve"> {scs15or60, scs30or120},</w:t>
      </w:r>
    </w:p>
    <w:p w14:paraId="3E61F094" w14:textId="77777777" w:rsidR="00283C80" w:rsidRPr="0095250E" w:rsidRDefault="00283C80" w:rsidP="00283C80">
      <w:pPr>
        <w:pStyle w:val="PL"/>
      </w:pPr>
      <w:r w:rsidRPr="0095250E">
        <w:t xml:space="preserve">    ssb-SubcarrierOffset                </w:t>
      </w:r>
      <w:r w:rsidRPr="0095250E">
        <w:rPr>
          <w:color w:val="993366"/>
        </w:rPr>
        <w:t>INTEGER</w:t>
      </w:r>
      <w:r w:rsidRPr="0095250E">
        <w:t xml:space="preserve"> (0..15),</w:t>
      </w:r>
    </w:p>
    <w:p w14:paraId="4E572865" w14:textId="77777777" w:rsidR="00283C80" w:rsidRPr="0095250E" w:rsidRDefault="00283C80" w:rsidP="00283C80">
      <w:pPr>
        <w:pStyle w:val="PL"/>
      </w:pPr>
      <w:r w:rsidRPr="0095250E">
        <w:t xml:space="preserve">    dmrs-TypeA-Position                 </w:t>
      </w:r>
      <w:r w:rsidRPr="0095250E">
        <w:rPr>
          <w:color w:val="993366"/>
        </w:rPr>
        <w:t>ENUMERATED</w:t>
      </w:r>
      <w:r w:rsidRPr="0095250E">
        <w:t xml:space="preserve"> {pos2, pos3},</w:t>
      </w:r>
    </w:p>
    <w:p w14:paraId="00B5813D" w14:textId="77777777" w:rsidR="00283C80" w:rsidRPr="0095250E" w:rsidRDefault="00283C80" w:rsidP="00283C80">
      <w:pPr>
        <w:pStyle w:val="PL"/>
      </w:pPr>
      <w:r w:rsidRPr="0095250E">
        <w:t xml:space="preserve">    pdcch-ConfigSIB1                    PDCCH-ConfigSIB1,</w:t>
      </w:r>
    </w:p>
    <w:p w14:paraId="4E2BACC5" w14:textId="77777777" w:rsidR="00283C80" w:rsidRPr="0095250E" w:rsidRDefault="00283C80" w:rsidP="00283C80">
      <w:pPr>
        <w:pStyle w:val="PL"/>
      </w:pPr>
      <w:r w:rsidRPr="0095250E">
        <w:t xml:space="preserve">    cellBarred                          </w:t>
      </w:r>
      <w:r w:rsidRPr="0095250E">
        <w:rPr>
          <w:color w:val="993366"/>
        </w:rPr>
        <w:t>ENUMERATED</w:t>
      </w:r>
      <w:r w:rsidRPr="0095250E">
        <w:t xml:space="preserve"> {barred, notBarred},</w:t>
      </w:r>
    </w:p>
    <w:p w14:paraId="7C8FD077" w14:textId="77777777" w:rsidR="00283C80" w:rsidRPr="0095250E" w:rsidRDefault="00283C80" w:rsidP="00283C80">
      <w:pPr>
        <w:pStyle w:val="PL"/>
      </w:pPr>
      <w:r w:rsidRPr="0095250E">
        <w:t xml:space="preserve">    intraFreqReselection                </w:t>
      </w:r>
      <w:r w:rsidRPr="0095250E">
        <w:rPr>
          <w:color w:val="993366"/>
        </w:rPr>
        <w:t>ENUMERATED</w:t>
      </w:r>
      <w:r w:rsidRPr="0095250E">
        <w:t xml:space="preserve"> {allowed, notAllowed},</w:t>
      </w:r>
    </w:p>
    <w:p w14:paraId="343D54CD" w14:textId="77777777" w:rsidR="00283C80" w:rsidRPr="0095250E" w:rsidRDefault="00283C80" w:rsidP="00283C80">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FEB01C8" w14:textId="77777777" w:rsidR="00283C80" w:rsidRPr="0095250E" w:rsidRDefault="00283C80" w:rsidP="00283C80">
      <w:pPr>
        <w:pStyle w:val="PL"/>
      </w:pPr>
      <w:r w:rsidRPr="0095250E">
        <w:t>}</w:t>
      </w:r>
    </w:p>
    <w:p w14:paraId="65B0302B" w14:textId="77777777" w:rsidR="00283C80" w:rsidRPr="0095250E" w:rsidRDefault="00283C80" w:rsidP="00283C80">
      <w:pPr>
        <w:pStyle w:val="PL"/>
      </w:pPr>
    </w:p>
    <w:p w14:paraId="3334CBA5" w14:textId="77777777" w:rsidR="00283C80" w:rsidRPr="0095250E" w:rsidRDefault="00283C80" w:rsidP="00283C80">
      <w:pPr>
        <w:pStyle w:val="PL"/>
        <w:rPr>
          <w:color w:val="808080"/>
        </w:rPr>
      </w:pPr>
      <w:r w:rsidRPr="0095250E">
        <w:rPr>
          <w:color w:val="808080"/>
        </w:rPr>
        <w:t>-- TAG-MIB-STOP</w:t>
      </w:r>
    </w:p>
    <w:p w14:paraId="0B75539C" w14:textId="77777777" w:rsidR="00283C80" w:rsidRPr="0095250E" w:rsidRDefault="00283C80" w:rsidP="00283C80">
      <w:pPr>
        <w:pStyle w:val="PL"/>
        <w:rPr>
          <w:color w:val="808080"/>
        </w:rPr>
      </w:pPr>
      <w:r w:rsidRPr="0095250E">
        <w:rPr>
          <w:color w:val="808080"/>
        </w:rPr>
        <w:t>-- ASN1STOP</w:t>
      </w:r>
    </w:p>
    <w:p w14:paraId="2F1532E8" w14:textId="77777777" w:rsidR="00283C80" w:rsidRPr="0095250E" w:rsidRDefault="00283C80" w:rsidP="00283C8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83C80" w:rsidRPr="0095250E" w14:paraId="77438BBC" w14:textId="77777777" w:rsidTr="00C06585">
        <w:tc>
          <w:tcPr>
            <w:tcW w:w="14132" w:type="dxa"/>
            <w:tcBorders>
              <w:top w:val="single" w:sz="4" w:space="0" w:color="auto"/>
              <w:left w:val="single" w:sz="4" w:space="0" w:color="auto"/>
              <w:bottom w:val="single" w:sz="4" w:space="0" w:color="auto"/>
              <w:right w:val="single" w:sz="4" w:space="0" w:color="auto"/>
            </w:tcBorders>
            <w:hideMark/>
          </w:tcPr>
          <w:p w14:paraId="5B4EC0B3" w14:textId="77777777" w:rsidR="00283C80" w:rsidRPr="0095250E" w:rsidRDefault="00283C80" w:rsidP="00C06585">
            <w:pPr>
              <w:pStyle w:val="TAH"/>
              <w:rPr>
                <w:szCs w:val="22"/>
                <w:lang w:eastAsia="sv-SE"/>
              </w:rPr>
            </w:pPr>
            <w:r w:rsidRPr="0095250E">
              <w:rPr>
                <w:i/>
                <w:szCs w:val="22"/>
                <w:lang w:eastAsia="sv-SE"/>
              </w:rPr>
              <w:t xml:space="preserve">MIB </w:t>
            </w:r>
            <w:r w:rsidRPr="0095250E">
              <w:rPr>
                <w:szCs w:val="22"/>
                <w:lang w:eastAsia="sv-SE"/>
              </w:rPr>
              <w:t>field descriptions</w:t>
            </w:r>
          </w:p>
        </w:tc>
      </w:tr>
      <w:tr w:rsidR="00283C80" w:rsidRPr="0095250E" w14:paraId="495C9F4B" w14:textId="77777777" w:rsidTr="00C06585">
        <w:tc>
          <w:tcPr>
            <w:tcW w:w="14132" w:type="dxa"/>
            <w:tcBorders>
              <w:top w:val="single" w:sz="4" w:space="0" w:color="auto"/>
              <w:left w:val="single" w:sz="4" w:space="0" w:color="auto"/>
              <w:bottom w:val="single" w:sz="4" w:space="0" w:color="auto"/>
              <w:right w:val="single" w:sz="4" w:space="0" w:color="auto"/>
            </w:tcBorders>
            <w:hideMark/>
          </w:tcPr>
          <w:p w14:paraId="75549D09" w14:textId="77777777" w:rsidR="00283C80" w:rsidRPr="0095250E" w:rsidRDefault="00283C80" w:rsidP="00C06585">
            <w:pPr>
              <w:pStyle w:val="TAL"/>
              <w:rPr>
                <w:szCs w:val="22"/>
                <w:lang w:eastAsia="sv-SE"/>
              </w:rPr>
            </w:pPr>
            <w:r w:rsidRPr="0095250E">
              <w:rPr>
                <w:b/>
                <w:i/>
                <w:szCs w:val="22"/>
                <w:lang w:eastAsia="sv-SE"/>
              </w:rPr>
              <w:t>cellBarred</w:t>
            </w:r>
          </w:p>
          <w:p w14:paraId="4A195848" w14:textId="77777777" w:rsidR="00283C80" w:rsidRPr="0095250E" w:rsidRDefault="00283C80" w:rsidP="00C06585">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 and NCR-MT. This field is ignored for connectivity to NTN</w:t>
            </w:r>
            <w:r w:rsidRPr="0095250E">
              <w:rPr>
                <w:rFonts w:eastAsia="宋体"/>
                <w:szCs w:val="22"/>
                <w:lang w:eastAsia="zh-CN"/>
              </w:rPr>
              <w:t xml:space="preserve"> or ATG</w:t>
            </w:r>
            <w:r w:rsidRPr="0095250E">
              <w:rPr>
                <w:szCs w:val="22"/>
                <w:lang w:eastAsia="en-GB"/>
              </w:rPr>
              <w:t>.</w:t>
            </w:r>
          </w:p>
        </w:tc>
      </w:tr>
      <w:tr w:rsidR="00283C80" w:rsidRPr="0095250E" w14:paraId="37264881" w14:textId="77777777" w:rsidTr="00C06585">
        <w:tc>
          <w:tcPr>
            <w:tcW w:w="14132" w:type="dxa"/>
            <w:tcBorders>
              <w:top w:val="single" w:sz="4" w:space="0" w:color="auto"/>
              <w:left w:val="single" w:sz="4" w:space="0" w:color="auto"/>
              <w:bottom w:val="single" w:sz="4" w:space="0" w:color="auto"/>
              <w:right w:val="single" w:sz="4" w:space="0" w:color="auto"/>
            </w:tcBorders>
            <w:hideMark/>
          </w:tcPr>
          <w:p w14:paraId="0157D19F" w14:textId="77777777" w:rsidR="00283C80" w:rsidRPr="0095250E" w:rsidRDefault="00283C80" w:rsidP="00C06585">
            <w:pPr>
              <w:pStyle w:val="TAL"/>
              <w:rPr>
                <w:szCs w:val="22"/>
                <w:lang w:eastAsia="sv-SE"/>
              </w:rPr>
            </w:pPr>
            <w:r w:rsidRPr="0095250E">
              <w:rPr>
                <w:b/>
                <w:i/>
                <w:szCs w:val="22"/>
                <w:lang w:eastAsia="sv-SE"/>
              </w:rPr>
              <w:t>dmrs-TypeA-Position</w:t>
            </w:r>
          </w:p>
          <w:p w14:paraId="21117E48" w14:textId="77777777" w:rsidR="00283C80" w:rsidRPr="0095250E" w:rsidRDefault="00283C80" w:rsidP="00C06585">
            <w:pPr>
              <w:pStyle w:val="TAL"/>
              <w:rPr>
                <w:szCs w:val="22"/>
                <w:lang w:eastAsia="sv-SE"/>
              </w:rPr>
            </w:pPr>
            <w:r w:rsidRPr="0095250E">
              <w:rPr>
                <w:szCs w:val="22"/>
                <w:lang w:eastAsia="sv-SE"/>
              </w:rPr>
              <w:t>Position of (first) DM-RS for downlink (see TS 38.211 [16], clause 7.4.1.1.2) and uplink (see TS 38.211 [16], clause 6.4.1.1.3).</w:t>
            </w:r>
          </w:p>
        </w:tc>
      </w:tr>
      <w:tr w:rsidR="00283C80" w:rsidRPr="0095250E" w14:paraId="1AE36919" w14:textId="77777777" w:rsidTr="00C06585">
        <w:tc>
          <w:tcPr>
            <w:tcW w:w="14132" w:type="dxa"/>
            <w:tcBorders>
              <w:top w:val="single" w:sz="4" w:space="0" w:color="auto"/>
              <w:left w:val="single" w:sz="4" w:space="0" w:color="auto"/>
              <w:bottom w:val="single" w:sz="4" w:space="0" w:color="auto"/>
              <w:right w:val="single" w:sz="4" w:space="0" w:color="auto"/>
            </w:tcBorders>
            <w:hideMark/>
          </w:tcPr>
          <w:p w14:paraId="52B8529E" w14:textId="77777777" w:rsidR="00283C80" w:rsidRPr="0095250E" w:rsidRDefault="00283C80" w:rsidP="00C06585">
            <w:pPr>
              <w:pStyle w:val="TAL"/>
              <w:rPr>
                <w:szCs w:val="22"/>
                <w:lang w:eastAsia="sv-SE"/>
              </w:rPr>
            </w:pPr>
            <w:r w:rsidRPr="0095250E">
              <w:rPr>
                <w:b/>
                <w:i/>
                <w:szCs w:val="22"/>
                <w:lang w:eastAsia="sv-SE"/>
              </w:rPr>
              <w:t>intraFreqReselection</w:t>
            </w:r>
          </w:p>
          <w:p w14:paraId="04466027" w14:textId="77777777" w:rsidR="00283C80" w:rsidRPr="0095250E" w:rsidRDefault="00283C80" w:rsidP="00C06585">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 and NCR-MT.</w:t>
            </w:r>
          </w:p>
        </w:tc>
      </w:tr>
      <w:tr w:rsidR="00283C80" w:rsidRPr="0095250E" w14:paraId="0D9396EF" w14:textId="77777777" w:rsidTr="00C06585">
        <w:tc>
          <w:tcPr>
            <w:tcW w:w="14132" w:type="dxa"/>
            <w:tcBorders>
              <w:top w:val="single" w:sz="4" w:space="0" w:color="auto"/>
              <w:left w:val="single" w:sz="4" w:space="0" w:color="auto"/>
              <w:bottom w:val="single" w:sz="4" w:space="0" w:color="auto"/>
              <w:right w:val="single" w:sz="4" w:space="0" w:color="auto"/>
            </w:tcBorders>
            <w:hideMark/>
          </w:tcPr>
          <w:p w14:paraId="2143AF03" w14:textId="77777777" w:rsidR="00283C80" w:rsidRPr="0095250E" w:rsidRDefault="00283C80" w:rsidP="00C06585">
            <w:pPr>
              <w:pStyle w:val="TAL"/>
              <w:rPr>
                <w:szCs w:val="22"/>
                <w:lang w:eastAsia="sv-SE"/>
              </w:rPr>
            </w:pPr>
            <w:r w:rsidRPr="0095250E">
              <w:rPr>
                <w:b/>
                <w:i/>
                <w:szCs w:val="22"/>
                <w:lang w:eastAsia="sv-SE"/>
              </w:rPr>
              <w:t>pdcch-ConfigSIB1</w:t>
            </w:r>
          </w:p>
          <w:p w14:paraId="3C9DD225" w14:textId="77777777" w:rsidR="00283C80" w:rsidRPr="0095250E" w:rsidRDefault="00283C80" w:rsidP="00C06585">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283C80" w:rsidRPr="0095250E" w14:paraId="64EB2A11" w14:textId="77777777" w:rsidTr="00C06585">
        <w:tc>
          <w:tcPr>
            <w:tcW w:w="14132" w:type="dxa"/>
            <w:tcBorders>
              <w:top w:val="single" w:sz="4" w:space="0" w:color="auto"/>
              <w:left w:val="single" w:sz="4" w:space="0" w:color="auto"/>
              <w:bottom w:val="single" w:sz="4" w:space="0" w:color="auto"/>
              <w:right w:val="single" w:sz="4" w:space="0" w:color="auto"/>
            </w:tcBorders>
            <w:hideMark/>
          </w:tcPr>
          <w:p w14:paraId="7211F8DB" w14:textId="77777777" w:rsidR="00283C80" w:rsidRPr="0095250E" w:rsidRDefault="00283C80" w:rsidP="00C06585">
            <w:pPr>
              <w:pStyle w:val="TAL"/>
              <w:rPr>
                <w:szCs w:val="22"/>
                <w:lang w:eastAsia="sv-SE"/>
              </w:rPr>
            </w:pPr>
            <w:r w:rsidRPr="0095250E">
              <w:rPr>
                <w:b/>
                <w:i/>
                <w:szCs w:val="22"/>
                <w:lang w:eastAsia="sv-SE"/>
              </w:rPr>
              <w:t>ssb-SubcarrierOffset</w:t>
            </w:r>
          </w:p>
          <w:p w14:paraId="3684E5F1" w14:textId="77777777" w:rsidR="00283C80" w:rsidRPr="0095250E" w:rsidRDefault="00283C80" w:rsidP="00C06585">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Pr="0095250E">
              <w:rPr>
                <w:szCs w:val="22"/>
                <w:lang w:eastAsia="sv-SE"/>
              </w:rPr>
              <w:t>, and k</w:t>
            </w:r>
            <w:r w:rsidRPr="0095250E">
              <w:rPr>
                <w:szCs w:val="22"/>
                <w:vertAlign w:val="subscript"/>
                <w:lang w:eastAsia="sv-SE"/>
              </w:rPr>
              <w:t>SSB</w:t>
            </w:r>
            <w:r w:rsidRPr="0095250E">
              <w:rPr>
                <w:szCs w:val="22"/>
                <w:lang w:eastAsia="sv-SE"/>
              </w:rPr>
              <w:t xml:space="preserve"> is obtained from  (see TS 38.211 [16], clause 7.4.3.1); the LSB of this field is used also for deriving the QCL relation between SS/PBCH blocks as specified in TS 38.213 [13], clause 4.1.</w:t>
            </w:r>
          </w:p>
          <w:p w14:paraId="2376161C" w14:textId="77777777" w:rsidR="00283C80" w:rsidRPr="0095250E" w:rsidRDefault="00283C80" w:rsidP="00C06585">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043AF58F" w14:textId="77777777" w:rsidR="00283C80" w:rsidRPr="0095250E" w:rsidRDefault="00283C80" w:rsidP="00C06585">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283C80" w:rsidRPr="0095250E" w14:paraId="4DE90469" w14:textId="77777777" w:rsidTr="00C06585">
        <w:tc>
          <w:tcPr>
            <w:tcW w:w="14132" w:type="dxa"/>
            <w:tcBorders>
              <w:top w:val="single" w:sz="4" w:space="0" w:color="auto"/>
              <w:left w:val="single" w:sz="4" w:space="0" w:color="auto"/>
              <w:bottom w:val="single" w:sz="4" w:space="0" w:color="auto"/>
              <w:right w:val="single" w:sz="4" w:space="0" w:color="auto"/>
            </w:tcBorders>
            <w:hideMark/>
          </w:tcPr>
          <w:p w14:paraId="2CB9B414" w14:textId="77777777" w:rsidR="00283C80" w:rsidRPr="0095250E" w:rsidRDefault="00283C80" w:rsidP="00C06585">
            <w:pPr>
              <w:pStyle w:val="TAL"/>
              <w:rPr>
                <w:szCs w:val="22"/>
                <w:lang w:eastAsia="sv-SE"/>
              </w:rPr>
            </w:pPr>
            <w:r w:rsidRPr="0095250E">
              <w:rPr>
                <w:b/>
                <w:i/>
                <w:szCs w:val="22"/>
                <w:lang w:eastAsia="sv-SE"/>
              </w:rPr>
              <w:t>subCarrierSpacingCommon</w:t>
            </w:r>
          </w:p>
          <w:p w14:paraId="6B3E3E4D" w14:textId="77777777" w:rsidR="00283C80" w:rsidRPr="0095250E" w:rsidRDefault="00283C80" w:rsidP="00C06585">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 and MsgB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Pr="0095250E">
              <w:rPr>
                <w:rFonts w:cs="Arial"/>
                <w:szCs w:val="22"/>
                <w:lang w:eastAsia="sv-SE"/>
              </w:rPr>
              <w:t xml:space="preserve"> in FR1</w:t>
            </w:r>
            <w:r w:rsidRPr="0095250E">
              <w:rPr>
                <w:szCs w:val="22"/>
              </w:rPr>
              <w:t xml:space="preserve"> (see </w:t>
            </w:r>
            <w:r w:rsidRPr="0095250E">
              <w:t>37.213 [48])</w:t>
            </w:r>
            <w:r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Pr="0095250E">
              <w:rPr>
                <w:szCs w:val="22"/>
                <w:lang w:eastAsia="sv-SE"/>
              </w:rPr>
              <w:t>, Msg.2/4 and MsgB for initial access</w:t>
            </w:r>
            <w:r w:rsidRPr="0095250E">
              <w:rPr>
                <w:rFonts w:eastAsia="宋体"/>
                <w:szCs w:val="22"/>
                <w:lang w:eastAsia="zh-CN"/>
              </w:rPr>
              <w:t>, paging</w:t>
            </w:r>
            <w:r w:rsidRPr="0095250E">
              <w:rPr>
                <w:szCs w:val="22"/>
                <w:lang w:eastAsia="sv-SE"/>
              </w:rPr>
              <w:t xml:space="preserve"> and broadcast SI-messages is same as that for the corresponding SSB. </w:t>
            </w:r>
            <w:r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283C80" w:rsidRPr="0095250E" w14:paraId="38345894" w14:textId="77777777" w:rsidTr="00C06585">
        <w:tc>
          <w:tcPr>
            <w:tcW w:w="14132" w:type="dxa"/>
            <w:tcBorders>
              <w:top w:val="single" w:sz="4" w:space="0" w:color="auto"/>
              <w:left w:val="single" w:sz="4" w:space="0" w:color="auto"/>
              <w:bottom w:val="single" w:sz="4" w:space="0" w:color="auto"/>
              <w:right w:val="single" w:sz="4" w:space="0" w:color="auto"/>
            </w:tcBorders>
            <w:hideMark/>
          </w:tcPr>
          <w:p w14:paraId="7F5B1478" w14:textId="77777777" w:rsidR="00283C80" w:rsidRPr="0095250E" w:rsidRDefault="00283C80" w:rsidP="00C06585">
            <w:pPr>
              <w:pStyle w:val="TAL"/>
              <w:rPr>
                <w:szCs w:val="22"/>
                <w:lang w:eastAsia="sv-SE"/>
              </w:rPr>
            </w:pPr>
            <w:r w:rsidRPr="0095250E">
              <w:rPr>
                <w:b/>
                <w:i/>
                <w:szCs w:val="22"/>
                <w:lang w:eastAsia="sv-SE"/>
              </w:rPr>
              <w:t>systemFrameNumber</w:t>
            </w:r>
          </w:p>
          <w:p w14:paraId="642D481C" w14:textId="77777777" w:rsidR="00283C80" w:rsidRPr="0095250E" w:rsidRDefault="00283C80" w:rsidP="00C06585">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4B36E9A6" w14:textId="77777777" w:rsidR="00283C80" w:rsidRPr="0095250E" w:rsidRDefault="00283C80" w:rsidP="00283C80"/>
    <w:p w14:paraId="14AE74E0" w14:textId="77777777" w:rsidR="00283C80" w:rsidRPr="0095250E" w:rsidRDefault="00283C80" w:rsidP="00283C80">
      <w:pPr>
        <w:pStyle w:val="4"/>
      </w:pPr>
      <w:bookmarkStart w:id="1523" w:name="_Toc60777103"/>
      <w:bookmarkStart w:id="1524" w:name="_Toc156130226"/>
      <w:r w:rsidRPr="0095250E">
        <w:lastRenderedPageBreak/>
        <w:t>–</w:t>
      </w:r>
      <w:r w:rsidRPr="0095250E">
        <w:tab/>
      </w:r>
      <w:r w:rsidRPr="0095250E">
        <w:rPr>
          <w:i/>
        </w:rPr>
        <w:t>MobilityFromNRCommand</w:t>
      </w:r>
      <w:bookmarkEnd w:id="1523"/>
      <w:bookmarkEnd w:id="1524"/>
    </w:p>
    <w:p w14:paraId="03C67A9D" w14:textId="77777777" w:rsidR="00283C80" w:rsidRPr="0095250E" w:rsidRDefault="00283C80" w:rsidP="00283C80">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705A8637" w14:textId="77777777" w:rsidR="00283C80" w:rsidRPr="0095250E" w:rsidRDefault="00283C80" w:rsidP="00283C80">
      <w:pPr>
        <w:pStyle w:val="B1"/>
        <w:rPr>
          <w:rFonts w:eastAsia="等线"/>
          <w:lang w:eastAsia="zh-CN"/>
        </w:rPr>
      </w:pPr>
      <w:r w:rsidRPr="0095250E">
        <w:rPr>
          <w:rFonts w:eastAsia="等线"/>
          <w:lang w:eastAsia="zh-CN"/>
        </w:rPr>
        <w:t>Signalling radio bearer: SRB1</w:t>
      </w:r>
    </w:p>
    <w:p w14:paraId="5BDBDA20" w14:textId="77777777" w:rsidR="00283C80" w:rsidRPr="0095250E" w:rsidRDefault="00283C80" w:rsidP="00283C80">
      <w:pPr>
        <w:pStyle w:val="B1"/>
        <w:rPr>
          <w:rFonts w:eastAsia="等线"/>
          <w:lang w:eastAsia="zh-CN"/>
        </w:rPr>
      </w:pPr>
      <w:r w:rsidRPr="0095250E">
        <w:rPr>
          <w:rFonts w:eastAsia="等线"/>
          <w:lang w:eastAsia="zh-CN"/>
        </w:rPr>
        <w:t>RLC-SAP: AM</w:t>
      </w:r>
    </w:p>
    <w:p w14:paraId="1C4BD811" w14:textId="77777777" w:rsidR="00283C80" w:rsidRPr="0095250E" w:rsidRDefault="00283C80" w:rsidP="00283C80">
      <w:pPr>
        <w:pStyle w:val="B1"/>
        <w:rPr>
          <w:rFonts w:eastAsia="等线"/>
          <w:lang w:eastAsia="zh-CN"/>
        </w:rPr>
      </w:pPr>
      <w:r w:rsidRPr="0095250E">
        <w:rPr>
          <w:rFonts w:eastAsia="等线"/>
          <w:lang w:eastAsia="zh-CN"/>
        </w:rPr>
        <w:t>Logical channel: DCCH</w:t>
      </w:r>
    </w:p>
    <w:p w14:paraId="24ACC0DF" w14:textId="77777777" w:rsidR="00283C80" w:rsidRPr="0095250E" w:rsidRDefault="00283C80" w:rsidP="00283C80">
      <w:pPr>
        <w:pStyle w:val="B1"/>
      </w:pPr>
      <w:r w:rsidRPr="0095250E">
        <w:rPr>
          <w:rFonts w:eastAsia="等线"/>
          <w:lang w:eastAsia="zh-CN"/>
        </w:rPr>
        <w:t>Direction: Network to UE</w:t>
      </w:r>
    </w:p>
    <w:p w14:paraId="126FE370" w14:textId="77777777" w:rsidR="00283C80" w:rsidRPr="0095250E" w:rsidRDefault="00283C80" w:rsidP="00283C80">
      <w:pPr>
        <w:pStyle w:val="TH"/>
      </w:pPr>
      <w:r w:rsidRPr="0095250E">
        <w:rPr>
          <w:i/>
        </w:rPr>
        <w:t>MobilityFromNRCommand</w:t>
      </w:r>
      <w:r w:rsidRPr="0095250E">
        <w:t xml:space="preserve"> message</w:t>
      </w:r>
    </w:p>
    <w:p w14:paraId="6974EA8B" w14:textId="77777777" w:rsidR="00283C80" w:rsidRPr="0095250E" w:rsidRDefault="00283C80" w:rsidP="00283C80">
      <w:pPr>
        <w:pStyle w:val="PL"/>
        <w:rPr>
          <w:color w:val="808080"/>
        </w:rPr>
      </w:pPr>
      <w:r w:rsidRPr="0095250E">
        <w:rPr>
          <w:color w:val="808080"/>
        </w:rPr>
        <w:t>-- ASN1START</w:t>
      </w:r>
    </w:p>
    <w:p w14:paraId="4556D2CD" w14:textId="77777777" w:rsidR="00283C80" w:rsidRPr="0095250E" w:rsidRDefault="00283C80" w:rsidP="00283C80">
      <w:pPr>
        <w:pStyle w:val="PL"/>
        <w:rPr>
          <w:color w:val="808080"/>
        </w:rPr>
      </w:pPr>
      <w:r w:rsidRPr="0095250E">
        <w:rPr>
          <w:color w:val="808080"/>
        </w:rPr>
        <w:t>-- TAG-MOBILITYFROMNRCOMMAND-START</w:t>
      </w:r>
    </w:p>
    <w:p w14:paraId="2EE1E96D" w14:textId="77777777" w:rsidR="00283C80" w:rsidRPr="0095250E" w:rsidRDefault="00283C80" w:rsidP="00283C80">
      <w:pPr>
        <w:pStyle w:val="PL"/>
      </w:pPr>
    </w:p>
    <w:p w14:paraId="2BC4C41B" w14:textId="77777777" w:rsidR="00283C80" w:rsidRPr="0095250E" w:rsidRDefault="00283C80" w:rsidP="00283C80">
      <w:pPr>
        <w:pStyle w:val="PL"/>
      </w:pPr>
      <w:r w:rsidRPr="0095250E">
        <w:t xml:space="preserve">MobilityFromNRCommand ::=           </w:t>
      </w:r>
      <w:r w:rsidRPr="0095250E">
        <w:rPr>
          <w:color w:val="993366"/>
        </w:rPr>
        <w:t>SEQUENCE</w:t>
      </w:r>
      <w:r w:rsidRPr="0095250E">
        <w:t xml:space="preserve"> {</w:t>
      </w:r>
    </w:p>
    <w:p w14:paraId="36A3FA8E" w14:textId="77777777" w:rsidR="00283C80" w:rsidRPr="0095250E" w:rsidRDefault="00283C80" w:rsidP="00283C80">
      <w:pPr>
        <w:pStyle w:val="PL"/>
      </w:pPr>
      <w:r w:rsidRPr="0095250E">
        <w:t xml:space="preserve">    rrc-TransactionIdentifier           RRC-TransactionIdentifier,</w:t>
      </w:r>
    </w:p>
    <w:p w14:paraId="4BCFDCA5"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00509597" w14:textId="77777777" w:rsidR="00283C80" w:rsidRPr="0095250E" w:rsidRDefault="00283C80" w:rsidP="00283C80">
      <w:pPr>
        <w:pStyle w:val="PL"/>
      </w:pPr>
      <w:r w:rsidRPr="0095250E">
        <w:t xml:space="preserve">            mobilityFromNRCommand           MobilityFromNRCommand-IEs,</w:t>
      </w:r>
    </w:p>
    <w:p w14:paraId="2E8767B2"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BA1E718" w14:textId="77777777" w:rsidR="00283C80" w:rsidRPr="0095250E" w:rsidRDefault="00283C80" w:rsidP="00283C80">
      <w:pPr>
        <w:pStyle w:val="PL"/>
      </w:pPr>
      <w:r w:rsidRPr="0095250E">
        <w:t xml:space="preserve">    }</w:t>
      </w:r>
    </w:p>
    <w:p w14:paraId="2D2B33E6" w14:textId="77777777" w:rsidR="00283C80" w:rsidRPr="0095250E" w:rsidRDefault="00283C80" w:rsidP="00283C80">
      <w:pPr>
        <w:pStyle w:val="PL"/>
      </w:pPr>
      <w:r w:rsidRPr="0095250E">
        <w:t>}</w:t>
      </w:r>
    </w:p>
    <w:p w14:paraId="6D72D086" w14:textId="77777777" w:rsidR="00283C80" w:rsidRPr="0095250E" w:rsidRDefault="00283C80" w:rsidP="00283C80">
      <w:pPr>
        <w:pStyle w:val="PL"/>
      </w:pPr>
    </w:p>
    <w:p w14:paraId="68B699F1" w14:textId="77777777" w:rsidR="00283C80" w:rsidRPr="0095250E" w:rsidRDefault="00283C80" w:rsidP="00283C80">
      <w:pPr>
        <w:pStyle w:val="PL"/>
      </w:pPr>
      <w:r w:rsidRPr="0095250E">
        <w:t xml:space="preserve">MobilityFromNRCommand-IEs ::=       </w:t>
      </w:r>
      <w:r w:rsidRPr="0095250E">
        <w:rPr>
          <w:color w:val="993366"/>
        </w:rPr>
        <w:t>SEQUENCE</w:t>
      </w:r>
      <w:r w:rsidRPr="0095250E">
        <w:t xml:space="preserve"> {</w:t>
      </w:r>
    </w:p>
    <w:p w14:paraId="403C96BB" w14:textId="77777777" w:rsidR="00283C80" w:rsidRPr="0095250E" w:rsidRDefault="00283C80" w:rsidP="00283C80">
      <w:pPr>
        <w:pStyle w:val="PL"/>
      </w:pPr>
      <w:r w:rsidRPr="0095250E">
        <w:t xml:space="preserve">    targetRAT-Type                      </w:t>
      </w:r>
      <w:r w:rsidRPr="0095250E">
        <w:rPr>
          <w:color w:val="993366"/>
        </w:rPr>
        <w:t>ENUMERATED</w:t>
      </w:r>
      <w:r w:rsidRPr="0095250E">
        <w:t xml:space="preserve"> { eutra, utra-fdd-v1610, spare2, spare1, ...},</w:t>
      </w:r>
    </w:p>
    <w:p w14:paraId="6F6F5827" w14:textId="77777777" w:rsidR="00283C80" w:rsidRPr="0095250E" w:rsidRDefault="00283C80" w:rsidP="00283C80">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1D95B04E" w14:textId="77777777" w:rsidR="00283C80" w:rsidRPr="0095250E" w:rsidRDefault="00283C80" w:rsidP="00283C80">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1299559D"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762122" w14:textId="77777777" w:rsidR="00283C80" w:rsidRPr="0095250E" w:rsidRDefault="00283C80" w:rsidP="00283C80">
      <w:pPr>
        <w:pStyle w:val="PL"/>
      </w:pPr>
      <w:r w:rsidRPr="0095250E">
        <w:t xml:space="preserve">    nonCriticalExtension                MobilityFromNRCommand-v1610-IEs                             </w:t>
      </w:r>
      <w:r w:rsidRPr="0095250E">
        <w:rPr>
          <w:color w:val="993366"/>
        </w:rPr>
        <w:t>OPTIONAL</w:t>
      </w:r>
    </w:p>
    <w:p w14:paraId="11E1D891" w14:textId="77777777" w:rsidR="00283C80" w:rsidRPr="0095250E" w:rsidRDefault="00283C80" w:rsidP="00283C80">
      <w:pPr>
        <w:pStyle w:val="PL"/>
      </w:pPr>
      <w:r w:rsidRPr="0095250E">
        <w:t>}</w:t>
      </w:r>
    </w:p>
    <w:p w14:paraId="203DE388" w14:textId="77777777" w:rsidR="00283C80" w:rsidRPr="0095250E" w:rsidRDefault="00283C80" w:rsidP="00283C80">
      <w:pPr>
        <w:pStyle w:val="PL"/>
      </w:pPr>
    </w:p>
    <w:p w14:paraId="014E9C5F" w14:textId="77777777" w:rsidR="00283C80" w:rsidRPr="0095250E" w:rsidRDefault="00283C80" w:rsidP="00283C80">
      <w:pPr>
        <w:pStyle w:val="PL"/>
      </w:pPr>
      <w:r w:rsidRPr="0095250E">
        <w:t xml:space="preserve">MobilityFromNRCommand-v1610-IEs ::=     </w:t>
      </w:r>
      <w:r w:rsidRPr="0095250E">
        <w:rPr>
          <w:color w:val="993366"/>
        </w:rPr>
        <w:t>SEQUENCE</w:t>
      </w:r>
      <w:r w:rsidRPr="0095250E">
        <w:t xml:space="preserve"> {</w:t>
      </w:r>
    </w:p>
    <w:p w14:paraId="3FD19252" w14:textId="77777777" w:rsidR="00283C80" w:rsidRPr="0095250E" w:rsidRDefault="00283C80" w:rsidP="00283C80">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5E73B44" w14:textId="77777777" w:rsidR="00283C80" w:rsidRPr="0095250E" w:rsidRDefault="00283C80" w:rsidP="00283C80">
      <w:pPr>
        <w:pStyle w:val="PL"/>
      </w:pPr>
      <w:r w:rsidRPr="0095250E">
        <w:t xml:space="preserve">    nonCriticalExtension                    MobilityFromNRCommand-v1800-IEs                         </w:t>
      </w:r>
      <w:r w:rsidRPr="0095250E">
        <w:rPr>
          <w:color w:val="993366"/>
        </w:rPr>
        <w:t>OPTIONAL</w:t>
      </w:r>
    </w:p>
    <w:p w14:paraId="72D97F16" w14:textId="77777777" w:rsidR="00283C80" w:rsidRPr="0095250E" w:rsidRDefault="00283C80" w:rsidP="00283C80">
      <w:pPr>
        <w:pStyle w:val="PL"/>
      </w:pPr>
      <w:r w:rsidRPr="0095250E">
        <w:t>}</w:t>
      </w:r>
    </w:p>
    <w:p w14:paraId="1CED519A" w14:textId="77777777" w:rsidR="00283C80" w:rsidRPr="0095250E" w:rsidRDefault="00283C80" w:rsidP="00283C80">
      <w:pPr>
        <w:pStyle w:val="PL"/>
      </w:pPr>
    </w:p>
    <w:p w14:paraId="576035EB" w14:textId="77777777" w:rsidR="00283C80" w:rsidRPr="0095250E" w:rsidRDefault="00283C80" w:rsidP="00283C80">
      <w:pPr>
        <w:pStyle w:val="PL"/>
      </w:pPr>
      <w:r w:rsidRPr="0095250E">
        <w:t xml:space="preserve">MobilityFromNRCommand-v1800-IEs ::=     </w:t>
      </w:r>
      <w:r w:rsidRPr="0095250E">
        <w:rPr>
          <w:color w:val="993366"/>
        </w:rPr>
        <w:t>SEQUENCE</w:t>
      </w:r>
      <w:r w:rsidRPr="0095250E">
        <w:t xml:space="preserve"> {</w:t>
      </w:r>
    </w:p>
    <w:p w14:paraId="21016252" w14:textId="77777777" w:rsidR="00283C80" w:rsidRPr="0095250E" w:rsidRDefault="00283C80" w:rsidP="00283C80">
      <w:pPr>
        <w:pStyle w:val="PL"/>
      </w:pPr>
      <w:r w:rsidRPr="0095250E">
        <w:t xml:space="preserve">    successHO-Config-r18                    SetupRelease {SuccessHO-Config-r17}                     </w:t>
      </w:r>
      <w:r w:rsidRPr="0095250E">
        <w:rPr>
          <w:color w:val="993366"/>
        </w:rPr>
        <w:t>OPTIONAL</w:t>
      </w:r>
      <w:r w:rsidRPr="0095250E">
        <w:t>,</w:t>
      </w:r>
    </w:p>
    <w:p w14:paraId="4D25B77C"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FCE5C4" w14:textId="77777777" w:rsidR="00283C80" w:rsidRPr="0095250E" w:rsidRDefault="00283C80" w:rsidP="00283C80">
      <w:pPr>
        <w:pStyle w:val="PL"/>
      </w:pPr>
      <w:r w:rsidRPr="0095250E">
        <w:t>}</w:t>
      </w:r>
    </w:p>
    <w:p w14:paraId="13076241" w14:textId="77777777" w:rsidR="00283C80" w:rsidRPr="0095250E" w:rsidRDefault="00283C80" w:rsidP="00283C80">
      <w:pPr>
        <w:pStyle w:val="PL"/>
      </w:pPr>
    </w:p>
    <w:p w14:paraId="1D51071F" w14:textId="77777777" w:rsidR="00283C80" w:rsidRPr="0095250E" w:rsidRDefault="00283C80" w:rsidP="00283C80">
      <w:pPr>
        <w:pStyle w:val="PL"/>
        <w:rPr>
          <w:color w:val="808080"/>
        </w:rPr>
      </w:pPr>
      <w:r w:rsidRPr="0095250E">
        <w:rPr>
          <w:color w:val="808080"/>
        </w:rPr>
        <w:t>-- TAG-MOBILITYFROMNRCOMMAND-STOP</w:t>
      </w:r>
    </w:p>
    <w:p w14:paraId="488AE9E2" w14:textId="77777777" w:rsidR="00283C80" w:rsidRPr="0095250E" w:rsidRDefault="00283C80" w:rsidP="00283C80">
      <w:pPr>
        <w:pStyle w:val="PL"/>
        <w:rPr>
          <w:color w:val="808080"/>
        </w:rPr>
      </w:pPr>
      <w:r w:rsidRPr="0095250E">
        <w:rPr>
          <w:color w:val="808080"/>
        </w:rPr>
        <w:t>-- ASN1STOP</w:t>
      </w:r>
    </w:p>
    <w:p w14:paraId="143B50BB" w14:textId="77777777" w:rsidR="00283C80" w:rsidRPr="0095250E" w:rsidRDefault="00283C80" w:rsidP="00283C80">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20806E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94D04E" w14:textId="77777777" w:rsidR="00283C80" w:rsidRPr="0095250E" w:rsidRDefault="00283C80" w:rsidP="00C06585">
            <w:pPr>
              <w:pStyle w:val="TAH"/>
              <w:rPr>
                <w:rFonts w:eastAsia="等线"/>
                <w:szCs w:val="22"/>
                <w:lang w:eastAsia="zh-CN"/>
              </w:rPr>
            </w:pPr>
            <w:r w:rsidRPr="0095250E">
              <w:rPr>
                <w:rFonts w:eastAsia="等线"/>
                <w:i/>
                <w:szCs w:val="22"/>
                <w:lang w:eastAsia="zh-CN"/>
              </w:rPr>
              <w:lastRenderedPageBreak/>
              <w:t xml:space="preserve">MobilityFromNRCommand-IEs </w:t>
            </w:r>
            <w:r w:rsidRPr="0095250E">
              <w:rPr>
                <w:rFonts w:eastAsia="等线"/>
                <w:szCs w:val="22"/>
                <w:lang w:eastAsia="zh-CN"/>
              </w:rPr>
              <w:t>field descriptions</w:t>
            </w:r>
          </w:p>
        </w:tc>
      </w:tr>
      <w:tr w:rsidR="00283C80" w:rsidRPr="0095250E" w14:paraId="744362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FE4341" w14:textId="77777777" w:rsidR="00283C80" w:rsidRPr="0095250E" w:rsidRDefault="00283C80" w:rsidP="00C06585">
            <w:pPr>
              <w:pStyle w:val="TAL"/>
              <w:rPr>
                <w:rFonts w:eastAsia="等线"/>
                <w:b/>
                <w:bCs/>
                <w:i/>
                <w:iCs/>
                <w:lang w:eastAsia="sv-SE"/>
              </w:rPr>
            </w:pPr>
            <w:r w:rsidRPr="0095250E">
              <w:rPr>
                <w:rFonts w:eastAsia="等线"/>
                <w:b/>
                <w:bCs/>
                <w:i/>
                <w:iCs/>
                <w:lang w:eastAsia="sv-SE"/>
              </w:rPr>
              <w:t>nas-SecurityParamFromNR</w:t>
            </w:r>
          </w:p>
          <w:p w14:paraId="7D67054D" w14:textId="77777777" w:rsidR="00283C80" w:rsidRPr="0095250E" w:rsidRDefault="00283C80" w:rsidP="00C06585">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283C80" w:rsidRPr="0095250E" w14:paraId="27B788B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2192AE" w14:textId="77777777" w:rsidR="00283C80" w:rsidRPr="0095250E" w:rsidRDefault="00283C80" w:rsidP="00C06585">
            <w:pPr>
              <w:pStyle w:val="TAL"/>
              <w:rPr>
                <w:rFonts w:eastAsia="等线"/>
                <w:szCs w:val="22"/>
                <w:lang w:eastAsia="zh-CN"/>
              </w:rPr>
            </w:pPr>
            <w:r w:rsidRPr="0095250E">
              <w:rPr>
                <w:rFonts w:eastAsia="等线"/>
                <w:b/>
                <w:i/>
                <w:szCs w:val="22"/>
                <w:lang w:eastAsia="zh-CN"/>
              </w:rPr>
              <w:t>targetRAT-MessageContainer</w:t>
            </w:r>
          </w:p>
          <w:p w14:paraId="1B04F1A8" w14:textId="77777777" w:rsidR="00283C80" w:rsidRPr="0095250E" w:rsidRDefault="00283C80" w:rsidP="00C06585">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283C80" w:rsidRPr="0095250E" w14:paraId="71ABA8B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0456F4" w14:textId="77777777" w:rsidR="00283C80" w:rsidRPr="0095250E" w:rsidRDefault="00283C80" w:rsidP="00C06585">
            <w:pPr>
              <w:pStyle w:val="TAL"/>
              <w:rPr>
                <w:rFonts w:eastAsia="等线"/>
                <w:szCs w:val="22"/>
                <w:lang w:eastAsia="zh-CN"/>
              </w:rPr>
            </w:pPr>
            <w:r w:rsidRPr="0095250E">
              <w:rPr>
                <w:rFonts w:eastAsia="等线"/>
                <w:b/>
                <w:i/>
                <w:szCs w:val="22"/>
                <w:lang w:eastAsia="zh-CN"/>
              </w:rPr>
              <w:t>targetRAT-Type</w:t>
            </w:r>
          </w:p>
          <w:p w14:paraId="0C88A842" w14:textId="77777777" w:rsidR="00283C80" w:rsidRPr="0095250E" w:rsidRDefault="00283C80" w:rsidP="00C06585">
            <w:pPr>
              <w:pStyle w:val="TAL"/>
              <w:rPr>
                <w:rFonts w:eastAsia="等线"/>
                <w:szCs w:val="22"/>
                <w:lang w:eastAsia="zh-CN"/>
              </w:rPr>
            </w:pPr>
            <w:r w:rsidRPr="0095250E">
              <w:rPr>
                <w:rFonts w:eastAsia="等线"/>
                <w:szCs w:val="22"/>
                <w:lang w:eastAsia="zh-CN"/>
              </w:rPr>
              <w:t>Indicates the target RAT type.</w:t>
            </w:r>
          </w:p>
        </w:tc>
      </w:tr>
      <w:tr w:rsidR="00283C80" w:rsidRPr="0095250E" w14:paraId="18B291C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7566C6" w14:textId="77777777" w:rsidR="00283C80" w:rsidRPr="0095250E" w:rsidRDefault="00283C80" w:rsidP="00C06585">
            <w:pPr>
              <w:pStyle w:val="TAL"/>
              <w:rPr>
                <w:b/>
                <w:bCs/>
                <w:i/>
                <w:iCs/>
                <w:noProof/>
                <w:lang w:eastAsia="sv-SE"/>
              </w:rPr>
            </w:pPr>
            <w:r w:rsidRPr="0095250E">
              <w:rPr>
                <w:b/>
                <w:bCs/>
                <w:i/>
                <w:iCs/>
                <w:noProof/>
                <w:lang w:eastAsia="sv-SE"/>
              </w:rPr>
              <w:t>voiceFallbackIndication</w:t>
            </w:r>
          </w:p>
          <w:p w14:paraId="6FF4AD8B" w14:textId="77777777" w:rsidR="00283C80" w:rsidRPr="0095250E" w:rsidRDefault="00283C80" w:rsidP="00C06585">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158E4E17" w14:textId="77777777" w:rsidR="00283C80" w:rsidRPr="0095250E" w:rsidRDefault="00283C80" w:rsidP="00283C80">
      <w:pPr>
        <w:rPr>
          <w:rFonts w:eastAsia="等线"/>
          <w:lang w:eastAsia="zh-CN"/>
        </w:rPr>
      </w:pPr>
    </w:p>
    <w:p w14:paraId="0F568BF2" w14:textId="77777777" w:rsidR="00283C80" w:rsidRPr="0095250E" w:rsidRDefault="00283C80" w:rsidP="00283C80">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283C80" w:rsidRPr="0095250E" w14:paraId="5FF6FAED" w14:textId="77777777" w:rsidTr="00C06585">
        <w:tc>
          <w:tcPr>
            <w:tcW w:w="2835" w:type="dxa"/>
            <w:tcBorders>
              <w:top w:val="single" w:sz="4" w:space="0" w:color="auto"/>
              <w:left w:val="single" w:sz="4" w:space="0" w:color="auto"/>
              <w:bottom w:val="single" w:sz="4" w:space="0" w:color="auto"/>
              <w:right w:val="single" w:sz="4" w:space="0" w:color="auto"/>
            </w:tcBorders>
            <w:hideMark/>
          </w:tcPr>
          <w:p w14:paraId="06437040" w14:textId="77777777" w:rsidR="00283C80" w:rsidRPr="0095250E" w:rsidRDefault="00283C80" w:rsidP="00C06585">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6435F69A" w14:textId="77777777" w:rsidR="00283C80" w:rsidRPr="0095250E" w:rsidRDefault="00283C80" w:rsidP="00C06585">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05426A5C" w14:textId="77777777" w:rsidR="00283C80" w:rsidRPr="0095250E" w:rsidRDefault="00283C80" w:rsidP="00C06585">
            <w:pPr>
              <w:pStyle w:val="TAH"/>
              <w:rPr>
                <w:rFonts w:eastAsia="Batang"/>
                <w:lang w:eastAsia="en-GB"/>
              </w:rPr>
            </w:pPr>
            <w:r w:rsidRPr="0095250E">
              <w:rPr>
                <w:rFonts w:eastAsia="Batang"/>
                <w:noProof/>
                <w:lang w:eastAsia="en-GB"/>
              </w:rPr>
              <w:t>targetRAT-MessageContainer</w:t>
            </w:r>
          </w:p>
        </w:tc>
      </w:tr>
      <w:tr w:rsidR="00283C80" w:rsidRPr="0095250E" w14:paraId="59FC5BEA" w14:textId="77777777" w:rsidTr="00C06585">
        <w:tc>
          <w:tcPr>
            <w:tcW w:w="2835" w:type="dxa"/>
            <w:tcBorders>
              <w:top w:val="single" w:sz="4" w:space="0" w:color="auto"/>
              <w:left w:val="single" w:sz="4" w:space="0" w:color="auto"/>
              <w:bottom w:val="single" w:sz="4" w:space="0" w:color="auto"/>
              <w:right w:val="single" w:sz="4" w:space="0" w:color="auto"/>
            </w:tcBorders>
            <w:hideMark/>
          </w:tcPr>
          <w:p w14:paraId="21053615" w14:textId="77777777" w:rsidR="00283C80" w:rsidRPr="0095250E" w:rsidRDefault="00283C80" w:rsidP="00C06585">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FF89141" w14:textId="77777777" w:rsidR="00283C80" w:rsidRPr="0095250E" w:rsidRDefault="00283C80" w:rsidP="00C06585">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5DE94B58" w14:textId="77777777" w:rsidR="00283C80" w:rsidRPr="0095250E" w:rsidRDefault="00283C80" w:rsidP="00C06585">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283C80" w:rsidRPr="0095250E" w14:paraId="1C2D8FDE" w14:textId="77777777" w:rsidTr="00C06585">
        <w:tc>
          <w:tcPr>
            <w:tcW w:w="2835" w:type="dxa"/>
            <w:tcBorders>
              <w:top w:val="single" w:sz="4" w:space="0" w:color="auto"/>
              <w:left w:val="single" w:sz="4" w:space="0" w:color="auto"/>
              <w:bottom w:val="single" w:sz="4" w:space="0" w:color="auto"/>
              <w:right w:val="single" w:sz="4" w:space="0" w:color="auto"/>
            </w:tcBorders>
            <w:hideMark/>
          </w:tcPr>
          <w:p w14:paraId="415EFDE5" w14:textId="77777777" w:rsidR="00283C80" w:rsidRPr="0095250E" w:rsidRDefault="00283C80" w:rsidP="00C06585">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743F0484" w14:textId="77777777" w:rsidR="00283C80" w:rsidRPr="0095250E" w:rsidRDefault="00283C80" w:rsidP="00C06585">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309D435A" w14:textId="77777777" w:rsidR="00283C80" w:rsidRPr="0095250E" w:rsidRDefault="00283C80" w:rsidP="00C06585">
            <w:pPr>
              <w:pStyle w:val="TAL"/>
              <w:rPr>
                <w:i/>
                <w:lang w:eastAsia="sv-SE"/>
              </w:rPr>
            </w:pPr>
            <w:r w:rsidRPr="0095250E">
              <w:rPr>
                <w:i/>
                <w:lang w:eastAsia="sv-SE"/>
              </w:rPr>
              <w:t>Handover TO UTRAN command</w:t>
            </w:r>
          </w:p>
        </w:tc>
      </w:tr>
    </w:tbl>
    <w:p w14:paraId="1AF4E5A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0F43F46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01B25BD"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8396FA"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49C39CF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D04B9F6" w14:textId="77777777" w:rsidR="00283C80" w:rsidRPr="0095250E" w:rsidRDefault="00283C80" w:rsidP="00C06585">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795EED54" w14:textId="77777777" w:rsidR="00283C80" w:rsidRPr="0095250E" w:rsidRDefault="00283C80" w:rsidP="00C06585">
            <w:pPr>
              <w:pStyle w:val="TAL"/>
              <w:rPr>
                <w:szCs w:val="22"/>
                <w:lang w:eastAsia="sv-SE"/>
              </w:rPr>
            </w:pPr>
            <w:r w:rsidRPr="0095250E">
              <w:rPr>
                <w:szCs w:val="22"/>
                <w:lang w:eastAsia="sv-SE"/>
              </w:rPr>
              <w:t>This field is mandatory present in case of inter system handover to "EPC" or "FDD UTRAN". Otherwise it is absent.</w:t>
            </w:r>
          </w:p>
        </w:tc>
      </w:tr>
    </w:tbl>
    <w:p w14:paraId="706A57EB" w14:textId="77777777" w:rsidR="00283C80" w:rsidRPr="0095250E" w:rsidRDefault="00283C80" w:rsidP="00283C80"/>
    <w:p w14:paraId="3ABBD38C" w14:textId="77777777" w:rsidR="00283C80" w:rsidRPr="0095250E" w:rsidRDefault="00283C80" w:rsidP="00283C80">
      <w:pPr>
        <w:pStyle w:val="4"/>
      </w:pPr>
      <w:bookmarkStart w:id="1525" w:name="_Toc60777104"/>
      <w:bookmarkStart w:id="1526" w:name="_Toc156130227"/>
      <w:r w:rsidRPr="0095250E">
        <w:t>–</w:t>
      </w:r>
      <w:r w:rsidRPr="0095250E">
        <w:tab/>
      </w:r>
      <w:r w:rsidRPr="0095250E">
        <w:rPr>
          <w:i/>
        </w:rPr>
        <w:t>Paging</w:t>
      </w:r>
      <w:bookmarkEnd w:id="1525"/>
      <w:bookmarkEnd w:id="1526"/>
    </w:p>
    <w:p w14:paraId="52AF8164" w14:textId="77777777" w:rsidR="00283C80" w:rsidRPr="0095250E" w:rsidRDefault="00283C80" w:rsidP="00283C80">
      <w:pPr>
        <w:rPr>
          <w:iCs/>
        </w:rPr>
      </w:pPr>
      <w:r w:rsidRPr="0095250E">
        <w:t xml:space="preserve">The </w:t>
      </w:r>
      <w:r w:rsidRPr="0095250E">
        <w:rPr>
          <w:i/>
        </w:rPr>
        <w:t>Paging</w:t>
      </w:r>
      <w:r w:rsidRPr="0095250E">
        <w:t xml:space="preserve"> message is used for the notification of one or more UEs.</w:t>
      </w:r>
    </w:p>
    <w:p w14:paraId="3203C9DF" w14:textId="77777777" w:rsidR="00283C80" w:rsidRPr="0095250E" w:rsidRDefault="00283C80" w:rsidP="00283C80">
      <w:pPr>
        <w:pStyle w:val="B1"/>
      </w:pPr>
      <w:r w:rsidRPr="0095250E">
        <w:t>Signalling radio bearer: N/A</w:t>
      </w:r>
    </w:p>
    <w:p w14:paraId="5664431B" w14:textId="77777777" w:rsidR="00283C80" w:rsidRPr="0095250E" w:rsidRDefault="00283C80" w:rsidP="00283C80">
      <w:pPr>
        <w:pStyle w:val="B1"/>
      </w:pPr>
      <w:r w:rsidRPr="0095250E">
        <w:t>RLC-SAP: TM</w:t>
      </w:r>
    </w:p>
    <w:p w14:paraId="5F6F4D81" w14:textId="77777777" w:rsidR="00283C80" w:rsidRPr="0095250E" w:rsidRDefault="00283C80" w:rsidP="00283C80">
      <w:pPr>
        <w:pStyle w:val="B1"/>
      </w:pPr>
      <w:r w:rsidRPr="0095250E">
        <w:t>Logical channel: PCCH</w:t>
      </w:r>
    </w:p>
    <w:p w14:paraId="4BFD40E1" w14:textId="77777777" w:rsidR="00283C80" w:rsidRPr="0095250E" w:rsidRDefault="00283C80" w:rsidP="00283C80">
      <w:pPr>
        <w:pStyle w:val="B1"/>
      </w:pPr>
      <w:r w:rsidRPr="0095250E">
        <w:t>Direction: Network to UE</w:t>
      </w:r>
    </w:p>
    <w:p w14:paraId="4DAECA9C" w14:textId="77777777" w:rsidR="00283C80" w:rsidRPr="0095250E" w:rsidRDefault="00283C80" w:rsidP="00283C80">
      <w:pPr>
        <w:pStyle w:val="TH"/>
        <w:rPr>
          <w:bCs/>
          <w:i/>
          <w:iCs/>
        </w:rPr>
      </w:pPr>
      <w:r w:rsidRPr="0095250E">
        <w:rPr>
          <w:bCs/>
          <w:i/>
          <w:iCs/>
        </w:rPr>
        <w:t xml:space="preserve">Paging </w:t>
      </w:r>
      <w:r w:rsidRPr="0095250E">
        <w:rPr>
          <w:bCs/>
          <w:iCs/>
        </w:rPr>
        <w:t>message</w:t>
      </w:r>
    </w:p>
    <w:p w14:paraId="459F9877" w14:textId="77777777" w:rsidR="00283C80" w:rsidRPr="0095250E" w:rsidRDefault="00283C80" w:rsidP="00283C80">
      <w:pPr>
        <w:pStyle w:val="PL"/>
        <w:rPr>
          <w:color w:val="808080"/>
        </w:rPr>
      </w:pPr>
      <w:r w:rsidRPr="0095250E">
        <w:rPr>
          <w:color w:val="808080"/>
        </w:rPr>
        <w:t>-- ASN1START</w:t>
      </w:r>
    </w:p>
    <w:p w14:paraId="16A8E640" w14:textId="77777777" w:rsidR="00283C80" w:rsidRPr="0095250E" w:rsidRDefault="00283C80" w:rsidP="00283C80">
      <w:pPr>
        <w:pStyle w:val="PL"/>
        <w:rPr>
          <w:color w:val="808080"/>
        </w:rPr>
      </w:pPr>
      <w:r w:rsidRPr="0095250E">
        <w:rPr>
          <w:color w:val="808080"/>
        </w:rPr>
        <w:t>-- TAG-PAGING-START</w:t>
      </w:r>
    </w:p>
    <w:p w14:paraId="6895D0A2" w14:textId="77777777" w:rsidR="00283C80" w:rsidRPr="0095250E" w:rsidRDefault="00283C80" w:rsidP="00283C80">
      <w:pPr>
        <w:pStyle w:val="PL"/>
      </w:pPr>
    </w:p>
    <w:p w14:paraId="5671B735" w14:textId="77777777" w:rsidR="00283C80" w:rsidRPr="0095250E" w:rsidRDefault="00283C80" w:rsidP="00283C80">
      <w:pPr>
        <w:pStyle w:val="PL"/>
      </w:pPr>
      <w:r w:rsidRPr="0095250E">
        <w:t xml:space="preserve">Paging ::=                          </w:t>
      </w:r>
      <w:r w:rsidRPr="0095250E">
        <w:rPr>
          <w:color w:val="993366"/>
        </w:rPr>
        <w:t>SEQUENCE</w:t>
      </w:r>
      <w:r w:rsidRPr="0095250E">
        <w:t xml:space="preserve"> {</w:t>
      </w:r>
    </w:p>
    <w:p w14:paraId="638E5CB8" w14:textId="77777777" w:rsidR="00283C80" w:rsidRPr="0095250E" w:rsidRDefault="00283C80" w:rsidP="00283C80">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6787F155"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4238B2" w14:textId="77777777" w:rsidR="00283C80" w:rsidRPr="0095250E" w:rsidRDefault="00283C80" w:rsidP="00283C80">
      <w:pPr>
        <w:pStyle w:val="PL"/>
      </w:pPr>
      <w:r w:rsidRPr="0095250E">
        <w:t xml:space="preserve">    nonCriticalExtension                Paging-v1700-IEs                                                        </w:t>
      </w:r>
      <w:r w:rsidRPr="0095250E">
        <w:rPr>
          <w:color w:val="993366"/>
        </w:rPr>
        <w:t>OPTIONAL</w:t>
      </w:r>
    </w:p>
    <w:p w14:paraId="3885F74E" w14:textId="77777777" w:rsidR="00283C80" w:rsidRPr="0095250E" w:rsidRDefault="00283C80" w:rsidP="00283C80">
      <w:pPr>
        <w:pStyle w:val="PL"/>
      </w:pPr>
      <w:r w:rsidRPr="0095250E">
        <w:t>}</w:t>
      </w:r>
    </w:p>
    <w:p w14:paraId="066D41BB" w14:textId="77777777" w:rsidR="00283C80" w:rsidRPr="0095250E" w:rsidRDefault="00283C80" w:rsidP="00283C80">
      <w:pPr>
        <w:pStyle w:val="PL"/>
      </w:pPr>
    </w:p>
    <w:p w14:paraId="287F66F8" w14:textId="77777777" w:rsidR="00283C80" w:rsidRPr="0095250E" w:rsidRDefault="00283C80" w:rsidP="00283C80">
      <w:pPr>
        <w:pStyle w:val="PL"/>
      </w:pPr>
      <w:r w:rsidRPr="0095250E">
        <w:t xml:space="preserve">Paging-v1700-IEs ::=                </w:t>
      </w:r>
      <w:r w:rsidRPr="0095250E">
        <w:rPr>
          <w:color w:val="993366"/>
        </w:rPr>
        <w:t>SEQUENCE</w:t>
      </w:r>
      <w:r w:rsidRPr="0095250E">
        <w:t xml:space="preserve"> {</w:t>
      </w:r>
    </w:p>
    <w:p w14:paraId="3A9E0F3C" w14:textId="77777777" w:rsidR="00283C80" w:rsidRPr="0095250E" w:rsidRDefault="00283C80" w:rsidP="00283C80">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5CBB5426" w14:textId="77777777" w:rsidR="00283C80" w:rsidRPr="0095250E" w:rsidRDefault="00283C80" w:rsidP="00283C80">
      <w:pPr>
        <w:pStyle w:val="PL"/>
        <w:rPr>
          <w:color w:val="808080"/>
        </w:rPr>
      </w:pPr>
      <w:r w:rsidRPr="0095250E">
        <w:t xml:space="preserve">    pagingGroupList-r17                 PagingGroupList-r17                                                     </w:t>
      </w:r>
      <w:r w:rsidRPr="0095250E">
        <w:rPr>
          <w:color w:val="993366"/>
        </w:rPr>
        <w:t>OPTIONAL</w:t>
      </w:r>
      <w:r w:rsidRPr="0095250E">
        <w:t xml:space="preserve">, </w:t>
      </w:r>
      <w:r w:rsidRPr="0095250E">
        <w:rPr>
          <w:color w:val="808080"/>
        </w:rPr>
        <w:t>-- Need N</w:t>
      </w:r>
    </w:p>
    <w:p w14:paraId="19983077" w14:textId="77777777" w:rsidR="00283C80" w:rsidRPr="0095250E" w:rsidRDefault="00283C80" w:rsidP="00283C80">
      <w:pPr>
        <w:pStyle w:val="PL"/>
      </w:pPr>
      <w:r w:rsidRPr="0095250E">
        <w:t xml:space="preserve">    nonCriticalExtension                Paging-v1800-IEs                                                        </w:t>
      </w:r>
      <w:r w:rsidRPr="0095250E">
        <w:rPr>
          <w:color w:val="993366"/>
        </w:rPr>
        <w:t>OPTIONAL</w:t>
      </w:r>
    </w:p>
    <w:p w14:paraId="7E8805F7" w14:textId="77777777" w:rsidR="00283C80" w:rsidRPr="0095250E" w:rsidRDefault="00283C80" w:rsidP="00283C80">
      <w:pPr>
        <w:pStyle w:val="PL"/>
      </w:pPr>
      <w:r w:rsidRPr="0095250E">
        <w:t>}</w:t>
      </w:r>
    </w:p>
    <w:p w14:paraId="4359D289" w14:textId="77777777" w:rsidR="00283C80" w:rsidRPr="0095250E" w:rsidRDefault="00283C80" w:rsidP="00283C80">
      <w:pPr>
        <w:pStyle w:val="PL"/>
      </w:pPr>
    </w:p>
    <w:p w14:paraId="67EEAAB5" w14:textId="77777777" w:rsidR="00283C80" w:rsidRPr="0095250E" w:rsidRDefault="00283C80" w:rsidP="00283C80">
      <w:pPr>
        <w:pStyle w:val="PL"/>
      </w:pPr>
      <w:r w:rsidRPr="0095250E">
        <w:t xml:space="preserve">Paging-v1800-IEs ::=                </w:t>
      </w:r>
      <w:r w:rsidRPr="0095250E">
        <w:rPr>
          <w:color w:val="993366"/>
        </w:rPr>
        <w:t>SEQUENCE</w:t>
      </w:r>
      <w:r w:rsidRPr="0095250E">
        <w:t xml:space="preserve"> {</w:t>
      </w:r>
    </w:p>
    <w:p w14:paraId="4A17D2E5" w14:textId="77777777" w:rsidR="00283C80" w:rsidRPr="0095250E" w:rsidRDefault="00283C80" w:rsidP="00283C80">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0F027FAC" w14:textId="77777777" w:rsidR="00283C80" w:rsidRPr="0095250E" w:rsidRDefault="00283C80" w:rsidP="00283C80">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6DE8B336"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3014A2" w14:textId="77777777" w:rsidR="00283C80" w:rsidRPr="0095250E" w:rsidRDefault="00283C80" w:rsidP="00283C80">
      <w:pPr>
        <w:pStyle w:val="PL"/>
      </w:pPr>
      <w:r w:rsidRPr="0095250E">
        <w:t>}</w:t>
      </w:r>
    </w:p>
    <w:p w14:paraId="369441A0" w14:textId="77777777" w:rsidR="00283C80" w:rsidRPr="0095250E" w:rsidRDefault="00283C80" w:rsidP="00283C80">
      <w:pPr>
        <w:pStyle w:val="PL"/>
      </w:pPr>
    </w:p>
    <w:p w14:paraId="70A6687F" w14:textId="77777777" w:rsidR="00283C80" w:rsidRPr="0095250E" w:rsidRDefault="00283C80" w:rsidP="00283C80">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3B03B404" w14:textId="77777777" w:rsidR="00283C80" w:rsidRPr="0095250E" w:rsidRDefault="00283C80" w:rsidP="00283C80">
      <w:pPr>
        <w:pStyle w:val="PL"/>
      </w:pPr>
    </w:p>
    <w:p w14:paraId="181DDC3D" w14:textId="77777777" w:rsidR="00283C80" w:rsidRPr="0095250E" w:rsidRDefault="00283C80" w:rsidP="00283C80">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4C96E162" w14:textId="77777777" w:rsidR="00283C80" w:rsidRPr="0095250E" w:rsidRDefault="00283C80" w:rsidP="00283C80">
      <w:pPr>
        <w:pStyle w:val="PL"/>
      </w:pPr>
    </w:p>
    <w:p w14:paraId="5351428B" w14:textId="77777777" w:rsidR="00283C80" w:rsidRPr="0095250E" w:rsidRDefault="00283C80" w:rsidP="00283C80">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6F72B572" w14:textId="77777777" w:rsidR="00283C80" w:rsidRPr="0095250E" w:rsidRDefault="00283C80" w:rsidP="00283C80">
      <w:pPr>
        <w:pStyle w:val="PL"/>
      </w:pPr>
    </w:p>
    <w:p w14:paraId="1EA7C649" w14:textId="77777777" w:rsidR="00283C80" w:rsidRPr="0095250E" w:rsidRDefault="00283C80" w:rsidP="00283C80">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256E9957" w14:textId="77777777" w:rsidR="00283C80" w:rsidRPr="0095250E" w:rsidRDefault="00283C80" w:rsidP="00283C80">
      <w:pPr>
        <w:pStyle w:val="PL"/>
      </w:pPr>
    </w:p>
    <w:p w14:paraId="1EFD68A3" w14:textId="77777777" w:rsidR="00283C80" w:rsidRPr="0095250E" w:rsidRDefault="00283C80" w:rsidP="00283C80">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7AA3FA5F" w14:textId="77777777" w:rsidR="00283C80" w:rsidRPr="0095250E" w:rsidRDefault="00283C80" w:rsidP="00283C80">
      <w:pPr>
        <w:pStyle w:val="PL"/>
      </w:pPr>
    </w:p>
    <w:p w14:paraId="7FC90173" w14:textId="77777777" w:rsidR="00283C80" w:rsidRPr="0095250E" w:rsidRDefault="00283C80" w:rsidP="00283C80">
      <w:pPr>
        <w:pStyle w:val="PL"/>
      </w:pPr>
      <w:r w:rsidRPr="0095250E">
        <w:t xml:space="preserve">PagingRecord ::=                    </w:t>
      </w:r>
      <w:r w:rsidRPr="0095250E">
        <w:rPr>
          <w:color w:val="993366"/>
        </w:rPr>
        <w:t>SEQUENCE</w:t>
      </w:r>
      <w:r w:rsidRPr="0095250E">
        <w:t xml:space="preserve"> {</w:t>
      </w:r>
    </w:p>
    <w:p w14:paraId="5D498B31" w14:textId="77777777" w:rsidR="00283C80" w:rsidRPr="0095250E" w:rsidRDefault="00283C80" w:rsidP="00283C80">
      <w:pPr>
        <w:pStyle w:val="PL"/>
      </w:pPr>
      <w:r w:rsidRPr="0095250E">
        <w:t xml:space="preserve">    ue-Identity                         PagingUE-Identity,</w:t>
      </w:r>
    </w:p>
    <w:p w14:paraId="696DBEB9" w14:textId="77777777" w:rsidR="00283C80" w:rsidRPr="0095250E" w:rsidRDefault="00283C80" w:rsidP="00283C80">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323ABCF0" w14:textId="77777777" w:rsidR="00283C80" w:rsidRPr="0095250E" w:rsidRDefault="00283C80" w:rsidP="00283C80">
      <w:pPr>
        <w:pStyle w:val="PL"/>
      </w:pPr>
      <w:r w:rsidRPr="0095250E">
        <w:t xml:space="preserve">    ...</w:t>
      </w:r>
    </w:p>
    <w:p w14:paraId="126F1516" w14:textId="77777777" w:rsidR="00283C80" w:rsidRPr="0095250E" w:rsidRDefault="00283C80" w:rsidP="00283C80">
      <w:pPr>
        <w:pStyle w:val="PL"/>
      </w:pPr>
      <w:r w:rsidRPr="0095250E">
        <w:t>}</w:t>
      </w:r>
    </w:p>
    <w:p w14:paraId="4A88B4EC" w14:textId="77777777" w:rsidR="00283C80" w:rsidRPr="0095250E" w:rsidRDefault="00283C80" w:rsidP="00283C80">
      <w:pPr>
        <w:pStyle w:val="PL"/>
      </w:pPr>
    </w:p>
    <w:p w14:paraId="7991A9F5" w14:textId="77777777" w:rsidR="00283C80" w:rsidRPr="0095250E" w:rsidRDefault="00283C80" w:rsidP="00283C80">
      <w:pPr>
        <w:pStyle w:val="PL"/>
      </w:pPr>
      <w:r w:rsidRPr="0095250E">
        <w:t xml:space="preserve">PagingRecord-v1700 ::=              </w:t>
      </w:r>
      <w:r w:rsidRPr="0095250E">
        <w:rPr>
          <w:color w:val="993366"/>
        </w:rPr>
        <w:t>SEQUENCE</w:t>
      </w:r>
      <w:r w:rsidRPr="0095250E">
        <w:t xml:space="preserve"> {</w:t>
      </w:r>
    </w:p>
    <w:p w14:paraId="64320F3E" w14:textId="77777777" w:rsidR="00283C80" w:rsidRPr="0095250E" w:rsidRDefault="00283C80" w:rsidP="00283C80">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6F7FA572" w14:textId="77777777" w:rsidR="00283C80" w:rsidRPr="0095250E" w:rsidRDefault="00283C80" w:rsidP="00283C80">
      <w:pPr>
        <w:pStyle w:val="PL"/>
      </w:pPr>
      <w:r w:rsidRPr="0095250E">
        <w:t>}</w:t>
      </w:r>
    </w:p>
    <w:p w14:paraId="0EFB0426" w14:textId="77777777" w:rsidR="00283C80" w:rsidRPr="0095250E" w:rsidRDefault="00283C80" w:rsidP="00283C80">
      <w:pPr>
        <w:pStyle w:val="PL"/>
      </w:pPr>
    </w:p>
    <w:p w14:paraId="4EDAD17D" w14:textId="77777777" w:rsidR="00283C80" w:rsidRPr="0095250E" w:rsidRDefault="00283C80" w:rsidP="00283C80">
      <w:pPr>
        <w:pStyle w:val="PL"/>
      </w:pPr>
      <w:r w:rsidRPr="0095250E">
        <w:t xml:space="preserve">PagingRecord-v1800 ::=              </w:t>
      </w:r>
      <w:r w:rsidRPr="0095250E">
        <w:rPr>
          <w:color w:val="993366"/>
        </w:rPr>
        <w:t>SEQUENCE</w:t>
      </w:r>
      <w:r w:rsidRPr="0095250E">
        <w:t xml:space="preserve"> {</w:t>
      </w:r>
    </w:p>
    <w:p w14:paraId="3BA37E47" w14:textId="77777777" w:rsidR="00283C80" w:rsidRPr="0095250E" w:rsidRDefault="00283C80" w:rsidP="00283C80">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A3049C8" w14:textId="77777777" w:rsidR="00283C80" w:rsidRPr="0095250E" w:rsidRDefault="00283C80" w:rsidP="00283C80">
      <w:pPr>
        <w:pStyle w:val="PL"/>
      </w:pPr>
      <w:r w:rsidRPr="0095250E">
        <w:t>}</w:t>
      </w:r>
    </w:p>
    <w:p w14:paraId="798B24EA" w14:textId="77777777" w:rsidR="00283C80" w:rsidRPr="0095250E" w:rsidRDefault="00283C80" w:rsidP="00283C80">
      <w:pPr>
        <w:pStyle w:val="PL"/>
      </w:pPr>
    </w:p>
    <w:p w14:paraId="6A142C1A" w14:textId="77777777" w:rsidR="00283C80" w:rsidRPr="0095250E" w:rsidRDefault="00283C80" w:rsidP="00283C80">
      <w:pPr>
        <w:pStyle w:val="PL"/>
      </w:pPr>
      <w:r w:rsidRPr="0095250E">
        <w:t xml:space="preserve">PagingUE-Identity ::=               </w:t>
      </w:r>
      <w:r w:rsidRPr="0095250E">
        <w:rPr>
          <w:color w:val="993366"/>
        </w:rPr>
        <w:t>CHOICE</w:t>
      </w:r>
      <w:r w:rsidRPr="0095250E">
        <w:t xml:space="preserve"> {</w:t>
      </w:r>
    </w:p>
    <w:p w14:paraId="22ECCE78" w14:textId="77777777" w:rsidR="00283C80" w:rsidRPr="0095250E" w:rsidRDefault="00283C80" w:rsidP="00283C80">
      <w:pPr>
        <w:pStyle w:val="PL"/>
      </w:pPr>
      <w:r w:rsidRPr="0095250E">
        <w:t xml:space="preserve">    ng-5G-S-TMSI                        NG-5G-S-TMSI,</w:t>
      </w:r>
    </w:p>
    <w:p w14:paraId="71B99015" w14:textId="77777777" w:rsidR="00283C80" w:rsidRPr="0095250E" w:rsidRDefault="00283C80" w:rsidP="00283C80">
      <w:pPr>
        <w:pStyle w:val="PL"/>
      </w:pPr>
      <w:r w:rsidRPr="0095250E">
        <w:t xml:space="preserve">    fullI-RNTI                          I-RNTI-Value,</w:t>
      </w:r>
    </w:p>
    <w:p w14:paraId="76D96232" w14:textId="77777777" w:rsidR="00283C80" w:rsidRPr="0095250E" w:rsidRDefault="00283C80" w:rsidP="00283C80">
      <w:pPr>
        <w:pStyle w:val="PL"/>
      </w:pPr>
      <w:r w:rsidRPr="0095250E">
        <w:t xml:space="preserve">    ...</w:t>
      </w:r>
    </w:p>
    <w:p w14:paraId="0C992003" w14:textId="77777777" w:rsidR="00283C80" w:rsidRPr="0095250E" w:rsidRDefault="00283C80" w:rsidP="00283C80">
      <w:pPr>
        <w:pStyle w:val="PL"/>
      </w:pPr>
      <w:r w:rsidRPr="0095250E">
        <w:t>}</w:t>
      </w:r>
    </w:p>
    <w:p w14:paraId="696DD2B4" w14:textId="77777777" w:rsidR="00283C80" w:rsidRPr="0095250E" w:rsidRDefault="00283C80" w:rsidP="00283C80">
      <w:pPr>
        <w:pStyle w:val="PL"/>
      </w:pPr>
    </w:p>
    <w:p w14:paraId="35392566" w14:textId="77777777" w:rsidR="00283C80" w:rsidRPr="0095250E" w:rsidRDefault="00283C80" w:rsidP="00283C80">
      <w:pPr>
        <w:pStyle w:val="PL"/>
      </w:pPr>
      <w:r w:rsidRPr="0095250E">
        <w:t xml:space="preserve">GroupPaging-r18 ::=                 </w:t>
      </w:r>
      <w:r w:rsidRPr="0095250E">
        <w:rPr>
          <w:color w:val="993366"/>
        </w:rPr>
        <w:t>SEQUENCE</w:t>
      </w:r>
      <w:r w:rsidRPr="0095250E">
        <w:t xml:space="preserve"> {</w:t>
      </w:r>
    </w:p>
    <w:p w14:paraId="6C5C8402" w14:textId="77777777" w:rsidR="00283C80" w:rsidRPr="0095250E" w:rsidRDefault="00283C80" w:rsidP="00283C80">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4412548" w14:textId="77777777" w:rsidR="00283C80" w:rsidRPr="0095250E" w:rsidRDefault="00283C80" w:rsidP="00283C80">
      <w:pPr>
        <w:pStyle w:val="PL"/>
      </w:pPr>
      <w:r w:rsidRPr="0095250E">
        <w:t>}</w:t>
      </w:r>
    </w:p>
    <w:p w14:paraId="42400C01" w14:textId="77777777" w:rsidR="00283C80" w:rsidRPr="0095250E" w:rsidRDefault="00283C80" w:rsidP="00283C80">
      <w:pPr>
        <w:pStyle w:val="PL"/>
      </w:pPr>
    </w:p>
    <w:p w14:paraId="2E195BD4" w14:textId="77777777" w:rsidR="00283C80" w:rsidRPr="0095250E" w:rsidRDefault="00283C80" w:rsidP="00283C80">
      <w:pPr>
        <w:pStyle w:val="PL"/>
        <w:rPr>
          <w:color w:val="808080"/>
        </w:rPr>
      </w:pPr>
      <w:r w:rsidRPr="0095250E">
        <w:rPr>
          <w:color w:val="808080"/>
        </w:rPr>
        <w:t>-- TAG-PAGING-STOP</w:t>
      </w:r>
    </w:p>
    <w:p w14:paraId="1DE4A936" w14:textId="77777777" w:rsidR="00283C80" w:rsidRPr="0095250E" w:rsidRDefault="00283C80" w:rsidP="00283C80">
      <w:pPr>
        <w:pStyle w:val="PL"/>
        <w:rPr>
          <w:color w:val="808080"/>
        </w:rPr>
      </w:pPr>
      <w:r w:rsidRPr="0095250E">
        <w:rPr>
          <w:color w:val="808080"/>
        </w:rPr>
        <w:lastRenderedPageBreak/>
        <w:t>-- ASN1STOP</w:t>
      </w:r>
    </w:p>
    <w:p w14:paraId="683C443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67D4C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13179A" w14:textId="77777777" w:rsidR="00283C80" w:rsidRPr="0095250E" w:rsidRDefault="00283C80" w:rsidP="00C06585">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283C80" w:rsidRPr="0095250E" w14:paraId="48B73CD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E532C4" w14:textId="77777777" w:rsidR="00283C80" w:rsidRPr="0095250E" w:rsidRDefault="00283C80" w:rsidP="00C06585">
            <w:pPr>
              <w:pStyle w:val="TAL"/>
              <w:rPr>
                <w:szCs w:val="22"/>
                <w:lang w:eastAsia="sv-SE"/>
              </w:rPr>
            </w:pPr>
            <w:r w:rsidRPr="0095250E">
              <w:rPr>
                <w:b/>
                <w:i/>
                <w:szCs w:val="22"/>
                <w:lang w:eastAsia="sv-SE"/>
              </w:rPr>
              <w:t>accessType</w:t>
            </w:r>
          </w:p>
          <w:p w14:paraId="36D9484B" w14:textId="77777777" w:rsidR="00283C80" w:rsidRPr="0095250E" w:rsidRDefault="00283C80" w:rsidP="00C06585">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283C80" w:rsidRPr="0095250E" w14:paraId="0F3B40F3" w14:textId="77777777" w:rsidTr="00C06585">
        <w:tc>
          <w:tcPr>
            <w:tcW w:w="14173" w:type="dxa"/>
            <w:tcBorders>
              <w:top w:val="single" w:sz="4" w:space="0" w:color="auto"/>
              <w:left w:val="single" w:sz="4" w:space="0" w:color="auto"/>
              <w:bottom w:val="single" w:sz="4" w:space="0" w:color="auto"/>
              <w:right w:val="single" w:sz="4" w:space="0" w:color="auto"/>
            </w:tcBorders>
          </w:tcPr>
          <w:p w14:paraId="38A5C48B" w14:textId="77777777" w:rsidR="00283C80" w:rsidRPr="0095250E" w:rsidRDefault="00283C80" w:rsidP="00C06585">
            <w:pPr>
              <w:pStyle w:val="TAL"/>
              <w:rPr>
                <w:b/>
                <w:bCs/>
                <w:i/>
                <w:iCs/>
                <w:lang w:eastAsia="sv-SE"/>
              </w:rPr>
            </w:pPr>
            <w:r w:rsidRPr="0095250E">
              <w:rPr>
                <w:b/>
                <w:bCs/>
                <w:i/>
                <w:iCs/>
                <w:lang w:eastAsia="sv-SE"/>
              </w:rPr>
              <w:t>inactiveReceptionAllowed</w:t>
            </w:r>
          </w:p>
          <w:p w14:paraId="4A71EA6D" w14:textId="77777777" w:rsidR="00283C80" w:rsidRPr="0095250E" w:rsidRDefault="00283C80" w:rsidP="00C06585">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283C80" w:rsidRPr="0095250E" w14:paraId="0AF98CC4" w14:textId="77777777" w:rsidTr="00C06585">
        <w:tc>
          <w:tcPr>
            <w:tcW w:w="14173" w:type="dxa"/>
            <w:tcBorders>
              <w:top w:val="single" w:sz="4" w:space="0" w:color="auto"/>
              <w:left w:val="single" w:sz="4" w:space="0" w:color="auto"/>
              <w:bottom w:val="single" w:sz="4" w:space="0" w:color="auto"/>
              <w:right w:val="single" w:sz="4" w:space="0" w:color="auto"/>
            </w:tcBorders>
          </w:tcPr>
          <w:p w14:paraId="6F376C96" w14:textId="77777777" w:rsidR="00283C80" w:rsidRPr="0095250E" w:rsidRDefault="00283C80" w:rsidP="00C06585">
            <w:pPr>
              <w:pStyle w:val="TAL"/>
              <w:rPr>
                <w:b/>
                <w:i/>
                <w:szCs w:val="22"/>
                <w:lang w:eastAsia="sv-SE"/>
              </w:rPr>
            </w:pPr>
            <w:r w:rsidRPr="0095250E">
              <w:rPr>
                <w:b/>
                <w:i/>
                <w:szCs w:val="22"/>
                <w:lang w:eastAsia="sv-SE"/>
              </w:rPr>
              <w:t>mt-SDT</w:t>
            </w:r>
          </w:p>
          <w:p w14:paraId="3C4DAD2E" w14:textId="77777777" w:rsidR="00283C80" w:rsidRPr="0095250E" w:rsidRDefault="00283C80" w:rsidP="00C06585">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s I-RNTI is included in the paging message.</w:t>
            </w:r>
          </w:p>
        </w:tc>
      </w:tr>
      <w:tr w:rsidR="00283C80" w:rsidRPr="0095250E" w14:paraId="35BD3C2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99E085" w14:textId="77777777" w:rsidR="00283C80" w:rsidRPr="0095250E" w:rsidRDefault="00283C80" w:rsidP="00C06585">
            <w:pPr>
              <w:pStyle w:val="TAL"/>
              <w:rPr>
                <w:b/>
                <w:i/>
                <w:szCs w:val="22"/>
                <w:lang w:eastAsia="sv-SE"/>
              </w:rPr>
            </w:pPr>
            <w:r w:rsidRPr="0095250E">
              <w:rPr>
                <w:b/>
                <w:i/>
                <w:szCs w:val="22"/>
                <w:lang w:eastAsia="sv-SE"/>
              </w:rPr>
              <w:t>pagingRecordList</w:t>
            </w:r>
          </w:p>
          <w:p w14:paraId="04471354" w14:textId="77777777" w:rsidR="00283C80" w:rsidRPr="0095250E" w:rsidRDefault="00283C80" w:rsidP="00C06585">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283C80" w:rsidRPr="0095250E" w14:paraId="65EA4EC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B99EAD" w14:textId="77777777" w:rsidR="00283C80" w:rsidRPr="0095250E" w:rsidRDefault="00283C80" w:rsidP="00C06585">
            <w:pPr>
              <w:pStyle w:val="TAL"/>
              <w:rPr>
                <w:b/>
                <w:i/>
                <w:szCs w:val="22"/>
                <w:lang w:eastAsia="sv-SE"/>
              </w:rPr>
            </w:pPr>
            <w:r w:rsidRPr="0095250E">
              <w:rPr>
                <w:b/>
                <w:i/>
                <w:szCs w:val="22"/>
                <w:lang w:eastAsia="sv-SE"/>
              </w:rPr>
              <w:t>pagingCause</w:t>
            </w:r>
          </w:p>
          <w:p w14:paraId="67092C03" w14:textId="77777777" w:rsidR="00283C80" w:rsidRPr="0095250E" w:rsidRDefault="00283C80" w:rsidP="00C06585">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283C80" w:rsidRPr="0095250E" w14:paraId="22250811" w14:textId="77777777" w:rsidTr="00C06585">
        <w:tc>
          <w:tcPr>
            <w:tcW w:w="14173" w:type="dxa"/>
            <w:tcBorders>
              <w:top w:val="single" w:sz="4" w:space="0" w:color="auto"/>
              <w:left w:val="single" w:sz="4" w:space="0" w:color="auto"/>
              <w:bottom w:val="single" w:sz="4" w:space="0" w:color="auto"/>
              <w:right w:val="single" w:sz="4" w:space="0" w:color="auto"/>
            </w:tcBorders>
          </w:tcPr>
          <w:p w14:paraId="68DCDA0B" w14:textId="77777777" w:rsidR="00283C80" w:rsidRPr="0095250E" w:rsidRDefault="00283C80" w:rsidP="00C06585">
            <w:pPr>
              <w:pStyle w:val="TAL"/>
              <w:rPr>
                <w:b/>
                <w:bCs/>
                <w:i/>
                <w:iCs/>
                <w:lang w:eastAsia="sv-SE"/>
              </w:rPr>
            </w:pPr>
            <w:r w:rsidRPr="0095250E">
              <w:rPr>
                <w:b/>
                <w:bCs/>
                <w:i/>
                <w:iCs/>
                <w:lang w:eastAsia="sv-SE"/>
              </w:rPr>
              <w:t>pagingGroupList</w:t>
            </w:r>
          </w:p>
          <w:p w14:paraId="7BA5C936" w14:textId="77777777" w:rsidR="00283C80" w:rsidRPr="0095250E" w:rsidRDefault="00283C80" w:rsidP="00C06585">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01B339F0" w14:textId="77777777" w:rsidR="00283C80" w:rsidRPr="0095250E" w:rsidRDefault="00283C80" w:rsidP="00283C80"/>
    <w:p w14:paraId="53C263C9" w14:textId="77777777" w:rsidR="00283C80" w:rsidRPr="0095250E" w:rsidRDefault="00283C80" w:rsidP="00283C80">
      <w:pPr>
        <w:pStyle w:val="4"/>
      </w:pPr>
      <w:bookmarkStart w:id="1527" w:name="_Toc60777105"/>
      <w:bookmarkStart w:id="1528" w:name="_Toc156130228"/>
      <w:r w:rsidRPr="0095250E">
        <w:t>–</w:t>
      </w:r>
      <w:r w:rsidRPr="0095250E">
        <w:tab/>
      </w:r>
      <w:r w:rsidRPr="0095250E">
        <w:rPr>
          <w:i/>
          <w:noProof/>
        </w:rPr>
        <w:t>RRCReestablishment</w:t>
      </w:r>
      <w:bookmarkEnd w:id="1527"/>
      <w:bookmarkEnd w:id="1528"/>
    </w:p>
    <w:p w14:paraId="637AE751" w14:textId="77777777" w:rsidR="00283C80" w:rsidRPr="0095250E" w:rsidRDefault="00283C80" w:rsidP="00283C80">
      <w:r w:rsidRPr="0095250E">
        <w:t xml:space="preserve">The </w:t>
      </w:r>
      <w:r w:rsidRPr="0095250E">
        <w:rPr>
          <w:i/>
          <w:noProof/>
        </w:rPr>
        <w:t>RRCReestablishment</w:t>
      </w:r>
      <w:r w:rsidRPr="0095250E">
        <w:t xml:space="preserve"> message is used to re-establish SRB1.</w:t>
      </w:r>
    </w:p>
    <w:p w14:paraId="7D090256" w14:textId="77777777" w:rsidR="00283C80" w:rsidRPr="0095250E" w:rsidRDefault="00283C80" w:rsidP="00283C80">
      <w:pPr>
        <w:pStyle w:val="B1"/>
      </w:pPr>
      <w:r w:rsidRPr="0095250E">
        <w:t>Signalling radio bearer: SRB1</w:t>
      </w:r>
    </w:p>
    <w:p w14:paraId="5DAB9D5E" w14:textId="77777777" w:rsidR="00283C80" w:rsidRPr="0095250E" w:rsidRDefault="00283C80" w:rsidP="00283C80">
      <w:pPr>
        <w:pStyle w:val="B1"/>
      </w:pPr>
      <w:r w:rsidRPr="0095250E">
        <w:t>RLC-SAP: AM</w:t>
      </w:r>
    </w:p>
    <w:p w14:paraId="1BC1105E" w14:textId="77777777" w:rsidR="00283C80" w:rsidRPr="0095250E" w:rsidRDefault="00283C80" w:rsidP="00283C80">
      <w:pPr>
        <w:pStyle w:val="B1"/>
      </w:pPr>
      <w:r w:rsidRPr="0095250E">
        <w:t>Logical channel: DCCH</w:t>
      </w:r>
    </w:p>
    <w:p w14:paraId="589DAB3B" w14:textId="77777777" w:rsidR="00283C80" w:rsidRPr="0095250E" w:rsidRDefault="00283C80" w:rsidP="00283C80">
      <w:pPr>
        <w:pStyle w:val="B1"/>
      </w:pPr>
      <w:r w:rsidRPr="0095250E">
        <w:t>Direction: Network to UE</w:t>
      </w:r>
    </w:p>
    <w:p w14:paraId="33BEE268" w14:textId="77777777" w:rsidR="00283C80" w:rsidRPr="0095250E" w:rsidRDefault="00283C80" w:rsidP="00283C80">
      <w:pPr>
        <w:pStyle w:val="TH"/>
        <w:rPr>
          <w:bCs/>
          <w:i/>
          <w:iCs/>
        </w:rPr>
      </w:pPr>
      <w:r w:rsidRPr="0095250E">
        <w:rPr>
          <w:bCs/>
          <w:i/>
          <w:iCs/>
          <w:noProof/>
        </w:rPr>
        <w:t xml:space="preserve">RRCReestablishment </w:t>
      </w:r>
      <w:r w:rsidRPr="0095250E">
        <w:t>message</w:t>
      </w:r>
    </w:p>
    <w:p w14:paraId="3D007FCE" w14:textId="77777777" w:rsidR="00283C80" w:rsidRPr="0095250E" w:rsidRDefault="00283C80" w:rsidP="00283C80">
      <w:pPr>
        <w:pStyle w:val="PL"/>
        <w:rPr>
          <w:color w:val="808080"/>
        </w:rPr>
      </w:pPr>
      <w:r w:rsidRPr="0095250E">
        <w:rPr>
          <w:color w:val="808080"/>
        </w:rPr>
        <w:t>-- ASN1START</w:t>
      </w:r>
    </w:p>
    <w:p w14:paraId="5733DB60" w14:textId="77777777" w:rsidR="00283C80" w:rsidRPr="0095250E" w:rsidRDefault="00283C80" w:rsidP="00283C80">
      <w:pPr>
        <w:pStyle w:val="PL"/>
        <w:rPr>
          <w:color w:val="808080"/>
        </w:rPr>
      </w:pPr>
      <w:r w:rsidRPr="0095250E">
        <w:rPr>
          <w:color w:val="808080"/>
        </w:rPr>
        <w:t>-- TAG-RRCREESTABLISHMENT-START</w:t>
      </w:r>
    </w:p>
    <w:p w14:paraId="7B73CE09" w14:textId="77777777" w:rsidR="00283C80" w:rsidRPr="0095250E" w:rsidRDefault="00283C80" w:rsidP="00283C80">
      <w:pPr>
        <w:pStyle w:val="PL"/>
      </w:pPr>
    </w:p>
    <w:p w14:paraId="24B41925" w14:textId="77777777" w:rsidR="00283C80" w:rsidRPr="0095250E" w:rsidRDefault="00283C80" w:rsidP="00283C80">
      <w:pPr>
        <w:pStyle w:val="PL"/>
      </w:pPr>
      <w:r w:rsidRPr="0095250E">
        <w:t xml:space="preserve">RRCReestablishment ::=              </w:t>
      </w:r>
      <w:r w:rsidRPr="0095250E">
        <w:rPr>
          <w:color w:val="993366"/>
        </w:rPr>
        <w:t>SEQUENCE</w:t>
      </w:r>
      <w:r w:rsidRPr="0095250E">
        <w:t xml:space="preserve"> {</w:t>
      </w:r>
    </w:p>
    <w:p w14:paraId="2C356D3F" w14:textId="77777777" w:rsidR="00283C80" w:rsidRPr="0095250E" w:rsidRDefault="00283C80" w:rsidP="00283C80">
      <w:pPr>
        <w:pStyle w:val="PL"/>
      </w:pPr>
      <w:r w:rsidRPr="0095250E">
        <w:t xml:space="preserve">    rrc-TransactionIdentifier           RRC-TransactionIdentifier,</w:t>
      </w:r>
    </w:p>
    <w:p w14:paraId="18ACC455"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36F4BE6E" w14:textId="77777777" w:rsidR="00283C80" w:rsidRPr="0095250E" w:rsidRDefault="00283C80" w:rsidP="00283C80">
      <w:pPr>
        <w:pStyle w:val="PL"/>
      </w:pPr>
      <w:r w:rsidRPr="0095250E">
        <w:t xml:space="preserve">        rrcReestablishment                  RRCReestablishment-IEs,</w:t>
      </w:r>
    </w:p>
    <w:p w14:paraId="663A5BB9"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67DDB946" w14:textId="77777777" w:rsidR="00283C80" w:rsidRPr="0095250E" w:rsidRDefault="00283C80" w:rsidP="00283C80">
      <w:pPr>
        <w:pStyle w:val="PL"/>
      </w:pPr>
      <w:r w:rsidRPr="0095250E">
        <w:t xml:space="preserve">    }</w:t>
      </w:r>
    </w:p>
    <w:p w14:paraId="40198FF1" w14:textId="77777777" w:rsidR="00283C80" w:rsidRPr="0095250E" w:rsidRDefault="00283C80" w:rsidP="00283C80">
      <w:pPr>
        <w:pStyle w:val="PL"/>
      </w:pPr>
      <w:r w:rsidRPr="0095250E">
        <w:t>}</w:t>
      </w:r>
    </w:p>
    <w:p w14:paraId="2FB3DE67" w14:textId="77777777" w:rsidR="00283C80" w:rsidRPr="0095250E" w:rsidRDefault="00283C80" w:rsidP="00283C80">
      <w:pPr>
        <w:pStyle w:val="PL"/>
      </w:pPr>
    </w:p>
    <w:p w14:paraId="2267E4B2" w14:textId="77777777" w:rsidR="00283C80" w:rsidRPr="0095250E" w:rsidRDefault="00283C80" w:rsidP="00283C80">
      <w:pPr>
        <w:pStyle w:val="PL"/>
      </w:pPr>
      <w:r w:rsidRPr="0095250E">
        <w:lastRenderedPageBreak/>
        <w:t xml:space="preserve">RRCReestablishment-IEs ::=          </w:t>
      </w:r>
      <w:r w:rsidRPr="0095250E">
        <w:rPr>
          <w:color w:val="993366"/>
        </w:rPr>
        <w:t>SEQUENCE</w:t>
      </w:r>
      <w:r w:rsidRPr="0095250E">
        <w:t xml:space="preserve"> {</w:t>
      </w:r>
    </w:p>
    <w:p w14:paraId="06BD3AE3" w14:textId="77777777" w:rsidR="00283C80" w:rsidRPr="0095250E" w:rsidRDefault="00283C80" w:rsidP="00283C80">
      <w:pPr>
        <w:pStyle w:val="PL"/>
      </w:pPr>
      <w:r w:rsidRPr="0095250E">
        <w:t xml:space="preserve">    nextHopChainingCount                NextHopChainingCount,</w:t>
      </w:r>
    </w:p>
    <w:p w14:paraId="2488CF1D"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F7E4B4D" w14:textId="77777777" w:rsidR="00283C80" w:rsidRPr="0095250E" w:rsidRDefault="00283C80" w:rsidP="00283C80">
      <w:pPr>
        <w:pStyle w:val="PL"/>
      </w:pPr>
      <w:r w:rsidRPr="0095250E">
        <w:t xml:space="preserve">    nonCriticalExtension                RRCReestablishment-v1700-IEs         </w:t>
      </w:r>
      <w:r w:rsidRPr="0095250E">
        <w:rPr>
          <w:color w:val="993366"/>
        </w:rPr>
        <w:t>OPTIONAL</w:t>
      </w:r>
    </w:p>
    <w:p w14:paraId="1B1B928E" w14:textId="77777777" w:rsidR="00283C80" w:rsidRPr="0095250E" w:rsidRDefault="00283C80" w:rsidP="00283C80">
      <w:pPr>
        <w:pStyle w:val="PL"/>
      </w:pPr>
      <w:r w:rsidRPr="0095250E">
        <w:t>}</w:t>
      </w:r>
    </w:p>
    <w:p w14:paraId="0BD2134D" w14:textId="77777777" w:rsidR="00283C80" w:rsidRPr="0095250E" w:rsidRDefault="00283C80" w:rsidP="00283C80">
      <w:pPr>
        <w:pStyle w:val="PL"/>
      </w:pPr>
    </w:p>
    <w:p w14:paraId="153B2FEA" w14:textId="77777777" w:rsidR="00283C80" w:rsidRPr="0095250E" w:rsidRDefault="00283C80" w:rsidP="00283C80">
      <w:pPr>
        <w:pStyle w:val="PL"/>
      </w:pPr>
      <w:r w:rsidRPr="0095250E">
        <w:t xml:space="preserve">RRCReestablishment-v1700-IEs ::=    </w:t>
      </w:r>
      <w:r w:rsidRPr="0095250E">
        <w:rPr>
          <w:color w:val="993366"/>
        </w:rPr>
        <w:t>SEQUENCE</w:t>
      </w:r>
      <w:r w:rsidRPr="0095250E">
        <w:t xml:space="preserve"> {</w:t>
      </w:r>
    </w:p>
    <w:p w14:paraId="1AA9EDAA" w14:textId="77777777" w:rsidR="00283C80" w:rsidRPr="0095250E" w:rsidRDefault="00283C80" w:rsidP="00283C80">
      <w:pPr>
        <w:pStyle w:val="PL"/>
        <w:rPr>
          <w:color w:val="808080"/>
        </w:rPr>
      </w:pPr>
      <w:r w:rsidRPr="0095250E">
        <w:t xml:space="preserve">    sl-L2RemoteUE-Config-r17            SetupRelease {SL-L2RemoteUE-Config-r17}    </w:t>
      </w:r>
      <w:r w:rsidRPr="0095250E">
        <w:rPr>
          <w:color w:val="993366"/>
        </w:rPr>
        <w:t>OPTIONAL</w:t>
      </w:r>
      <w:r w:rsidRPr="0095250E">
        <w:t xml:space="preserve">, </w:t>
      </w:r>
      <w:r w:rsidRPr="0095250E">
        <w:rPr>
          <w:color w:val="808080"/>
        </w:rPr>
        <w:t>-- Cond L2RemoteUE</w:t>
      </w:r>
    </w:p>
    <w:p w14:paraId="040F5B71"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33B8DE" w14:textId="77777777" w:rsidR="00283C80" w:rsidRPr="0095250E" w:rsidRDefault="00283C80" w:rsidP="00283C80">
      <w:pPr>
        <w:pStyle w:val="PL"/>
      </w:pPr>
      <w:r w:rsidRPr="0095250E">
        <w:t>}</w:t>
      </w:r>
    </w:p>
    <w:p w14:paraId="47480D0A" w14:textId="77777777" w:rsidR="00283C80" w:rsidRPr="0095250E" w:rsidRDefault="00283C80" w:rsidP="00283C80">
      <w:pPr>
        <w:pStyle w:val="PL"/>
      </w:pPr>
    </w:p>
    <w:p w14:paraId="32292428" w14:textId="77777777" w:rsidR="00283C80" w:rsidRPr="0095250E" w:rsidRDefault="00283C80" w:rsidP="00283C80">
      <w:pPr>
        <w:pStyle w:val="PL"/>
        <w:rPr>
          <w:color w:val="808080"/>
        </w:rPr>
      </w:pPr>
      <w:r w:rsidRPr="0095250E">
        <w:rPr>
          <w:color w:val="808080"/>
        </w:rPr>
        <w:t>-- TAG-RRCREESTABLISHMENT-STOP</w:t>
      </w:r>
    </w:p>
    <w:p w14:paraId="6F5CDF1B" w14:textId="77777777" w:rsidR="00283C80" w:rsidRPr="0095250E" w:rsidRDefault="00283C80" w:rsidP="00283C80">
      <w:pPr>
        <w:pStyle w:val="PL"/>
        <w:rPr>
          <w:color w:val="808080"/>
        </w:rPr>
      </w:pPr>
      <w:r w:rsidRPr="0095250E">
        <w:rPr>
          <w:color w:val="808080"/>
        </w:rPr>
        <w:t>-- ASN1STOP</w:t>
      </w:r>
    </w:p>
    <w:p w14:paraId="58E80113"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A347D7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7E0FE4" w14:textId="77777777" w:rsidR="00283C80" w:rsidRPr="0095250E" w:rsidRDefault="00283C80" w:rsidP="00C06585">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283C80" w:rsidRPr="0095250E" w14:paraId="7A96498D" w14:textId="77777777" w:rsidTr="00C06585">
        <w:tc>
          <w:tcPr>
            <w:tcW w:w="14173" w:type="dxa"/>
            <w:tcBorders>
              <w:top w:val="single" w:sz="4" w:space="0" w:color="auto"/>
              <w:left w:val="single" w:sz="4" w:space="0" w:color="auto"/>
              <w:bottom w:val="single" w:sz="4" w:space="0" w:color="auto"/>
              <w:right w:val="single" w:sz="4" w:space="0" w:color="auto"/>
            </w:tcBorders>
          </w:tcPr>
          <w:p w14:paraId="6ABD02D5" w14:textId="77777777" w:rsidR="00283C80" w:rsidRPr="0095250E" w:rsidRDefault="00283C80" w:rsidP="00C06585">
            <w:pPr>
              <w:pStyle w:val="TAL"/>
              <w:rPr>
                <w:b/>
                <w:i/>
                <w:szCs w:val="22"/>
                <w:lang w:eastAsia="sv-SE"/>
              </w:rPr>
            </w:pPr>
            <w:r w:rsidRPr="0095250E">
              <w:rPr>
                <w:b/>
                <w:i/>
                <w:szCs w:val="22"/>
                <w:lang w:eastAsia="sv-SE"/>
              </w:rPr>
              <w:t>sl-L2RemoteUE-Config</w:t>
            </w:r>
          </w:p>
          <w:p w14:paraId="70229AB7" w14:textId="77777777" w:rsidR="00283C80" w:rsidRPr="0095250E" w:rsidRDefault="00283C80" w:rsidP="00C06585">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Pr="0095250E">
              <w:rPr>
                <w:szCs w:val="22"/>
                <w:lang w:eastAsia="sv-SE"/>
              </w:rPr>
              <w:t>The network configures only the SRAP configuration for</w:t>
            </w:r>
            <w:r w:rsidRPr="0095250E">
              <w:rPr>
                <w:rFonts w:cs="Arial"/>
                <w:bCs/>
                <w:iCs/>
                <w:szCs w:val="22"/>
                <w:lang w:eastAsia="sv-SE"/>
              </w:rPr>
              <w:t xml:space="preserve"> local UE ID</w:t>
            </w:r>
            <w:r w:rsidRPr="0095250E">
              <w:rPr>
                <w:szCs w:val="22"/>
                <w:lang w:eastAsia="sv-SE"/>
              </w:rPr>
              <w:t>.</w:t>
            </w:r>
          </w:p>
        </w:tc>
      </w:tr>
    </w:tbl>
    <w:p w14:paraId="729095CA"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6EF86079" w14:textId="77777777" w:rsidTr="00C06585">
        <w:tc>
          <w:tcPr>
            <w:tcW w:w="4027" w:type="dxa"/>
            <w:tcBorders>
              <w:top w:val="single" w:sz="4" w:space="0" w:color="auto"/>
              <w:left w:val="single" w:sz="4" w:space="0" w:color="auto"/>
              <w:bottom w:val="single" w:sz="4" w:space="0" w:color="auto"/>
              <w:right w:val="single" w:sz="4" w:space="0" w:color="auto"/>
            </w:tcBorders>
          </w:tcPr>
          <w:p w14:paraId="2FCF520E"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8BBDAD" w14:textId="77777777" w:rsidR="00283C80" w:rsidRPr="0095250E" w:rsidRDefault="00283C80" w:rsidP="00C06585">
            <w:pPr>
              <w:pStyle w:val="TAH"/>
              <w:rPr>
                <w:lang w:eastAsia="sv-SE"/>
              </w:rPr>
            </w:pPr>
            <w:r w:rsidRPr="0095250E">
              <w:rPr>
                <w:lang w:eastAsia="sv-SE"/>
              </w:rPr>
              <w:t>Explanation</w:t>
            </w:r>
          </w:p>
        </w:tc>
      </w:tr>
      <w:tr w:rsidR="00283C80" w:rsidRPr="0095250E" w14:paraId="48D830BF" w14:textId="77777777" w:rsidTr="00C06585">
        <w:tc>
          <w:tcPr>
            <w:tcW w:w="4027" w:type="dxa"/>
            <w:tcBorders>
              <w:top w:val="single" w:sz="4" w:space="0" w:color="auto"/>
              <w:left w:val="single" w:sz="4" w:space="0" w:color="auto"/>
              <w:bottom w:val="single" w:sz="4" w:space="0" w:color="auto"/>
              <w:right w:val="single" w:sz="4" w:space="0" w:color="auto"/>
            </w:tcBorders>
          </w:tcPr>
          <w:p w14:paraId="4999FEDD" w14:textId="77777777" w:rsidR="00283C80" w:rsidRPr="0095250E" w:rsidRDefault="00283C80" w:rsidP="00C06585">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3D33655" w14:textId="77777777" w:rsidR="00283C80" w:rsidRPr="0095250E" w:rsidRDefault="00283C80" w:rsidP="00C06585">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28D2EF5F" w14:textId="77777777" w:rsidR="00283C80" w:rsidRPr="0095250E" w:rsidRDefault="00283C80" w:rsidP="00283C80"/>
    <w:p w14:paraId="3F35DD23" w14:textId="77777777" w:rsidR="00283C80" w:rsidRPr="0095250E" w:rsidRDefault="00283C80" w:rsidP="00283C80">
      <w:pPr>
        <w:pStyle w:val="4"/>
      </w:pPr>
      <w:bookmarkStart w:id="1529" w:name="_Toc60777106"/>
      <w:bookmarkStart w:id="1530" w:name="_Toc156130229"/>
      <w:r w:rsidRPr="0095250E">
        <w:t>–</w:t>
      </w:r>
      <w:r w:rsidRPr="0095250E">
        <w:tab/>
      </w:r>
      <w:r w:rsidRPr="0095250E">
        <w:rPr>
          <w:i/>
          <w:noProof/>
        </w:rPr>
        <w:t>RRCReestablishmentComplete</w:t>
      </w:r>
      <w:bookmarkEnd w:id="1529"/>
      <w:bookmarkEnd w:id="1530"/>
    </w:p>
    <w:p w14:paraId="10716873" w14:textId="77777777" w:rsidR="00283C80" w:rsidRPr="0095250E" w:rsidRDefault="00283C80" w:rsidP="00283C80">
      <w:r w:rsidRPr="0095250E">
        <w:t xml:space="preserve">The </w:t>
      </w:r>
      <w:r w:rsidRPr="0095250E">
        <w:rPr>
          <w:i/>
          <w:noProof/>
        </w:rPr>
        <w:t>RRCReestablishmentComplete</w:t>
      </w:r>
      <w:r w:rsidRPr="0095250E">
        <w:t xml:space="preserve"> message is used to confirm the successful completion of an RRC connection re-establishment.</w:t>
      </w:r>
    </w:p>
    <w:p w14:paraId="69C0CA5C" w14:textId="77777777" w:rsidR="00283C80" w:rsidRPr="0095250E" w:rsidRDefault="00283C80" w:rsidP="00283C80">
      <w:pPr>
        <w:pStyle w:val="B1"/>
      </w:pPr>
      <w:r w:rsidRPr="0095250E">
        <w:t>Signalling radio bearer: SRB1</w:t>
      </w:r>
    </w:p>
    <w:p w14:paraId="2420094F" w14:textId="77777777" w:rsidR="00283C80" w:rsidRPr="0095250E" w:rsidRDefault="00283C80" w:rsidP="00283C80">
      <w:pPr>
        <w:pStyle w:val="B1"/>
      </w:pPr>
      <w:r w:rsidRPr="0095250E">
        <w:t>RLC-SAP: AM</w:t>
      </w:r>
    </w:p>
    <w:p w14:paraId="7C11E606" w14:textId="77777777" w:rsidR="00283C80" w:rsidRPr="0095250E" w:rsidRDefault="00283C80" w:rsidP="00283C80">
      <w:pPr>
        <w:pStyle w:val="B1"/>
      </w:pPr>
      <w:r w:rsidRPr="0095250E">
        <w:t>Logical channel: DCCH</w:t>
      </w:r>
    </w:p>
    <w:p w14:paraId="55B27B93" w14:textId="77777777" w:rsidR="00283C80" w:rsidRPr="0095250E" w:rsidRDefault="00283C80" w:rsidP="00283C80">
      <w:pPr>
        <w:pStyle w:val="B1"/>
      </w:pPr>
      <w:r w:rsidRPr="0095250E">
        <w:t>Direction: UE to Network</w:t>
      </w:r>
    </w:p>
    <w:p w14:paraId="3B3B98EF" w14:textId="77777777" w:rsidR="00283C80" w:rsidRPr="0095250E" w:rsidRDefault="00283C80" w:rsidP="00283C80">
      <w:pPr>
        <w:pStyle w:val="TH"/>
        <w:rPr>
          <w:bCs/>
          <w:i/>
          <w:iCs/>
        </w:rPr>
      </w:pPr>
      <w:r w:rsidRPr="0095250E">
        <w:rPr>
          <w:bCs/>
          <w:i/>
          <w:iCs/>
          <w:noProof/>
        </w:rPr>
        <w:t xml:space="preserve">RRCReestablishmentComplete </w:t>
      </w:r>
      <w:r w:rsidRPr="0095250E">
        <w:t>message</w:t>
      </w:r>
    </w:p>
    <w:p w14:paraId="7866DD31" w14:textId="77777777" w:rsidR="00283C80" w:rsidRPr="0095250E" w:rsidRDefault="00283C80" w:rsidP="00283C80">
      <w:pPr>
        <w:pStyle w:val="PL"/>
        <w:rPr>
          <w:color w:val="808080"/>
        </w:rPr>
      </w:pPr>
      <w:r w:rsidRPr="0095250E">
        <w:rPr>
          <w:color w:val="808080"/>
        </w:rPr>
        <w:t>-- ASN1START</w:t>
      </w:r>
    </w:p>
    <w:p w14:paraId="1D408EDF" w14:textId="77777777" w:rsidR="00283C80" w:rsidRPr="0095250E" w:rsidRDefault="00283C80" w:rsidP="00283C80">
      <w:pPr>
        <w:pStyle w:val="PL"/>
        <w:rPr>
          <w:color w:val="808080"/>
        </w:rPr>
      </w:pPr>
      <w:r w:rsidRPr="0095250E">
        <w:rPr>
          <w:color w:val="808080"/>
        </w:rPr>
        <w:t>-- TAG-RRCREESTABLISHMENTCOMPLETE-START</w:t>
      </w:r>
    </w:p>
    <w:p w14:paraId="50B5D468" w14:textId="77777777" w:rsidR="00283C80" w:rsidRPr="0095250E" w:rsidRDefault="00283C80" w:rsidP="00283C80">
      <w:pPr>
        <w:pStyle w:val="PL"/>
      </w:pPr>
    </w:p>
    <w:p w14:paraId="6AA279FD" w14:textId="77777777" w:rsidR="00283C80" w:rsidRPr="0095250E" w:rsidRDefault="00283C80" w:rsidP="00283C80">
      <w:pPr>
        <w:pStyle w:val="PL"/>
      </w:pPr>
      <w:r w:rsidRPr="0095250E">
        <w:t xml:space="preserve">RRCReestablishmentComplete ::=              </w:t>
      </w:r>
      <w:r w:rsidRPr="0095250E">
        <w:rPr>
          <w:color w:val="993366"/>
        </w:rPr>
        <w:t>SEQUENCE</w:t>
      </w:r>
      <w:r w:rsidRPr="0095250E">
        <w:t xml:space="preserve"> {</w:t>
      </w:r>
    </w:p>
    <w:p w14:paraId="762EC170" w14:textId="77777777" w:rsidR="00283C80" w:rsidRPr="0095250E" w:rsidRDefault="00283C80" w:rsidP="00283C80">
      <w:pPr>
        <w:pStyle w:val="PL"/>
      </w:pPr>
      <w:r w:rsidRPr="0095250E">
        <w:t xml:space="preserve">    rrc-TransactionIdentifier                   RRC-TransactionIdentifier,</w:t>
      </w:r>
    </w:p>
    <w:p w14:paraId="7ABFE06B"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E115718" w14:textId="77777777" w:rsidR="00283C80" w:rsidRPr="0095250E" w:rsidRDefault="00283C80" w:rsidP="00283C80">
      <w:pPr>
        <w:pStyle w:val="PL"/>
      </w:pPr>
      <w:r w:rsidRPr="0095250E">
        <w:t xml:space="preserve">        rrcReestablishmentComplete                  RRCReestablishmentComplete-IEs,</w:t>
      </w:r>
    </w:p>
    <w:p w14:paraId="6A46EEAF"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3E3FADE7" w14:textId="77777777" w:rsidR="00283C80" w:rsidRPr="0095250E" w:rsidRDefault="00283C80" w:rsidP="00283C80">
      <w:pPr>
        <w:pStyle w:val="PL"/>
      </w:pPr>
      <w:r w:rsidRPr="0095250E">
        <w:t xml:space="preserve">    }</w:t>
      </w:r>
    </w:p>
    <w:p w14:paraId="2BFF5A33" w14:textId="77777777" w:rsidR="00283C80" w:rsidRPr="0095250E" w:rsidRDefault="00283C80" w:rsidP="00283C80">
      <w:pPr>
        <w:pStyle w:val="PL"/>
      </w:pPr>
      <w:r w:rsidRPr="0095250E">
        <w:t>}</w:t>
      </w:r>
    </w:p>
    <w:p w14:paraId="7E3423DA" w14:textId="77777777" w:rsidR="00283C80" w:rsidRPr="0095250E" w:rsidRDefault="00283C80" w:rsidP="00283C80">
      <w:pPr>
        <w:pStyle w:val="PL"/>
      </w:pPr>
    </w:p>
    <w:p w14:paraId="31504D6B" w14:textId="77777777" w:rsidR="00283C80" w:rsidRPr="0095250E" w:rsidRDefault="00283C80" w:rsidP="00283C80">
      <w:pPr>
        <w:pStyle w:val="PL"/>
      </w:pPr>
      <w:r w:rsidRPr="0095250E">
        <w:t xml:space="preserve">RRCReestablishmentComplete-IEs ::=          </w:t>
      </w:r>
      <w:r w:rsidRPr="0095250E">
        <w:rPr>
          <w:color w:val="993366"/>
        </w:rPr>
        <w:t>SEQUENCE</w:t>
      </w:r>
      <w:r w:rsidRPr="0095250E">
        <w:t xml:space="preserve"> {</w:t>
      </w:r>
    </w:p>
    <w:p w14:paraId="70B6D903"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1B02B72" w14:textId="77777777" w:rsidR="00283C80" w:rsidRPr="0095250E" w:rsidRDefault="00283C80" w:rsidP="00283C80">
      <w:pPr>
        <w:pStyle w:val="PL"/>
      </w:pPr>
      <w:r w:rsidRPr="0095250E">
        <w:t xml:space="preserve">    nonCriticalExtension                        RRCReestablishmentComplete-v1610-IEs    </w:t>
      </w:r>
      <w:r w:rsidRPr="0095250E">
        <w:rPr>
          <w:color w:val="993366"/>
        </w:rPr>
        <w:t>OPTIONAL</w:t>
      </w:r>
    </w:p>
    <w:p w14:paraId="4E7F88DC" w14:textId="77777777" w:rsidR="00283C80" w:rsidRPr="0095250E" w:rsidRDefault="00283C80" w:rsidP="00283C80">
      <w:pPr>
        <w:pStyle w:val="PL"/>
      </w:pPr>
      <w:r w:rsidRPr="0095250E">
        <w:t>}</w:t>
      </w:r>
    </w:p>
    <w:p w14:paraId="0DB22E9A" w14:textId="77777777" w:rsidR="00283C80" w:rsidRPr="0095250E" w:rsidRDefault="00283C80" w:rsidP="00283C80">
      <w:pPr>
        <w:pStyle w:val="PL"/>
      </w:pPr>
    </w:p>
    <w:p w14:paraId="07B272C9" w14:textId="77777777" w:rsidR="00283C80" w:rsidRPr="0095250E" w:rsidRDefault="00283C80" w:rsidP="00283C80">
      <w:pPr>
        <w:pStyle w:val="PL"/>
      </w:pPr>
      <w:r w:rsidRPr="0095250E">
        <w:t xml:space="preserve">RRCReestablishmentComplete-v1610-IEs ::=    </w:t>
      </w:r>
      <w:r w:rsidRPr="0095250E">
        <w:rPr>
          <w:color w:val="993366"/>
        </w:rPr>
        <w:t>SEQUENCE</w:t>
      </w:r>
      <w:r w:rsidRPr="0095250E">
        <w:t xml:space="preserve"> {</w:t>
      </w:r>
    </w:p>
    <w:p w14:paraId="63EA3C45" w14:textId="77777777" w:rsidR="00283C80" w:rsidRPr="0095250E" w:rsidRDefault="00283C80" w:rsidP="00283C80">
      <w:pPr>
        <w:pStyle w:val="PL"/>
      </w:pPr>
      <w:r w:rsidRPr="0095250E">
        <w:t xml:space="preserve">    ue-MeasurementsAvailable-r16                UE-MeasurementsAvailable-r16            </w:t>
      </w:r>
      <w:r w:rsidRPr="0095250E">
        <w:rPr>
          <w:color w:val="993366"/>
        </w:rPr>
        <w:t>OPTIONAL</w:t>
      </w:r>
      <w:r w:rsidRPr="0095250E">
        <w:t>,</w:t>
      </w:r>
    </w:p>
    <w:p w14:paraId="2C170633" w14:textId="77777777" w:rsidR="00283C80" w:rsidRPr="0095250E" w:rsidRDefault="00283C80" w:rsidP="00283C80">
      <w:pPr>
        <w:pStyle w:val="PL"/>
      </w:pPr>
      <w:r w:rsidRPr="0095250E">
        <w:t xml:space="preserve">    nonCriticalExtension                        RRCReestablishmentComplete-v1800-IEs    </w:t>
      </w:r>
      <w:r w:rsidRPr="0095250E">
        <w:rPr>
          <w:color w:val="993366"/>
        </w:rPr>
        <w:t>OPTIONAL</w:t>
      </w:r>
    </w:p>
    <w:p w14:paraId="0A5591EC" w14:textId="77777777" w:rsidR="00283C80" w:rsidRPr="0095250E" w:rsidRDefault="00283C80" w:rsidP="00283C80">
      <w:pPr>
        <w:pStyle w:val="PL"/>
      </w:pPr>
      <w:r w:rsidRPr="0095250E">
        <w:t>}</w:t>
      </w:r>
    </w:p>
    <w:p w14:paraId="0FCBB17A" w14:textId="77777777" w:rsidR="00283C80" w:rsidRPr="0095250E" w:rsidRDefault="00283C80" w:rsidP="00283C80">
      <w:pPr>
        <w:pStyle w:val="PL"/>
      </w:pPr>
    </w:p>
    <w:p w14:paraId="14644547" w14:textId="77777777" w:rsidR="00283C80" w:rsidRPr="0095250E" w:rsidRDefault="00283C80" w:rsidP="00283C80">
      <w:pPr>
        <w:pStyle w:val="PL"/>
      </w:pPr>
      <w:r w:rsidRPr="0095250E">
        <w:t xml:space="preserve">RRCReestablishmentComplete-v1800-IEs ::=    </w:t>
      </w:r>
      <w:r w:rsidRPr="0095250E">
        <w:rPr>
          <w:color w:val="993366"/>
        </w:rPr>
        <w:t>SEQUENCE</w:t>
      </w:r>
      <w:r w:rsidRPr="0095250E">
        <w:t xml:space="preserve"> {</w:t>
      </w:r>
    </w:p>
    <w:p w14:paraId="65C271DC" w14:textId="77777777" w:rsidR="00283C80" w:rsidRPr="0095250E" w:rsidRDefault="00283C80" w:rsidP="00283C80">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6F96E02F"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34E0F" w14:textId="77777777" w:rsidR="00283C80" w:rsidRPr="0095250E" w:rsidRDefault="00283C80" w:rsidP="00283C80">
      <w:pPr>
        <w:pStyle w:val="PL"/>
      </w:pPr>
      <w:r w:rsidRPr="0095250E">
        <w:t>}</w:t>
      </w:r>
    </w:p>
    <w:p w14:paraId="077646FB" w14:textId="77777777" w:rsidR="00283C80" w:rsidRPr="0095250E" w:rsidRDefault="00283C80" w:rsidP="00283C80">
      <w:pPr>
        <w:pStyle w:val="PL"/>
      </w:pPr>
    </w:p>
    <w:p w14:paraId="5F8DC121" w14:textId="77777777" w:rsidR="00283C80" w:rsidRPr="0095250E" w:rsidRDefault="00283C80" w:rsidP="00283C80">
      <w:pPr>
        <w:pStyle w:val="PL"/>
        <w:rPr>
          <w:color w:val="808080"/>
        </w:rPr>
      </w:pPr>
      <w:r w:rsidRPr="0095250E">
        <w:rPr>
          <w:color w:val="808080"/>
        </w:rPr>
        <w:t>-- TAG-RRCREESTABLISHMENTCOMPLETE-STOP</w:t>
      </w:r>
    </w:p>
    <w:p w14:paraId="5C3706CC" w14:textId="77777777" w:rsidR="00283C80" w:rsidRPr="0095250E" w:rsidRDefault="00283C80" w:rsidP="00283C80">
      <w:pPr>
        <w:pStyle w:val="PL"/>
        <w:rPr>
          <w:color w:val="808080"/>
        </w:rPr>
      </w:pPr>
      <w:r w:rsidRPr="0095250E">
        <w:rPr>
          <w:color w:val="808080"/>
        </w:rPr>
        <w:t>-- ASN1STOP</w:t>
      </w:r>
    </w:p>
    <w:p w14:paraId="460CAAF5" w14:textId="77777777" w:rsidR="00283C80" w:rsidRPr="0095250E" w:rsidRDefault="00283C80" w:rsidP="00283C80"/>
    <w:p w14:paraId="6F075397" w14:textId="77777777" w:rsidR="00283C80" w:rsidRPr="0095250E" w:rsidRDefault="00283C80" w:rsidP="00283C80">
      <w:pPr>
        <w:pStyle w:val="4"/>
      </w:pPr>
      <w:bookmarkStart w:id="1531" w:name="_Toc60777107"/>
      <w:bookmarkStart w:id="1532" w:name="_Toc156130230"/>
      <w:r w:rsidRPr="0095250E">
        <w:t>–</w:t>
      </w:r>
      <w:r w:rsidRPr="0095250E">
        <w:tab/>
      </w:r>
      <w:r w:rsidRPr="0095250E">
        <w:rPr>
          <w:i/>
          <w:noProof/>
        </w:rPr>
        <w:t>RRCReestablishmentRequest</w:t>
      </w:r>
      <w:bookmarkEnd w:id="1531"/>
      <w:bookmarkEnd w:id="1532"/>
    </w:p>
    <w:p w14:paraId="071EB8DA" w14:textId="77777777" w:rsidR="00283C80" w:rsidRPr="0095250E" w:rsidRDefault="00283C80" w:rsidP="00283C80">
      <w:r w:rsidRPr="0095250E">
        <w:t xml:space="preserve">The </w:t>
      </w:r>
      <w:r w:rsidRPr="0095250E">
        <w:rPr>
          <w:i/>
          <w:noProof/>
        </w:rPr>
        <w:t>RRCReestablishmentRequest</w:t>
      </w:r>
      <w:r w:rsidRPr="0095250E">
        <w:t xml:space="preserve"> message is used to request the reestablishment of an RRC connection.</w:t>
      </w:r>
    </w:p>
    <w:p w14:paraId="40A63360" w14:textId="77777777" w:rsidR="00283C80" w:rsidRPr="0095250E" w:rsidRDefault="00283C80" w:rsidP="00283C80">
      <w:pPr>
        <w:pStyle w:val="B1"/>
      </w:pPr>
      <w:r w:rsidRPr="0095250E">
        <w:t>Signalling radio bearer: SRB0</w:t>
      </w:r>
    </w:p>
    <w:p w14:paraId="430DBBD9" w14:textId="77777777" w:rsidR="00283C80" w:rsidRPr="0095250E" w:rsidRDefault="00283C80" w:rsidP="00283C80">
      <w:pPr>
        <w:pStyle w:val="B1"/>
      </w:pPr>
      <w:r w:rsidRPr="0095250E">
        <w:t>RLC-SAP: TM</w:t>
      </w:r>
    </w:p>
    <w:p w14:paraId="00EC42BC" w14:textId="77777777" w:rsidR="00283C80" w:rsidRPr="0095250E" w:rsidRDefault="00283C80" w:rsidP="00283C80">
      <w:pPr>
        <w:pStyle w:val="B1"/>
      </w:pPr>
      <w:r w:rsidRPr="0095250E">
        <w:t>Logical channel: CCCH</w:t>
      </w:r>
    </w:p>
    <w:p w14:paraId="02C8E40B" w14:textId="77777777" w:rsidR="00283C80" w:rsidRPr="0095250E" w:rsidRDefault="00283C80" w:rsidP="00283C80">
      <w:pPr>
        <w:pStyle w:val="B1"/>
      </w:pPr>
      <w:r w:rsidRPr="0095250E">
        <w:t>Direction: UE to Network</w:t>
      </w:r>
    </w:p>
    <w:p w14:paraId="6FE120E2" w14:textId="77777777" w:rsidR="00283C80" w:rsidRPr="0095250E" w:rsidRDefault="00283C80" w:rsidP="00283C80">
      <w:pPr>
        <w:pStyle w:val="TH"/>
        <w:rPr>
          <w:bCs/>
          <w:i/>
          <w:iCs/>
        </w:rPr>
      </w:pPr>
      <w:r w:rsidRPr="0095250E">
        <w:rPr>
          <w:bCs/>
          <w:i/>
          <w:iCs/>
          <w:noProof/>
        </w:rPr>
        <w:t xml:space="preserve">RRCReestablishmentRequest </w:t>
      </w:r>
      <w:r w:rsidRPr="0095250E">
        <w:t>message</w:t>
      </w:r>
    </w:p>
    <w:p w14:paraId="2AB76DDB" w14:textId="77777777" w:rsidR="00283C80" w:rsidRPr="0095250E" w:rsidRDefault="00283C80" w:rsidP="00283C80">
      <w:pPr>
        <w:pStyle w:val="PL"/>
        <w:rPr>
          <w:color w:val="808080"/>
        </w:rPr>
      </w:pPr>
      <w:r w:rsidRPr="0095250E">
        <w:rPr>
          <w:color w:val="808080"/>
        </w:rPr>
        <w:t>-- ASN1START</w:t>
      </w:r>
    </w:p>
    <w:p w14:paraId="59FE3D81" w14:textId="77777777" w:rsidR="00283C80" w:rsidRPr="0095250E" w:rsidRDefault="00283C80" w:rsidP="00283C80">
      <w:pPr>
        <w:pStyle w:val="PL"/>
        <w:rPr>
          <w:color w:val="808080"/>
        </w:rPr>
      </w:pPr>
      <w:r w:rsidRPr="0095250E">
        <w:rPr>
          <w:color w:val="808080"/>
        </w:rPr>
        <w:t>-- TAG-RRCREESTABLISHMENTREQUEST-START</w:t>
      </w:r>
    </w:p>
    <w:p w14:paraId="098A5AA1" w14:textId="77777777" w:rsidR="00283C80" w:rsidRPr="0095250E" w:rsidRDefault="00283C80" w:rsidP="00283C80">
      <w:pPr>
        <w:pStyle w:val="PL"/>
      </w:pPr>
    </w:p>
    <w:p w14:paraId="1BC38105" w14:textId="77777777" w:rsidR="00283C80" w:rsidRPr="0095250E" w:rsidRDefault="00283C80" w:rsidP="00283C80">
      <w:pPr>
        <w:pStyle w:val="PL"/>
      </w:pPr>
    </w:p>
    <w:p w14:paraId="36396EF0" w14:textId="77777777" w:rsidR="00283C80" w:rsidRPr="0095250E" w:rsidRDefault="00283C80" w:rsidP="00283C80">
      <w:pPr>
        <w:pStyle w:val="PL"/>
      </w:pPr>
      <w:r w:rsidRPr="0095250E">
        <w:t xml:space="preserve">RRCReestablishmentRequest ::=       </w:t>
      </w:r>
      <w:r w:rsidRPr="0095250E">
        <w:rPr>
          <w:color w:val="993366"/>
        </w:rPr>
        <w:t>SEQUENCE</w:t>
      </w:r>
      <w:r w:rsidRPr="0095250E">
        <w:t xml:space="preserve"> {</w:t>
      </w:r>
    </w:p>
    <w:p w14:paraId="5461CA06" w14:textId="77777777" w:rsidR="00283C80" w:rsidRPr="0095250E" w:rsidRDefault="00283C80" w:rsidP="00283C80">
      <w:pPr>
        <w:pStyle w:val="PL"/>
      </w:pPr>
      <w:r w:rsidRPr="0095250E">
        <w:t xml:space="preserve">    rrcReestablishmentRequest           RRCReestablishmentRequest-IEs</w:t>
      </w:r>
    </w:p>
    <w:p w14:paraId="4690240B" w14:textId="77777777" w:rsidR="00283C80" w:rsidRPr="0095250E" w:rsidRDefault="00283C80" w:rsidP="00283C80">
      <w:pPr>
        <w:pStyle w:val="PL"/>
      </w:pPr>
      <w:r w:rsidRPr="0095250E">
        <w:t>}</w:t>
      </w:r>
    </w:p>
    <w:p w14:paraId="22C38800" w14:textId="77777777" w:rsidR="00283C80" w:rsidRPr="0095250E" w:rsidRDefault="00283C80" w:rsidP="00283C80">
      <w:pPr>
        <w:pStyle w:val="PL"/>
      </w:pPr>
    </w:p>
    <w:p w14:paraId="42451ED9" w14:textId="77777777" w:rsidR="00283C80" w:rsidRPr="0095250E" w:rsidRDefault="00283C80" w:rsidP="00283C80">
      <w:pPr>
        <w:pStyle w:val="PL"/>
      </w:pPr>
      <w:r w:rsidRPr="0095250E">
        <w:t xml:space="preserve">RRCReestablishmentRequest-IEs ::=   </w:t>
      </w:r>
      <w:r w:rsidRPr="0095250E">
        <w:rPr>
          <w:color w:val="993366"/>
        </w:rPr>
        <w:t>SEQUENCE</w:t>
      </w:r>
      <w:r w:rsidRPr="0095250E">
        <w:t xml:space="preserve"> {</w:t>
      </w:r>
    </w:p>
    <w:p w14:paraId="70BD432B" w14:textId="77777777" w:rsidR="00283C80" w:rsidRPr="0095250E" w:rsidRDefault="00283C80" w:rsidP="00283C80">
      <w:pPr>
        <w:pStyle w:val="PL"/>
      </w:pPr>
      <w:r w:rsidRPr="0095250E">
        <w:t xml:space="preserve">    ue-Identity                         ReestabUE-Identity,</w:t>
      </w:r>
    </w:p>
    <w:p w14:paraId="27C6CEBF" w14:textId="77777777" w:rsidR="00283C80" w:rsidRPr="0095250E" w:rsidRDefault="00283C80" w:rsidP="00283C80">
      <w:pPr>
        <w:pStyle w:val="PL"/>
      </w:pPr>
      <w:r w:rsidRPr="0095250E">
        <w:t xml:space="preserve">    reestablishmentCause                ReestablishmentCause,</w:t>
      </w:r>
    </w:p>
    <w:p w14:paraId="10F62E43" w14:textId="77777777" w:rsidR="00283C80" w:rsidRPr="0095250E" w:rsidRDefault="00283C80" w:rsidP="00283C80">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4F596EA5" w14:textId="77777777" w:rsidR="00283C80" w:rsidRPr="0095250E" w:rsidRDefault="00283C80" w:rsidP="00283C80">
      <w:pPr>
        <w:pStyle w:val="PL"/>
      </w:pPr>
      <w:r w:rsidRPr="0095250E">
        <w:t>}</w:t>
      </w:r>
    </w:p>
    <w:p w14:paraId="34F69386" w14:textId="77777777" w:rsidR="00283C80" w:rsidRPr="0095250E" w:rsidRDefault="00283C80" w:rsidP="00283C80">
      <w:pPr>
        <w:pStyle w:val="PL"/>
      </w:pPr>
    </w:p>
    <w:p w14:paraId="72863E83" w14:textId="77777777" w:rsidR="00283C80" w:rsidRPr="0095250E" w:rsidRDefault="00283C80" w:rsidP="00283C80">
      <w:pPr>
        <w:pStyle w:val="PL"/>
      </w:pPr>
      <w:r w:rsidRPr="0095250E">
        <w:t xml:space="preserve">ReestabUE-Identity ::=              </w:t>
      </w:r>
      <w:r w:rsidRPr="0095250E">
        <w:rPr>
          <w:color w:val="993366"/>
        </w:rPr>
        <w:t>SEQUENCE</w:t>
      </w:r>
      <w:r w:rsidRPr="0095250E">
        <w:t xml:space="preserve"> {</w:t>
      </w:r>
    </w:p>
    <w:p w14:paraId="231928B2" w14:textId="77777777" w:rsidR="00283C80" w:rsidRPr="0095250E" w:rsidRDefault="00283C80" w:rsidP="00283C80">
      <w:pPr>
        <w:pStyle w:val="PL"/>
      </w:pPr>
      <w:r w:rsidRPr="0095250E">
        <w:t xml:space="preserve">    c-RNTI                              RNTI-Value,</w:t>
      </w:r>
    </w:p>
    <w:p w14:paraId="173AE6F2" w14:textId="77777777" w:rsidR="00283C80" w:rsidRPr="0095250E" w:rsidRDefault="00283C80" w:rsidP="00283C80">
      <w:pPr>
        <w:pStyle w:val="PL"/>
      </w:pPr>
      <w:r w:rsidRPr="0095250E">
        <w:lastRenderedPageBreak/>
        <w:t xml:space="preserve">    physCellId                          PhysCellId,</w:t>
      </w:r>
    </w:p>
    <w:p w14:paraId="49BA80D2" w14:textId="77777777" w:rsidR="00283C80" w:rsidRPr="0095250E" w:rsidRDefault="00283C80" w:rsidP="00283C80">
      <w:pPr>
        <w:pStyle w:val="PL"/>
      </w:pPr>
      <w:r w:rsidRPr="0095250E">
        <w:t xml:space="preserve">    shortMAC-I                          ShortMAC-I</w:t>
      </w:r>
    </w:p>
    <w:p w14:paraId="12ECC6E4" w14:textId="77777777" w:rsidR="00283C80" w:rsidRPr="0095250E" w:rsidRDefault="00283C80" w:rsidP="00283C80">
      <w:pPr>
        <w:pStyle w:val="PL"/>
      </w:pPr>
      <w:r w:rsidRPr="0095250E">
        <w:t>}</w:t>
      </w:r>
    </w:p>
    <w:p w14:paraId="2096E110" w14:textId="77777777" w:rsidR="00283C80" w:rsidRPr="0095250E" w:rsidRDefault="00283C80" w:rsidP="00283C80">
      <w:pPr>
        <w:pStyle w:val="PL"/>
      </w:pPr>
    </w:p>
    <w:p w14:paraId="5744DA2F" w14:textId="77777777" w:rsidR="00283C80" w:rsidRPr="0095250E" w:rsidRDefault="00283C80" w:rsidP="00283C80">
      <w:pPr>
        <w:pStyle w:val="PL"/>
      </w:pPr>
      <w:r w:rsidRPr="0095250E">
        <w:t xml:space="preserve">ReestablishmentCause ::=            </w:t>
      </w:r>
      <w:r w:rsidRPr="0095250E">
        <w:rPr>
          <w:color w:val="993366"/>
        </w:rPr>
        <w:t>ENUMERATED</w:t>
      </w:r>
      <w:r w:rsidRPr="0095250E">
        <w:t xml:space="preserve"> {reconfigurationFailure, handoverFailure, otherFailure, spare1}</w:t>
      </w:r>
    </w:p>
    <w:p w14:paraId="07731FD5" w14:textId="77777777" w:rsidR="00283C80" w:rsidRPr="0095250E" w:rsidRDefault="00283C80" w:rsidP="00283C80">
      <w:pPr>
        <w:pStyle w:val="PL"/>
      </w:pPr>
    </w:p>
    <w:p w14:paraId="6698F14A" w14:textId="77777777" w:rsidR="00283C80" w:rsidRPr="0095250E" w:rsidRDefault="00283C80" w:rsidP="00283C80">
      <w:pPr>
        <w:pStyle w:val="PL"/>
        <w:rPr>
          <w:color w:val="808080"/>
        </w:rPr>
      </w:pPr>
      <w:r w:rsidRPr="0095250E">
        <w:rPr>
          <w:color w:val="808080"/>
        </w:rPr>
        <w:t>-- TAG-RRCREESTABLISHMENTREQUEST-STOP</w:t>
      </w:r>
    </w:p>
    <w:p w14:paraId="146D8598" w14:textId="77777777" w:rsidR="00283C80" w:rsidRPr="0095250E" w:rsidRDefault="00283C80" w:rsidP="00283C80">
      <w:pPr>
        <w:pStyle w:val="PL"/>
        <w:rPr>
          <w:color w:val="808080"/>
        </w:rPr>
      </w:pPr>
      <w:r w:rsidRPr="0095250E">
        <w:rPr>
          <w:color w:val="808080"/>
        </w:rPr>
        <w:t>-- ASN1STOP</w:t>
      </w:r>
    </w:p>
    <w:p w14:paraId="48AAC64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C511D80"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A8646A5" w14:textId="77777777" w:rsidR="00283C80" w:rsidRPr="0095250E" w:rsidRDefault="00283C80" w:rsidP="00C06585">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283C80" w:rsidRPr="0095250E" w14:paraId="594A6F9B"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7EE5B779" w14:textId="77777777" w:rsidR="00283C80" w:rsidRPr="0095250E" w:rsidRDefault="00283C80" w:rsidP="00C06585">
            <w:pPr>
              <w:pStyle w:val="TAL"/>
              <w:rPr>
                <w:szCs w:val="22"/>
                <w:lang w:eastAsia="sv-SE"/>
              </w:rPr>
            </w:pPr>
            <w:r w:rsidRPr="0095250E">
              <w:rPr>
                <w:b/>
                <w:i/>
                <w:szCs w:val="22"/>
                <w:lang w:eastAsia="sv-SE"/>
              </w:rPr>
              <w:t>physCellId</w:t>
            </w:r>
          </w:p>
          <w:p w14:paraId="4DBCA673" w14:textId="77777777" w:rsidR="00283C80" w:rsidRPr="0095250E" w:rsidRDefault="00283C80" w:rsidP="00C06585">
            <w:pPr>
              <w:pStyle w:val="TAL"/>
              <w:rPr>
                <w:szCs w:val="22"/>
                <w:lang w:eastAsia="sv-SE"/>
              </w:rPr>
            </w:pPr>
            <w:r w:rsidRPr="0095250E">
              <w:rPr>
                <w:szCs w:val="22"/>
                <w:lang w:eastAsia="sv-SE"/>
              </w:rPr>
              <w:t>The Physical Cell Identity of the PCell the UE was connected to prior to the failure.</w:t>
            </w:r>
          </w:p>
        </w:tc>
      </w:tr>
    </w:tbl>
    <w:p w14:paraId="17A8616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560BE21"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1AC9870" w14:textId="77777777" w:rsidR="00283C80" w:rsidRPr="0095250E" w:rsidRDefault="00283C80" w:rsidP="00C06585">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283C80" w:rsidRPr="0095250E" w14:paraId="6B153B63"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B6ACFBB" w14:textId="77777777" w:rsidR="00283C80" w:rsidRPr="0095250E" w:rsidRDefault="00283C80" w:rsidP="00C06585">
            <w:pPr>
              <w:pStyle w:val="TAL"/>
              <w:rPr>
                <w:szCs w:val="22"/>
                <w:lang w:eastAsia="sv-SE"/>
              </w:rPr>
            </w:pPr>
            <w:r w:rsidRPr="0095250E">
              <w:rPr>
                <w:b/>
                <w:i/>
                <w:szCs w:val="22"/>
                <w:lang w:eastAsia="sv-SE"/>
              </w:rPr>
              <w:t>reestablishmentCause</w:t>
            </w:r>
          </w:p>
          <w:p w14:paraId="3BB0074F" w14:textId="77777777" w:rsidR="00283C80" w:rsidRPr="0095250E" w:rsidRDefault="00283C80" w:rsidP="00C06585">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283C80" w:rsidRPr="0095250E" w14:paraId="084094E5"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8942F11" w14:textId="77777777" w:rsidR="00283C80" w:rsidRPr="0095250E" w:rsidRDefault="00283C80" w:rsidP="00C06585">
            <w:pPr>
              <w:pStyle w:val="TAL"/>
              <w:rPr>
                <w:szCs w:val="22"/>
                <w:lang w:eastAsia="sv-SE"/>
              </w:rPr>
            </w:pPr>
            <w:r w:rsidRPr="0095250E">
              <w:rPr>
                <w:b/>
                <w:i/>
                <w:szCs w:val="22"/>
                <w:lang w:eastAsia="sv-SE"/>
              </w:rPr>
              <w:t>ue-Identity</w:t>
            </w:r>
          </w:p>
          <w:p w14:paraId="57DE5A71" w14:textId="77777777" w:rsidR="00283C80" w:rsidRPr="0095250E" w:rsidRDefault="00283C80" w:rsidP="00C06585">
            <w:pPr>
              <w:pStyle w:val="TAL"/>
              <w:rPr>
                <w:szCs w:val="22"/>
                <w:lang w:eastAsia="sv-SE"/>
              </w:rPr>
            </w:pPr>
            <w:r w:rsidRPr="0095250E">
              <w:rPr>
                <w:szCs w:val="22"/>
                <w:lang w:eastAsia="sv-SE"/>
              </w:rPr>
              <w:t>UE identity included to retrieve UE context and to facilitate contention resolution by lower layers.</w:t>
            </w:r>
          </w:p>
        </w:tc>
      </w:tr>
    </w:tbl>
    <w:p w14:paraId="309CC1A0" w14:textId="77777777" w:rsidR="00283C80" w:rsidRPr="0095250E" w:rsidRDefault="00283C80" w:rsidP="00283C80"/>
    <w:p w14:paraId="08BCE5F4" w14:textId="77777777" w:rsidR="00283C80" w:rsidRPr="0095250E" w:rsidRDefault="00283C80" w:rsidP="00283C80">
      <w:pPr>
        <w:pStyle w:val="4"/>
      </w:pPr>
      <w:bookmarkStart w:id="1533" w:name="_Toc60777108"/>
      <w:bookmarkStart w:id="1534" w:name="_Toc156130231"/>
      <w:r w:rsidRPr="0095250E">
        <w:t>–</w:t>
      </w:r>
      <w:r w:rsidRPr="0095250E">
        <w:tab/>
      </w:r>
      <w:r w:rsidRPr="0095250E">
        <w:rPr>
          <w:i/>
          <w:noProof/>
        </w:rPr>
        <w:t>RRCReconfiguration</w:t>
      </w:r>
      <w:bookmarkEnd w:id="1533"/>
      <w:bookmarkEnd w:id="1534"/>
    </w:p>
    <w:p w14:paraId="51CE786A" w14:textId="77777777" w:rsidR="00283C80" w:rsidRPr="0095250E" w:rsidRDefault="00283C80" w:rsidP="00283C80">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78EE4BE0" w14:textId="77777777" w:rsidR="00283C80" w:rsidRPr="0095250E" w:rsidRDefault="00283C80" w:rsidP="00283C80">
      <w:pPr>
        <w:pStyle w:val="B1"/>
      </w:pPr>
      <w:r w:rsidRPr="0095250E">
        <w:t>Signalling radio bearer: SRB1 or SRB3</w:t>
      </w:r>
    </w:p>
    <w:p w14:paraId="68E1DA9E" w14:textId="77777777" w:rsidR="00283C80" w:rsidRPr="0095250E" w:rsidRDefault="00283C80" w:rsidP="00283C80">
      <w:pPr>
        <w:pStyle w:val="B1"/>
      </w:pPr>
      <w:r w:rsidRPr="0095250E">
        <w:t>RLC-SAP: AM</w:t>
      </w:r>
    </w:p>
    <w:p w14:paraId="3B8CBE2F" w14:textId="77777777" w:rsidR="00283C80" w:rsidRPr="0095250E" w:rsidRDefault="00283C80" w:rsidP="00283C80">
      <w:pPr>
        <w:pStyle w:val="B1"/>
      </w:pPr>
      <w:r w:rsidRPr="0095250E">
        <w:t>Logical channel: DCCH</w:t>
      </w:r>
    </w:p>
    <w:p w14:paraId="2168E24C" w14:textId="77777777" w:rsidR="00283C80" w:rsidRPr="0095250E" w:rsidRDefault="00283C80" w:rsidP="00283C80">
      <w:pPr>
        <w:pStyle w:val="B1"/>
      </w:pPr>
      <w:r w:rsidRPr="0095250E">
        <w:t>Direction: Network to UE</w:t>
      </w:r>
    </w:p>
    <w:p w14:paraId="4FBE538D" w14:textId="77777777" w:rsidR="00283C80" w:rsidRPr="0095250E" w:rsidRDefault="00283C80" w:rsidP="00283C80">
      <w:pPr>
        <w:pStyle w:val="TH"/>
        <w:rPr>
          <w:bCs/>
          <w:i/>
          <w:iCs/>
        </w:rPr>
      </w:pPr>
      <w:r w:rsidRPr="0095250E">
        <w:rPr>
          <w:bCs/>
          <w:i/>
          <w:iCs/>
        </w:rPr>
        <w:t>RRCReconfiguration message</w:t>
      </w:r>
    </w:p>
    <w:p w14:paraId="53982F2C" w14:textId="77777777" w:rsidR="00283C80" w:rsidRPr="0095250E" w:rsidRDefault="00283C80" w:rsidP="00283C80">
      <w:pPr>
        <w:pStyle w:val="PL"/>
        <w:rPr>
          <w:color w:val="808080"/>
        </w:rPr>
      </w:pPr>
      <w:r w:rsidRPr="0095250E">
        <w:rPr>
          <w:color w:val="808080"/>
        </w:rPr>
        <w:t>-- ASN1START</w:t>
      </w:r>
    </w:p>
    <w:p w14:paraId="10569ADB" w14:textId="77777777" w:rsidR="00283C80" w:rsidRPr="0095250E" w:rsidRDefault="00283C80" w:rsidP="00283C80">
      <w:pPr>
        <w:pStyle w:val="PL"/>
        <w:rPr>
          <w:color w:val="808080"/>
        </w:rPr>
      </w:pPr>
      <w:r w:rsidRPr="0095250E">
        <w:rPr>
          <w:color w:val="808080"/>
        </w:rPr>
        <w:t>-- TAG-RRCRECONFIGURATION-START</w:t>
      </w:r>
    </w:p>
    <w:p w14:paraId="657F7E4D" w14:textId="77777777" w:rsidR="00283C80" w:rsidRPr="0095250E" w:rsidRDefault="00283C80" w:rsidP="00283C80">
      <w:pPr>
        <w:pStyle w:val="PL"/>
      </w:pPr>
    </w:p>
    <w:p w14:paraId="671D3965" w14:textId="77777777" w:rsidR="00283C80" w:rsidRPr="0095250E" w:rsidRDefault="00283C80" w:rsidP="00283C80">
      <w:pPr>
        <w:pStyle w:val="PL"/>
      </w:pPr>
      <w:r w:rsidRPr="0095250E">
        <w:t xml:space="preserve">RRCReconfiguration ::=                  </w:t>
      </w:r>
      <w:r w:rsidRPr="0095250E">
        <w:rPr>
          <w:color w:val="993366"/>
        </w:rPr>
        <w:t>SEQUENCE</w:t>
      </w:r>
      <w:r w:rsidRPr="0095250E">
        <w:t xml:space="preserve"> {</w:t>
      </w:r>
    </w:p>
    <w:p w14:paraId="672FC755" w14:textId="77777777" w:rsidR="00283C80" w:rsidRPr="0095250E" w:rsidRDefault="00283C80" w:rsidP="00283C80">
      <w:pPr>
        <w:pStyle w:val="PL"/>
      </w:pPr>
      <w:r w:rsidRPr="0095250E">
        <w:t xml:space="preserve">    rrc-TransactionIdentifier               RRC-TransactionIdentifier,</w:t>
      </w:r>
    </w:p>
    <w:p w14:paraId="2EFEFA72"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06DAB6D8" w14:textId="77777777" w:rsidR="00283C80" w:rsidRPr="0095250E" w:rsidRDefault="00283C80" w:rsidP="00283C80">
      <w:pPr>
        <w:pStyle w:val="PL"/>
      </w:pPr>
      <w:r w:rsidRPr="0095250E">
        <w:t xml:space="preserve">        rrcReconfiguration                      RRCReconfiguration-IEs,</w:t>
      </w:r>
    </w:p>
    <w:p w14:paraId="0FA51E44"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4C86C71B" w14:textId="77777777" w:rsidR="00283C80" w:rsidRPr="0095250E" w:rsidRDefault="00283C80" w:rsidP="00283C80">
      <w:pPr>
        <w:pStyle w:val="PL"/>
      </w:pPr>
      <w:r w:rsidRPr="0095250E">
        <w:t xml:space="preserve">    }</w:t>
      </w:r>
    </w:p>
    <w:p w14:paraId="69913DAF" w14:textId="77777777" w:rsidR="00283C80" w:rsidRPr="0095250E" w:rsidRDefault="00283C80" w:rsidP="00283C80">
      <w:pPr>
        <w:pStyle w:val="PL"/>
      </w:pPr>
      <w:r w:rsidRPr="0095250E">
        <w:lastRenderedPageBreak/>
        <w:t>}</w:t>
      </w:r>
    </w:p>
    <w:p w14:paraId="03F84B7A" w14:textId="77777777" w:rsidR="00283C80" w:rsidRPr="0095250E" w:rsidRDefault="00283C80" w:rsidP="00283C80">
      <w:pPr>
        <w:pStyle w:val="PL"/>
      </w:pPr>
    </w:p>
    <w:p w14:paraId="6774462F" w14:textId="77777777" w:rsidR="00283C80" w:rsidRPr="0095250E" w:rsidRDefault="00283C80" w:rsidP="00283C80">
      <w:pPr>
        <w:pStyle w:val="PL"/>
      </w:pPr>
      <w:r w:rsidRPr="0095250E">
        <w:t xml:space="preserve">RRCReconfiguration-IEs ::=              </w:t>
      </w:r>
      <w:r w:rsidRPr="0095250E">
        <w:rPr>
          <w:color w:val="993366"/>
        </w:rPr>
        <w:t>SEQUENCE</w:t>
      </w:r>
      <w:r w:rsidRPr="0095250E">
        <w:t xml:space="preserve"> {</w:t>
      </w:r>
    </w:p>
    <w:p w14:paraId="72B5621F" w14:textId="77777777" w:rsidR="00283C80" w:rsidRPr="0095250E" w:rsidRDefault="00283C80" w:rsidP="00283C80">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382326D" w14:textId="77777777" w:rsidR="00283C80" w:rsidRPr="0095250E" w:rsidRDefault="00283C80" w:rsidP="00283C80">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24D5607B" w14:textId="77777777" w:rsidR="00283C80" w:rsidRPr="0095250E" w:rsidRDefault="00283C80" w:rsidP="00283C80">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E32334"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CCA5789" w14:textId="77777777" w:rsidR="00283C80" w:rsidRPr="0095250E" w:rsidRDefault="00283C80" w:rsidP="00283C80">
      <w:pPr>
        <w:pStyle w:val="PL"/>
      </w:pPr>
      <w:r w:rsidRPr="0095250E">
        <w:t xml:space="preserve">    nonCriticalExtension                    RRCReconfiguration-v1530-IEs                                           </w:t>
      </w:r>
      <w:r w:rsidRPr="0095250E">
        <w:rPr>
          <w:color w:val="993366"/>
        </w:rPr>
        <w:t>OPTIONAL</w:t>
      </w:r>
    </w:p>
    <w:p w14:paraId="698CEDD8" w14:textId="77777777" w:rsidR="00283C80" w:rsidRPr="0095250E" w:rsidRDefault="00283C80" w:rsidP="00283C80">
      <w:pPr>
        <w:pStyle w:val="PL"/>
      </w:pPr>
      <w:r w:rsidRPr="0095250E">
        <w:t>}</w:t>
      </w:r>
    </w:p>
    <w:p w14:paraId="5E8D77D2" w14:textId="77777777" w:rsidR="00283C80" w:rsidRPr="0095250E" w:rsidRDefault="00283C80" w:rsidP="00283C80">
      <w:pPr>
        <w:pStyle w:val="PL"/>
      </w:pPr>
    </w:p>
    <w:p w14:paraId="743A92E5" w14:textId="77777777" w:rsidR="00283C80" w:rsidRPr="0095250E" w:rsidRDefault="00283C80" w:rsidP="00283C80">
      <w:pPr>
        <w:pStyle w:val="PL"/>
      </w:pPr>
      <w:r w:rsidRPr="0095250E">
        <w:t xml:space="preserve">RRCReconfiguration-v1530-IEs ::=            </w:t>
      </w:r>
      <w:r w:rsidRPr="0095250E">
        <w:rPr>
          <w:color w:val="993366"/>
        </w:rPr>
        <w:t>SEQUENCE</w:t>
      </w:r>
      <w:r w:rsidRPr="0095250E">
        <w:t xml:space="preserve"> {</w:t>
      </w:r>
    </w:p>
    <w:p w14:paraId="062252B5" w14:textId="77777777" w:rsidR="00283C80" w:rsidRPr="0095250E" w:rsidRDefault="00283C80" w:rsidP="00283C80">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6DCB9270" w14:textId="77777777" w:rsidR="00283C80" w:rsidRPr="0095250E" w:rsidRDefault="00283C80" w:rsidP="00283C80">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35BDC4BB" w14:textId="77777777" w:rsidR="00283C80" w:rsidRPr="0095250E" w:rsidRDefault="00283C80" w:rsidP="00283C80">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4C30FF18" w14:textId="77777777" w:rsidR="00283C80" w:rsidRPr="0095250E" w:rsidRDefault="00283C80" w:rsidP="00283C80">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0EB7084C" w14:textId="77777777" w:rsidR="00283C80" w:rsidRPr="0095250E" w:rsidRDefault="00283C80" w:rsidP="00283C80">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1EC61784" w14:textId="77777777" w:rsidR="00283C80" w:rsidRPr="0095250E" w:rsidRDefault="00283C80" w:rsidP="00283C80">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3080D681" w14:textId="77777777" w:rsidR="00283C80" w:rsidRPr="0095250E" w:rsidRDefault="00283C80" w:rsidP="00283C80">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59B1EB81" w14:textId="77777777" w:rsidR="00283C80" w:rsidRPr="0095250E" w:rsidRDefault="00283C80" w:rsidP="00283C80">
      <w:pPr>
        <w:pStyle w:val="PL"/>
      </w:pPr>
      <w:r w:rsidRPr="0095250E">
        <w:t xml:space="preserve">    nonCriticalExtension                    RRCReconfiguration-v1540-IEs                                           </w:t>
      </w:r>
      <w:r w:rsidRPr="0095250E">
        <w:rPr>
          <w:color w:val="993366"/>
        </w:rPr>
        <w:t>OPTIONAL</w:t>
      </w:r>
    </w:p>
    <w:p w14:paraId="19A48922" w14:textId="77777777" w:rsidR="00283C80" w:rsidRPr="0095250E" w:rsidRDefault="00283C80" w:rsidP="00283C80">
      <w:pPr>
        <w:pStyle w:val="PL"/>
      </w:pPr>
      <w:r w:rsidRPr="0095250E">
        <w:t>}</w:t>
      </w:r>
    </w:p>
    <w:p w14:paraId="582DABF3" w14:textId="77777777" w:rsidR="00283C80" w:rsidRPr="0095250E" w:rsidRDefault="00283C80" w:rsidP="00283C80">
      <w:pPr>
        <w:pStyle w:val="PL"/>
      </w:pPr>
    </w:p>
    <w:p w14:paraId="6B2A77DF" w14:textId="77777777" w:rsidR="00283C80" w:rsidRPr="0095250E" w:rsidRDefault="00283C80" w:rsidP="00283C80">
      <w:pPr>
        <w:pStyle w:val="PL"/>
      </w:pPr>
      <w:r w:rsidRPr="0095250E">
        <w:t xml:space="preserve">RRCReconfiguration-v1540-IEs ::=        </w:t>
      </w:r>
      <w:r w:rsidRPr="0095250E">
        <w:rPr>
          <w:color w:val="993366"/>
        </w:rPr>
        <w:t>SEQUENCE</w:t>
      </w:r>
      <w:r w:rsidRPr="0095250E">
        <w:t xml:space="preserve"> {</w:t>
      </w:r>
    </w:p>
    <w:p w14:paraId="574583BF" w14:textId="77777777" w:rsidR="00283C80" w:rsidRPr="0095250E" w:rsidRDefault="00283C80" w:rsidP="00283C80">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20DC1938" w14:textId="77777777" w:rsidR="00283C80" w:rsidRPr="0095250E" w:rsidRDefault="00283C80" w:rsidP="00283C80">
      <w:pPr>
        <w:pStyle w:val="PL"/>
      </w:pPr>
      <w:r w:rsidRPr="0095250E">
        <w:t xml:space="preserve">    nonCriticalExtension                    RRCReconfiguration-v1560-IEs                                           </w:t>
      </w:r>
      <w:r w:rsidRPr="0095250E">
        <w:rPr>
          <w:color w:val="993366"/>
        </w:rPr>
        <w:t>OPTIONAL</w:t>
      </w:r>
    </w:p>
    <w:p w14:paraId="36C04339" w14:textId="77777777" w:rsidR="00283C80" w:rsidRPr="0095250E" w:rsidRDefault="00283C80" w:rsidP="00283C80">
      <w:pPr>
        <w:pStyle w:val="PL"/>
      </w:pPr>
      <w:r w:rsidRPr="0095250E">
        <w:t>}</w:t>
      </w:r>
    </w:p>
    <w:p w14:paraId="08DFBF4C" w14:textId="77777777" w:rsidR="00283C80" w:rsidRPr="0095250E" w:rsidRDefault="00283C80" w:rsidP="00283C80">
      <w:pPr>
        <w:pStyle w:val="PL"/>
      </w:pPr>
    </w:p>
    <w:p w14:paraId="0ABA7512" w14:textId="77777777" w:rsidR="00283C80" w:rsidRPr="0095250E" w:rsidRDefault="00283C80" w:rsidP="00283C80">
      <w:pPr>
        <w:pStyle w:val="PL"/>
      </w:pPr>
      <w:r w:rsidRPr="0095250E">
        <w:t xml:space="preserve">RRCReconfiguration-v1560-IEs ::=         </w:t>
      </w:r>
      <w:r w:rsidRPr="0095250E">
        <w:rPr>
          <w:color w:val="993366"/>
        </w:rPr>
        <w:t>SEQUENCE</w:t>
      </w:r>
      <w:r w:rsidRPr="0095250E">
        <w:t xml:space="preserve"> {</w:t>
      </w:r>
    </w:p>
    <w:p w14:paraId="2E29D855" w14:textId="77777777" w:rsidR="00283C80" w:rsidRPr="0095250E" w:rsidRDefault="00283C80" w:rsidP="00283C80">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165CEF7A" w14:textId="77777777" w:rsidR="00283C80" w:rsidRPr="0095250E" w:rsidRDefault="00283C80" w:rsidP="00283C80">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065BD073" w14:textId="77777777" w:rsidR="00283C80" w:rsidRPr="0095250E" w:rsidRDefault="00283C80" w:rsidP="00283C80">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0B5876F1" w14:textId="77777777" w:rsidR="00283C80" w:rsidRPr="0095250E" w:rsidRDefault="00283C80" w:rsidP="00283C80">
      <w:pPr>
        <w:pStyle w:val="PL"/>
      </w:pPr>
      <w:r w:rsidRPr="0095250E">
        <w:t xml:space="preserve">    nonCriticalExtension                     RRCReconfiguration-v1610-IEs                                          </w:t>
      </w:r>
      <w:r w:rsidRPr="0095250E">
        <w:rPr>
          <w:color w:val="993366"/>
        </w:rPr>
        <w:t>OPTIONAL</w:t>
      </w:r>
    </w:p>
    <w:p w14:paraId="5BD7A0A4" w14:textId="77777777" w:rsidR="00283C80" w:rsidRPr="0095250E" w:rsidRDefault="00283C80" w:rsidP="00283C80">
      <w:pPr>
        <w:pStyle w:val="PL"/>
      </w:pPr>
      <w:r w:rsidRPr="0095250E">
        <w:t>}</w:t>
      </w:r>
    </w:p>
    <w:p w14:paraId="7A3A8A0B" w14:textId="77777777" w:rsidR="00283C80" w:rsidRPr="0095250E" w:rsidRDefault="00283C80" w:rsidP="00283C80">
      <w:pPr>
        <w:pStyle w:val="PL"/>
      </w:pPr>
      <w:r w:rsidRPr="0095250E">
        <w:t xml:space="preserve">RRCReconfiguration-v1610-IEs ::=        </w:t>
      </w:r>
      <w:r w:rsidRPr="0095250E">
        <w:rPr>
          <w:color w:val="993366"/>
        </w:rPr>
        <w:t>SEQUENCE</w:t>
      </w:r>
      <w:r w:rsidRPr="0095250E">
        <w:t xml:space="preserve"> {</w:t>
      </w:r>
    </w:p>
    <w:p w14:paraId="32CEB95D" w14:textId="77777777" w:rsidR="00283C80" w:rsidRPr="0095250E" w:rsidRDefault="00283C80" w:rsidP="00283C80">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FA9F7E2" w14:textId="77777777" w:rsidR="00283C80" w:rsidRPr="0095250E" w:rsidRDefault="00283C80" w:rsidP="00283C80">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76975D6F" w14:textId="77777777" w:rsidR="00283C80" w:rsidRPr="0095250E" w:rsidRDefault="00283C80" w:rsidP="00283C80">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27E85E57" w14:textId="77777777" w:rsidR="00283C80" w:rsidRPr="0095250E" w:rsidRDefault="00283C80" w:rsidP="00283C80">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1878028E" w14:textId="77777777" w:rsidR="00283C80" w:rsidRPr="0095250E" w:rsidRDefault="00283C80" w:rsidP="00283C80">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F06B7FC" w14:textId="77777777" w:rsidR="00283C80" w:rsidRPr="0095250E" w:rsidRDefault="00283C80" w:rsidP="00283C80">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4FCD1371" w14:textId="77777777" w:rsidR="00283C80" w:rsidRPr="0095250E" w:rsidRDefault="00283C80" w:rsidP="00283C80">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096FA82D" w14:textId="77777777" w:rsidR="00283C80" w:rsidRPr="0095250E" w:rsidRDefault="00283C80" w:rsidP="00283C80">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1B937CD3" w14:textId="77777777" w:rsidR="00283C80" w:rsidRPr="0095250E" w:rsidRDefault="00283C80" w:rsidP="00283C80">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4286028" w14:textId="77777777" w:rsidR="00283C80" w:rsidRPr="0095250E" w:rsidRDefault="00283C80" w:rsidP="00283C80">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1BFD862C" w14:textId="77777777" w:rsidR="00283C80" w:rsidRPr="0095250E" w:rsidRDefault="00283C80" w:rsidP="00283C80">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6810FCD4" w14:textId="77777777" w:rsidR="00283C80" w:rsidRPr="0095250E" w:rsidRDefault="00283C80" w:rsidP="00283C80">
      <w:pPr>
        <w:pStyle w:val="PL"/>
        <w:rPr>
          <w:color w:val="808080"/>
        </w:rPr>
      </w:pPr>
      <w:r w:rsidRPr="0095250E">
        <w:t xml:space="preserve">    targetCellSMTC-SCG-r16                  SSB-MTC                                                              </w:t>
      </w:r>
      <w:r w:rsidRPr="0095250E">
        <w:rPr>
          <w:color w:val="993366"/>
        </w:rPr>
        <w:t>OPTIONAL</w:t>
      </w:r>
      <w:r w:rsidRPr="0095250E">
        <w:t xml:space="preserve">, </w:t>
      </w:r>
      <w:r w:rsidRPr="0095250E">
        <w:rPr>
          <w:color w:val="808080"/>
        </w:rPr>
        <w:t>-- Need S</w:t>
      </w:r>
    </w:p>
    <w:p w14:paraId="6EC04FB8" w14:textId="77777777" w:rsidR="00283C80" w:rsidRPr="0095250E" w:rsidRDefault="00283C80" w:rsidP="00283C80">
      <w:pPr>
        <w:pStyle w:val="PL"/>
      </w:pPr>
      <w:r w:rsidRPr="0095250E">
        <w:t xml:space="preserve">    nonCriticalExtension                    RRCReconfiguration-v1700-IEs                                         </w:t>
      </w:r>
      <w:r w:rsidRPr="0095250E">
        <w:rPr>
          <w:color w:val="993366"/>
        </w:rPr>
        <w:t>OPTIONAL</w:t>
      </w:r>
    </w:p>
    <w:p w14:paraId="62BF259A" w14:textId="77777777" w:rsidR="00283C80" w:rsidRPr="0095250E" w:rsidRDefault="00283C80" w:rsidP="00283C80">
      <w:pPr>
        <w:pStyle w:val="PL"/>
      </w:pPr>
      <w:r w:rsidRPr="0095250E">
        <w:t>}</w:t>
      </w:r>
    </w:p>
    <w:p w14:paraId="5A12642E" w14:textId="77777777" w:rsidR="00283C80" w:rsidRPr="0095250E" w:rsidRDefault="00283C80" w:rsidP="00283C80">
      <w:pPr>
        <w:pStyle w:val="PL"/>
      </w:pPr>
    </w:p>
    <w:p w14:paraId="0E9A0D62" w14:textId="77777777" w:rsidR="00283C80" w:rsidRPr="0095250E" w:rsidRDefault="00283C80" w:rsidP="00283C80">
      <w:pPr>
        <w:pStyle w:val="PL"/>
      </w:pPr>
      <w:r w:rsidRPr="0095250E">
        <w:t xml:space="preserve">RRCReconfiguration-v1700-IEs ::=        </w:t>
      </w:r>
      <w:r w:rsidRPr="0095250E">
        <w:rPr>
          <w:color w:val="993366"/>
        </w:rPr>
        <w:t>SEQUENCE</w:t>
      </w:r>
      <w:r w:rsidRPr="0095250E">
        <w:t xml:space="preserve"> {</w:t>
      </w:r>
    </w:p>
    <w:p w14:paraId="470025D1" w14:textId="77777777" w:rsidR="00283C80" w:rsidRPr="0095250E" w:rsidRDefault="00283C80" w:rsidP="00283C80">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6BB7AC1F" w14:textId="77777777" w:rsidR="00283C80" w:rsidRPr="0095250E" w:rsidRDefault="00283C80" w:rsidP="00283C80">
      <w:pPr>
        <w:pStyle w:val="PL"/>
        <w:rPr>
          <w:color w:val="808080"/>
        </w:rPr>
      </w:pPr>
      <w:r w:rsidRPr="0095250E">
        <w:t xml:space="preserve">    sl-L2RelayUE-Config-r17                 SetupRelease { SL-L2RelayUE-Config-r17 }                       </w:t>
      </w:r>
      <w:r w:rsidRPr="0095250E">
        <w:rPr>
          <w:color w:val="993366"/>
        </w:rPr>
        <w:t>OPTIONAL</w:t>
      </w:r>
      <w:r w:rsidRPr="0095250E">
        <w:t xml:space="preserve">, </w:t>
      </w:r>
      <w:r w:rsidRPr="0095250E">
        <w:rPr>
          <w:color w:val="808080"/>
        </w:rPr>
        <w:t>-- Need M</w:t>
      </w:r>
    </w:p>
    <w:p w14:paraId="0053225E" w14:textId="77777777" w:rsidR="00283C80" w:rsidRPr="0095250E" w:rsidRDefault="00283C80" w:rsidP="00283C80">
      <w:pPr>
        <w:pStyle w:val="PL"/>
        <w:rPr>
          <w:color w:val="808080"/>
        </w:rPr>
      </w:pPr>
      <w:r w:rsidRPr="0095250E">
        <w:t xml:space="preserve">    sl-L2RemoteUE-Config-r17                SetupRelease { SL-L2RemoteUE-Config-r17 }                      </w:t>
      </w:r>
      <w:r w:rsidRPr="0095250E">
        <w:rPr>
          <w:color w:val="993366"/>
        </w:rPr>
        <w:t>OPTIONAL</w:t>
      </w:r>
      <w:r w:rsidRPr="0095250E">
        <w:t xml:space="preserve">, </w:t>
      </w:r>
      <w:r w:rsidRPr="0095250E">
        <w:rPr>
          <w:color w:val="808080"/>
        </w:rPr>
        <w:t>-- Need M</w:t>
      </w:r>
    </w:p>
    <w:p w14:paraId="105A226E" w14:textId="77777777" w:rsidR="00283C80" w:rsidRPr="0095250E" w:rsidRDefault="00283C80" w:rsidP="00283C80">
      <w:pPr>
        <w:pStyle w:val="PL"/>
        <w:rPr>
          <w:color w:val="808080"/>
        </w:rPr>
      </w:pPr>
      <w:r w:rsidRPr="0095250E">
        <w:lastRenderedPageBreak/>
        <w:t xml:space="preserve">    dedicatedPagingDelivery-r17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Cond PagingRelay</w:t>
      </w:r>
    </w:p>
    <w:p w14:paraId="6CE784DD" w14:textId="77777777" w:rsidR="00283C80" w:rsidRPr="0095250E" w:rsidRDefault="00283C80" w:rsidP="00283C80">
      <w:pPr>
        <w:pStyle w:val="PL"/>
        <w:rPr>
          <w:color w:val="808080"/>
        </w:rPr>
      </w:pPr>
      <w:r w:rsidRPr="0095250E">
        <w:t xml:space="preserve">    needForGapNCSG-ConfigNR-r17             SetupRelease {NeedForGapNCSG-ConfigNR-r17}                     </w:t>
      </w:r>
      <w:r w:rsidRPr="0095250E">
        <w:rPr>
          <w:color w:val="993366"/>
        </w:rPr>
        <w:t>OPTIONAL</w:t>
      </w:r>
      <w:r w:rsidRPr="0095250E">
        <w:t xml:space="preserve">, </w:t>
      </w:r>
      <w:r w:rsidRPr="0095250E">
        <w:rPr>
          <w:color w:val="808080"/>
        </w:rPr>
        <w:t>-- Need M</w:t>
      </w:r>
    </w:p>
    <w:p w14:paraId="08E1159F" w14:textId="77777777" w:rsidR="00283C80" w:rsidRPr="0095250E" w:rsidRDefault="00283C80" w:rsidP="00283C80">
      <w:pPr>
        <w:pStyle w:val="PL"/>
        <w:rPr>
          <w:color w:val="808080"/>
        </w:rPr>
      </w:pPr>
      <w:r w:rsidRPr="0095250E">
        <w:t xml:space="preserve">    needForGapNCSG-ConfigEUTRA-r17          SetupRelease {NeedForGapNCSG-ConfigEUTRA-r17}                  </w:t>
      </w:r>
      <w:r w:rsidRPr="0095250E">
        <w:rPr>
          <w:color w:val="993366"/>
        </w:rPr>
        <w:t>OPTIONAL</w:t>
      </w:r>
      <w:r w:rsidRPr="0095250E">
        <w:t xml:space="preserve">, </w:t>
      </w:r>
      <w:r w:rsidRPr="0095250E">
        <w:rPr>
          <w:color w:val="808080"/>
        </w:rPr>
        <w:t>-- Need M</w:t>
      </w:r>
    </w:p>
    <w:p w14:paraId="3E0719B4" w14:textId="77777777" w:rsidR="00283C80" w:rsidRPr="0095250E" w:rsidRDefault="00283C80" w:rsidP="00283C80">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3171D6EC" w14:textId="77777777" w:rsidR="00283C80" w:rsidRPr="0095250E" w:rsidRDefault="00283C80" w:rsidP="00283C80">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774EEEFA" w14:textId="77777777" w:rsidR="00283C80" w:rsidRPr="0095250E" w:rsidRDefault="00283C80" w:rsidP="00283C80">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Need N</w:t>
      </w:r>
    </w:p>
    <w:p w14:paraId="2A32E575" w14:textId="77777777" w:rsidR="00283C80" w:rsidRPr="0095250E" w:rsidRDefault="00283C80" w:rsidP="00283C80">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7D997E0F" w14:textId="77777777" w:rsidR="00283C80" w:rsidRPr="0095250E" w:rsidRDefault="00283C80" w:rsidP="00283C80">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04860D60" w14:textId="77777777" w:rsidR="00283C80" w:rsidRPr="0095250E" w:rsidRDefault="00283C80" w:rsidP="00283C80">
      <w:pPr>
        <w:pStyle w:val="PL"/>
      </w:pPr>
      <w:r w:rsidRPr="0095250E">
        <w:t xml:space="preserve">    nonCriticalExtension                    RRCReconfiguration-v1800-IEs                                   </w:t>
      </w:r>
      <w:r w:rsidRPr="0095250E">
        <w:rPr>
          <w:color w:val="993366"/>
        </w:rPr>
        <w:t>OPTIONAL</w:t>
      </w:r>
    </w:p>
    <w:p w14:paraId="25BBBC2C" w14:textId="77777777" w:rsidR="00283C80" w:rsidRPr="0095250E" w:rsidRDefault="00283C80" w:rsidP="00283C80">
      <w:pPr>
        <w:pStyle w:val="PL"/>
      </w:pPr>
      <w:r w:rsidRPr="0095250E">
        <w:t>}</w:t>
      </w:r>
    </w:p>
    <w:p w14:paraId="2E2EA27A" w14:textId="77777777" w:rsidR="00283C80" w:rsidRPr="0095250E" w:rsidRDefault="00283C80" w:rsidP="00283C80">
      <w:pPr>
        <w:pStyle w:val="PL"/>
      </w:pPr>
    </w:p>
    <w:p w14:paraId="4E1BE887" w14:textId="77777777" w:rsidR="00283C80" w:rsidRPr="0095250E" w:rsidRDefault="00283C80" w:rsidP="00283C80">
      <w:pPr>
        <w:pStyle w:val="PL"/>
      </w:pPr>
      <w:r w:rsidRPr="0095250E">
        <w:t xml:space="preserve">RRCReconfiguration-v1800-IEs ::=        </w:t>
      </w:r>
      <w:r w:rsidRPr="0095250E">
        <w:rPr>
          <w:color w:val="993366"/>
        </w:rPr>
        <w:t>SEQUENCE</w:t>
      </w:r>
      <w:r w:rsidRPr="0095250E">
        <w:t xml:space="preserve"> {</w:t>
      </w:r>
    </w:p>
    <w:p w14:paraId="1FB46474" w14:textId="77777777" w:rsidR="00283C80" w:rsidRPr="0095250E" w:rsidRDefault="00283C80" w:rsidP="00283C80">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667E6EB6" w14:textId="77777777" w:rsidR="00283C80" w:rsidRPr="0095250E" w:rsidRDefault="00283C80" w:rsidP="00283C80">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B6A1B47" w14:textId="77777777" w:rsidR="00283C80" w:rsidRPr="0095250E" w:rsidRDefault="00283C80" w:rsidP="00283C80">
      <w:pPr>
        <w:pStyle w:val="PL"/>
        <w:rPr>
          <w:color w:val="808080"/>
        </w:rPr>
      </w:pPr>
      <w:r w:rsidRPr="0095250E">
        <w:t xml:space="preserve">    sl-IndirectPathAddChange-r18            SetupRelease { SL-IndirectPathAddChange-r18 }                  </w:t>
      </w:r>
      <w:r w:rsidRPr="0095250E">
        <w:rPr>
          <w:color w:val="993366"/>
        </w:rPr>
        <w:t>OPTIONAL</w:t>
      </w:r>
      <w:r w:rsidRPr="0095250E">
        <w:t xml:space="preserve">, </w:t>
      </w:r>
      <w:r w:rsidRPr="0095250E">
        <w:rPr>
          <w:color w:val="808080"/>
        </w:rPr>
        <w:t>-- Need M</w:t>
      </w:r>
    </w:p>
    <w:p w14:paraId="50A5407E" w14:textId="77777777" w:rsidR="00283C80" w:rsidRPr="0095250E" w:rsidRDefault="00283C80" w:rsidP="00283C80">
      <w:pPr>
        <w:pStyle w:val="PL"/>
        <w:rPr>
          <w:color w:val="808080"/>
        </w:rPr>
      </w:pPr>
      <w:r w:rsidRPr="0095250E">
        <w:t xml:space="preserve">    n3c-IndirectPathAddChange-r18           SetupRelease { N3C-IndirectPathAddChange-r18 }                 </w:t>
      </w:r>
      <w:r w:rsidRPr="0095250E">
        <w:rPr>
          <w:color w:val="993366"/>
        </w:rPr>
        <w:t>OPTIONAL</w:t>
      </w:r>
      <w:r w:rsidRPr="0095250E">
        <w:t xml:space="preserve">, </w:t>
      </w:r>
      <w:r w:rsidRPr="0095250E">
        <w:rPr>
          <w:color w:val="808080"/>
        </w:rPr>
        <w:t>-- Need M</w:t>
      </w:r>
    </w:p>
    <w:p w14:paraId="6EA80979" w14:textId="77777777" w:rsidR="00283C80" w:rsidRPr="0095250E" w:rsidRDefault="00283C80" w:rsidP="00283C80">
      <w:pPr>
        <w:pStyle w:val="PL"/>
        <w:rPr>
          <w:color w:val="808080"/>
        </w:rPr>
      </w:pPr>
      <w:r w:rsidRPr="0095250E">
        <w:t xml:space="preserve">    n3c-IndirectPathConfigRelay-r18         SetupRelease { N3C-IndirectPathConfigRelay-r18 }               </w:t>
      </w:r>
      <w:r w:rsidRPr="0095250E">
        <w:rPr>
          <w:color w:val="993366"/>
        </w:rPr>
        <w:t>OPTIONAL</w:t>
      </w:r>
      <w:r w:rsidRPr="0095250E">
        <w:t xml:space="preserve">, </w:t>
      </w:r>
      <w:r w:rsidRPr="0095250E">
        <w:rPr>
          <w:color w:val="808080"/>
        </w:rPr>
        <w:t>-- Need M</w:t>
      </w:r>
    </w:p>
    <w:p w14:paraId="3F804FC8" w14:textId="77777777" w:rsidR="00283C80" w:rsidRPr="0095250E" w:rsidRDefault="00283C80" w:rsidP="00283C80">
      <w:pPr>
        <w:pStyle w:val="PL"/>
        <w:rPr>
          <w:color w:val="808080"/>
        </w:rPr>
      </w:pPr>
      <w:r w:rsidRPr="0095250E">
        <w:t xml:space="preserve">    otherConfig-v1800                       OtherConfig-v1800                                              </w:t>
      </w:r>
      <w:r w:rsidRPr="0095250E">
        <w:rPr>
          <w:color w:val="993366"/>
        </w:rPr>
        <w:t>OPTIONAL</w:t>
      </w:r>
      <w:r w:rsidRPr="0095250E">
        <w:t xml:space="preserve">, </w:t>
      </w:r>
      <w:r w:rsidRPr="0095250E">
        <w:rPr>
          <w:color w:val="808080"/>
        </w:rPr>
        <w:t>-- Need M</w:t>
      </w:r>
    </w:p>
    <w:p w14:paraId="388189FE" w14:textId="77777777" w:rsidR="00283C80" w:rsidRPr="0095250E" w:rsidRDefault="00283C80" w:rsidP="00283C80">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5C97A30C" w14:textId="77777777" w:rsidR="00283C80" w:rsidRPr="0095250E" w:rsidRDefault="00283C80" w:rsidP="00283C80">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4056F207"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8FDB3F" w14:textId="77777777" w:rsidR="00283C80" w:rsidRPr="0095250E" w:rsidRDefault="00283C80" w:rsidP="00283C80">
      <w:pPr>
        <w:pStyle w:val="PL"/>
      </w:pPr>
      <w:r w:rsidRPr="0095250E">
        <w:t>}</w:t>
      </w:r>
    </w:p>
    <w:p w14:paraId="43DADE85" w14:textId="77777777" w:rsidR="00283C80" w:rsidRPr="0095250E" w:rsidRDefault="00283C80" w:rsidP="00283C80">
      <w:pPr>
        <w:pStyle w:val="PL"/>
      </w:pPr>
    </w:p>
    <w:p w14:paraId="3E977DF7" w14:textId="77777777" w:rsidR="00283C80" w:rsidRPr="0095250E" w:rsidRDefault="00283C80" w:rsidP="00283C80">
      <w:pPr>
        <w:pStyle w:val="PL"/>
      </w:pPr>
      <w:r w:rsidRPr="0095250E">
        <w:t xml:space="preserve">MRDC-SecondaryCellGroupConfig ::=       </w:t>
      </w:r>
      <w:r w:rsidRPr="0095250E">
        <w:rPr>
          <w:color w:val="993366"/>
        </w:rPr>
        <w:t>SEQUENCE</w:t>
      </w:r>
      <w:r w:rsidRPr="0095250E">
        <w:t xml:space="preserve"> {</w:t>
      </w:r>
    </w:p>
    <w:p w14:paraId="54C84AEA" w14:textId="77777777" w:rsidR="00283C80" w:rsidRPr="0095250E" w:rsidRDefault="00283C80" w:rsidP="00283C80">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EED936" w14:textId="77777777" w:rsidR="00283C80" w:rsidRPr="0095250E" w:rsidRDefault="00283C80" w:rsidP="00283C80">
      <w:pPr>
        <w:pStyle w:val="PL"/>
      </w:pPr>
      <w:r w:rsidRPr="0095250E">
        <w:t xml:space="preserve">    mrdc-SecondaryCellGroup                 </w:t>
      </w:r>
      <w:r w:rsidRPr="0095250E">
        <w:rPr>
          <w:color w:val="993366"/>
        </w:rPr>
        <w:t>CHOICE</w:t>
      </w:r>
      <w:r w:rsidRPr="0095250E">
        <w:t xml:space="preserve"> {</w:t>
      </w:r>
    </w:p>
    <w:p w14:paraId="400FBD2A" w14:textId="77777777" w:rsidR="00283C80" w:rsidRPr="0095250E" w:rsidRDefault="00283C80" w:rsidP="00283C80">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36D8D837" w14:textId="77777777" w:rsidR="00283C80" w:rsidRPr="0095250E" w:rsidRDefault="00283C80" w:rsidP="00283C80">
      <w:pPr>
        <w:pStyle w:val="PL"/>
      </w:pPr>
      <w:r w:rsidRPr="0095250E">
        <w:t xml:space="preserve">        eutra-SCG                               </w:t>
      </w:r>
      <w:r w:rsidRPr="0095250E">
        <w:rPr>
          <w:color w:val="993366"/>
        </w:rPr>
        <w:t>OCTET</w:t>
      </w:r>
      <w:r w:rsidRPr="0095250E">
        <w:t xml:space="preserve"> </w:t>
      </w:r>
      <w:r w:rsidRPr="0095250E">
        <w:rPr>
          <w:color w:val="993366"/>
        </w:rPr>
        <w:t>STRING</w:t>
      </w:r>
    </w:p>
    <w:p w14:paraId="37EB754C" w14:textId="77777777" w:rsidR="00283C80" w:rsidRPr="0095250E" w:rsidRDefault="00283C80" w:rsidP="00283C80">
      <w:pPr>
        <w:pStyle w:val="PL"/>
      </w:pPr>
      <w:r w:rsidRPr="0095250E">
        <w:t xml:space="preserve">    }</w:t>
      </w:r>
    </w:p>
    <w:p w14:paraId="5EFFAABE" w14:textId="77777777" w:rsidR="00283C80" w:rsidRPr="0095250E" w:rsidRDefault="00283C80" w:rsidP="00283C80">
      <w:pPr>
        <w:pStyle w:val="PL"/>
      </w:pPr>
      <w:r w:rsidRPr="0095250E">
        <w:t>}</w:t>
      </w:r>
    </w:p>
    <w:p w14:paraId="11461577" w14:textId="77777777" w:rsidR="00283C80" w:rsidRPr="0095250E" w:rsidRDefault="00283C80" w:rsidP="00283C80">
      <w:pPr>
        <w:pStyle w:val="PL"/>
      </w:pPr>
    </w:p>
    <w:p w14:paraId="48B232EC" w14:textId="77777777" w:rsidR="00283C80" w:rsidRPr="0095250E" w:rsidRDefault="00283C80" w:rsidP="00283C80">
      <w:pPr>
        <w:pStyle w:val="PL"/>
      </w:pPr>
      <w:r w:rsidRPr="0095250E">
        <w:t xml:space="preserve">BAP-Config-r16 ::=                      </w:t>
      </w:r>
      <w:r w:rsidRPr="0095250E">
        <w:rPr>
          <w:color w:val="993366"/>
        </w:rPr>
        <w:t>SEQUENCE</w:t>
      </w:r>
      <w:r w:rsidRPr="0095250E">
        <w:t xml:space="preserve"> {</w:t>
      </w:r>
    </w:p>
    <w:p w14:paraId="77586684" w14:textId="77777777" w:rsidR="00283C80" w:rsidRPr="0095250E" w:rsidRDefault="00283C80" w:rsidP="00283C80">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1561CD8B" w14:textId="77777777" w:rsidR="00283C80" w:rsidRPr="0095250E" w:rsidRDefault="00283C80" w:rsidP="00283C80">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6416FD13" w14:textId="77777777" w:rsidR="00283C80" w:rsidRPr="0095250E" w:rsidRDefault="00283C80" w:rsidP="00283C80">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60F7A8DA" w14:textId="77777777" w:rsidR="00283C80" w:rsidRPr="0095250E" w:rsidRDefault="00283C80" w:rsidP="00283C80">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1815A311" w14:textId="77777777" w:rsidR="00283C80" w:rsidRPr="0095250E" w:rsidRDefault="00283C80" w:rsidP="00283C80">
      <w:pPr>
        <w:pStyle w:val="PL"/>
      </w:pPr>
      <w:r w:rsidRPr="0095250E">
        <w:t xml:space="preserve">    ...</w:t>
      </w:r>
    </w:p>
    <w:p w14:paraId="111D7DEC" w14:textId="77777777" w:rsidR="00283C80" w:rsidRPr="0095250E" w:rsidRDefault="00283C80" w:rsidP="00283C80">
      <w:pPr>
        <w:pStyle w:val="PL"/>
      </w:pPr>
      <w:r w:rsidRPr="0095250E">
        <w:t>}</w:t>
      </w:r>
    </w:p>
    <w:p w14:paraId="337489CC" w14:textId="77777777" w:rsidR="00283C80" w:rsidRPr="0095250E" w:rsidRDefault="00283C80" w:rsidP="00283C80">
      <w:pPr>
        <w:pStyle w:val="PL"/>
      </w:pPr>
    </w:p>
    <w:p w14:paraId="18D72064" w14:textId="77777777" w:rsidR="00283C80" w:rsidRPr="0095250E" w:rsidRDefault="00283C80" w:rsidP="00283C80">
      <w:pPr>
        <w:pStyle w:val="PL"/>
      </w:pPr>
      <w:r w:rsidRPr="0095250E">
        <w:t xml:space="preserve">MasterKeyUpdate ::=                 </w:t>
      </w:r>
      <w:r w:rsidRPr="0095250E">
        <w:rPr>
          <w:color w:val="993366"/>
        </w:rPr>
        <w:t>SEQUENCE</w:t>
      </w:r>
      <w:r w:rsidRPr="0095250E">
        <w:t xml:space="preserve"> {</w:t>
      </w:r>
    </w:p>
    <w:p w14:paraId="10026889" w14:textId="77777777" w:rsidR="00283C80" w:rsidRPr="0095250E" w:rsidRDefault="00283C80" w:rsidP="00283C80">
      <w:pPr>
        <w:pStyle w:val="PL"/>
      </w:pPr>
      <w:r w:rsidRPr="0095250E">
        <w:t xml:space="preserve">    keySetChangeIndicator           </w:t>
      </w:r>
      <w:r w:rsidRPr="0095250E">
        <w:rPr>
          <w:color w:val="993366"/>
        </w:rPr>
        <w:t>BOOLEAN</w:t>
      </w:r>
      <w:r w:rsidRPr="0095250E">
        <w:t>,</w:t>
      </w:r>
    </w:p>
    <w:p w14:paraId="4770F8D5" w14:textId="77777777" w:rsidR="00283C80" w:rsidRPr="0095250E" w:rsidRDefault="00283C80" w:rsidP="00283C80">
      <w:pPr>
        <w:pStyle w:val="PL"/>
      </w:pPr>
      <w:r w:rsidRPr="0095250E">
        <w:t xml:space="preserve">    nextHopChainingCount            NextHopChainingCount,</w:t>
      </w:r>
    </w:p>
    <w:p w14:paraId="5406CB89" w14:textId="77777777" w:rsidR="00283C80" w:rsidRPr="0095250E" w:rsidRDefault="00283C80" w:rsidP="00283C80">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23BB1D8A" w14:textId="77777777" w:rsidR="00283C80" w:rsidRPr="0095250E" w:rsidRDefault="00283C80" w:rsidP="00283C80">
      <w:pPr>
        <w:pStyle w:val="PL"/>
      </w:pPr>
      <w:r w:rsidRPr="0095250E">
        <w:t xml:space="preserve">    ...</w:t>
      </w:r>
    </w:p>
    <w:p w14:paraId="5C68F7A5" w14:textId="77777777" w:rsidR="00283C80" w:rsidRPr="0095250E" w:rsidRDefault="00283C80" w:rsidP="00283C80">
      <w:pPr>
        <w:pStyle w:val="PL"/>
      </w:pPr>
      <w:r w:rsidRPr="0095250E">
        <w:t>}</w:t>
      </w:r>
    </w:p>
    <w:p w14:paraId="41F15DD7" w14:textId="77777777" w:rsidR="00283C80" w:rsidRPr="0095250E" w:rsidRDefault="00283C80" w:rsidP="00283C80">
      <w:pPr>
        <w:pStyle w:val="PL"/>
      </w:pPr>
    </w:p>
    <w:p w14:paraId="63A9E655" w14:textId="77777777" w:rsidR="00283C80" w:rsidRPr="0095250E" w:rsidRDefault="00283C80" w:rsidP="00283C80">
      <w:pPr>
        <w:pStyle w:val="PL"/>
      </w:pPr>
      <w:r w:rsidRPr="0095250E">
        <w:t xml:space="preserve">OnDemandSIB-Request-r16 ::=                  </w:t>
      </w:r>
      <w:r w:rsidRPr="0095250E">
        <w:rPr>
          <w:color w:val="993366"/>
        </w:rPr>
        <w:t>SEQUENCE</w:t>
      </w:r>
      <w:r w:rsidRPr="0095250E">
        <w:t xml:space="preserve"> {</w:t>
      </w:r>
    </w:p>
    <w:p w14:paraId="07F633EF" w14:textId="77777777" w:rsidR="00283C80" w:rsidRPr="0095250E" w:rsidRDefault="00283C80" w:rsidP="00283C80">
      <w:pPr>
        <w:pStyle w:val="PL"/>
      </w:pPr>
      <w:r w:rsidRPr="0095250E">
        <w:t xml:space="preserve">    onDemandSIB-RequestProhibitTimer-r16         </w:t>
      </w:r>
      <w:r w:rsidRPr="0095250E">
        <w:rPr>
          <w:color w:val="993366"/>
        </w:rPr>
        <w:t>ENUMERATED</w:t>
      </w:r>
      <w:r w:rsidRPr="0095250E">
        <w:t xml:space="preserve"> {s0, s0dot5, s1, s2, s5, s10, s20, s30}</w:t>
      </w:r>
    </w:p>
    <w:p w14:paraId="0B32FE44" w14:textId="77777777" w:rsidR="00283C80" w:rsidRPr="0095250E" w:rsidRDefault="00283C80" w:rsidP="00283C80">
      <w:pPr>
        <w:pStyle w:val="PL"/>
      </w:pPr>
      <w:r w:rsidRPr="0095250E">
        <w:t>}</w:t>
      </w:r>
    </w:p>
    <w:p w14:paraId="3E513126" w14:textId="77777777" w:rsidR="00283C80" w:rsidRPr="0095250E" w:rsidRDefault="00283C80" w:rsidP="00283C80">
      <w:pPr>
        <w:pStyle w:val="PL"/>
      </w:pPr>
    </w:p>
    <w:p w14:paraId="4BD74C5B" w14:textId="77777777" w:rsidR="00283C80" w:rsidRPr="0095250E" w:rsidRDefault="00283C80" w:rsidP="00283C80">
      <w:pPr>
        <w:pStyle w:val="PL"/>
      </w:pPr>
      <w:r w:rsidRPr="0095250E">
        <w:t xml:space="preserve">T316-r16 ::=         </w:t>
      </w:r>
      <w:r w:rsidRPr="0095250E">
        <w:rPr>
          <w:color w:val="993366"/>
        </w:rPr>
        <w:t>ENUMERATED</w:t>
      </w:r>
      <w:r w:rsidRPr="0095250E">
        <w:t xml:space="preserve"> {ms50, ms100, ms200, ms300, ms400, ms500, ms600, ms1000, ms1500, ms2000}</w:t>
      </w:r>
    </w:p>
    <w:p w14:paraId="1D9918D3" w14:textId="77777777" w:rsidR="00283C80" w:rsidRPr="0095250E" w:rsidRDefault="00283C80" w:rsidP="00283C80">
      <w:pPr>
        <w:pStyle w:val="PL"/>
      </w:pPr>
    </w:p>
    <w:p w14:paraId="155A215C" w14:textId="77777777" w:rsidR="00283C80" w:rsidRPr="0095250E" w:rsidRDefault="00283C80" w:rsidP="00283C80">
      <w:pPr>
        <w:pStyle w:val="PL"/>
      </w:pPr>
      <w:r w:rsidRPr="0095250E">
        <w:lastRenderedPageBreak/>
        <w:t xml:space="preserve">IAB-IP-AddressConfigurationList-r16 ::= </w:t>
      </w:r>
      <w:r w:rsidRPr="0095250E">
        <w:rPr>
          <w:color w:val="993366"/>
        </w:rPr>
        <w:t>SEQUENCE</w:t>
      </w:r>
      <w:r w:rsidRPr="0095250E">
        <w:t xml:space="preserve"> {</w:t>
      </w:r>
    </w:p>
    <w:p w14:paraId="3DBE7D92" w14:textId="77777777" w:rsidR="00283C80" w:rsidRPr="0095250E" w:rsidRDefault="00283C80" w:rsidP="00283C80">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FE417E4" w14:textId="77777777" w:rsidR="00283C80" w:rsidRPr="0095250E" w:rsidRDefault="00283C80" w:rsidP="00283C80">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7C755519" w14:textId="77777777" w:rsidR="00283C80" w:rsidRPr="0095250E" w:rsidRDefault="00283C80" w:rsidP="00283C80">
      <w:pPr>
        <w:pStyle w:val="PL"/>
      </w:pPr>
      <w:r w:rsidRPr="0095250E">
        <w:t xml:space="preserve">    ...</w:t>
      </w:r>
    </w:p>
    <w:p w14:paraId="3C4EA707" w14:textId="77777777" w:rsidR="00283C80" w:rsidRPr="0095250E" w:rsidRDefault="00283C80" w:rsidP="00283C80">
      <w:pPr>
        <w:pStyle w:val="PL"/>
      </w:pPr>
      <w:r w:rsidRPr="0095250E">
        <w:t>}</w:t>
      </w:r>
    </w:p>
    <w:p w14:paraId="306A96A1" w14:textId="77777777" w:rsidR="00283C80" w:rsidRPr="0095250E" w:rsidRDefault="00283C80" w:rsidP="00283C80">
      <w:pPr>
        <w:pStyle w:val="PL"/>
      </w:pPr>
    </w:p>
    <w:p w14:paraId="04216539" w14:textId="77777777" w:rsidR="00283C80" w:rsidRPr="0095250E" w:rsidRDefault="00283C80" w:rsidP="00283C80">
      <w:pPr>
        <w:pStyle w:val="PL"/>
      </w:pPr>
      <w:r w:rsidRPr="0095250E">
        <w:t xml:space="preserve">IAB-IP-AddressConfiguration-r16 ::=     </w:t>
      </w:r>
      <w:r w:rsidRPr="0095250E">
        <w:rPr>
          <w:color w:val="993366"/>
        </w:rPr>
        <w:t>SEQUENCE</w:t>
      </w:r>
      <w:r w:rsidRPr="0095250E">
        <w:t xml:space="preserve"> {</w:t>
      </w:r>
    </w:p>
    <w:p w14:paraId="1035012B" w14:textId="77777777" w:rsidR="00283C80" w:rsidRPr="0095250E" w:rsidRDefault="00283C80" w:rsidP="00283C80">
      <w:pPr>
        <w:pStyle w:val="PL"/>
      </w:pPr>
      <w:r w:rsidRPr="0095250E">
        <w:t xml:space="preserve">    iab-IP-AddressIndex-r16                 IAB-IP-AddressIndex-r16,</w:t>
      </w:r>
    </w:p>
    <w:p w14:paraId="5C7A90B5" w14:textId="77777777" w:rsidR="00283C80" w:rsidRPr="0095250E" w:rsidRDefault="00283C80" w:rsidP="00283C80">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650E5189" w14:textId="77777777" w:rsidR="00283C80" w:rsidRPr="0095250E" w:rsidRDefault="00283C80" w:rsidP="00283C80">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715AD02E" w14:textId="77777777" w:rsidR="00283C80" w:rsidRPr="0095250E" w:rsidRDefault="00283C80" w:rsidP="00283C80">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3F165A1" w14:textId="77777777" w:rsidR="00283C80" w:rsidRPr="0095250E" w:rsidRDefault="00283C80" w:rsidP="00283C80">
      <w:pPr>
        <w:pStyle w:val="PL"/>
      </w:pPr>
      <w:r w:rsidRPr="0095250E">
        <w:t>...</w:t>
      </w:r>
    </w:p>
    <w:p w14:paraId="1ED4A124" w14:textId="77777777" w:rsidR="00283C80" w:rsidRPr="0095250E" w:rsidRDefault="00283C80" w:rsidP="00283C80">
      <w:pPr>
        <w:pStyle w:val="PL"/>
      </w:pPr>
      <w:r w:rsidRPr="0095250E">
        <w:t>}</w:t>
      </w:r>
    </w:p>
    <w:p w14:paraId="5E3698C6" w14:textId="77777777" w:rsidR="00283C80" w:rsidRPr="0095250E" w:rsidRDefault="00283C80" w:rsidP="00283C80">
      <w:pPr>
        <w:pStyle w:val="PL"/>
      </w:pPr>
    </w:p>
    <w:p w14:paraId="6F8FD4B2" w14:textId="77777777" w:rsidR="00283C80" w:rsidRPr="0095250E" w:rsidRDefault="00283C80" w:rsidP="00283C80">
      <w:pPr>
        <w:pStyle w:val="PL"/>
      </w:pPr>
      <w:r w:rsidRPr="0095250E">
        <w:t xml:space="preserve">SL-ConfigDedicatedEUTRA-Info-r16 ::=            </w:t>
      </w:r>
      <w:r w:rsidRPr="0095250E">
        <w:rPr>
          <w:color w:val="993366"/>
        </w:rPr>
        <w:t>SEQUENCE</w:t>
      </w:r>
      <w:r w:rsidRPr="0095250E">
        <w:t xml:space="preserve"> {</w:t>
      </w:r>
    </w:p>
    <w:p w14:paraId="7BDF98A9" w14:textId="77777777" w:rsidR="00283C80" w:rsidRPr="0095250E" w:rsidRDefault="00283C80" w:rsidP="00283C80">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4BF09018" w14:textId="77777777" w:rsidR="00283C80" w:rsidRPr="0095250E" w:rsidRDefault="00283C80" w:rsidP="00283C80">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66D4B691" w14:textId="77777777" w:rsidR="00283C80" w:rsidRPr="0095250E" w:rsidRDefault="00283C80" w:rsidP="00283C80">
      <w:pPr>
        <w:pStyle w:val="PL"/>
      </w:pPr>
      <w:r w:rsidRPr="0095250E">
        <w:t>}</w:t>
      </w:r>
    </w:p>
    <w:p w14:paraId="096CCE51" w14:textId="77777777" w:rsidR="00283C80" w:rsidRPr="0095250E" w:rsidRDefault="00283C80" w:rsidP="00283C80">
      <w:pPr>
        <w:pStyle w:val="PL"/>
      </w:pPr>
    </w:p>
    <w:p w14:paraId="2E33B3A5" w14:textId="77777777" w:rsidR="00283C80" w:rsidRPr="0095250E" w:rsidRDefault="00283C80" w:rsidP="00283C80">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107F9FF4" w14:textId="77777777" w:rsidR="00283C80" w:rsidRPr="0095250E" w:rsidRDefault="00283C80" w:rsidP="00283C80">
      <w:pPr>
        <w:pStyle w:val="PL"/>
      </w:pPr>
      <w:r w:rsidRPr="0095250E">
        <w:t xml:space="preserve">                                              ms2, ms2dot5, ms3, ms4, ms5, ms6, ms8, ms10, ms20}</w:t>
      </w:r>
    </w:p>
    <w:p w14:paraId="0B281368" w14:textId="77777777" w:rsidR="00283C80" w:rsidRPr="0095250E" w:rsidRDefault="00283C80" w:rsidP="00283C80">
      <w:pPr>
        <w:pStyle w:val="PL"/>
      </w:pPr>
    </w:p>
    <w:p w14:paraId="1B7D465D" w14:textId="77777777" w:rsidR="00283C80" w:rsidRPr="0095250E" w:rsidRDefault="00283C80" w:rsidP="00283C80">
      <w:pPr>
        <w:pStyle w:val="PL"/>
      </w:pPr>
      <w:r w:rsidRPr="0095250E">
        <w:t xml:space="preserve">UE-TxTEG-RequestUL-TDOA-Config-r17 ::=  </w:t>
      </w:r>
      <w:r w:rsidRPr="0095250E">
        <w:rPr>
          <w:color w:val="993366"/>
        </w:rPr>
        <w:t>CHOICE</w:t>
      </w:r>
      <w:r w:rsidRPr="0095250E">
        <w:t xml:space="preserve"> {</w:t>
      </w:r>
    </w:p>
    <w:p w14:paraId="30011F80" w14:textId="77777777" w:rsidR="00283C80" w:rsidRPr="0095250E" w:rsidRDefault="00283C80" w:rsidP="00283C80">
      <w:pPr>
        <w:pStyle w:val="PL"/>
      </w:pPr>
      <w:r w:rsidRPr="0095250E">
        <w:t xml:space="preserve">    oneShot-r17                             </w:t>
      </w:r>
      <w:r w:rsidRPr="0095250E">
        <w:rPr>
          <w:color w:val="993366"/>
        </w:rPr>
        <w:t>NULL</w:t>
      </w:r>
      <w:r w:rsidRPr="0095250E">
        <w:t>,</w:t>
      </w:r>
    </w:p>
    <w:p w14:paraId="36223071" w14:textId="77777777" w:rsidR="00283C80" w:rsidRPr="0095250E" w:rsidRDefault="00283C80" w:rsidP="00283C80">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58A928B4" w14:textId="77777777" w:rsidR="00283C80" w:rsidRPr="0095250E" w:rsidRDefault="00283C80" w:rsidP="00283C80">
      <w:pPr>
        <w:pStyle w:val="PL"/>
      </w:pPr>
      <w:r w:rsidRPr="0095250E">
        <w:t>}</w:t>
      </w:r>
    </w:p>
    <w:p w14:paraId="6C8B706F" w14:textId="77777777" w:rsidR="00283C80" w:rsidRPr="0095250E" w:rsidRDefault="00283C80" w:rsidP="00283C80">
      <w:pPr>
        <w:pStyle w:val="PL"/>
      </w:pPr>
    </w:p>
    <w:p w14:paraId="3C653382" w14:textId="77777777" w:rsidR="00283C80" w:rsidRPr="0095250E" w:rsidRDefault="00283C80" w:rsidP="00283C80">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175CC55" w14:textId="77777777" w:rsidR="00283C80" w:rsidRPr="0095250E" w:rsidRDefault="00283C80" w:rsidP="00283C80">
      <w:pPr>
        <w:pStyle w:val="PL"/>
      </w:pPr>
    </w:p>
    <w:p w14:paraId="6F2CA501" w14:textId="77777777" w:rsidR="00283C80" w:rsidRPr="0095250E" w:rsidRDefault="00283C80" w:rsidP="00283C80">
      <w:pPr>
        <w:pStyle w:val="PL"/>
        <w:rPr>
          <w:color w:val="808080"/>
        </w:rPr>
      </w:pPr>
      <w:r w:rsidRPr="0095250E">
        <w:rPr>
          <w:color w:val="808080"/>
        </w:rPr>
        <w:t>-- TAG-RRCRECONFIGURATION-STOP</w:t>
      </w:r>
    </w:p>
    <w:p w14:paraId="1EC3062F" w14:textId="77777777" w:rsidR="00283C80" w:rsidRPr="0095250E" w:rsidRDefault="00283C80" w:rsidP="00283C80">
      <w:pPr>
        <w:pStyle w:val="PL"/>
        <w:rPr>
          <w:color w:val="808080"/>
        </w:rPr>
      </w:pPr>
      <w:r w:rsidRPr="0095250E">
        <w:rPr>
          <w:color w:val="808080"/>
        </w:rPr>
        <w:t>-- ASN1STOP</w:t>
      </w:r>
    </w:p>
    <w:p w14:paraId="3AD1056D" w14:textId="77777777" w:rsidR="00283C80" w:rsidRPr="0095250E" w:rsidRDefault="00283C80" w:rsidP="00283C80"/>
    <w:p w14:paraId="7FCA03F4" w14:textId="77777777" w:rsidR="00283C80" w:rsidRPr="0095250E" w:rsidRDefault="00283C80" w:rsidP="00283C80">
      <w:pPr>
        <w:pStyle w:val="EditorsNote"/>
        <w:rPr>
          <w:color w:val="auto"/>
        </w:rPr>
      </w:pPr>
      <w:r w:rsidRPr="0095250E">
        <w:rPr>
          <w:color w:val="auto"/>
          <w:lang w:eastAsia="zh-CN"/>
        </w:rPr>
        <w:t xml:space="preserve">Editor's Note: </w:t>
      </w:r>
      <w:r w:rsidRPr="0095250E">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03F05C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06B449" w14:textId="77777777" w:rsidR="00283C80" w:rsidRPr="0095250E" w:rsidRDefault="00283C80" w:rsidP="00C06585">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283C80" w:rsidRPr="0095250E" w14:paraId="0DE33580" w14:textId="77777777" w:rsidTr="00C06585">
        <w:tc>
          <w:tcPr>
            <w:tcW w:w="14173" w:type="dxa"/>
            <w:tcBorders>
              <w:top w:val="single" w:sz="4" w:space="0" w:color="auto"/>
              <w:left w:val="single" w:sz="4" w:space="0" w:color="auto"/>
              <w:bottom w:val="single" w:sz="4" w:space="0" w:color="auto"/>
              <w:right w:val="single" w:sz="4" w:space="0" w:color="auto"/>
            </w:tcBorders>
          </w:tcPr>
          <w:p w14:paraId="5CCC5730" w14:textId="77777777" w:rsidR="00283C80" w:rsidRPr="0095250E" w:rsidRDefault="00283C80" w:rsidP="00C06585">
            <w:pPr>
              <w:pStyle w:val="TAL"/>
              <w:rPr>
                <w:b/>
                <w:bCs/>
                <w:i/>
                <w:iCs/>
                <w:lang w:eastAsia="en-GB"/>
              </w:rPr>
            </w:pPr>
            <w:r w:rsidRPr="0095250E">
              <w:rPr>
                <w:b/>
                <w:bCs/>
                <w:i/>
                <w:iCs/>
                <w:lang w:eastAsia="en-GB"/>
              </w:rPr>
              <w:t>appLayerMeasConfig</w:t>
            </w:r>
          </w:p>
          <w:p w14:paraId="2639AE5F" w14:textId="77777777" w:rsidR="00283C80" w:rsidRPr="0095250E" w:rsidRDefault="00283C80" w:rsidP="00C06585">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 xml:space="preserve">application layer measurements. This field is absent when the UE is configured to operate with shared spectrum channel access or if </w:t>
            </w:r>
            <w:r w:rsidRPr="0095250E">
              <w:rPr>
                <w:i/>
                <w:iCs/>
              </w:rPr>
              <w:t xml:space="preserve">sl-L2RemoteUE-Config-r17 </w:t>
            </w:r>
            <w:r w:rsidRPr="0095250E">
              <w:t>is configured or not released</w:t>
            </w:r>
            <w:r w:rsidRPr="0095250E">
              <w:rPr>
                <w:szCs w:val="22"/>
                <w:lang w:eastAsia="sv-SE"/>
              </w:rPr>
              <w:t>.</w:t>
            </w:r>
          </w:p>
        </w:tc>
      </w:tr>
      <w:tr w:rsidR="00283C80" w:rsidRPr="0095250E" w14:paraId="67867B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8831CF" w14:textId="77777777" w:rsidR="00283C80" w:rsidRPr="0095250E" w:rsidRDefault="00283C80" w:rsidP="00C06585">
            <w:pPr>
              <w:pStyle w:val="TAL"/>
              <w:rPr>
                <w:b/>
                <w:bCs/>
                <w:i/>
                <w:lang w:eastAsia="en-GB"/>
              </w:rPr>
            </w:pPr>
            <w:r w:rsidRPr="0095250E">
              <w:rPr>
                <w:b/>
                <w:bCs/>
                <w:i/>
                <w:lang w:eastAsia="en-GB"/>
              </w:rPr>
              <w:t>bap-Config</w:t>
            </w:r>
          </w:p>
          <w:p w14:paraId="63EBC8E2" w14:textId="77777777" w:rsidR="00283C80" w:rsidRPr="0095250E" w:rsidRDefault="00283C80" w:rsidP="00C06585">
            <w:pPr>
              <w:pStyle w:val="TAL"/>
              <w:rPr>
                <w:szCs w:val="22"/>
                <w:lang w:eastAsia="sv-SE"/>
              </w:rPr>
            </w:pPr>
            <w:r w:rsidRPr="0095250E">
              <w:rPr>
                <w:szCs w:val="22"/>
                <w:lang w:eastAsia="sv-SE"/>
              </w:rPr>
              <w:t>This field is used to configure the BAP entity for IAB nodes.</w:t>
            </w:r>
          </w:p>
        </w:tc>
      </w:tr>
      <w:tr w:rsidR="00283C80" w:rsidRPr="0095250E" w14:paraId="7417ADE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3D42A2" w14:textId="77777777" w:rsidR="00283C80" w:rsidRPr="0095250E" w:rsidRDefault="00283C80" w:rsidP="00C06585">
            <w:pPr>
              <w:pStyle w:val="TAL"/>
              <w:rPr>
                <w:b/>
                <w:bCs/>
                <w:i/>
                <w:lang w:eastAsia="en-GB"/>
              </w:rPr>
            </w:pPr>
            <w:r w:rsidRPr="0095250E">
              <w:rPr>
                <w:b/>
                <w:bCs/>
                <w:i/>
                <w:lang w:eastAsia="en-GB"/>
              </w:rPr>
              <w:t>bap-Address</w:t>
            </w:r>
          </w:p>
          <w:p w14:paraId="223205DD" w14:textId="77777777" w:rsidR="00283C80" w:rsidRPr="0095250E" w:rsidRDefault="00283C80" w:rsidP="00C06585">
            <w:pPr>
              <w:pStyle w:val="TAL"/>
              <w:rPr>
                <w:b/>
                <w:bCs/>
                <w:i/>
                <w:lang w:eastAsia="en-GB"/>
              </w:rPr>
            </w:pPr>
            <w:r w:rsidRPr="0095250E">
              <w:rPr>
                <w:szCs w:val="22"/>
                <w:lang w:eastAsia="sv-SE"/>
              </w:rPr>
              <w:t>Indicates the BAP address of an IAB-node. The BAP address of an IAB-node cannot be changed once configured for the cell group to the BAP entity.</w:t>
            </w:r>
          </w:p>
        </w:tc>
      </w:tr>
      <w:tr w:rsidR="00283C80" w:rsidRPr="0095250E" w14:paraId="47F24F7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78313E" w14:textId="77777777" w:rsidR="00283C80" w:rsidRPr="0095250E" w:rsidRDefault="00283C80" w:rsidP="00C06585">
            <w:pPr>
              <w:pStyle w:val="TAL"/>
              <w:rPr>
                <w:b/>
                <w:bCs/>
                <w:i/>
                <w:noProof/>
                <w:lang w:eastAsia="en-GB"/>
              </w:rPr>
            </w:pPr>
            <w:r w:rsidRPr="0095250E">
              <w:rPr>
                <w:b/>
                <w:bCs/>
                <w:i/>
                <w:noProof/>
                <w:lang w:eastAsia="en-GB"/>
              </w:rPr>
              <w:t>conditionalReconfiguration</w:t>
            </w:r>
          </w:p>
          <w:p w14:paraId="5D05F0C3" w14:textId="77777777" w:rsidR="00283C80" w:rsidRPr="0095250E" w:rsidRDefault="00283C80" w:rsidP="00C06585">
            <w:pPr>
              <w:pStyle w:val="TAL"/>
              <w:rPr>
                <w:b/>
                <w:bCs/>
                <w:i/>
                <w:noProof/>
                <w:lang w:eastAsia="en-GB"/>
              </w:rPr>
            </w:pPr>
            <w:r w:rsidRPr="0095250E">
              <w:rPr>
                <w:bCs/>
                <w:noProof/>
                <w:lang w:eastAsia="en-GB"/>
              </w:rPr>
              <w:t>Configuration of candidate target SpCell(s) and execution condition(s) for conditional handover</w:t>
            </w:r>
            <w:r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Pr="0095250E">
              <w:rPr>
                <w:iCs/>
              </w:rPr>
              <w:t xml:space="preserve"> or if the </w:t>
            </w:r>
            <w:r w:rsidRPr="0095250E">
              <w:rPr>
                <w:i/>
                <w:iCs/>
              </w:rPr>
              <w:t xml:space="preserve">sl-L2RemoteUE-Config </w:t>
            </w:r>
            <w:r w:rsidRPr="0095250E">
              <w:rPr>
                <w:iCs/>
              </w:rPr>
              <w:t xml:space="preserve">or </w:t>
            </w:r>
            <w:r w:rsidRPr="0095250E">
              <w:rPr>
                <w:i/>
                <w:iCs/>
              </w:rPr>
              <w:t>sl-L2RelayUE-Config</w:t>
            </w:r>
            <w:r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 or for conditional PSCell addition.</w:t>
            </w:r>
          </w:p>
        </w:tc>
      </w:tr>
      <w:tr w:rsidR="00283C80" w:rsidRPr="0095250E" w14:paraId="53640BA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E068C5" w14:textId="77777777" w:rsidR="00283C80" w:rsidRPr="0095250E" w:rsidRDefault="00283C80" w:rsidP="00C06585">
            <w:pPr>
              <w:pStyle w:val="TAL"/>
              <w:rPr>
                <w:b/>
                <w:bCs/>
                <w:i/>
                <w:noProof/>
                <w:lang w:eastAsia="en-GB"/>
              </w:rPr>
            </w:pPr>
            <w:r w:rsidRPr="0095250E">
              <w:rPr>
                <w:b/>
                <w:bCs/>
                <w:i/>
                <w:noProof/>
                <w:lang w:eastAsia="en-GB"/>
              </w:rPr>
              <w:t>daps-SourceRelease</w:t>
            </w:r>
          </w:p>
          <w:p w14:paraId="7D2018CA" w14:textId="77777777" w:rsidR="00283C80" w:rsidRPr="0095250E" w:rsidRDefault="00283C80" w:rsidP="00C06585">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283C80" w:rsidRPr="0095250E" w14:paraId="7A31AF8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209CED" w14:textId="77777777" w:rsidR="00283C80" w:rsidRPr="0095250E" w:rsidRDefault="00283C80" w:rsidP="00C06585">
            <w:pPr>
              <w:pStyle w:val="TAL"/>
              <w:rPr>
                <w:b/>
                <w:bCs/>
                <w:i/>
                <w:noProof/>
                <w:lang w:eastAsia="en-GB"/>
              </w:rPr>
            </w:pPr>
            <w:r w:rsidRPr="0095250E">
              <w:rPr>
                <w:b/>
                <w:bCs/>
                <w:i/>
                <w:noProof/>
                <w:lang w:eastAsia="en-GB"/>
              </w:rPr>
              <w:t>dedicatedNAS-MessageList</w:t>
            </w:r>
          </w:p>
          <w:p w14:paraId="3E3108F7" w14:textId="77777777" w:rsidR="00283C80" w:rsidRPr="0095250E" w:rsidRDefault="00283C80" w:rsidP="00C06585">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283C80" w:rsidRPr="0095250E" w14:paraId="01320BD8" w14:textId="77777777" w:rsidTr="00C06585">
        <w:tc>
          <w:tcPr>
            <w:tcW w:w="14173" w:type="dxa"/>
            <w:tcBorders>
              <w:top w:val="single" w:sz="4" w:space="0" w:color="auto"/>
              <w:left w:val="single" w:sz="4" w:space="0" w:color="auto"/>
              <w:bottom w:val="single" w:sz="4" w:space="0" w:color="auto"/>
              <w:right w:val="single" w:sz="4" w:space="0" w:color="auto"/>
            </w:tcBorders>
          </w:tcPr>
          <w:p w14:paraId="5F2829BB" w14:textId="77777777" w:rsidR="00283C80" w:rsidRPr="0095250E" w:rsidRDefault="00283C80" w:rsidP="00C06585">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22D5DAA7" w14:textId="77777777" w:rsidR="00283C80" w:rsidRPr="0095250E" w:rsidRDefault="00283C80" w:rsidP="00C06585">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Pr="0095250E">
              <w:t xml:space="preserve"> for the associated L2 U2N Remote UE</w:t>
            </w:r>
            <w:r w:rsidRPr="0095250E">
              <w:rPr>
                <w:bCs/>
                <w:lang w:eastAsia="en-GB"/>
              </w:rPr>
              <w:t xml:space="preserve"> to the L2 U2N Relay UE in RRC_CONNECTED.</w:t>
            </w:r>
          </w:p>
        </w:tc>
      </w:tr>
      <w:tr w:rsidR="00283C80" w:rsidRPr="0095250E" w14:paraId="2E3B51A2" w14:textId="77777777" w:rsidTr="00C06585">
        <w:tc>
          <w:tcPr>
            <w:tcW w:w="14173" w:type="dxa"/>
            <w:tcBorders>
              <w:top w:val="single" w:sz="4" w:space="0" w:color="auto"/>
              <w:left w:val="single" w:sz="4" w:space="0" w:color="auto"/>
              <w:bottom w:val="single" w:sz="4" w:space="0" w:color="auto"/>
              <w:right w:val="single" w:sz="4" w:space="0" w:color="auto"/>
            </w:tcBorders>
          </w:tcPr>
          <w:p w14:paraId="77FD0268" w14:textId="77777777" w:rsidR="00283C80" w:rsidRPr="0095250E" w:rsidRDefault="00283C80" w:rsidP="00C06585">
            <w:pPr>
              <w:pStyle w:val="TAL"/>
              <w:rPr>
                <w:b/>
                <w:i/>
                <w:noProof/>
                <w:lang w:eastAsia="en-GB"/>
              </w:rPr>
            </w:pPr>
            <w:r w:rsidRPr="0095250E">
              <w:rPr>
                <w:b/>
                <w:i/>
                <w:noProof/>
                <w:lang w:eastAsia="en-GB"/>
              </w:rPr>
              <w:t>dedicatedPosSysInfoDelivery</w:t>
            </w:r>
          </w:p>
          <w:p w14:paraId="40523EAD" w14:textId="77777777" w:rsidR="00283C80" w:rsidRPr="0095250E" w:rsidRDefault="00283C80" w:rsidP="00C06585">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283C80" w:rsidRPr="0095250E" w14:paraId="5FFBE86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B78513" w14:textId="77777777" w:rsidR="00283C80" w:rsidRPr="0095250E" w:rsidRDefault="00283C80" w:rsidP="00C06585">
            <w:pPr>
              <w:pStyle w:val="TAL"/>
              <w:rPr>
                <w:b/>
                <w:i/>
                <w:noProof/>
                <w:lang w:eastAsia="en-GB"/>
              </w:rPr>
            </w:pPr>
            <w:r w:rsidRPr="0095250E">
              <w:rPr>
                <w:b/>
                <w:i/>
                <w:noProof/>
                <w:lang w:eastAsia="en-GB"/>
              </w:rPr>
              <w:t>dedicatedSIB1-Delivery</w:t>
            </w:r>
          </w:p>
          <w:p w14:paraId="7F78FFD7" w14:textId="77777777" w:rsidR="00283C80" w:rsidRPr="0095250E" w:rsidRDefault="00283C80" w:rsidP="00C06585">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283C80" w:rsidRPr="0095250E" w14:paraId="0D42E36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1040E3" w14:textId="77777777" w:rsidR="00283C80" w:rsidRPr="0095250E" w:rsidRDefault="00283C80" w:rsidP="00C06585">
            <w:pPr>
              <w:pStyle w:val="TAL"/>
              <w:rPr>
                <w:b/>
                <w:i/>
                <w:noProof/>
                <w:lang w:eastAsia="en-GB"/>
              </w:rPr>
            </w:pPr>
            <w:r w:rsidRPr="0095250E">
              <w:rPr>
                <w:b/>
                <w:i/>
                <w:noProof/>
                <w:lang w:eastAsia="en-GB"/>
              </w:rPr>
              <w:t>dedicatedSystemInformationDelivery</w:t>
            </w:r>
          </w:p>
          <w:p w14:paraId="30963383" w14:textId="77777777" w:rsidR="00283C80" w:rsidRPr="0095250E" w:rsidRDefault="00283C80" w:rsidP="00C06585">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 SIB19</w:t>
            </w:r>
            <w:r w:rsidRPr="0095250E">
              <w:rPr>
                <w:rFonts w:cs="Arial"/>
                <w:i/>
                <w:iCs/>
                <w:szCs w:val="18"/>
              </w:rPr>
              <w:t>, SIB20, SIB21, SIB25</w:t>
            </w:r>
            <w:r w:rsidRPr="0095250E">
              <w:rPr>
                <w:noProof/>
                <w:lang w:eastAsia="en-GB"/>
              </w:rPr>
              <w:t xml:space="preserve"> to the UE with an active BWP with no common search space configured</w:t>
            </w:r>
            <w:r w:rsidRPr="0095250E">
              <w:rPr>
                <w:lang w:eastAsia="en-GB"/>
              </w:rPr>
              <w:t xml:space="preserve"> or the L2 U2N Remote UE in RRC_CONNECTED</w:t>
            </w:r>
            <w:r w:rsidRPr="0095250E">
              <w:rPr>
                <w:noProof/>
                <w:lang w:eastAsia="en-GB"/>
              </w:rPr>
              <w:t>. For UEs in RRC_CONNECTED</w:t>
            </w:r>
            <w:r w:rsidRPr="0095250E">
              <w:rPr>
                <w:lang w:eastAsia="en-GB"/>
              </w:rPr>
              <w:t xml:space="preserve"> (including L2 U2N Remote UE)</w:t>
            </w:r>
            <w:r w:rsidRPr="0095250E">
              <w:rPr>
                <w:noProof/>
                <w:lang w:eastAsia="en-GB"/>
              </w:rPr>
              <w:t>, this field is also used to transfer the SIBs requested on-demand.</w:t>
            </w:r>
          </w:p>
        </w:tc>
      </w:tr>
      <w:tr w:rsidR="00283C80" w:rsidRPr="0095250E" w14:paraId="45A283C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1AFD2C" w14:textId="77777777" w:rsidR="00283C80" w:rsidRPr="0095250E" w:rsidRDefault="00283C80" w:rsidP="00C06585">
            <w:pPr>
              <w:pStyle w:val="TAL"/>
              <w:rPr>
                <w:b/>
                <w:bCs/>
                <w:i/>
                <w:lang w:eastAsia="en-GB"/>
              </w:rPr>
            </w:pPr>
            <w:r w:rsidRPr="0095250E">
              <w:rPr>
                <w:b/>
                <w:bCs/>
                <w:i/>
                <w:lang w:eastAsia="en-GB"/>
              </w:rPr>
              <w:t>defaultUL-BAP-RoutingID</w:t>
            </w:r>
          </w:p>
          <w:p w14:paraId="586F6C81" w14:textId="77777777" w:rsidR="00283C80" w:rsidRPr="0095250E" w:rsidRDefault="00283C80" w:rsidP="00C06585">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R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283C80" w:rsidRPr="0095250E" w14:paraId="48EEE50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A741BE" w14:textId="77777777" w:rsidR="00283C80" w:rsidRPr="0095250E" w:rsidRDefault="00283C80" w:rsidP="00C06585">
            <w:pPr>
              <w:pStyle w:val="TAL"/>
              <w:rPr>
                <w:b/>
                <w:bCs/>
                <w:i/>
                <w:lang w:eastAsia="en-GB"/>
              </w:rPr>
            </w:pPr>
            <w:r w:rsidRPr="0095250E">
              <w:rPr>
                <w:b/>
                <w:bCs/>
                <w:i/>
                <w:lang w:eastAsia="en-GB"/>
              </w:rPr>
              <w:t>defaultUL-BH-RLC-Channel</w:t>
            </w:r>
          </w:p>
          <w:p w14:paraId="5991C993" w14:textId="77777777" w:rsidR="00283C80" w:rsidRPr="0095250E" w:rsidRDefault="00283C80" w:rsidP="00C06585">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283C80" w:rsidRPr="0095250E" w14:paraId="5F0D2791" w14:textId="77777777" w:rsidTr="00C06585">
        <w:tc>
          <w:tcPr>
            <w:tcW w:w="14173" w:type="dxa"/>
            <w:tcBorders>
              <w:top w:val="single" w:sz="4" w:space="0" w:color="auto"/>
              <w:left w:val="single" w:sz="4" w:space="0" w:color="auto"/>
              <w:bottom w:val="single" w:sz="4" w:space="0" w:color="auto"/>
              <w:right w:val="single" w:sz="4" w:space="0" w:color="auto"/>
            </w:tcBorders>
          </w:tcPr>
          <w:p w14:paraId="0FD5AC45" w14:textId="77777777" w:rsidR="00283C80" w:rsidRPr="0095250E" w:rsidRDefault="00283C80" w:rsidP="00C06585">
            <w:pPr>
              <w:pStyle w:val="TAL"/>
              <w:rPr>
                <w:b/>
                <w:bCs/>
                <w:i/>
                <w:lang w:eastAsia="en-GB"/>
              </w:rPr>
            </w:pPr>
            <w:r w:rsidRPr="0095250E">
              <w:rPr>
                <w:b/>
                <w:bCs/>
                <w:i/>
                <w:lang w:eastAsia="en-GB"/>
              </w:rPr>
              <w:t>flowControlFeedbackType</w:t>
            </w:r>
          </w:p>
          <w:p w14:paraId="133E7B4E" w14:textId="77777777" w:rsidR="00283C80" w:rsidRPr="0095250E" w:rsidRDefault="00283C80" w:rsidP="00C06585">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283C80" w:rsidRPr="0095250E" w14:paraId="3B23E1D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B3C36A" w14:textId="77777777" w:rsidR="00283C80" w:rsidRPr="0095250E" w:rsidRDefault="00283C80" w:rsidP="00C06585">
            <w:pPr>
              <w:pStyle w:val="TAL"/>
              <w:rPr>
                <w:b/>
                <w:bCs/>
                <w:i/>
                <w:noProof/>
                <w:lang w:eastAsia="en-GB"/>
              </w:rPr>
            </w:pPr>
            <w:r w:rsidRPr="0095250E">
              <w:rPr>
                <w:b/>
                <w:bCs/>
                <w:i/>
                <w:noProof/>
                <w:lang w:eastAsia="en-GB"/>
              </w:rPr>
              <w:t>fullConfig</w:t>
            </w:r>
          </w:p>
          <w:p w14:paraId="095C75E7" w14:textId="77777777" w:rsidR="00283C80" w:rsidRPr="0095250E" w:rsidRDefault="00283C80" w:rsidP="00C06585">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for SCG 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283C80" w:rsidRPr="0095250E" w14:paraId="46E6C958" w14:textId="77777777" w:rsidTr="00C06585">
        <w:tc>
          <w:tcPr>
            <w:tcW w:w="14173" w:type="dxa"/>
            <w:tcBorders>
              <w:top w:val="single" w:sz="4" w:space="0" w:color="auto"/>
              <w:left w:val="single" w:sz="4" w:space="0" w:color="auto"/>
              <w:bottom w:val="single" w:sz="4" w:space="0" w:color="auto"/>
              <w:right w:val="single" w:sz="4" w:space="0" w:color="auto"/>
            </w:tcBorders>
          </w:tcPr>
          <w:p w14:paraId="6A9B63B8" w14:textId="77777777" w:rsidR="00283C80" w:rsidRPr="0095250E" w:rsidRDefault="00283C80" w:rsidP="00C06585">
            <w:pPr>
              <w:pStyle w:val="TAL"/>
              <w:rPr>
                <w:rFonts w:cs="Arial"/>
                <w:b/>
                <w:i/>
                <w:szCs w:val="18"/>
                <w:lang w:eastAsia="zh-CN"/>
              </w:rPr>
            </w:pPr>
            <w:r w:rsidRPr="0095250E">
              <w:rPr>
                <w:rFonts w:cs="Arial"/>
                <w:b/>
                <w:i/>
                <w:szCs w:val="18"/>
                <w:lang w:eastAsia="zh-CN"/>
              </w:rPr>
              <w:lastRenderedPageBreak/>
              <w:t>iab-IP-Address</w:t>
            </w:r>
          </w:p>
          <w:p w14:paraId="664D84A6" w14:textId="77777777" w:rsidR="00283C80" w:rsidRPr="0095250E" w:rsidRDefault="00283C80" w:rsidP="00C06585">
            <w:pPr>
              <w:pStyle w:val="TAL"/>
              <w:rPr>
                <w:b/>
                <w:bCs/>
                <w:i/>
                <w:noProof/>
                <w:lang w:eastAsia="en-GB"/>
              </w:rPr>
            </w:pPr>
            <w:r w:rsidRPr="0095250E">
              <w:rPr>
                <w:rFonts w:cs="Arial"/>
                <w:szCs w:val="18"/>
                <w:lang w:eastAsia="zh-CN"/>
              </w:rPr>
              <w:t>This field is used to provide the IP address information for IAB-node.</w:t>
            </w:r>
          </w:p>
        </w:tc>
      </w:tr>
      <w:tr w:rsidR="00283C80" w:rsidRPr="0095250E" w14:paraId="627043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C7042C" w14:textId="77777777" w:rsidR="00283C80" w:rsidRPr="0095250E" w:rsidRDefault="00283C80" w:rsidP="00C06585">
            <w:pPr>
              <w:pStyle w:val="TAL"/>
              <w:rPr>
                <w:rFonts w:cs="Arial"/>
                <w:b/>
                <w:i/>
                <w:szCs w:val="18"/>
                <w:lang w:eastAsia="zh-CN"/>
              </w:rPr>
            </w:pPr>
            <w:r w:rsidRPr="0095250E">
              <w:rPr>
                <w:rFonts w:cs="Arial"/>
                <w:b/>
                <w:i/>
                <w:szCs w:val="18"/>
                <w:lang w:eastAsia="zh-CN"/>
              </w:rPr>
              <w:t>iab-IP-AddressIndex</w:t>
            </w:r>
          </w:p>
          <w:p w14:paraId="53F7BF3C" w14:textId="77777777" w:rsidR="00283C80" w:rsidRPr="0095250E" w:rsidRDefault="00283C80" w:rsidP="00C06585">
            <w:pPr>
              <w:pStyle w:val="TAL"/>
              <w:rPr>
                <w:rFonts w:cs="Arial"/>
                <w:b/>
                <w:i/>
                <w:szCs w:val="18"/>
                <w:lang w:eastAsia="zh-CN"/>
              </w:rPr>
            </w:pPr>
            <w:r w:rsidRPr="0095250E">
              <w:rPr>
                <w:rFonts w:cs="Arial"/>
                <w:szCs w:val="18"/>
                <w:lang w:eastAsia="zh-CN"/>
              </w:rPr>
              <w:t>This field is used to identify a configuration of an IP address.</w:t>
            </w:r>
          </w:p>
        </w:tc>
      </w:tr>
      <w:tr w:rsidR="00283C80" w:rsidRPr="0095250E" w14:paraId="017D91EE" w14:textId="77777777" w:rsidTr="00C06585">
        <w:tc>
          <w:tcPr>
            <w:tcW w:w="14173" w:type="dxa"/>
            <w:tcBorders>
              <w:top w:val="single" w:sz="4" w:space="0" w:color="auto"/>
              <w:left w:val="single" w:sz="4" w:space="0" w:color="auto"/>
              <w:bottom w:val="single" w:sz="4" w:space="0" w:color="auto"/>
              <w:right w:val="single" w:sz="4" w:space="0" w:color="auto"/>
            </w:tcBorders>
          </w:tcPr>
          <w:p w14:paraId="07EAC0DB" w14:textId="77777777" w:rsidR="00283C80" w:rsidRPr="0095250E" w:rsidRDefault="00283C80" w:rsidP="00C06585">
            <w:pPr>
              <w:pStyle w:val="TAL"/>
              <w:rPr>
                <w:rFonts w:cs="Arial"/>
                <w:b/>
                <w:i/>
                <w:szCs w:val="18"/>
                <w:lang w:eastAsia="zh-CN"/>
              </w:rPr>
            </w:pPr>
            <w:r w:rsidRPr="0095250E">
              <w:rPr>
                <w:rFonts w:cs="Arial"/>
                <w:b/>
                <w:i/>
                <w:szCs w:val="18"/>
                <w:lang w:eastAsia="zh-CN"/>
              </w:rPr>
              <w:t>iab-IP-AddressToAddModList</w:t>
            </w:r>
          </w:p>
          <w:p w14:paraId="53F5384C" w14:textId="77777777" w:rsidR="00283C80" w:rsidRPr="0095250E" w:rsidRDefault="00283C80" w:rsidP="00C06585">
            <w:pPr>
              <w:pStyle w:val="TAL"/>
              <w:rPr>
                <w:b/>
                <w:bCs/>
                <w:i/>
                <w:noProof/>
                <w:lang w:eastAsia="en-GB"/>
              </w:rPr>
            </w:pPr>
            <w:r w:rsidRPr="0095250E">
              <w:rPr>
                <w:szCs w:val="22"/>
                <w:lang w:eastAsia="zh-CN"/>
              </w:rPr>
              <w:t>List of IP addresses allocated for IAB-node to be added and modified.</w:t>
            </w:r>
          </w:p>
        </w:tc>
      </w:tr>
      <w:tr w:rsidR="00283C80" w:rsidRPr="0095250E" w14:paraId="712950C7" w14:textId="77777777" w:rsidTr="00C06585">
        <w:tc>
          <w:tcPr>
            <w:tcW w:w="14173" w:type="dxa"/>
            <w:tcBorders>
              <w:top w:val="single" w:sz="4" w:space="0" w:color="auto"/>
              <w:left w:val="single" w:sz="4" w:space="0" w:color="auto"/>
              <w:bottom w:val="single" w:sz="4" w:space="0" w:color="auto"/>
              <w:right w:val="single" w:sz="4" w:space="0" w:color="auto"/>
            </w:tcBorders>
          </w:tcPr>
          <w:p w14:paraId="49541487" w14:textId="77777777" w:rsidR="00283C80" w:rsidRPr="0095250E" w:rsidRDefault="00283C80" w:rsidP="00C06585">
            <w:pPr>
              <w:pStyle w:val="TAL"/>
              <w:rPr>
                <w:rFonts w:cs="Arial"/>
                <w:b/>
                <w:i/>
                <w:szCs w:val="18"/>
                <w:lang w:eastAsia="zh-CN"/>
              </w:rPr>
            </w:pPr>
            <w:r w:rsidRPr="0095250E">
              <w:rPr>
                <w:rFonts w:cs="Arial"/>
                <w:b/>
                <w:i/>
                <w:szCs w:val="18"/>
                <w:lang w:eastAsia="zh-CN"/>
              </w:rPr>
              <w:t>iab-IP-AddressToReleaseList</w:t>
            </w:r>
          </w:p>
          <w:p w14:paraId="39A45A4F" w14:textId="77777777" w:rsidR="00283C80" w:rsidRPr="0095250E" w:rsidRDefault="00283C80" w:rsidP="00C06585">
            <w:pPr>
              <w:pStyle w:val="TAL"/>
              <w:rPr>
                <w:b/>
                <w:bCs/>
                <w:i/>
                <w:noProof/>
                <w:lang w:eastAsia="en-GB"/>
              </w:rPr>
            </w:pPr>
            <w:r w:rsidRPr="0095250E">
              <w:rPr>
                <w:szCs w:val="22"/>
                <w:lang w:eastAsia="zh-CN"/>
              </w:rPr>
              <w:t>List of IP address allocated for IAB-node to be released.</w:t>
            </w:r>
          </w:p>
        </w:tc>
      </w:tr>
      <w:tr w:rsidR="00283C80" w:rsidRPr="0095250E" w14:paraId="0312981D" w14:textId="77777777" w:rsidTr="00C06585">
        <w:tc>
          <w:tcPr>
            <w:tcW w:w="14173" w:type="dxa"/>
            <w:tcBorders>
              <w:top w:val="single" w:sz="4" w:space="0" w:color="auto"/>
              <w:left w:val="single" w:sz="4" w:space="0" w:color="auto"/>
              <w:bottom w:val="single" w:sz="4" w:space="0" w:color="auto"/>
              <w:right w:val="single" w:sz="4" w:space="0" w:color="auto"/>
            </w:tcBorders>
          </w:tcPr>
          <w:p w14:paraId="590CD874" w14:textId="77777777" w:rsidR="00283C80" w:rsidRPr="0095250E" w:rsidRDefault="00283C80" w:rsidP="00C06585">
            <w:pPr>
              <w:pStyle w:val="TAL"/>
              <w:rPr>
                <w:rFonts w:cs="Arial"/>
                <w:b/>
                <w:i/>
                <w:szCs w:val="18"/>
                <w:lang w:eastAsia="zh-CN"/>
              </w:rPr>
            </w:pPr>
            <w:r w:rsidRPr="0095250E">
              <w:rPr>
                <w:rFonts w:cs="Arial"/>
                <w:b/>
                <w:i/>
                <w:szCs w:val="18"/>
                <w:lang w:eastAsia="zh-CN"/>
              </w:rPr>
              <w:t>iab-IP-Usage</w:t>
            </w:r>
          </w:p>
          <w:p w14:paraId="5CD8C536" w14:textId="77777777" w:rsidR="00283C80" w:rsidRPr="0095250E" w:rsidRDefault="00283C80" w:rsidP="00C06585">
            <w:pPr>
              <w:pStyle w:val="TAL"/>
              <w:rPr>
                <w:b/>
                <w:bCs/>
                <w:i/>
                <w:noProof/>
                <w:lang w:eastAsia="en-GB"/>
              </w:rPr>
            </w:pPr>
            <w:r w:rsidRPr="0095250E">
              <w:rPr>
                <w:szCs w:val="22"/>
                <w:lang w:eastAsia="zh-CN"/>
              </w:rPr>
              <w:t xml:space="preserve">This field is used to indicate the usage of the assigned IP address. If this field is </w:t>
            </w:r>
            <w:r w:rsidRPr="0095250E">
              <w:rPr>
                <w:rFonts w:cs="Arial"/>
                <w:szCs w:val="22"/>
                <w:lang w:eastAsia="zh-CN"/>
              </w:rPr>
              <w:t>not configured</w:t>
            </w:r>
            <w:r w:rsidRPr="0095250E">
              <w:rPr>
                <w:szCs w:val="22"/>
                <w:lang w:eastAsia="zh-CN"/>
              </w:rPr>
              <w:t>, the assigned IP address is used for all traffic.</w:t>
            </w:r>
          </w:p>
        </w:tc>
      </w:tr>
      <w:tr w:rsidR="00283C80" w:rsidRPr="0095250E" w14:paraId="170AD191" w14:textId="77777777" w:rsidTr="00C06585">
        <w:tc>
          <w:tcPr>
            <w:tcW w:w="14173" w:type="dxa"/>
            <w:tcBorders>
              <w:top w:val="single" w:sz="4" w:space="0" w:color="auto"/>
              <w:left w:val="single" w:sz="4" w:space="0" w:color="auto"/>
              <w:bottom w:val="single" w:sz="4" w:space="0" w:color="auto"/>
              <w:right w:val="single" w:sz="4" w:space="0" w:color="auto"/>
            </w:tcBorders>
          </w:tcPr>
          <w:p w14:paraId="7B624ECC" w14:textId="77777777" w:rsidR="00283C80" w:rsidRPr="0095250E" w:rsidRDefault="00283C80" w:rsidP="00C06585">
            <w:pPr>
              <w:pStyle w:val="TAL"/>
              <w:rPr>
                <w:rFonts w:cs="Arial"/>
                <w:b/>
                <w:i/>
                <w:szCs w:val="18"/>
                <w:lang w:eastAsia="zh-CN"/>
              </w:rPr>
            </w:pPr>
            <w:r w:rsidRPr="0095250E">
              <w:rPr>
                <w:rFonts w:cs="Arial"/>
                <w:b/>
                <w:i/>
                <w:szCs w:val="18"/>
                <w:lang w:eastAsia="zh-CN"/>
              </w:rPr>
              <w:t>iab-donor-DU-BAP-Address</w:t>
            </w:r>
          </w:p>
          <w:p w14:paraId="0575E625" w14:textId="77777777" w:rsidR="00283C80" w:rsidRPr="0095250E" w:rsidRDefault="00283C80" w:rsidP="00C06585">
            <w:pPr>
              <w:pStyle w:val="TAL"/>
              <w:rPr>
                <w:b/>
                <w:bCs/>
                <w:i/>
                <w:noProof/>
                <w:lang w:eastAsia="en-GB"/>
              </w:rPr>
            </w:pPr>
            <w:r w:rsidRPr="0095250E">
              <w:rPr>
                <w:szCs w:val="22"/>
                <w:lang w:eastAsia="zh-CN"/>
              </w:rPr>
              <w:t>This field is used to indicate the BAP address of the IAB-donor-DU where the IP address is anchored.</w:t>
            </w:r>
          </w:p>
        </w:tc>
      </w:tr>
      <w:tr w:rsidR="00283C80" w:rsidRPr="0095250E" w14:paraId="6FA740C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165D07" w14:textId="77777777" w:rsidR="00283C80" w:rsidRPr="0095250E" w:rsidRDefault="00283C80" w:rsidP="00C06585">
            <w:pPr>
              <w:pStyle w:val="TAL"/>
              <w:rPr>
                <w:b/>
                <w:i/>
                <w:lang w:eastAsia="en-GB"/>
              </w:rPr>
            </w:pPr>
            <w:r w:rsidRPr="0095250E">
              <w:rPr>
                <w:b/>
                <w:i/>
                <w:lang w:eastAsia="en-GB"/>
              </w:rPr>
              <w:t>keySetChangeIndicator</w:t>
            </w:r>
          </w:p>
          <w:p w14:paraId="15FB959C" w14:textId="77777777" w:rsidR="00283C80" w:rsidRPr="0095250E" w:rsidRDefault="00283C80" w:rsidP="00C06585">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283C80" w:rsidRPr="0095250E" w14:paraId="3B8064B8" w14:textId="77777777" w:rsidTr="00C06585">
        <w:tc>
          <w:tcPr>
            <w:tcW w:w="14173" w:type="dxa"/>
            <w:tcBorders>
              <w:top w:val="single" w:sz="4" w:space="0" w:color="auto"/>
              <w:left w:val="single" w:sz="4" w:space="0" w:color="auto"/>
              <w:bottom w:val="single" w:sz="4" w:space="0" w:color="auto"/>
              <w:right w:val="single" w:sz="4" w:space="0" w:color="auto"/>
            </w:tcBorders>
          </w:tcPr>
          <w:p w14:paraId="7E6C506D" w14:textId="77777777" w:rsidR="00283C80" w:rsidRPr="0095250E" w:rsidRDefault="00283C80" w:rsidP="00C06585">
            <w:pPr>
              <w:pStyle w:val="TAL"/>
              <w:rPr>
                <w:b/>
                <w:bCs/>
                <w:i/>
                <w:lang w:eastAsia="en-GB"/>
              </w:rPr>
            </w:pPr>
            <w:r w:rsidRPr="0095250E">
              <w:rPr>
                <w:b/>
                <w:bCs/>
                <w:i/>
                <w:lang w:eastAsia="en-GB"/>
              </w:rPr>
              <w:t>ltm-Config</w:t>
            </w:r>
          </w:p>
          <w:p w14:paraId="1C5672D7" w14:textId="77777777" w:rsidR="00283C80" w:rsidRPr="0095250E" w:rsidRDefault="00283C80" w:rsidP="00C06585">
            <w:pPr>
              <w:pStyle w:val="TAL"/>
              <w:rPr>
                <w:b/>
                <w:i/>
                <w:lang w:eastAsia="en-GB"/>
              </w:rPr>
            </w:pPr>
            <w:r w:rsidRPr="0095250E">
              <w:rPr>
                <w:bCs/>
                <w:lang w:eastAsia="en-GB"/>
              </w:rPr>
              <w:t>This field includes the configuration related to LTM.</w:t>
            </w:r>
          </w:p>
        </w:tc>
      </w:tr>
      <w:tr w:rsidR="00283C80" w:rsidRPr="0095250E" w14:paraId="6291987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A4ACAD" w14:textId="77777777" w:rsidR="00283C80" w:rsidRPr="0095250E" w:rsidRDefault="00283C80" w:rsidP="00C06585">
            <w:pPr>
              <w:pStyle w:val="TAL"/>
              <w:rPr>
                <w:szCs w:val="22"/>
                <w:lang w:eastAsia="sv-SE"/>
              </w:rPr>
            </w:pPr>
            <w:r w:rsidRPr="0095250E">
              <w:rPr>
                <w:b/>
                <w:i/>
                <w:szCs w:val="22"/>
                <w:lang w:eastAsia="sv-SE"/>
              </w:rPr>
              <w:t>masterCellGroup</w:t>
            </w:r>
          </w:p>
          <w:p w14:paraId="13814DC7" w14:textId="77777777" w:rsidR="00283C80" w:rsidRPr="0095250E" w:rsidRDefault="00283C80" w:rsidP="00C06585">
            <w:pPr>
              <w:pStyle w:val="TAL"/>
              <w:rPr>
                <w:b/>
                <w:i/>
                <w:szCs w:val="22"/>
                <w:lang w:eastAsia="sv-SE"/>
              </w:rPr>
            </w:pPr>
            <w:r w:rsidRPr="0095250E">
              <w:rPr>
                <w:szCs w:val="22"/>
                <w:lang w:eastAsia="sv-SE"/>
              </w:rPr>
              <w:t>Configuration of master cell group.</w:t>
            </w:r>
          </w:p>
        </w:tc>
      </w:tr>
      <w:tr w:rsidR="00283C80" w:rsidRPr="0095250E" w14:paraId="11AD130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9310E2" w14:textId="77777777" w:rsidR="00283C80" w:rsidRPr="0095250E" w:rsidRDefault="00283C80" w:rsidP="00C06585">
            <w:pPr>
              <w:pStyle w:val="TAL"/>
              <w:rPr>
                <w:b/>
                <w:i/>
                <w:szCs w:val="22"/>
                <w:lang w:eastAsia="sv-SE"/>
              </w:rPr>
            </w:pPr>
            <w:r w:rsidRPr="0095250E">
              <w:rPr>
                <w:b/>
                <w:i/>
                <w:szCs w:val="22"/>
                <w:lang w:eastAsia="sv-SE"/>
              </w:rPr>
              <w:t>mrdc-ReleaseAndAdd</w:t>
            </w:r>
          </w:p>
          <w:p w14:paraId="52FB670C" w14:textId="77777777" w:rsidR="00283C80" w:rsidRPr="0095250E" w:rsidRDefault="00283C80" w:rsidP="00C06585">
            <w:pPr>
              <w:pStyle w:val="TAL"/>
              <w:rPr>
                <w:szCs w:val="22"/>
                <w:lang w:eastAsia="sv-SE"/>
              </w:rPr>
            </w:pPr>
            <w:r w:rsidRPr="0095250E">
              <w:rPr>
                <w:szCs w:val="22"/>
                <w:lang w:eastAsia="sv-SE"/>
              </w:rPr>
              <w:t>This field indicates that the current SCG configuration is released and a new SCG is added at the same time.</w:t>
            </w:r>
          </w:p>
        </w:tc>
      </w:tr>
      <w:tr w:rsidR="00283C80" w:rsidRPr="0095250E" w14:paraId="577F0F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BEA019" w14:textId="77777777" w:rsidR="00283C80" w:rsidRPr="0095250E" w:rsidRDefault="00283C80" w:rsidP="00C06585">
            <w:pPr>
              <w:pStyle w:val="TAL"/>
              <w:rPr>
                <w:b/>
                <w:bCs/>
                <w:i/>
                <w:noProof/>
                <w:lang w:eastAsia="en-GB"/>
              </w:rPr>
            </w:pPr>
            <w:r w:rsidRPr="0095250E">
              <w:rPr>
                <w:b/>
                <w:bCs/>
                <w:i/>
                <w:noProof/>
                <w:lang w:eastAsia="en-GB"/>
              </w:rPr>
              <w:t>mrdc-SecondaryCellGroup</w:t>
            </w:r>
          </w:p>
          <w:p w14:paraId="2710A24B" w14:textId="77777777" w:rsidR="00283C80" w:rsidRPr="0095250E" w:rsidRDefault="00283C80" w:rsidP="00C06585">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Pr="0095250E">
              <w:rPr>
                <w:lang w:eastAsia="sv-SE"/>
              </w:rPr>
              <w:t xml:space="preserve"> </w:t>
            </w:r>
            <w:r w:rsidRPr="0095250E">
              <w:rPr>
                <w:i/>
              </w:rPr>
              <w:t>ltm-Config,</w:t>
            </w:r>
            <w:r w:rsidRPr="0095250E">
              <w:rPr>
                <w:lang w:eastAsia="sv-SE"/>
              </w:rPr>
              <w:t xml:space="preserve"> </w:t>
            </w:r>
            <w:r w:rsidRPr="0095250E">
              <w:rPr>
                <w:i/>
                <w:lang w:eastAsia="sv-SE"/>
              </w:rPr>
              <w:t>measConfig,</w:t>
            </w:r>
            <w:r w:rsidRPr="0095250E">
              <w:rPr>
                <w:iCs/>
                <w:lang w:eastAsia="sv-SE"/>
              </w:rPr>
              <w:t xml:space="preserve"> </w:t>
            </w:r>
            <w:r w:rsidRPr="0095250E">
              <w:rPr>
                <w:i/>
                <w:iCs/>
              </w:rPr>
              <w:t>bap-Config,</w:t>
            </w:r>
            <w:r w:rsidRPr="0095250E">
              <w:t xml:space="preserve"> </w:t>
            </w:r>
            <w:r w:rsidRPr="0095250E">
              <w:rPr>
                <w:i/>
                <w:iCs/>
              </w:rPr>
              <w:t>IAB-IP-AddressConfigurationList</w:t>
            </w:r>
            <w:r w:rsidRPr="0095250E">
              <w:t xml:space="preserve"> and </w:t>
            </w:r>
            <w:r w:rsidRPr="0095250E">
              <w:rPr>
                <w:i/>
                <w:iCs/>
              </w:rPr>
              <w:t>appLayerMeasConfig</w:t>
            </w:r>
            <w:r w:rsidRPr="0095250E">
              <w:rPr>
                <w:lang w:eastAsia="sv-SE"/>
              </w:rPr>
              <w:t>.</w:t>
            </w:r>
          </w:p>
          <w:p w14:paraId="442EEE76" w14:textId="77777777" w:rsidR="00283C80" w:rsidRPr="0095250E" w:rsidRDefault="00283C80" w:rsidP="00C06585">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283C80" w:rsidRPr="0095250E" w14:paraId="036989BF" w14:textId="77777777" w:rsidTr="00C06585">
        <w:tc>
          <w:tcPr>
            <w:tcW w:w="14173" w:type="dxa"/>
            <w:tcBorders>
              <w:top w:val="single" w:sz="4" w:space="0" w:color="auto"/>
              <w:left w:val="single" w:sz="4" w:space="0" w:color="auto"/>
              <w:bottom w:val="single" w:sz="4" w:space="0" w:color="auto"/>
              <w:right w:val="single" w:sz="4" w:space="0" w:color="auto"/>
            </w:tcBorders>
          </w:tcPr>
          <w:p w14:paraId="40769AF9" w14:textId="77777777" w:rsidR="00283C80" w:rsidRPr="0095250E" w:rsidRDefault="00283C80" w:rsidP="00C06585">
            <w:pPr>
              <w:pStyle w:val="TAL"/>
              <w:rPr>
                <w:b/>
                <w:bCs/>
                <w:i/>
                <w:lang w:eastAsia="en-GB"/>
              </w:rPr>
            </w:pPr>
            <w:r w:rsidRPr="0095250E">
              <w:rPr>
                <w:b/>
                <w:bCs/>
                <w:i/>
                <w:lang w:eastAsia="en-GB"/>
              </w:rPr>
              <w:t>mrdc-SecondaryCellGroupConfig</w:t>
            </w:r>
          </w:p>
          <w:p w14:paraId="212429EF" w14:textId="77777777" w:rsidR="00283C80" w:rsidRPr="0095250E" w:rsidRDefault="00283C80" w:rsidP="00C06585">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283C80" w:rsidRPr="0095250E" w14:paraId="3C0B19E8" w14:textId="77777777" w:rsidTr="00C06585">
        <w:tc>
          <w:tcPr>
            <w:tcW w:w="14173" w:type="dxa"/>
            <w:tcBorders>
              <w:top w:val="single" w:sz="4" w:space="0" w:color="auto"/>
              <w:left w:val="single" w:sz="4" w:space="0" w:color="auto"/>
              <w:bottom w:val="single" w:sz="4" w:space="0" w:color="auto"/>
              <w:right w:val="single" w:sz="4" w:space="0" w:color="auto"/>
            </w:tcBorders>
          </w:tcPr>
          <w:p w14:paraId="02D628A7" w14:textId="77777777" w:rsidR="00283C80" w:rsidRPr="0095250E" w:rsidRDefault="00283C80" w:rsidP="00C06585">
            <w:pPr>
              <w:pStyle w:val="TAL"/>
              <w:rPr>
                <w:b/>
                <w:bCs/>
                <w:i/>
                <w:iCs/>
                <w:lang w:eastAsia="en-GB"/>
              </w:rPr>
            </w:pPr>
            <w:r w:rsidRPr="0095250E">
              <w:rPr>
                <w:b/>
                <w:bCs/>
                <w:i/>
                <w:iCs/>
                <w:lang w:eastAsia="en-GB"/>
              </w:rPr>
              <w:t>musim-GapConfig</w:t>
            </w:r>
          </w:p>
          <w:p w14:paraId="6CE22DFC" w14:textId="77777777" w:rsidR="00283C80" w:rsidRPr="0095250E" w:rsidRDefault="00283C80" w:rsidP="00C06585">
            <w:pPr>
              <w:pStyle w:val="TAL"/>
              <w:rPr>
                <w:b/>
                <w:bCs/>
                <w:i/>
                <w:noProof/>
                <w:lang w:eastAsia="en-GB"/>
              </w:rPr>
            </w:pPr>
            <w:r w:rsidRPr="0095250E">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283C80" w:rsidRPr="0095250E" w14:paraId="2437E01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ED9F58" w14:textId="77777777" w:rsidR="00283C80" w:rsidRPr="0095250E" w:rsidRDefault="00283C80" w:rsidP="00C06585">
            <w:pPr>
              <w:pStyle w:val="TAL"/>
              <w:rPr>
                <w:b/>
                <w:bCs/>
                <w:i/>
                <w:noProof/>
                <w:lang w:eastAsia="en-GB"/>
              </w:rPr>
            </w:pPr>
            <w:r w:rsidRPr="0095250E">
              <w:rPr>
                <w:b/>
                <w:bCs/>
                <w:i/>
                <w:noProof/>
                <w:lang w:eastAsia="en-GB"/>
              </w:rPr>
              <w:t>nas-Container</w:t>
            </w:r>
          </w:p>
          <w:p w14:paraId="0706A014" w14:textId="77777777" w:rsidR="00283C80" w:rsidRPr="0095250E" w:rsidRDefault="00283C80" w:rsidP="00C06585">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283C80" w:rsidRPr="0095250E" w14:paraId="0D928D68" w14:textId="77777777" w:rsidTr="00C06585">
        <w:tc>
          <w:tcPr>
            <w:tcW w:w="14173" w:type="dxa"/>
            <w:tcBorders>
              <w:top w:val="single" w:sz="4" w:space="0" w:color="auto"/>
              <w:left w:val="single" w:sz="4" w:space="0" w:color="auto"/>
              <w:bottom w:val="single" w:sz="4" w:space="0" w:color="auto"/>
              <w:right w:val="single" w:sz="4" w:space="0" w:color="auto"/>
            </w:tcBorders>
          </w:tcPr>
          <w:p w14:paraId="0E9C3DAE" w14:textId="77777777" w:rsidR="00283C80" w:rsidRPr="0095250E" w:rsidRDefault="00283C80" w:rsidP="00C06585">
            <w:pPr>
              <w:pStyle w:val="TAL"/>
              <w:rPr>
                <w:b/>
                <w:bCs/>
                <w:i/>
                <w:iCs/>
                <w:lang w:eastAsia="en-GB"/>
              </w:rPr>
            </w:pPr>
            <w:r w:rsidRPr="0095250E">
              <w:rPr>
                <w:b/>
                <w:bCs/>
                <w:i/>
                <w:iCs/>
                <w:lang w:eastAsia="en-GB"/>
              </w:rPr>
              <w:t>needForGapsConfigNR</w:t>
            </w:r>
          </w:p>
          <w:p w14:paraId="1AF6EA98" w14:textId="77777777" w:rsidR="00283C80" w:rsidRPr="0095250E" w:rsidRDefault="00283C80" w:rsidP="00C06585">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283C80" w:rsidRPr="0095250E" w14:paraId="09A4984C" w14:textId="77777777" w:rsidTr="00C06585">
        <w:tc>
          <w:tcPr>
            <w:tcW w:w="14173" w:type="dxa"/>
            <w:tcBorders>
              <w:top w:val="single" w:sz="4" w:space="0" w:color="auto"/>
              <w:left w:val="single" w:sz="4" w:space="0" w:color="auto"/>
              <w:bottom w:val="single" w:sz="4" w:space="0" w:color="auto"/>
              <w:right w:val="single" w:sz="4" w:space="0" w:color="auto"/>
            </w:tcBorders>
          </w:tcPr>
          <w:p w14:paraId="4A478D7F" w14:textId="77777777" w:rsidR="00283C80" w:rsidRPr="0095250E" w:rsidRDefault="00283C80" w:rsidP="00C06585">
            <w:pPr>
              <w:pStyle w:val="TAL"/>
              <w:rPr>
                <w:b/>
                <w:bCs/>
                <w:i/>
                <w:iCs/>
                <w:lang w:eastAsia="en-GB"/>
              </w:rPr>
            </w:pPr>
            <w:r w:rsidRPr="0095250E">
              <w:rPr>
                <w:b/>
                <w:bCs/>
                <w:i/>
                <w:iCs/>
                <w:lang w:eastAsia="en-GB"/>
              </w:rPr>
              <w:t>needForGapNCSG-ConfigEUTRA</w:t>
            </w:r>
          </w:p>
          <w:p w14:paraId="360C1C40" w14:textId="77777777" w:rsidR="00283C80" w:rsidRPr="0095250E" w:rsidRDefault="00283C80" w:rsidP="00C06585">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283C80" w:rsidRPr="0095250E" w14:paraId="5BFF3812" w14:textId="77777777" w:rsidTr="00C06585">
        <w:tc>
          <w:tcPr>
            <w:tcW w:w="14173" w:type="dxa"/>
            <w:tcBorders>
              <w:top w:val="single" w:sz="4" w:space="0" w:color="auto"/>
              <w:left w:val="single" w:sz="4" w:space="0" w:color="auto"/>
              <w:bottom w:val="single" w:sz="4" w:space="0" w:color="auto"/>
              <w:right w:val="single" w:sz="4" w:space="0" w:color="auto"/>
            </w:tcBorders>
          </w:tcPr>
          <w:p w14:paraId="0A73554F" w14:textId="77777777" w:rsidR="00283C80" w:rsidRPr="0095250E" w:rsidRDefault="00283C80" w:rsidP="00C06585">
            <w:pPr>
              <w:pStyle w:val="TAL"/>
              <w:rPr>
                <w:b/>
                <w:bCs/>
                <w:i/>
                <w:iCs/>
                <w:lang w:eastAsia="en-GB"/>
              </w:rPr>
            </w:pPr>
            <w:r w:rsidRPr="0095250E">
              <w:rPr>
                <w:b/>
                <w:bCs/>
                <w:i/>
                <w:iCs/>
                <w:lang w:eastAsia="en-GB"/>
              </w:rPr>
              <w:t>needForGapNCSG-ConfigNR</w:t>
            </w:r>
          </w:p>
          <w:p w14:paraId="059C65EF" w14:textId="77777777" w:rsidR="00283C80" w:rsidRPr="0095250E" w:rsidRDefault="00283C80" w:rsidP="00C06585">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w:t>
            </w:r>
            <w:r w:rsidRPr="0095250E">
              <w:rPr>
                <w:lang w:eastAsia="en-GB"/>
              </w:rPr>
              <w:lastRenderedPageBreak/>
              <w:t>message.</w:t>
            </w:r>
          </w:p>
        </w:tc>
      </w:tr>
      <w:tr w:rsidR="00283C80" w:rsidRPr="0095250E" w14:paraId="084C059C" w14:textId="77777777" w:rsidTr="00C06585">
        <w:tc>
          <w:tcPr>
            <w:tcW w:w="14173" w:type="dxa"/>
            <w:tcBorders>
              <w:top w:val="single" w:sz="4" w:space="0" w:color="auto"/>
              <w:left w:val="single" w:sz="4" w:space="0" w:color="auto"/>
              <w:bottom w:val="single" w:sz="4" w:space="0" w:color="auto"/>
              <w:right w:val="single" w:sz="4" w:space="0" w:color="auto"/>
            </w:tcBorders>
          </w:tcPr>
          <w:p w14:paraId="6916F7DB" w14:textId="77777777" w:rsidR="00283C80" w:rsidRPr="0095250E" w:rsidRDefault="00283C80" w:rsidP="00C06585">
            <w:pPr>
              <w:pStyle w:val="TAL"/>
              <w:rPr>
                <w:b/>
                <w:bCs/>
                <w:i/>
                <w:iCs/>
                <w:lang w:eastAsia="en-GB"/>
              </w:rPr>
            </w:pPr>
            <w:r w:rsidRPr="0095250E">
              <w:rPr>
                <w:b/>
                <w:bCs/>
                <w:i/>
                <w:iCs/>
                <w:lang w:eastAsia="en-GB"/>
              </w:rPr>
              <w:lastRenderedPageBreak/>
              <w:t>needForInterruptionConfigNR</w:t>
            </w:r>
          </w:p>
          <w:p w14:paraId="312F8D49" w14:textId="77777777" w:rsidR="00283C80" w:rsidRPr="0095250E" w:rsidRDefault="00283C80" w:rsidP="00C06585">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283C80" w:rsidRPr="0095250E" w14:paraId="5A0E927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7FEE36" w14:textId="77777777" w:rsidR="00283C80" w:rsidRPr="0095250E" w:rsidRDefault="00283C80" w:rsidP="00C06585">
            <w:pPr>
              <w:pStyle w:val="TAL"/>
              <w:rPr>
                <w:b/>
                <w:i/>
                <w:lang w:eastAsia="en-GB"/>
              </w:rPr>
            </w:pPr>
            <w:r w:rsidRPr="0095250E">
              <w:rPr>
                <w:b/>
                <w:i/>
                <w:lang w:eastAsia="en-GB"/>
              </w:rPr>
              <w:t>nextHopChainingCount</w:t>
            </w:r>
          </w:p>
          <w:p w14:paraId="31E284D4" w14:textId="77777777" w:rsidR="00283C80" w:rsidRPr="0095250E" w:rsidRDefault="00283C80" w:rsidP="00C06585">
            <w:pPr>
              <w:pStyle w:val="TAL"/>
              <w:rPr>
                <w:b/>
                <w:i/>
                <w:szCs w:val="22"/>
                <w:lang w:eastAsia="sv-SE"/>
              </w:rPr>
            </w:pPr>
            <w:r w:rsidRPr="0095250E">
              <w:rPr>
                <w:bCs/>
                <w:noProof/>
                <w:lang w:eastAsia="en-GB"/>
              </w:rPr>
              <w:t>Parameter NCC: See TS 33.501 [11]</w:t>
            </w:r>
          </w:p>
        </w:tc>
      </w:tr>
      <w:tr w:rsidR="00283C80" w:rsidRPr="0095250E" w14:paraId="3934A0DD" w14:textId="77777777" w:rsidTr="00C06585">
        <w:tc>
          <w:tcPr>
            <w:tcW w:w="14173" w:type="dxa"/>
            <w:tcBorders>
              <w:top w:val="single" w:sz="4" w:space="0" w:color="auto"/>
              <w:left w:val="single" w:sz="4" w:space="0" w:color="auto"/>
              <w:bottom w:val="single" w:sz="4" w:space="0" w:color="auto"/>
              <w:right w:val="single" w:sz="4" w:space="0" w:color="auto"/>
            </w:tcBorders>
          </w:tcPr>
          <w:p w14:paraId="7C164DE0" w14:textId="77777777" w:rsidR="00283C80" w:rsidRPr="0095250E" w:rsidRDefault="00283C80" w:rsidP="00C06585">
            <w:pPr>
              <w:pStyle w:val="TAL"/>
              <w:rPr>
                <w:b/>
                <w:bCs/>
                <w:i/>
                <w:iCs/>
              </w:rPr>
            </w:pPr>
            <w:r w:rsidRPr="0095250E">
              <w:rPr>
                <w:b/>
                <w:bCs/>
                <w:i/>
                <w:iCs/>
              </w:rPr>
              <w:t>onDemandSIB-Request</w:t>
            </w:r>
          </w:p>
          <w:p w14:paraId="7EB6785E" w14:textId="77777777" w:rsidR="00283C80" w:rsidRPr="0095250E" w:rsidRDefault="00283C80" w:rsidP="00C06585">
            <w:pPr>
              <w:pStyle w:val="TAL"/>
              <w:rPr>
                <w:b/>
                <w:i/>
                <w:lang w:eastAsia="en-GB"/>
              </w:rPr>
            </w:pPr>
            <w:r w:rsidRPr="0095250E">
              <w:rPr>
                <w:noProof/>
              </w:rPr>
              <w:t>If the field is present, the UE is allowed to request SIB(s) on-demand while in RRC_CONNECTED according to clause 5.2.2.3.5.</w:t>
            </w:r>
          </w:p>
        </w:tc>
      </w:tr>
      <w:tr w:rsidR="00283C80" w:rsidRPr="0095250E" w14:paraId="2536F8C1" w14:textId="77777777" w:rsidTr="00C06585">
        <w:tc>
          <w:tcPr>
            <w:tcW w:w="14173" w:type="dxa"/>
            <w:tcBorders>
              <w:top w:val="single" w:sz="4" w:space="0" w:color="auto"/>
              <w:left w:val="single" w:sz="4" w:space="0" w:color="auto"/>
              <w:bottom w:val="single" w:sz="4" w:space="0" w:color="auto"/>
              <w:right w:val="single" w:sz="4" w:space="0" w:color="auto"/>
            </w:tcBorders>
          </w:tcPr>
          <w:p w14:paraId="330C1BB9" w14:textId="77777777" w:rsidR="00283C80" w:rsidRPr="0095250E" w:rsidRDefault="00283C80" w:rsidP="00C06585">
            <w:pPr>
              <w:pStyle w:val="TAL"/>
              <w:rPr>
                <w:b/>
                <w:bCs/>
                <w:i/>
                <w:iCs/>
              </w:rPr>
            </w:pPr>
            <w:r w:rsidRPr="0095250E">
              <w:rPr>
                <w:b/>
                <w:bCs/>
                <w:i/>
                <w:iCs/>
              </w:rPr>
              <w:t>onDemandSIB-RequestProhibitTimer</w:t>
            </w:r>
          </w:p>
          <w:p w14:paraId="72904F16" w14:textId="77777777" w:rsidR="00283C80" w:rsidRPr="0095250E" w:rsidRDefault="00283C80" w:rsidP="00C06585">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283C80" w:rsidRPr="0095250E" w14:paraId="0878C00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F1BE08" w14:textId="77777777" w:rsidR="00283C80" w:rsidRPr="0095250E" w:rsidRDefault="00283C80" w:rsidP="00C06585">
            <w:pPr>
              <w:pStyle w:val="TAL"/>
              <w:rPr>
                <w:b/>
                <w:bCs/>
                <w:i/>
                <w:noProof/>
                <w:lang w:eastAsia="en-GB"/>
              </w:rPr>
            </w:pPr>
            <w:r w:rsidRPr="0095250E">
              <w:rPr>
                <w:b/>
                <w:bCs/>
                <w:i/>
                <w:noProof/>
                <w:lang w:eastAsia="en-GB"/>
              </w:rPr>
              <w:t>otherConfig</w:t>
            </w:r>
          </w:p>
          <w:p w14:paraId="7D142267" w14:textId="77777777" w:rsidR="00283C80" w:rsidRPr="0095250E" w:rsidRDefault="00283C80" w:rsidP="00C06585">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drx-PreferenceConfig, maxBW-PreferenceConfig, maxBW-PreferenceConfigFR2-2, maxCC-PreferenceConfig, maxMIMO-LayerPreferenceConfig</w:t>
            </w:r>
            <w:r w:rsidRPr="0095250E">
              <w:rPr>
                <w:bCs/>
                <w:iCs/>
                <w:noProof/>
                <w:lang w:eastAsia="en-GB"/>
              </w:rPr>
              <w:t>,</w:t>
            </w:r>
            <w:r w:rsidRPr="0095250E">
              <w:rPr>
                <w:bCs/>
                <w:noProof/>
                <w:lang w:eastAsia="en-GB"/>
              </w:rPr>
              <w:t xml:space="preserve"> </w:t>
            </w:r>
            <w:r w:rsidRPr="0095250E">
              <w:rPr>
                <w:bCs/>
                <w:i/>
                <w:noProof/>
                <w:lang w:eastAsia="en-GB"/>
              </w:rPr>
              <w:t>maxMIMO-LayerPreferenceConfigFR2-2</w:t>
            </w:r>
            <w:r w:rsidRPr="0095250E">
              <w:rPr>
                <w:bCs/>
                <w:iCs/>
                <w:noProof/>
                <w:lang w:eastAsia="en-GB"/>
              </w:rPr>
              <w:t>,</w:t>
            </w:r>
            <w:r w:rsidRPr="0095250E">
              <w:rPr>
                <w:bCs/>
                <w:noProof/>
                <w:lang w:eastAsia="en-GB"/>
              </w:rPr>
              <w:t xml:space="preserve"> </w:t>
            </w:r>
            <w:r w:rsidRPr="0095250E">
              <w:rPr>
                <w:bCs/>
                <w:i/>
                <w:noProof/>
                <w:lang w:eastAsia="en-GB"/>
              </w:rPr>
              <w:t>minSchedulingOffsetPreferenceConfig, minSchedulingOffsetPreferenceConfigExt,</w:t>
            </w:r>
            <w:r w:rsidRPr="0095250E">
              <w:rPr>
                <w:rFonts w:eastAsia="宋体"/>
                <w:bCs/>
                <w:i/>
              </w:rPr>
              <w:t xml:space="preserve"> rlm-RelaxationReportingConfig, bfd-RelaxationReportingConfig, btNameList, wlanNameList, sensorNameList</w:t>
            </w:r>
            <w:r w:rsidRPr="0095250E">
              <w:rPr>
                <w:bCs/>
                <w:noProof/>
                <w:lang w:eastAsia="en-GB"/>
              </w:rPr>
              <w:t xml:space="preserve">, </w:t>
            </w:r>
            <w:r w:rsidRPr="0095250E">
              <w:rPr>
                <w:rFonts w:eastAsia="宋体"/>
                <w:bCs/>
                <w:i/>
              </w:rPr>
              <w:t>obtainCommonLocation</w:t>
            </w:r>
            <w:r w:rsidRPr="0095250E">
              <w:rPr>
                <w:bCs/>
                <w:noProof/>
                <w:lang w:eastAsia="en-GB"/>
              </w:rPr>
              <w:t xml:space="preserve"> </w:t>
            </w:r>
            <w:r w:rsidRPr="0095250E">
              <w:rPr>
                <w:bCs/>
                <w:iCs/>
              </w:rPr>
              <w:t xml:space="preserve">and </w:t>
            </w:r>
            <w:r w:rsidRPr="0095250E">
              <w:rPr>
                <w:bCs/>
                <w:i/>
              </w:rPr>
              <w:t>uav-FlightPathAvailabilityConfig</w:t>
            </w:r>
            <w:r w:rsidRPr="0095250E">
              <w:rPr>
                <w:bCs/>
                <w:lang w:eastAsia="en-GB"/>
              </w:rPr>
              <w:t xml:space="preserve"> </w:t>
            </w:r>
            <w:r w:rsidRPr="0095250E">
              <w:rPr>
                <w:bCs/>
                <w:noProof/>
                <w:lang w:eastAsia="en-GB"/>
              </w:rPr>
              <w:t>can be included.</w:t>
            </w:r>
          </w:p>
        </w:tc>
      </w:tr>
      <w:tr w:rsidR="00283C80" w:rsidRPr="0095250E" w14:paraId="4838B3A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6BBB11" w14:textId="77777777" w:rsidR="00283C80" w:rsidRPr="0095250E" w:rsidRDefault="00283C80" w:rsidP="00C06585">
            <w:pPr>
              <w:pStyle w:val="TAL"/>
              <w:rPr>
                <w:szCs w:val="22"/>
                <w:lang w:eastAsia="sv-SE"/>
              </w:rPr>
            </w:pPr>
            <w:r w:rsidRPr="0095250E">
              <w:rPr>
                <w:b/>
                <w:i/>
                <w:szCs w:val="22"/>
                <w:lang w:eastAsia="sv-SE"/>
              </w:rPr>
              <w:t>radioBearerConfig</w:t>
            </w:r>
          </w:p>
          <w:p w14:paraId="0EF42B95" w14:textId="77777777" w:rsidR="00283C80" w:rsidRPr="0095250E" w:rsidRDefault="00283C80" w:rsidP="00C06585">
            <w:pPr>
              <w:pStyle w:val="TAL"/>
              <w:rPr>
                <w:szCs w:val="22"/>
                <w:lang w:eastAsia="sv-SE"/>
              </w:rPr>
            </w:pPr>
            <w:r w:rsidRPr="0095250E">
              <w:rPr>
                <w:szCs w:val="22"/>
                <w:lang w:eastAsia="sv-SE"/>
              </w:rPr>
              <w:t xml:space="preserve">Configuration of Radio Bearers (DRBs, SRBs, multicast MRBs) including SDAP/PDCP. In (NG)EN-DC this field may only be present if the </w:t>
            </w:r>
            <w:r w:rsidRPr="0095250E">
              <w:rPr>
                <w:i/>
                <w:lang w:eastAsia="sv-SE"/>
              </w:rPr>
              <w:t>RRCReconfiguration</w:t>
            </w:r>
            <w:r w:rsidRPr="0095250E">
              <w:rPr>
                <w:szCs w:val="22"/>
                <w:lang w:eastAsia="sv-SE"/>
              </w:rPr>
              <w:t xml:space="preserve"> is transmitted over SRB3. SRB4 should not be configured if </w:t>
            </w:r>
            <w:r w:rsidRPr="0095250E">
              <w:rPr>
                <w:i/>
                <w:iCs/>
              </w:rPr>
              <w:t xml:space="preserve">sl-L2RemoteUE-Config-r17 </w:t>
            </w:r>
            <w:r w:rsidRPr="0095250E">
              <w:t>is configured or not released.</w:t>
            </w:r>
          </w:p>
        </w:tc>
      </w:tr>
      <w:tr w:rsidR="00283C80" w:rsidRPr="0095250E" w14:paraId="551117E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50837A" w14:textId="77777777" w:rsidR="00283C80" w:rsidRPr="0095250E" w:rsidRDefault="00283C80" w:rsidP="00C06585">
            <w:pPr>
              <w:pStyle w:val="TAL"/>
              <w:rPr>
                <w:b/>
                <w:i/>
                <w:szCs w:val="22"/>
                <w:lang w:eastAsia="sv-SE"/>
              </w:rPr>
            </w:pPr>
            <w:r w:rsidRPr="0095250E">
              <w:rPr>
                <w:b/>
                <w:i/>
                <w:szCs w:val="22"/>
                <w:lang w:eastAsia="sv-SE"/>
              </w:rPr>
              <w:t>radioBearerConfig2</w:t>
            </w:r>
          </w:p>
          <w:p w14:paraId="25D0C48D" w14:textId="77777777" w:rsidR="00283C80" w:rsidRPr="0095250E" w:rsidRDefault="00283C80" w:rsidP="00C06585">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283C80" w:rsidRPr="0095250E" w14:paraId="31ADDF51" w14:textId="77777777" w:rsidTr="00C06585">
        <w:tc>
          <w:tcPr>
            <w:tcW w:w="14173" w:type="dxa"/>
            <w:tcBorders>
              <w:top w:val="single" w:sz="4" w:space="0" w:color="auto"/>
              <w:left w:val="single" w:sz="4" w:space="0" w:color="auto"/>
              <w:bottom w:val="single" w:sz="4" w:space="0" w:color="auto"/>
              <w:right w:val="single" w:sz="4" w:space="0" w:color="auto"/>
            </w:tcBorders>
          </w:tcPr>
          <w:p w14:paraId="0BCF1273" w14:textId="77777777" w:rsidR="00283C80" w:rsidRPr="0095250E" w:rsidRDefault="00283C80" w:rsidP="00C06585">
            <w:pPr>
              <w:pStyle w:val="TAL"/>
              <w:rPr>
                <w:b/>
                <w:i/>
                <w:szCs w:val="22"/>
                <w:lang w:eastAsia="sv-SE"/>
              </w:rPr>
            </w:pPr>
            <w:r w:rsidRPr="0095250E">
              <w:rPr>
                <w:b/>
                <w:i/>
                <w:szCs w:val="22"/>
                <w:lang w:eastAsia="sv-SE"/>
              </w:rPr>
              <w:t>scg-State</w:t>
            </w:r>
          </w:p>
          <w:p w14:paraId="22038039" w14:textId="77777777" w:rsidR="00283C80" w:rsidRPr="0095250E" w:rsidRDefault="00283C80" w:rsidP="00C06585">
            <w:pPr>
              <w:pStyle w:val="TAL"/>
              <w:rPr>
                <w:szCs w:val="22"/>
                <w:lang w:eastAsia="sv-SE"/>
              </w:rPr>
            </w:pPr>
            <w:r w:rsidRPr="0095250E">
              <w:rPr>
                <w:szCs w:val="22"/>
                <w:lang w:eastAsia="sv-SE"/>
              </w:rPr>
              <w:t>Indicates that the SCG is in deactivated state.</w:t>
            </w:r>
          </w:p>
          <w:p w14:paraId="7B5AD841" w14:textId="77777777" w:rsidR="00283C80" w:rsidRPr="0095250E" w:rsidRDefault="00283C80" w:rsidP="00C06585">
            <w:pPr>
              <w:pStyle w:val="TAL"/>
              <w:rPr>
                <w:szCs w:val="22"/>
                <w:lang w:eastAsia="sv-SE"/>
              </w:rPr>
            </w:pPr>
            <w:r w:rsidRPr="0095250E">
              <w:rPr>
                <w:szCs w:val="22"/>
                <w:lang w:eastAsia="sv-SE"/>
              </w:rPr>
              <w:t>This field is not used</w:t>
            </w:r>
          </w:p>
          <w:p w14:paraId="672735BD" w14:textId="77777777" w:rsidR="00283C80" w:rsidRPr="0095250E" w:rsidRDefault="00283C80" w:rsidP="00C06585">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664584E0" w14:textId="77777777" w:rsidR="00283C80" w:rsidRPr="0095250E" w:rsidRDefault="00283C80" w:rsidP="00C06585">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140770D3" w14:textId="77777777" w:rsidR="00283C80" w:rsidRPr="0095250E" w:rsidRDefault="00283C80" w:rsidP="00C06585">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7C801442" w14:textId="77777777" w:rsidR="00283C80" w:rsidRPr="0095250E" w:rsidRDefault="00283C80" w:rsidP="00C06585">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58961E5D" w14:textId="77777777" w:rsidR="00283C80" w:rsidRPr="0095250E" w:rsidRDefault="00283C80" w:rsidP="00C06585">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1217AF54" w14:textId="77777777" w:rsidR="00283C80" w:rsidRPr="0095250E" w:rsidRDefault="00283C80" w:rsidP="00C06585">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 xml:space="preserve">CondRRCReconfig, </w:t>
            </w:r>
            <w:r w:rsidRPr="0095250E">
              <w:rPr>
                <w:iCs/>
                <w:szCs w:val="22"/>
                <w:lang w:eastAsia="sv-SE"/>
              </w:rPr>
              <w:t>or PSCell is configured with</w:t>
            </w:r>
            <w:r w:rsidRPr="0095250E">
              <w:rPr>
                <w:i/>
                <w:szCs w:val="22"/>
                <w:lang w:eastAsia="sv-SE"/>
              </w:rPr>
              <w:t xml:space="preserve"> tag2</w:t>
            </w:r>
            <w:r w:rsidRPr="0095250E">
              <w:rPr>
                <w:szCs w:val="22"/>
                <w:lang w:eastAsia="sv-SE"/>
              </w:rPr>
              <w:t>.</w:t>
            </w:r>
          </w:p>
        </w:tc>
      </w:tr>
      <w:tr w:rsidR="00283C80" w:rsidRPr="0095250E" w14:paraId="16D0B2DA" w14:textId="77777777" w:rsidTr="00C06585">
        <w:tc>
          <w:tcPr>
            <w:tcW w:w="14173" w:type="dxa"/>
            <w:tcBorders>
              <w:top w:val="single" w:sz="4" w:space="0" w:color="auto"/>
              <w:left w:val="single" w:sz="4" w:space="0" w:color="auto"/>
              <w:bottom w:val="single" w:sz="4" w:space="0" w:color="auto"/>
              <w:right w:val="single" w:sz="4" w:space="0" w:color="auto"/>
            </w:tcBorders>
          </w:tcPr>
          <w:p w14:paraId="765CE9EF" w14:textId="77777777" w:rsidR="00283C80" w:rsidRPr="0095250E" w:rsidRDefault="00283C80" w:rsidP="00C06585">
            <w:pPr>
              <w:pStyle w:val="TAL"/>
              <w:rPr>
                <w:b/>
                <w:bCs/>
                <w:i/>
                <w:iCs/>
                <w:lang w:eastAsia="sv-SE"/>
              </w:rPr>
            </w:pPr>
            <w:r w:rsidRPr="0095250E">
              <w:rPr>
                <w:b/>
                <w:bCs/>
                <w:i/>
                <w:iCs/>
                <w:lang w:eastAsia="sv-SE"/>
              </w:rPr>
              <w:t>sl-L2RelayUE-Config</w:t>
            </w:r>
          </w:p>
          <w:p w14:paraId="658768E9" w14:textId="77777777" w:rsidR="00283C80" w:rsidRPr="0095250E" w:rsidRDefault="00283C80" w:rsidP="00C06585">
            <w:pPr>
              <w:pStyle w:val="TAL"/>
              <w:rPr>
                <w:b/>
                <w:i/>
                <w:szCs w:val="22"/>
                <w:lang w:eastAsia="sv-SE"/>
              </w:rPr>
            </w:pPr>
            <w:r w:rsidRPr="0095250E">
              <w:rPr>
                <w:szCs w:val="22"/>
                <w:lang w:eastAsia="sv-SE"/>
              </w:rPr>
              <w:t xml:space="preserve">Contains L2 U2N relay operation related configurations used by a UE acting as or to be acting as a L2 U2N Relay UE </w:t>
            </w:r>
            <w:r w:rsidRPr="0095250E">
              <w:rPr>
                <w:rFonts w:cs="Arial"/>
                <w:szCs w:val="22"/>
                <w:lang w:eastAsia="sv-SE"/>
              </w:rPr>
              <w:t>or L2 U2U relay operation related configuration used by a UE acting as a L2 U2U Relay UE. In case of L2 U2N relay operation,</w:t>
            </w:r>
            <w:r w:rsidRPr="0095250E">
              <w:rPr>
                <w:szCs w:val="22"/>
                <w:lang w:eastAsia="sv-SE"/>
              </w:rPr>
              <w:t xml:space="preserve"> </w:t>
            </w:r>
            <w:r w:rsidRPr="0095250E">
              <w:rPr>
                <w:bCs/>
                <w:lang w:eastAsia="en-GB"/>
              </w:rPr>
              <w:t xml:space="preserve">the field is absent if </w:t>
            </w:r>
            <w:r w:rsidRPr="0095250E">
              <w:rPr>
                <w:bCs/>
                <w:i/>
                <w:lang w:eastAsia="en-GB"/>
              </w:rPr>
              <w:t>conditionalReconfiguration</w:t>
            </w:r>
            <w:r w:rsidRPr="0095250E">
              <w:rPr>
                <w:bCs/>
                <w:lang w:eastAsia="en-GB"/>
              </w:rPr>
              <w:t xml:space="preserve"> is configured for CHO.</w:t>
            </w:r>
          </w:p>
        </w:tc>
      </w:tr>
      <w:tr w:rsidR="00283C80" w:rsidRPr="0095250E" w14:paraId="68D541D6" w14:textId="77777777" w:rsidTr="00C06585">
        <w:tc>
          <w:tcPr>
            <w:tcW w:w="14173" w:type="dxa"/>
            <w:tcBorders>
              <w:top w:val="single" w:sz="4" w:space="0" w:color="auto"/>
              <w:left w:val="single" w:sz="4" w:space="0" w:color="auto"/>
              <w:bottom w:val="single" w:sz="4" w:space="0" w:color="auto"/>
              <w:right w:val="single" w:sz="4" w:space="0" w:color="auto"/>
            </w:tcBorders>
          </w:tcPr>
          <w:p w14:paraId="5F6A0081" w14:textId="77777777" w:rsidR="00283C80" w:rsidRPr="0095250E" w:rsidRDefault="00283C80" w:rsidP="00C06585">
            <w:pPr>
              <w:pStyle w:val="TAL"/>
              <w:rPr>
                <w:b/>
                <w:bCs/>
                <w:i/>
                <w:iCs/>
                <w:lang w:eastAsia="sv-SE"/>
              </w:rPr>
            </w:pPr>
            <w:r w:rsidRPr="0095250E">
              <w:rPr>
                <w:b/>
                <w:bCs/>
                <w:i/>
                <w:iCs/>
                <w:lang w:eastAsia="sv-SE"/>
              </w:rPr>
              <w:t>sl-L2RemoteUE-Config</w:t>
            </w:r>
          </w:p>
          <w:p w14:paraId="00A22E42" w14:textId="77777777" w:rsidR="00283C80" w:rsidRPr="0095250E" w:rsidRDefault="00283C80" w:rsidP="00C06585">
            <w:pPr>
              <w:pStyle w:val="TAL"/>
              <w:rPr>
                <w:b/>
                <w:i/>
                <w:szCs w:val="22"/>
                <w:lang w:eastAsia="sv-SE"/>
              </w:rPr>
            </w:pPr>
            <w:r w:rsidRPr="0095250E">
              <w:rPr>
                <w:szCs w:val="22"/>
                <w:lang w:eastAsia="sv-SE"/>
              </w:rPr>
              <w:t xml:space="preserve">Contains L2 U2N relay operation related configurations used by a UE acting as or to be acting as a L2 U2N Remote UE </w:t>
            </w:r>
            <w:r w:rsidRPr="0095250E">
              <w:rPr>
                <w:rFonts w:cs="Arial"/>
                <w:szCs w:val="22"/>
                <w:lang w:eastAsia="sv-SE"/>
              </w:rPr>
              <w:t>or L2 U2U relay operation related configuration used by a UE acting as a L2 U2U Remote UE</w:t>
            </w:r>
            <w:r w:rsidRPr="0095250E">
              <w:rPr>
                <w:szCs w:val="22"/>
                <w:lang w:eastAsia="sv-SE"/>
              </w:rPr>
              <w:t>.</w:t>
            </w:r>
            <w:r w:rsidRPr="0095250E">
              <w:rPr>
                <w:bCs/>
                <w:lang w:eastAsia="en-GB"/>
              </w:rPr>
              <w:t xml:space="preserve"> </w:t>
            </w:r>
            <w:r w:rsidRPr="0095250E">
              <w:rPr>
                <w:rFonts w:cs="Arial"/>
                <w:szCs w:val="22"/>
                <w:lang w:eastAsia="sv-SE"/>
              </w:rPr>
              <w:t xml:space="preserve">In case of L2 U2N relay operation, </w:t>
            </w:r>
            <w:r w:rsidRPr="0095250E">
              <w:rPr>
                <w:bCs/>
                <w:lang w:eastAsia="en-GB"/>
              </w:rPr>
              <w:t xml:space="preserve">the field is absent if </w:t>
            </w:r>
            <w:r w:rsidRPr="0095250E">
              <w:rPr>
                <w:bCs/>
                <w:i/>
                <w:lang w:eastAsia="en-GB"/>
              </w:rPr>
              <w:t>conditionalReconfiguration</w:t>
            </w:r>
            <w:r w:rsidRPr="0095250E">
              <w:rPr>
                <w:bCs/>
                <w:lang w:eastAsia="en-GB"/>
              </w:rPr>
              <w:t xml:space="preserve"> is configured for CHO</w:t>
            </w:r>
            <w:r w:rsidRPr="0095250E">
              <w:rPr>
                <w:rFonts w:cs="Arial"/>
                <w:bCs/>
                <w:lang w:eastAsia="en-GB"/>
              </w:rPr>
              <w:t xml:space="preserve">, or if </w:t>
            </w:r>
            <w:r w:rsidRPr="0095250E">
              <w:rPr>
                <w:rFonts w:cs="Arial"/>
                <w:bCs/>
                <w:i/>
                <w:lang w:eastAsia="en-GB"/>
              </w:rPr>
              <w:t>appLayerMeasConfig</w:t>
            </w:r>
            <w:r w:rsidRPr="0095250E">
              <w:rPr>
                <w:rFonts w:cs="Arial"/>
                <w:bCs/>
                <w:lang w:eastAsia="en-GB"/>
              </w:rPr>
              <w:t xml:space="preserve"> or SRB4 is configured/not released</w:t>
            </w:r>
            <w:r w:rsidRPr="0095250E">
              <w:rPr>
                <w:bCs/>
                <w:lang w:eastAsia="en-GB"/>
              </w:rPr>
              <w:t>.</w:t>
            </w:r>
          </w:p>
        </w:tc>
      </w:tr>
      <w:tr w:rsidR="00283C80" w:rsidRPr="0095250E" w14:paraId="4FF99BA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4BA0DC" w14:textId="77777777" w:rsidR="00283C80" w:rsidRPr="0095250E" w:rsidRDefault="00283C80" w:rsidP="00C06585">
            <w:pPr>
              <w:pStyle w:val="TAL"/>
              <w:rPr>
                <w:szCs w:val="22"/>
                <w:lang w:eastAsia="sv-SE"/>
              </w:rPr>
            </w:pPr>
            <w:r w:rsidRPr="0095250E">
              <w:rPr>
                <w:b/>
                <w:i/>
                <w:szCs w:val="22"/>
                <w:lang w:eastAsia="sv-SE"/>
              </w:rPr>
              <w:t>secondaryCellGroup</w:t>
            </w:r>
          </w:p>
          <w:p w14:paraId="6866EF5C" w14:textId="77777777" w:rsidR="00283C80" w:rsidRPr="0095250E" w:rsidRDefault="00283C80" w:rsidP="00C06585">
            <w:pPr>
              <w:pStyle w:val="TAL"/>
              <w:rPr>
                <w:szCs w:val="22"/>
                <w:lang w:eastAsia="sv-SE"/>
              </w:rPr>
            </w:pPr>
            <w:r w:rsidRPr="0095250E">
              <w:rPr>
                <w:szCs w:val="22"/>
                <w:lang w:eastAsia="sv-SE"/>
              </w:rPr>
              <w:t>Configuration of secondary cell group ((NG)EN-DC or NR-DC).</w:t>
            </w:r>
          </w:p>
        </w:tc>
      </w:tr>
      <w:tr w:rsidR="00283C80" w:rsidRPr="0095250E" w14:paraId="556A381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D5197B" w14:textId="77777777" w:rsidR="00283C80" w:rsidRPr="0095250E" w:rsidRDefault="00283C80" w:rsidP="00C06585">
            <w:pPr>
              <w:pStyle w:val="TAL"/>
              <w:rPr>
                <w:b/>
                <w:i/>
                <w:szCs w:val="22"/>
                <w:lang w:eastAsia="sv-SE"/>
              </w:rPr>
            </w:pPr>
            <w:r w:rsidRPr="0095250E">
              <w:rPr>
                <w:b/>
                <w:i/>
                <w:szCs w:val="22"/>
                <w:lang w:eastAsia="sv-SE"/>
              </w:rPr>
              <w:t>sk-Counter</w:t>
            </w:r>
          </w:p>
          <w:p w14:paraId="4B3F45EB" w14:textId="77777777" w:rsidR="00283C80" w:rsidRPr="0095250E" w:rsidRDefault="00283C80" w:rsidP="00C06585">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283C80" w:rsidRPr="0095250E" w14:paraId="698791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F69D86" w14:textId="77777777" w:rsidR="00283C80" w:rsidRPr="0095250E" w:rsidRDefault="00283C80" w:rsidP="00C06585">
            <w:pPr>
              <w:pStyle w:val="TAL"/>
              <w:rPr>
                <w:b/>
                <w:bCs/>
                <w:i/>
                <w:iCs/>
                <w:lang w:eastAsia="sv-SE"/>
              </w:rPr>
            </w:pPr>
            <w:r w:rsidRPr="0095250E">
              <w:rPr>
                <w:b/>
                <w:bCs/>
                <w:i/>
                <w:iCs/>
                <w:lang w:eastAsia="sv-SE"/>
              </w:rPr>
              <w:t>sl-ConfigDedicatedNR</w:t>
            </w:r>
          </w:p>
          <w:p w14:paraId="1E060F59" w14:textId="77777777" w:rsidR="00283C80" w:rsidRPr="0095250E" w:rsidRDefault="00283C80" w:rsidP="00C06585">
            <w:pPr>
              <w:pStyle w:val="TAL"/>
              <w:rPr>
                <w:lang w:eastAsia="sv-SE"/>
              </w:rPr>
            </w:pPr>
            <w:r w:rsidRPr="0095250E">
              <w:rPr>
                <w:bCs/>
                <w:noProof/>
                <w:lang w:eastAsia="en-GB"/>
              </w:rPr>
              <w:t>This field is used to provide the dedicated configurations for NR sidelink communication/discovery/positioning.</w:t>
            </w:r>
          </w:p>
        </w:tc>
      </w:tr>
      <w:tr w:rsidR="00283C80" w:rsidRPr="0095250E" w14:paraId="70B56C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F39E89" w14:textId="77777777" w:rsidR="00283C80" w:rsidRPr="0095250E" w:rsidRDefault="00283C80" w:rsidP="00C06585">
            <w:pPr>
              <w:pStyle w:val="TAL"/>
              <w:rPr>
                <w:b/>
                <w:bCs/>
                <w:i/>
                <w:iCs/>
                <w:lang w:eastAsia="sv-SE"/>
              </w:rPr>
            </w:pPr>
            <w:r w:rsidRPr="0095250E">
              <w:rPr>
                <w:b/>
                <w:bCs/>
                <w:i/>
                <w:iCs/>
                <w:lang w:eastAsia="sv-SE"/>
              </w:rPr>
              <w:lastRenderedPageBreak/>
              <w:t>sl-ConfigDedicatedEUTRA-Info</w:t>
            </w:r>
          </w:p>
          <w:p w14:paraId="6D1599AD" w14:textId="77777777" w:rsidR="00283C80" w:rsidRPr="0095250E" w:rsidRDefault="00283C80" w:rsidP="00C06585">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283C80" w:rsidRPr="0095250E" w14:paraId="63119DB3" w14:textId="77777777" w:rsidTr="00C06585">
        <w:tc>
          <w:tcPr>
            <w:tcW w:w="14173" w:type="dxa"/>
            <w:tcBorders>
              <w:top w:val="single" w:sz="4" w:space="0" w:color="auto"/>
              <w:left w:val="single" w:sz="4" w:space="0" w:color="auto"/>
              <w:bottom w:val="single" w:sz="4" w:space="0" w:color="auto"/>
              <w:right w:val="single" w:sz="4" w:space="0" w:color="auto"/>
            </w:tcBorders>
          </w:tcPr>
          <w:p w14:paraId="7B14E374" w14:textId="77777777" w:rsidR="00283C80" w:rsidRPr="0095250E" w:rsidRDefault="00283C80" w:rsidP="00C06585">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6B66D54B" w14:textId="77777777" w:rsidR="00283C80" w:rsidRPr="0095250E" w:rsidRDefault="00283C80" w:rsidP="00C06585">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283C80" w:rsidRPr="0095250E" w14:paraId="536373B5" w14:textId="77777777" w:rsidTr="00C06585">
        <w:tc>
          <w:tcPr>
            <w:tcW w:w="14173" w:type="dxa"/>
            <w:tcBorders>
              <w:top w:val="single" w:sz="4" w:space="0" w:color="auto"/>
              <w:left w:val="single" w:sz="4" w:space="0" w:color="auto"/>
              <w:bottom w:val="single" w:sz="4" w:space="0" w:color="auto"/>
              <w:right w:val="single" w:sz="4" w:space="0" w:color="auto"/>
            </w:tcBorders>
          </w:tcPr>
          <w:p w14:paraId="35DBB4D1" w14:textId="77777777" w:rsidR="00283C80" w:rsidRPr="0095250E" w:rsidRDefault="00283C80" w:rsidP="00C06585">
            <w:pPr>
              <w:pStyle w:val="TAL"/>
              <w:rPr>
                <w:b/>
                <w:bCs/>
                <w:i/>
                <w:iCs/>
                <w:lang w:eastAsia="sv-SE"/>
              </w:rPr>
            </w:pPr>
            <w:r w:rsidRPr="0095250E">
              <w:rPr>
                <w:b/>
                <w:bCs/>
                <w:i/>
                <w:iCs/>
                <w:lang w:eastAsia="sv-SE"/>
              </w:rPr>
              <w:t>sl-TimeOffsetEUTRA</w:t>
            </w:r>
          </w:p>
          <w:p w14:paraId="48B49921" w14:textId="77777777" w:rsidR="00283C80" w:rsidRPr="0095250E" w:rsidRDefault="00283C80" w:rsidP="00C06585">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283C80" w:rsidRPr="0095250E" w14:paraId="189EB2D7" w14:textId="77777777" w:rsidTr="00C06585">
        <w:tc>
          <w:tcPr>
            <w:tcW w:w="14173" w:type="dxa"/>
            <w:tcBorders>
              <w:top w:val="single" w:sz="4" w:space="0" w:color="auto"/>
              <w:left w:val="single" w:sz="4" w:space="0" w:color="auto"/>
              <w:bottom w:val="single" w:sz="4" w:space="0" w:color="auto"/>
              <w:right w:val="single" w:sz="4" w:space="0" w:color="auto"/>
            </w:tcBorders>
          </w:tcPr>
          <w:p w14:paraId="295AD619" w14:textId="77777777" w:rsidR="00283C80" w:rsidRPr="0095250E" w:rsidRDefault="00283C80" w:rsidP="00C06585">
            <w:pPr>
              <w:pStyle w:val="TAL"/>
              <w:rPr>
                <w:b/>
                <w:bCs/>
                <w:lang w:eastAsia="sv-SE"/>
              </w:rPr>
            </w:pPr>
            <w:r w:rsidRPr="0095250E">
              <w:rPr>
                <w:b/>
                <w:bCs/>
                <w:i/>
                <w:iCs/>
                <w:lang w:eastAsia="sv-SE"/>
              </w:rPr>
              <w:t>targetCellSMTC-SCG</w:t>
            </w:r>
          </w:p>
          <w:p w14:paraId="1CD453C7" w14:textId="77777777" w:rsidR="00283C80" w:rsidRPr="0095250E" w:rsidRDefault="00283C80" w:rsidP="00C06585">
            <w:pPr>
              <w:pStyle w:val="TAL"/>
              <w:rPr>
                <w:lang w:eastAsia="sv-SE"/>
              </w:rPr>
            </w:pPr>
            <w:r w:rsidRPr="0095250E">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283C80" w:rsidRPr="0095250E" w14:paraId="75C4E3D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3FA8C4" w14:textId="77777777" w:rsidR="00283C80" w:rsidRPr="0095250E" w:rsidRDefault="00283C80" w:rsidP="00C06585">
            <w:pPr>
              <w:pStyle w:val="TAL"/>
              <w:rPr>
                <w:b/>
                <w:bCs/>
                <w:i/>
                <w:lang w:eastAsia="en-GB"/>
              </w:rPr>
            </w:pPr>
            <w:r w:rsidRPr="0095250E">
              <w:rPr>
                <w:b/>
                <w:bCs/>
                <w:i/>
                <w:lang w:eastAsia="en-GB"/>
              </w:rPr>
              <w:t>t316</w:t>
            </w:r>
          </w:p>
          <w:p w14:paraId="743A25B1" w14:textId="77777777" w:rsidR="00283C80" w:rsidRPr="0095250E" w:rsidRDefault="00283C80" w:rsidP="00C06585">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283C80" w:rsidRPr="0095250E" w14:paraId="1DE50DC2" w14:textId="77777777" w:rsidTr="00C06585">
        <w:tc>
          <w:tcPr>
            <w:tcW w:w="14173" w:type="dxa"/>
            <w:tcBorders>
              <w:top w:val="single" w:sz="4" w:space="0" w:color="auto"/>
              <w:left w:val="single" w:sz="4" w:space="0" w:color="auto"/>
              <w:bottom w:val="single" w:sz="4" w:space="0" w:color="auto"/>
              <w:right w:val="single" w:sz="4" w:space="0" w:color="auto"/>
            </w:tcBorders>
          </w:tcPr>
          <w:p w14:paraId="1D66C37F" w14:textId="77777777" w:rsidR="00283C80" w:rsidRPr="0095250E" w:rsidRDefault="00283C80" w:rsidP="00C06585">
            <w:pPr>
              <w:pStyle w:val="TAL"/>
              <w:rPr>
                <w:b/>
                <w:i/>
                <w:szCs w:val="22"/>
                <w:lang w:eastAsia="sv-SE"/>
              </w:rPr>
            </w:pPr>
            <w:r w:rsidRPr="0095250E">
              <w:rPr>
                <w:b/>
                <w:i/>
                <w:szCs w:val="22"/>
                <w:lang w:eastAsia="sv-SE"/>
              </w:rPr>
              <w:t>ue-TxTEG-RequestUL-TDOA-Config</w:t>
            </w:r>
          </w:p>
          <w:p w14:paraId="0A669EC1" w14:textId="77777777" w:rsidR="00283C80" w:rsidRPr="0095250E" w:rsidRDefault="00283C80" w:rsidP="00C06585">
            <w:pPr>
              <w:pStyle w:val="TAL"/>
              <w:rPr>
                <w:b/>
                <w:bCs/>
                <w:i/>
                <w:lang w:eastAsia="en-GB"/>
              </w:rPr>
            </w:pPr>
            <w:r w:rsidRPr="0095250E">
              <w:rPr>
                <w:bCs/>
                <w:iCs/>
                <w:szCs w:val="22"/>
                <w:lang w:eastAsia="sv-SE"/>
              </w:rPr>
              <w:t xml:space="preserve">Configures the periodici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283C80" w:rsidRPr="0095250E" w14:paraId="6EF775C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4D956E" w14:textId="77777777" w:rsidR="00283C80" w:rsidRPr="0095250E" w:rsidRDefault="00283C80" w:rsidP="00C06585">
            <w:pPr>
              <w:pStyle w:val="TAL"/>
              <w:rPr>
                <w:b/>
                <w:bCs/>
                <w:i/>
                <w:lang w:eastAsia="en-GB"/>
              </w:rPr>
            </w:pPr>
            <w:r w:rsidRPr="0095250E">
              <w:rPr>
                <w:b/>
                <w:bCs/>
                <w:i/>
                <w:lang w:eastAsia="en-GB"/>
              </w:rPr>
              <w:t>ul-GapFR2-Config</w:t>
            </w:r>
          </w:p>
          <w:p w14:paraId="766A8183" w14:textId="77777777" w:rsidR="00283C80" w:rsidRPr="0095250E" w:rsidRDefault="00283C80" w:rsidP="00C06585">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95250E">
              <w:rPr>
                <w:rFonts w:eastAsia="宋体"/>
                <w:lang w:eastAsia="en-US"/>
              </w:rPr>
              <w:t>configured with FR2 serving cell(s)</w:t>
            </w:r>
            <w:r w:rsidRPr="0095250E">
              <w:rPr>
                <w:iCs/>
                <w:lang w:eastAsia="en-GB"/>
              </w:rPr>
              <w:t xml:space="preserve"> decides and configures the FR2 UL gap pattern.</w:t>
            </w:r>
          </w:p>
        </w:tc>
      </w:tr>
    </w:tbl>
    <w:p w14:paraId="266F130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6974453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E393654" w14:textId="77777777" w:rsidR="00283C80" w:rsidRPr="0095250E" w:rsidRDefault="00283C80" w:rsidP="00C06585">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E5FEFF"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51002D5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C9135BD" w14:textId="77777777" w:rsidR="00283C80" w:rsidRPr="0095250E" w:rsidRDefault="00283C80" w:rsidP="00C06585">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59C761CF" w14:textId="77777777" w:rsidR="00283C80" w:rsidRPr="0095250E" w:rsidRDefault="00283C80" w:rsidP="00C06585">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283C80" w:rsidRPr="0095250E" w14:paraId="0F2FF6A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ED87F6F" w14:textId="77777777" w:rsidR="00283C80" w:rsidRPr="0095250E" w:rsidRDefault="00283C80" w:rsidP="00C06585">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29D7F78" w14:textId="77777777" w:rsidR="00283C80" w:rsidRPr="0095250E" w:rsidRDefault="00283C80" w:rsidP="00C06585">
            <w:pPr>
              <w:pStyle w:val="TAL"/>
              <w:rPr>
                <w:szCs w:val="22"/>
                <w:lang w:eastAsia="sv-SE"/>
              </w:rPr>
            </w:pPr>
            <w:r w:rsidRPr="0095250E">
              <w:rPr>
                <w:szCs w:val="22"/>
                <w:lang w:eastAsia="en-GB"/>
              </w:rPr>
              <w:t>This field is mandatory present in case of inter system handover. Otherwise the field is optionally present, need N.</w:t>
            </w:r>
          </w:p>
        </w:tc>
      </w:tr>
      <w:tr w:rsidR="00283C80" w:rsidRPr="0095250E" w14:paraId="448948E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E158F1A" w14:textId="77777777" w:rsidR="00283C80" w:rsidRPr="0095250E" w:rsidRDefault="00283C80" w:rsidP="00C06585">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5C1FA1A6" w14:textId="77777777" w:rsidR="00283C80" w:rsidRPr="0095250E" w:rsidRDefault="00283C80" w:rsidP="00C06585">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If </w:t>
            </w:r>
            <w:r w:rsidRPr="0095250E">
              <w:rPr>
                <w:i/>
                <w:iCs/>
                <w:szCs w:val="22"/>
                <w:lang w:eastAsia="en-GB"/>
              </w:rPr>
              <w:t>ReconfigurationWithSync</w:t>
            </w:r>
            <w:r w:rsidRPr="0095250E">
              <w:rPr>
                <w:szCs w:val="22"/>
                <w:lang w:eastAsia="en-GB"/>
              </w:rPr>
              <w:t xml:space="preserve"> is part of an </w:t>
            </w:r>
            <w:r w:rsidRPr="0095250E">
              <w:rPr>
                <w:i/>
                <w:iCs/>
                <w:szCs w:val="22"/>
                <w:lang w:eastAsia="en-GB"/>
              </w:rPr>
              <w:t>LTM-Candidate</w:t>
            </w:r>
            <w:r w:rsidRPr="0095250E">
              <w:rPr>
                <w:szCs w:val="22"/>
                <w:lang w:eastAsia="en-GB"/>
              </w:rPr>
              <w:t xml:space="preserve"> IE associated with the MCG, the field is absent. Otherwise the field is absent.</w:t>
            </w:r>
          </w:p>
        </w:tc>
      </w:tr>
      <w:tr w:rsidR="00283C80" w:rsidRPr="0095250E" w14:paraId="1D15776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1BE9976" w14:textId="77777777" w:rsidR="00283C80" w:rsidRPr="0095250E" w:rsidRDefault="00283C80" w:rsidP="00C06585">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8123202" w14:textId="77777777" w:rsidR="00283C80" w:rsidRPr="0095250E" w:rsidRDefault="00283C80" w:rsidP="00C06585">
            <w:pPr>
              <w:pStyle w:val="TAL"/>
              <w:rPr>
                <w:szCs w:val="22"/>
                <w:lang w:eastAsia="sv-SE"/>
              </w:rPr>
            </w:pPr>
            <w:r w:rsidRPr="0095250E">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283C80" w:rsidRPr="0095250E" w14:paraId="1368D5B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B91995B" w14:textId="77777777" w:rsidR="00283C80" w:rsidRPr="0095250E" w:rsidRDefault="00283C80" w:rsidP="00C06585">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BB51F15" w14:textId="77777777" w:rsidR="00283C80" w:rsidRPr="0095250E" w:rsidRDefault="00283C80" w:rsidP="00C06585">
            <w:pPr>
              <w:pStyle w:val="TAL"/>
              <w:rPr>
                <w:rFonts w:eastAsiaTheme="minorEastAsia"/>
              </w:rPr>
            </w:pPr>
            <w:r w:rsidRPr="0095250E">
              <w:rPr>
                <w:rFonts w:eastAsiaTheme="minorEastAsia"/>
              </w:rPr>
              <w:t>The field is mandatory present in:</w:t>
            </w:r>
          </w:p>
          <w:p w14:paraId="6E765F76" w14:textId="77777777" w:rsidR="00283C80" w:rsidRPr="0095250E" w:rsidRDefault="00283C80" w:rsidP="00C06585">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4E39355E" w14:textId="77777777" w:rsidR="00283C80" w:rsidRPr="0095250E" w:rsidRDefault="00283C80" w:rsidP="00C06585">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03C12899" w14:textId="77777777" w:rsidR="00283C80" w:rsidRPr="0095250E" w:rsidRDefault="00283C80" w:rsidP="00C06585">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243F3A12" w14:textId="77777777" w:rsidR="00283C80" w:rsidRPr="0095250E" w:rsidRDefault="00283C80" w:rsidP="00C06585">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28A378C4" w14:textId="77777777" w:rsidR="00283C80" w:rsidRPr="0095250E" w:rsidRDefault="00283C80" w:rsidP="00C06585">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225CC1D5" w14:textId="77777777" w:rsidR="00283C80" w:rsidRPr="0095250E" w:rsidRDefault="00283C80" w:rsidP="00C06585">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5B84DEEB" w14:textId="77777777" w:rsidR="00283C80" w:rsidRPr="0095250E" w:rsidRDefault="00283C80" w:rsidP="00C06585">
            <w:pPr>
              <w:pStyle w:val="TAL"/>
              <w:rPr>
                <w:rFonts w:cs="Arial"/>
                <w:szCs w:val="18"/>
                <w:lang w:eastAsia="sv-SE"/>
              </w:rPr>
            </w:pPr>
            <w:r w:rsidRPr="0095250E">
              <w:rPr>
                <w:rFonts w:eastAsiaTheme="minorEastAsia" w:cs="Arial"/>
                <w:szCs w:val="18"/>
                <w:lang w:eastAsia="sv-SE"/>
              </w:rPr>
              <w:t>Otherwise, the field is absent.</w:t>
            </w:r>
          </w:p>
        </w:tc>
      </w:tr>
      <w:tr w:rsidR="00283C80" w:rsidRPr="0095250E" w14:paraId="4E30822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7DB4FA7" w14:textId="77777777" w:rsidR="00283C80" w:rsidRPr="0095250E" w:rsidRDefault="00283C80" w:rsidP="00C06585">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738B9DC5" w14:textId="77777777" w:rsidR="00283C80" w:rsidRPr="0095250E" w:rsidRDefault="00283C80" w:rsidP="00C06585">
            <w:pPr>
              <w:pStyle w:val="TAL"/>
              <w:rPr>
                <w:rFonts w:eastAsiaTheme="minorEastAsia"/>
              </w:rPr>
            </w:pPr>
            <w:r w:rsidRPr="0095250E">
              <w:rPr>
                <w:rFonts w:eastAsiaTheme="minorEastAsia"/>
              </w:rPr>
              <w:t>For L2 U2N Relay UE, the field is optionally present, Need N. Otherwise, it is absent.</w:t>
            </w:r>
          </w:p>
        </w:tc>
      </w:tr>
    </w:tbl>
    <w:p w14:paraId="35FF030A" w14:textId="77777777" w:rsidR="00283C80" w:rsidRPr="0095250E" w:rsidRDefault="00283C80" w:rsidP="00283C80"/>
    <w:p w14:paraId="132478CB" w14:textId="77777777" w:rsidR="00283C80" w:rsidRPr="0095250E" w:rsidRDefault="00283C80" w:rsidP="00283C80">
      <w:pPr>
        <w:pStyle w:val="4"/>
        <w:rPr>
          <w:i/>
          <w:iCs/>
        </w:rPr>
      </w:pPr>
      <w:bookmarkStart w:id="1535" w:name="_Toc60777109"/>
      <w:bookmarkStart w:id="1536" w:name="_Toc156130232"/>
      <w:r w:rsidRPr="0095250E">
        <w:rPr>
          <w:i/>
          <w:iCs/>
        </w:rPr>
        <w:t>–</w:t>
      </w:r>
      <w:r w:rsidRPr="0095250E">
        <w:rPr>
          <w:i/>
          <w:iCs/>
        </w:rPr>
        <w:tab/>
      </w:r>
      <w:r w:rsidRPr="0095250E">
        <w:rPr>
          <w:i/>
          <w:iCs/>
          <w:noProof/>
        </w:rPr>
        <w:t>RRCReconfigurationComplete</w:t>
      </w:r>
      <w:bookmarkEnd w:id="1535"/>
      <w:bookmarkEnd w:id="1536"/>
    </w:p>
    <w:p w14:paraId="793AB545" w14:textId="77777777" w:rsidR="00283C80" w:rsidRPr="0095250E" w:rsidRDefault="00283C80" w:rsidP="00283C80">
      <w:r w:rsidRPr="0095250E">
        <w:t xml:space="preserve">The </w:t>
      </w:r>
      <w:r w:rsidRPr="0095250E">
        <w:rPr>
          <w:i/>
        </w:rPr>
        <w:t>RRCReconfigurationComplete</w:t>
      </w:r>
      <w:r w:rsidRPr="0095250E">
        <w:t xml:space="preserve"> message is used to confirm the successful completion of an RRC connection reconfiguration.</w:t>
      </w:r>
    </w:p>
    <w:p w14:paraId="5C491ABD" w14:textId="77777777" w:rsidR="00283C80" w:rsidRPr="0095250E" w:rsidRDefault="00283C80" w:rsidP="00283C80">
      <w:pPr>
        <w:pStyle w:val="B1"/>
      </w:pPr>
      <w:r w:rsidRPr="0095250E">
        <w:t>Signalling radio bearer: SRB1 or SRB3</w:t>
      </w:r>
    </w:p>
    <w:p w14:paraId="7B93BC78" w14:textId="77777777" w:rsidR="00283C80" w:rsidRPr="0095250E" w:rsidRDefault="00283C80" w:rsidP="00283C80">
      <w:pPr>
        <w:pStyle w:val="B1"/>
      </w:pPr>
      <w:r w:rsidRPr="0095250E">
        <w:t>RLC-SAP: AM</w:t>
      </w:r>
    </w:p>
    <w:p w14:paraId="6DB23270" w14:textId="77777777" w:rsidR="00283C80" w:rsidRPr="0095250E" w:rsidRDefault="00283C80" w:rsidP="00283C80">
      <w:pPr>
        <w:pStyle w:val="B1"/>
      </w:pPr>
      <w:r w:rsidRPr="0095250E">
        <w:t>Logical channel: DCCH</w:t>
      </w:r>
    </w:p>
    <w:p w14:paraId="6845F3C9" w14:textId="77777777" w:rsidR="00283C80" w:rsidRPr="0095250E" w:rsidRDefault="00283C80" w:rsidP="00283C80">
      <w:pPr>
        <w:pStyle w:val="B1"/>
      </w:pPr>
      <w:r w:rsidRPr="0095250E">
        <w:t xml:space="preserve">Direction: UE to </w:t>
      </w:r>
      <w:r w:rsidRPr="0095250E">
        <w:rPr>
          <w:lang w:eastAsia="zh-CN"/>
        </w:rPr>
        <w:t>Network</w:t>
      </w:r>
    </w:p>
    <w:p w14:paraId="5EA66505" w14:textId="77777777" w:rsidR="00283C80" w:rsidRPr="0095250E" w:rsidRDefault="00283C80" w:rsidP="00283C80">
      <w:pPr>
        <w:pStyle w:val="TH"/>
        <w:rPr>
          <w:bCs/>
          <w:i/>
          <w:iCs/>
        </w:rPr>
      </w:pPr>
      <w:r w:rsidRPr="0095250E">
        <w:rPr>
          <w:bCs/>
          <w:i/>
          <w:iCs/>
        </w:rPr>
        <w:t>RRCReconfigurationComplete message</w:t>
      </w:r>
    </w:p>
    <w:p w14:paraId="307E6C73" w14:textId="77777777" w:rsidR="00283C80" w:rsidRPr="0095250E" w:rsidRDefault="00283C80" w:rsidP="00283C80">
      <w:pPr>
        <w:pStyle w:val="PL"/>
        <w:rPr>
          <w:color w:val="808080"/>
        </w:rPr>
      </w:pPr>
      <w:r w:rsidRPr="0095250E">
        <w:rPr>
          <w:color w:val="808080"/>
        </w:rPr>
        <w:t>-- ASN1START</w:t>
      </w:r>
    </w:p>
    <w:p w14:paraId="7D134660" w14:textId="77777777" w:rsidR="00283C80" w:rsidRPr="0095250E" w:rsidRDefault="00283C80" w:rsidP="00283C80">
      <w:pPr>
        <w:pStyle w:val="PL"/>
        <w:rPr>
          <w:color w:val="808080"/>
        </w:rPr>
      </w:pPr>
      <w:r w:rsidRPr="0095250E">
        <w:rPr>
          <w:color w:val="808080"/>
        </w:rPr>
        <w:t>-- TAG-RRCRECONFIGURATIONCOMPLETE-START</w:t>
      </w:r>
    </w:p>
    <w:p w14:paraId="677FBF78" w14:textId="77777777" w:rsidR="00283C80" w:rsidRPr="0095250E" w:rsidRDefault="00283C80" w:rsidP="00283C80">
      <w:pPr>
        <w:pStyle w:val="PL"/>
      </w:pPr>
    </w:p>
    <w:p w14:paraId="2AE13C55" w14:textId="77777777" w:rsidR="00283C80" w:rsidRPr="0095250E" w:rsidRDefault="00283C80" w:rsidP="00283C80">
      <w:pPr>
        <w:pStyle w:val="PL"/>
      </w:pPr>
      <w:r w:rsidRPr="0095250E">
        <w:t xml:space="preserve">RRCReconfigurationComplete ::=              </w:t>
      </w:r>
      <w:r w:rsidRPr="0095250E">
        <w:rPr>
          <w:color w:val="993366"/>
        </w:rPr>
        <w:t>SEQUENCE</w:t>
      </w:r>
      <w:r w:rsidRPr="0095250E">
        <w:t xml:space="preserve"> {</w:t>
      </w:r>
    </w:p>
    <w:p w14:paraId="1DD44546" w14:textId="77777777" w:rsidR="00283C80" w:rsidRPr="0095250E" w:rsidRDefault="00283C80" w:rsidP="00283C80">
      <w:pPr>
        <w:pStyle w:val="PL"/>
      </w:pPr>
      <w:r w:rsidRPr="0095250E">
        <w:t xml:space="preserve">    rrc-TransactionIdentifier                   RRC-TransactionIdentifier,</w:t>
      </w:r>
    </w:p>
    <w:p w14:paraId="73725156" w14:textId="77777777" w:rsidR="00283C80" w:rsidRPr="0095250E" w:rsidRDefault="00283C80" w:rsidP="00283C80">
      <w:pPr>
        <w:pStyle w:val="PL"/>
      </w:pPr>
      <w:r w:rsidRPr="0095250E">
        <w:lastRenderedPageBreak/>
        <w:t xml:space="preserve">    criticalExtensions                          </w:t>
      </w:r>
      <w:r w:rsidRPr="0095250E">
        <w:rPr>
          <w:color w:val="993366"/>
        </w:rPr>
        <w:t>CHOICE</w:t>
      </w:r>
      <w:r w:rsidRPr="0095250E">
        <w:t xml:space="preserve"> {</w:t>
      </w:r>
    </w:p>
    <w:p w14:paraId="03A75851" w14:textId="77777777" w:rsidR="00283C80" w:rsidRPr="0095250E" w:rsidRDefault="00283C80" w:rsidP="00283C80">
      <w:pPr>
        <w:pStyle w:val="PL"/>
      </w:pPr>
      <w:r w:rsidRPr="0095250E">
        <w:t xml:space="preserve">        rrcReconfigurationComplete                  RRCReconfigurationComplete-IEs,</w:t>
      </w:r>
    </w:p>
    <w:p w14:paraId="45F3C982"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34864EE7" w14:textId="77777777" w:rsidR="00283C80" w:rsidRPr="0095250E" w:rsidRDefault="00283C80" w:rsidP="00283C80">
      <w:pPr>
        <w:pStyle w:val="PL"/>
      </w:pPr>
      <w:r w:rsidRPr="0095250E">
        <w:t xml:space="preserve">    }</w:t>
      </w:r>
    </w:p>
    <w:p w14:paraId="1F8DC31F" w14:textId="77777777" w:rsidR="00283C80" w:rsidRPr="0095250E" w:rsidRDefault="00283C80" w:rsidP="00283C80">
      <w:pPr>
        <w:pStyle w:val="PL"/>
      </w:pPr>
      <w:r w:rsidRPr="0095250E">
        <w:t>}</w:t>
      </w:r>
    </w:p>
    <w:p w14:paraId="1C832F84" w14:textId="77777777" w:rsidR="00283C80" w:rsidRPr="0095250E" w:rsidRDefault="00283C80" w:rsidP="00283C80">
      <w:pPr>
        <w:pStyle w:val="PL"/>
      </w:pPr>
    </w:p>
    <w:p w14:paraId="6FC297B8" w14:textId="77777777" w:rsidR="00283C80" w:rsidRPr="0095250E" w:rsidRDefault="00283C80" w:rsidP="00283C80">
      <w:pPr>
        <w:pStyle w:val="PL"/>
      </w:pPr>
      <w:r w:rsidRPr="0095250E">
        <w:t xml:space="preserve">RRCReconfigurationComplete-IEs ::=          </w:t>
      </w:r>
      <w:r w:rsidRPr="0095250E">
        <w:rPr>
          <w:color w:val="993366"/>
        </w:rPr>
        <w:t>SEQUENCE</w:t>
      </w:r>
      <w:r w:rsidRPr="0095250E">
        <w:t xml:space="preserve"> {</w:t>
      </w:r>
    </w:p>
    <w:p w14:paraId="17435399"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CEAE1D6" w14:textId="77777777" w:rsidR="00283C80" w:rsidRPr="0095250E" w:rsidRDefault="00283C80" w:rsidP="00283C80">
      <w:pPr>
        <w:pStyle w:val="PL"/>
      </w:pPr>
      <w:r w:rsidRPr="0095250E">
        <w:t xml:space="preserve">    nonCriticalExtension                        RRCReconfigurationComplete-v1530-IEs                                    </w:t>
      </w:r>
      <w:r w:rsidRPr="0095250E">
        <w:rPr>
          <w:color w:val="993366"/>
        </w:rPr>
        <w:t>OPTIONAL</w:t>
      </w:r>
    </w:p>
    <w:p w14:paraId="29E68CA2" w14:textId="77777777" w:rsidR="00283C80" w:rsidRPr="0095250E" w:rsidRDefault="00283C80" w:rsidP="00283C80">
      <w:pPr>
        <w:pStyle w:val="PL"/>
      </w:pPr>
      <w:r w:rsidRPr="0095250E">
        <w:t>}</w:t>
      </w:r>
    </w:p>
    <w:p w14:paraId="0CADFE0B" w14:textId="77777777" w:rsidR="00283C80" w:rsidRPr="0095250E" w:rsidRDefault="00283C80" w:rsidP="00283C80">
      <w:pPr>
        <w:pStyle w:val="PL"/>
      </w:pPr>
    </w:p>
    <w:p w14:paraId="09F7A1A6" w14:textId="77777777" w:rsidR="00283C80" w:rsidRPr="0095250E" w:rsidRDefault="00283C80" w:rsidP="00283C80">
      <w:pPr>
        <w:pStyle w:val="PL"/>
      </w:pPr>
      <w:r w:rsidRPr="0095250E">
        <w:t xml:space="preserve">RRCReconfigurationComplete-v1530-IEs ::=    </w:t>
      </w:r>
      <w:r w:rsidRPr="0095250E">
        <w:rPr>
          <w:color w:val="993366"/>
        </w:rPr>
        <w:t>SEQUENCE</w:t>
      </w:r>
      <w:r w:rsidRPr="0095250E">
        <w:t xml:space="preserve"> {</w:t>
      </w:r>
    </w:p>
    <w:p w14:paraId="7C0112E0" w14:textId="77777777" w:rsidR="00283C80" w:rsidRPr="0095250E" w:rsidRDefault="00283C80" w:rsidP="00283C80">
      <w:pPr>
        <w:pStyle w:val="PL"/>
      </w:pPr>
      <w:r w:rsidRPr="0095250E">
        <w:t xml:space="preserve">    uplinkTxDirectCurrentList                   UplinkTxDirectCurrentList                                               </w:t>
      </w:r>
      <w:r w:rsidRPr="0095250E">
        <w:rPr>
          <w:color w:val="993366"/>
        </w:rPr>
        <w:t>OPTIONAL</w:t>
      </w:r>
      <w:r w:rsidRPr="0095250E">
        <w:t>,</w:t>
      </w:r>
    </w:p>
    <w:p w14:paraId="503E16B5" w14:textId="77777777" w:rsidR="00283C80" w:rsidRPr="0095250E" w:rsidRDefault="00283C80" w:rsidP="00283C80">
      <w:pPr>
        <w:pStyle w:val="PL"/>
      </w:pPr>
      <w:r w:rsidRPr="0095250E">
        <w:t xml:space="preserve">    nonCriticalExtension                        RRCReconfigurationComplete-v1560-IEs                                    </w:t>
      </w:r>
      <w:r w:rsidRPr="0095250E">
        <w:rPr>
          <w:color w:val="993366"/>
        </w:rPr>
        <w:t>OPTIONAL</w:t>
      </w:r>
    </w:p>
    <w:p w14:paraId="78F9F6FE" w14:textId="77777777" w:rsidR="00283C80" w:rsidRPr="0095250E" w:rsidRDefault="00283C80" w:rsidP="00283C80">
      <w:pPr>
        <w:pStyle w:val="PL"/>
      </w:pPr>
      <w:r w:rsidRPr="0095250E">
        <w:t>}</w:t>
      </w:r>
    </w:p>
    <w:p w14:paraId="288554ED" w14:textId="77777777" w:rsidR="00283C80" w:rsidRPr="0095250E" w:rsidRDefault="00283C80" w:rsidP="00283C80">
      <w:pPr>
        <w:pStyle w:val="PL"/>
      </w:pPr>
    </w:p>
    <w:p w14:paraId="1E17DC3F" w14:textId="77777777" w:rsidR="00283C80" w:rsidRPr="0095250E" w:rsidRDefault="00283C80" w:rsidP="00283C80">
      <w:pPr>
        <w:pStyle w:val="PL"/>
      </w:pPr>
      <w:r w:rsidRPr="0095250E">
        <w:t xml:space="preserve">RRCReconfigurationComplete-v1560-IEs ::=    </w:t>
      </w:r>
      <w:r w:rsidRPr="0095250E">
        <w:rPr>
          <w:color w:val="993366"/>
        </w:rPr>
        <w:t>SEQUENCE</w:t>
      </w:r>
      <w:r w:rsidRPr="0095250E">
        <w:t xml:space="preserve"> {</w:t>
      </w:r>
    </w:p>
    <w:p w14:paraId="14690FB1" w14:textId="77777777" w:rsidR="00283C80" w:rsidRPr="0095250E" w:rsidRDefault="00283C80" w:rsidP="00283C80">
      <w:pPr>
        <w:pStyle w:val="PL"/>
      </w:pPr>
      <w:r w:rsidRPr="0095250E">
        <w:t xml:space="preserve">    scg-Response                                </w:t>
      </w:r>
      <w:r w:rsidRPr="0095250E">
        <w:rPr>
          <w:color w:val="993366"/>
        </w:rPr>
        <w:t>CHOICE</w:t>
      </w:r>
      <w:r w:rsidRPr="0095250E">
        <w:t xml:space="preserve"> {</w:t>
      </w:r>
    </w:p>
    <w:p w14:paraId="1D8BB2A0" w14:textId="77777777" w:rsidR="00283C80" w:rsidRPr="0095250E" w:rsidRDefault="00283C80" w:rsidP="00283C80">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135055E1" w14:textId="77777777" w:rsidR="00283C80" w:rsidRPr="0095250E" w:rsidRDefault="00283C80" w:rsidP="00283C80">
      <w:pPr>
        <w:pStyle w:val="PL"/>
      </w:pPr>
      <w:r w:rsidRPr="0095250E">
        <w:t xml:space="preserve">        eutra-SCG-Response                          </w:t>
      </w:r>
      <w:r w:rsidRPr="0095250E">
        <w:rPr>
          <w:color w:val="993366"/>
        </w:rPr>
        <w:t>OCTET</w:t>
      </w:r>
      <w:r w:rsidRPr="0095250E">
        <w:t xml:space="preserve"> </w:t>
      </w:r>
      <w:r w:rsidRPr="0095250E">
        <w:rPr>
          <w:color w:val="993366"/>
        </w:rPr>
        <w:t>STRING</w:t>
      </w:r>
    </w:p>
    <w:p w14:paraId="0BFB6398" w14:textId="77777777" w:rsidR="00283C80" w:rsidRPr="0095250E" w:rsidRDefault="00283C80" w:rsidP="00283C80">
      <w:pPr>
        <w:pStyle w:val="PL"/>
      </w:pPr>
      <w:r w:rsidRPr="0095250E">
        <w:t xml:space="preserve">    }                                                                                                                       </w:t>
      </w:r>
      <w:r w:rsidRPr="0095250E">
        <w:rPr>
          <w:color w:val="993366"/>
        </w:rPr>
        <w:t>OPTIONAL</w:t>
      </w:r>
      <w:r w:rsidRPr="0095250E">
        <w:t>,</w:t>
      </w:r>
    </w:p>
    <w:p w14:paraId="4628834D" w14:textId="77777777" w:rsidR="00283C80" w:rsidRPr="0095250E" w:rsidRDefault="00283C80" w:rsidP="00283C80">
      <w:pPr>
        <w:pStyle w:val="PL"/>
      </w:pPr>
      <w:r w:rsidRPr="0095250E">
        <w:t xml:space="preserve">    nonCriticalExtension                        RRCReconfigurationComplete-v1610-IEs                                    </w:t>
      </w:r>
      <w:r w:rsidRPr="0095250E">
        <w:rPr>
          <w:color w:val="993366"/>
        </w:rPr>
        <w:t>OPTIONAL</w:t>
      </w:r>
    </w:p>
    <w:p w14:paraId="1B420CF2" w14:textId="77777777" w:rsidR="00283C80" w:rsidRPr="0095250E" w:rsidRDefault="00283C80" w:rsidP="00283C80">
      <w:pPr>
        <w:pStyle w:val="PL"/>
      </w:pPr>
      <w:r w:rsidRPr="0095250E">
        <w:t>}</w:t>
      </w:r>
    </w:p>
    <w:p w14:paraId="4FF76FF0" w14:textId="77777777" w:rsidR="00283C80" w:rsidRPr="0095250E" w:rsidRDefault="00283C80" w:rsidP="00283C80">
      <w:pPr>
        <w:pStyle w:val="PL"/>
      </w:pPr>
    </w:p>
    <w:p w14:paraId="628E23BA" w14:textId="77777777" w:rsidR="00283C80" w:rsidRPr="0095250E" w:rsidRDefault="00283C80" w:rsidP="00283C80">
      <w:pPr>
        <w:pStyle w:val="PL"/>
      </w:pPr>
      <w:r w:rsidRPr="0095250E">
        <w:t xml:space="preserve">RRCReconfigurationComplete-v1610-IEs ::=    </w:t>
      </w:r>
      <w:r w:rsidRPr="0095250E">
        <w:rPr>
          <w:color w:val="993366"/>
        </w:rPr>
        <w:t>SEQUENCE</w:t>
      </w:r>
      <w:r w:rsidRPr="0095250E">
        <w:t xml:space="preserve"> {</w:t>
      </w:r>
    </w:p>
    <w:p w14:paraId="01FD72BC" w14:textId="77777777" w:rsidR="00283C80" w:rsidRPr="0095250E" w:rsidRDefault="00283C80" w:rsidP="00283C80">
      <w:pPr>
        <w:pStyle w:val="PL"/>
      </w:pPr>
      <w:r w:rsidRPr="0095250E">
        <w:t xml:space="preserve">    ue-MeasurementsAvailable-r16                UE-MeasurementsAvailable-r16                                            </w:t>
      </w:r>
      <w:r w:rsidRPr="0095250E">
        <w:rPr>
          <w:color w:val="993366"/>
        </w:rPr>
        <w:t>OPTIONAL</w:t>
      </w:r>
      <w:r w:rsidRPr="0095250E">
        <w:t>,</w:t>
      </w:r>
    </w:p>
    <w:p w14:paraId="732759CE" w14:textId="77777777" w:rsidR="00283C80" w:rsidRPr="0095250E" w:rsidRDefault="00283C80" w:rsidP="00283C80">
      <w:pPr>
        <w:pStyle w:val="PL"/>
      </w:pPr>
      <w:r w:rsidRPr="0095250E">
        <w:t xml:space="preserve">    needForGapsInfoNR-r16                       NeedForGapsInfoNR-r16                                                   </w:t>
      </w:r>
      <w:r w:rsidRPr="0095250E">
        <w:rPr>
          <w:color w:val="993366"/>
        </w:rPr>
        <w:t>OPTIONAL</w:t>
      </w:r>
      <w:r w:rsidRPr="0095250E">
        <w:t>,</w:t>
      </w:r>
    </w:p>
    <w:p w14:paraId="47AD26EE" w14:textId="77777777" w:rsidR="00283C80" w:rsidRPr="0095250E" w:rsidRDefault="00283C80" w:rsidP="00283C80">
      <w:pPr>
        <w:pStyle w:val="PL"/>
      </w:pPr>
      <w:r w:rsidRPr="0095250E">
        <w:t xml:space="preserve">    nonCriticalExtension                        RRCReconfigurationComplete-v1640-IEs                                    </w:t>
      </w:r>
      <w:r w:rsidRPr="0095250E">
        <w:rPr>
          <w:color w:val="993366"/>
        </w:rPr>
        <w:t>OPTIONAL</w:t>
      </w:r>
    </w:p>
    <w:p w14:paraId="58BB4303" w14:textId="77777777" w:rsidR="00283C80" w:rsidRPr="0095250E" w:rsidRDefault="00283C80" w:rsidP="00283C80">
      <w:pPr>
        <w:pStyle w:val="PL"/>
      </w:pPr>
      <w:r w:rsidRPr="0095250E">
        <w:t>}</w:t>
      </w:r>
    </w:p>
    <w:p w14:paraId="2306C007" w14:textId="77777777" w:rsidR="00283C80" w:rsidRPr="0095250E" w:rsidRDefault="00283C80" w:rsidP="00283C80">
      <w:pPr>
        <w:pStyle w:val="PL"/>
      </w:pPr>
    </w:p>
    <w:p w14:paraId="5501A2A2" w14:textId="77777777" w:rsidR="00283C80" w:rsidRPr="0095250E" w:rsidRDefault="00283C80" w:rsidP="00283C80">
      <w:pPr>
        <w:pStyle w:val="PL"/>
      </w:pPr>
      <w:r w:rsidRPr="0095250E">
        <w:t xml:space="preserve">RRCReconfigurationComplete-v1640-IEs ::=    </w:t>
      </w:r>
      <w:r w:rsidRPr="0095250E">
        <w:rPr>
          <w:color w:val="993366"/>
        </w:rPr>
        <w:t>SEQUENCE</w:t>
      </w:r>
      <w:r w:rsidRPr="0095250E">
        <w:t xml:space="preserve"> {</w:t>
      </w:r>
    </w:p>
    <w:p w14:paraId="3AC915BE" w14:textId="77777777" w:rsidR="00283C80" w:rsidRPr="0095250E" w:rsidRDefault="00283C80" w:rsidP="00283C80">
      <w:pPr>
        <w:pStyle w:val="PL"/>
      </w:pPr>
      <w:r w:rsidRPr="0095250E">
        <w:t xml:space="preserve">    uplinkTxDirectCurrentTwoCarrierList-r16     UplinkTxDirectCurrentTwoCarrierList-r16                                 </w:t>
      </w:r>
      <w:r w:rsidRPr="0095250E">
        <w:rPr>
          <w:color w:val="993366"/>
        </w:rPr>
        <w:t>OPTIONAL</w:t>
      </w:r>
      <w:r w:rsidRPr="0095250E">
        <w:t>,</w:t>
      </w:r>
    </w:p>
    <w:p w14:paraId="4F53DB49" w14:textId="77777777" w:rsidR="00283C80" w:rsidRPr="0095250E" w:rsidRDefault="00283C80" w:rsidP="00283C80">
      <w:pPr>
        <w:pStyle w:val="PL"/>
      </w:pPr>
      <w:r w:rsidRPr="0095250E">
        <w:t xml:space="preserve">    nonCriticalExtension                        RRCReconfigurationComplete-v1700-IEs                                    </w:t>
      </w:r>
      <w:r w:rsidRPr="0095250E">
        <w:rPr>
          <w:color w:val="993366"/>
        </w:rPr>
        <w:t>OPTIONAL</w:t>
      </w:r>
    </w:p>
    <w:p w14:paraId="5F106160" w14:textId="77777777" w:rsidR="00283C80" w:rsidRPr="0095250E" w:rsidRDefault="00283C80" w:rsidP="00283C80">
      <w:pPr>
        <w:pStyle w:val="PL"/>
      </w:pPr>
      <w:r w:rsidRPr="0095250E">
        <w:t>}</w:t>
      </w:r>
    </w:p>
    <w:p w14:paraId="12748242" w14:textId="77777777" w:rsidR="00283C80" w:rsidRPr="0095250E" w:rsidRDefault="00283C80" w:rsidP="00283C80">
      <w:pPr>
        <w:pStyle w:val="PL"/>
      </w:pPr>
    </w:p>
    <w:p w14:paraId="1AB5E469" w14:textId="77777777" w:rsidR="00283C80" w:rsidRPr="0095250E" w:rsidRDefault="00283C80" w:rsidP="00283C80">
      <w:pPr>
        <w:pStyle w:val="PL"/>
      </w:pPr>
      <w:r w:rsidRPr="0095250E">
        <w:t xml:space="preserve">RRCReconfigurationComplete-v1700-IEs ::=    </w:t>
      </w:r>
      <w:r w:rsidRPr="0095250E">
        <w:rPr>
          <w:color w:val="993366"/>
        </w:rPr>
        <w:t>SEQUENCE</w:t>
      </w:r>
      <w:r w:rsidRPr="0095250E">
        <w:t xml:space="preserve"> {</w:t>
      </w:r>
    </w:p>
    <w:p w14:paraId="4F086018" w14:textId="77777777" w:rsidR="00283C80" w:rsidRPr="0095250E" w:rsidRDefault="00283C80" w:rsidP="00283C80">
      <w:pPr>
        <w:pStyle w:val="PL"/>
      </w:pPr>
      <w:r w:rsidRPr="0095250E">
        <w:t xml:space="preserve">    needForGapNCSG-InfoNR-r17                   NeedForGapNCSG-InfoNR-r17                                               </w:t>
      </w:r>
      <w:r w:rsidRPr="0095250E">
        <w:rPr>
          <w:color w:val="993366"/>
        </w:rPr>
        <w:t>OPTIONAL</w:t>
      </w:r>
      <w:r w:rsidRPr="0095250E">
        <w:t>,</w:t>
      </w:r>
    </w:p>
    <w:p w14:paraId="0F5B4B4B" w14:textId="77777777" w:rsidR="00283C80" w:rsidRPr="0095250E" w:rsidRDefault="00283C80" w:rsidP="00283C80">
      <w:pPr>
        <w:pStyle w:val="PL"/>
      </w:pPr>
      <w:r w:rsidRPr="0095250E">
        <w:t xml:space="preserve">    needForGapNCSG-InfoEUTRA-r17                NeedForGapNCSG-InfoEUTRA-r17                                            </w:t>
      </w:r>
      <w:r w:rsidRPr="0095250E">
        <w:rPr>
          <w:color w:val="993366"/>
        </w:rPr>
        <w:t>OPTIONAL</w:t>
      </w:r>
      <w:r w:rsidRPr="0095250E">
        <w:t>,</w:t>
      </w:r>
    </w:p>
    <w:p w14:paraId="3C64362B" w14:textId="77777777" w:rsidR="00283C80" w:rsidRPr="0095250E" w:rsidRDefault="00283C80" w:rsidP="00283C80">
      <w:pPr>
        <w:pStyle w:val="PL"/>
      </w:pPr>
      <w:r w:rsidRPr="0095250E">
        <w:t xml:space="preserve">    selectedCondRRCReconfig-r17                 CondReconfigId-r16                                                      </w:t>
      </w:r>
      <w:r w:rsidRPr="0095250E">
        <w:rPr>
          <w:color w:val="993366"/>
        </w:rPr>
        <w:t>OPTIONAL</w:t>
      </w:r>
      <w:r w:rsidRPr="0095250E">
        <w:t>,</w:t>
      </w:r>
    </w:p>
    <w:p w14:paraId="6B7ED2C1" w14:textId="77777777" w:rsidR="00283C80" w:rsidRPr="0095250E" w:rsidRDefault="00283C80" w:rsidP="00283C80">
      <w:pPr>
        <w:pStyle w:val="PL"/>
      </w:pPr>
      <w:r w:rsidRPr="0095250E">
        <w:t xml:space="preserve">    nonCriticalExtension                        RRCReconfigurationComplete-v1720-IEs                                    </w:t>
      </w:r>
      <w:r w:rsidRPr="0095250E">
        <w:rPr>
          <w:color w:val="993366"/>
        </w:rPr>
        <w:t>OPTIONAL</w:t>
      </w:r>
    </w:p>
    <w:p w14:paraId="7B682CB9" w14:textId="77777777" w:rsidR="00283C80" w:rsidRPr="0095250E" w:rsidRDefault="00283C80" w:rsidP="00283C80">
      <w:pPr>
        <w:pStyle w:val="PL"/>
      </w:pPr>
      <w:r w:rsidRPr="0095250E">
        <w:t>}</w:t>
      </w:r>
    </w:p>
    <w:p w14:paraId="6688A3B9" w14:textId="77777777" w:rsidR="00283C80" w:rsidRPr="0095250E" w:rsidRDefault="00283C80" w:rsidP="00283C80">
      <w:pPr>
        <w:pStyle w:val="PL"/>
      </w:pPr>
    </w:p>
    <w:p w14:paraId="22FDED6A" w14:textId="77777777" w:rsidR="00283C80" w:rsidRPr="0095250E" w:rsidRDefault="00283C80" w:rsidP="00283C80">
      <w:pPr>
        <w:pStyle w:val="PL"/>
      </w:pPr>
      <w:r w:rsidRPr="0095250E">
        <w:t xml:space="preserve">RRCReconfigurationComplete-v1720-IEs ::=    </w:t>
      </w:r>
      <w:r w:rsidRPr="0095250E">
        <w:rPr>
          <w:color w:val="993366"/>
        </w:rPr>
        <w:t>SEQUENCE</w:t>
      </w:r>
      <w:r w:rsidRPr="0095250E">
        <w:t xml:space="preserve"> {</w:t>
      </w:r>
    </w:p>
    <w:p w14:paraId="0289C2FE" w14:textId="77777777" w:rsidR="00283C80" w:rsidRPr="0095250E" w:rsidRDefault="00283C80" w:rsidP="00283C80">
      <w:pPr>
        <w:pStyle w:val="PL"/>
      </w:pPr>
      <w:r w:rsidRPr="0095250E">
        <w:t xml:space="preserve">    uplinkTxDirectCurrentMoreCarrierList-r17    UplinkTxDirectCurrentMoreCarrierList-r17                                </w:t>
      </w:r>
      <w:r w:rsidRPr="0095250E">
        <w:rPr>
          <w:color w:val="993366"/>
        </w:rPr>
        <w:t>OPTIONAL</w:t>
      </w:r>
      <w:r w:rsidRPr="0095250E">
        <w:t>,</w:t>
      </w:r>
    </w:p>
    <w:p w14:paraId="7A0A48AF" w14:textId="77777777" w:rsidR="00283C80" w:rsidRPr="0095250E" w:rsidRDefault="00283C80" w:rsidP="00283C80">
      <w:pPr>
        <w:pStyle w:val="PL"/>
      </w:pPr>
      <w:r w:rsidRPr="0095250E">
        <w:t xml:space="preserve">    nonCriticalExtension                        RRCReconfigurationComplete-v1800-IEs                                    </w:t>
      </w:r>
      <w:r w:rsidRPr="0095250E">
        <w:rPr>
          <w:color w:val="993366"/>
        </w:rPr>
        <w:t>OPTIONAL</w:t>
      </w:r>
    </w:p>
    <w:p w14:paraId="77936D8A" w14:textId="77777777" w:rsidR="00283C80" w:rsidRPr="0095250E" w:rsidRDefault="00283C80" w:rsidP="00283C80">
      <w:pPr>
        <w:pStyle w:val="PL"/>
      </w:pPr>
      <w:r w:rsidRPr="0095250E">
        <w:t>}</w:t>
      </w:r>
    </w:p>
    <w:p w14:paraId="6DDE43BC" w14:textId="77777777" w:rsidR="00283C80" w:rsidRPr="0095250E" w:rsidRDefault="00283C80" w:rsidP="00283C80">
      <w:pPr>
        <w:pStyle w:val="PL"/>
      </w:pPr>
    </w:p>
    <w:p w14:paraId="02D98633" w14:textId="77777777" w:rsidR="00283C80" w:rsidRPr="0095250E" w:rsidRDefault="00283C80" w:rsidP="00283C80">
      <w:pPr>
        <w:pStyle w:val="PL"/>
      </w:pPr>
      <w:r w:rsidRPr="0095250E">
        <w:t xml:space="preserve">RRCReconfigurationComplete-v1800-IEs ::=    </w:t>
      </w:r>
      <w:r w:rsidRPr="0095250E">
        <w:rPr>
          <w:color w:val="993366"/>
        </w:rPr>
        <w:t>SEQUENCE</w:t>
      </w:r>
      <w:r w:rsidRPr="0095250E">
        <w:t xml:space="preserve"> {</w:t>
      </w:r>
    </w:p>
    <w:p w14:paraId="6DFE1297" w14:textId="77777777" w:rsidR="00283C80" w:rsidRPr="0095250E" w:rsidRDefault="00283C80" w:rsidP="00283C80">
      <w:pPr>
        <w:pStyle w:val="PL"/>
      </w:pPr>
      <w:r w:rsidRPr="0095250E">
        <w:t xml:space="preserve">    needForInterruptionInfoNR-r18               NeedForInterruptionInfoNR-r18                                           </w:t>
      </w:r>
      <w:r w:rsidRPr="0095250E">
        <w:rPr>
          <w:color w:val="993366"/>
        </w:rPr>
        <w:t>OPTIONAL</w:t>
      </w:r>
      <w:r w:rsidRPr="0095250E">
        <w:t>,</w:t>
      </w:r>
    </w:p>
    <w:p w14:paraId="471C1050" w14:textId="77777777" w:rsidR="00283C80" w:rsidRPr="0095250E" w:rsidRDefault="00283C80" w:rsidP="00283C80">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1AAA955F" w14:textId="77777777" w:rsidR="00283C80" w:rsidRPr="0095250E" w:rsidRDefault="00283C80" w:rsidP="00283C80">
      <w:pPr>
        <w:pStyle w:val="PL"/>
      </w:pPr>
      <w:r w:rsidRPr="0095250E">
        <w:t xml:space="preserve">    selectedPSCellForCHO-WithSCG-r18            SelectedPSCellForCHO-WithSCG-r18                                        </w:t>
      </w:r>
      <w:r w:rsidRPr="0095250E">
        <w:rPr>
          <w:color w:val="993366"/>
        </w:rPr>
        <w:t>OPTIONAL</w:t>
      </w:r>
      <w:r w:rsidRPr="0095250E">
        <w:t>,</w:t>
      </w:r>
    </w:p>
    <w:p w14:paraId="1D311BDB" w14:textId="77777777" w:rsidR="00283C80" w:rsidRPr="0095250E" w:rsidRDefault="00283C80" w:rsidP="00283C80">
      <w:pPr>
        <w:pStyle w:val="PL"/>
      </w:pPr>
      <w:r w:rsidRPr="0095250E">
        <w:t xml:space="preserve">    selectedSK-Counter-r18                      SK-Counter                                                              </w:t>
      </w:r>
      <w:r w:rsidRPr="0095250E">
        <w:rPr>
          <w:color w:val="993366"/>
        </w:rPr>
        <w:t>OPTIONAL</w:t>
      </w:r>
      <w:r w:rsidRPr="0095250E">
        <w:t>,</w:t>
      </w:r>
    </w:p>
    <w:p w14:paraId="000658D5" w14:textId="77777777" w:rsidR="00283C80" w:rsidRPr="0095250E" w:rsidRDefault="00283C80" w:rsidP="00283C80">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0E8AA6AB" w14:textId="77777777" w:rsidR="00283C80" w:rsidRPr="0095250E" w:rsidRDefault="00283C80" w:rsidP="00283C80">
      <w:pPr>
        <w:pStyle w:val="PL"/>
      </w:pPr>
      <w:r w:rsidRPr="0095250E">
        <w:t>}</w:t>
      </w:r>
    </w:p>
    <w:p w14:paraId="7828A5F1" w14:textId="77777777" w:rsidR="00283C80" w:rsidRPr="0095250E" w:rsidRDefault="00283C80" w:rsidP="00283C80">
      <w:pPr>
        <w:pStyle w:val="PL"/>
      </w:pPr>
    </w:p>
    <w:p w14:paraId="4A730269" w14:textId="77777777" w:rsidR="00283C80" w:rsidRPr="0095250E" w:rsidRDefault="00283C80" w:rsidP="00283C80">
      <w:pPr>
        <w:pStyle w:val="PL"/>
        <w:rPr>
          <w:color w:val="808080"/>
        </w:rPr>
      </w:pPr>
      <w:r w:rsidRPr="0095250E">
        <w:rPr>
          <w:color w:val="808080"/>
        </w:rPr>
        <w:t>-- TAG-RRCRECONFIGURATIONCOMPLETE-STOP</w:t>
      </w:r>
    </w:p>
    <w:p w14:paraId="39304126" w14:textId="77777777" w:rsidR="00283C80" w:rsidRPr="0095250E" w:rsidRDefault="00283C80" w:rsidP="00283C80">
      <w:pPr>
        <w:pStyle w:val="PL"/>
        <w:rPr>
          <w:color w:val="808080"/>
        </w:rPr>
      </w:pPr>
      <w:r w:rsidRPr="0095250E">
        <w:rPr>
          <w:color w:val="808080"/>
        </w:rPr>
        <w:t>-- ASN1STOP</w:t>
      </w:r>
    </w:p>
    <w:p w14:paraId="0B4021D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249A3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5E7F62" w14:textId="77777777" w:rsidR="00283C80" w:rsidRPr="0095250E" w:rsidRDefault="00283C80" w:rsidP="00C06585">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283C80" w:rsidRPr="0095250E" w14:paraId="2E66F946" w14:textId="77777777" w:rsidTr="00C06585">
        <w:tc>
          <w:tcPr>
            <w:tcW w:w="14173" w:type="dxa"/>
            <w:tcBorders>
              <w:top w:val="single" w:sz="4" w:space="0" w:color="auto"/>
              <w:left w:val="single" w:sz="4" w:space="0" w:color="auto"/>
              <w:bottom w:val="single" w:sz="4" w:space="0" w:color="auto"/>
              <w:right w:val="single" w:sz="4" w:space="0" w:color="auto"/>
            </w:tcBorders>
          </w:tcPr>
          <w:p w14:paraId="3E0D6C5F" w14:textId="77777777" w:rsidR="00283C80" w:rsidRPr="0095250E" w:rsidRDefault="00283C80" w:rsidP="00C06585">
            <w:pPr>
              <w:pStyle w:val="TAL"/>
              <w:rPr>
                <w:b/>
                <w:bCs/>
                <w:i/>
                <w:iCs/>
              </w:rPr>
            </w:pPr>
            <w:r w:rsidRPr="0095250E">
              <w:rPr>
                <w:b/>
                <w:bCs/>
                <w:i/>
                <w:iCs/>
              </w:rPr>
              <w:t>needForGapsInfoNR</w:t>
            </w:r>
          </w:p>
          <w:p w14:paraId="240351D4" w14:textId="77777777" w:rsidR="00283C80" w:rsidRPr="0095250E" w:rsidRDefault="00283C80" w:rsidP="00C06585">
            <w:pPr>
              <w:pStyle w:val="TAL"/>
              <w:rPr>
                <w:lang w:eastAsia="sv-SE"/>
              </w:rPr>
            </w:pPr>
            <w:r w:rsidRPr="0095250E">
              <w:rPr>
                <w:szCs w:val="22"/>
              </w:rPr>
              <w:t>This field is used to indicate the measurement gap requirement information of the UE for NR target bands.</w:t>
            </w:r>
          </w:p>
        </w:tc>
      </w:tr>
      <w:tr w:rsidR="00283C80" w:rsidRPr="0095250E" w14:paraId="1706DC98" w14:textId="77777777" w:rsidTr="00C06585">
        <w:tc>
          <w:tcPr>
            <w:tcW w:w="14173" w:type="dxa"/>
            <w:tcBorders>
              <w:top w:val="single" w:sz="4" w:space="0" w:color="auto"/>
              <w:left w:val="single" w:sz="4" w:space="0" w:color="auto"/>
              <w:bottom w:val="single" w:sz="4" w:space="0" w:color="auto"/>
              <w:right w:val="single" w:sz="4" w:space="0" w:color="auto"/>
            </w:tcBorders>
          </w:tcPr>
          <w:p w14:paraId="3F75C24E" w14:textId="77777777" w:rsidR="00283C80" w:rsidRPr="0095250E" w:rsidRDefault="00283C80" w:rsidP="00C06585">
            <w:pPr>
              <w:pStyle w:val="TAL"/>
              <w:rPr>
                <w:b/>
                <w:bCs/>
                <w:i/>
                <w:iCs/>
              </w:rPr>
            </w:pPr>
            <w:r w:rsidRPr="0095250E">
              <w:rPr>
                <w:b/>
                <w:bCs/>
                <w:i/>
                <w:iCs/>
              </w:rPr>
              <w:t>needForGapNCSG-InfoEUTRA</w:t>
            </w:r>
          </w:p>
          <w:p w14:paraId="23ABF5F1" w14:textId="77777777" w:rsidR="00283C80" w:rsidRPr="0095250E" w:rsidRDefault="00283C80" w:rsidP="00C06585">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283C80" w:rsidRPr="0095250E" w14:paraId="5E31FA7A" w14:textId="77777777" w:rsidTr="00C06585">
        <w:tc>
          <w:tcPr>
            <w:tcW w:w="14173" w:type="dxa"/>
            <w:tcBorders>
              <w:top w:val="single" w:sz="4" w:space="0" w:color="auto"/>
              <w:left w:val="single" w:sz="4" w:space="0" w:color="auto"/>
              <w:bottom w:val="single" w:sz="4" w:space="0" w:color="auto"/>
              <w:right w:val="single" w:sz="4" w:space="0" w:color="auto"/>
            </w:tcBorders>
          </w:tcPr>
          <w:p w14:paraId="7D4975FA" w14:textId="77777777" w:rsidR="00283C80" w:rsidRPr="0095250E" w:rsidRDefault="00283C80" w:rsidP="00C06585">
            <w:pPr>
              <w:pStyle w:val="TAL"/>
              <w:rPr>
                <w:b/>
                <w:bCs/>
                <w:i/>
                <w:iCs/>
              </w:rPr>
            </w:pPr>
            <w:r w:rsidRPr="0095250E">
              <w:rPr>
                <w:b/>
                <w:bCs/>
                <w:i/>
                <w:iCs/>
              </w:rPr>
              <w:t>needForGapNCSG-InfoNR</w:t>
            </w:r>
          </w:p>
          <w:p w14:paraId="063FF1F5" w14:textId="77777777" w:rsidR="00283C80" w:rsidRPr="0095250E" w:rsidRDefault="00283C80" w:rsidP="00C06585">
            <w:pPr>
              <w:pStyle w:val="TAL"/>
              <w:rPr>
                <w:b/>
                <w:bCs/>
                <w:i/>
                <w:iCs/>
              </w:rPr>
            </w:pPr>
            <w:r w:rsidRPr="0095250E">
              <w:rPr>
                <w:szCs w:val="22"/>
              </w:rPr>
              <w:t>This field is used to indicate the measurement gap and NCSG requirement information of the UE for NR target bands.</w:t>
            </w:r>
          </w:p>
        </w:tc>
      </w:tr>
      <w:tr w:rsidR="00283C80" w:rsidRPr="0095250E" w14:paraId="78CCB11C" w14:textId="77777777" w:rsidTr="00C06585">
        <w:tc>
          <w:tcPr>
            <w:tcW w:w="14173" w:type="dxa"/>
            <w:tcBorders>
              <w:top w:val="single" w:sz="4" w:space="0" w:color="auto"/>
              <w:left w:val="single" w:sz="4" w:space="0" w:color="auto"/>
              <w:bottom w:val="single" w:sz="4" w:space="0" w:color="auto"/>
              <w:right w:val="single" w:sz="4" w:space="0" w:color="auto"/>
            </w:tcBorders>
          </w:tcPr>
          <w:p w14:paraId="3E62F62F" w14:textId="77777777" w:rsidR="00283C80" w:rsidRPr="0095250E" w:rsidRDefault="00283C80" w:rsidP="00C06585">
            <w:pPr>
              <w:pStyle w:val="TAL"/>
              <w:rPr>
                <w:b/>
                <w:bCs/>
                <w:i/>
                <w:iCs/>
              </w:rPr>
            </w:pPr>
            <w:r w:rsidRPr="0095250E">
              <w:rPr>
                <w:b/>
                <w:bCs/>
                <w:i/>
                <w:iCs/>
              </w:rPr>
              <w:t>needForInterruptionInfoNR</w:t>
            </w:r>
          </w:p>
          <w:p w14:paraId="758B3712" w14:textId="77777777" w:rsidR="00283C80" w:rsidRPr="0095250E" w:rsidRDefault="00283C80" w:rsidP="00C06585">
            <w:pPr>
              <w:pStyle w:val="TAL"/>
            </w:pPr>
            <w:r w:rsidRPr="0095250E">
              <w:rPr>
                <w:szCs w:val="22"/>
              </w:rPr>
              <w:t>This field indicates whether interruption is needed while performing measurement on NR target bands without measurement gap.</w:t>
            </w:r>
          </w:p>
        </w:tc>
      </w:tr>
      <w:tr w:rsidR="00283C80" w:rsidRPr="0095250E" w14:paraId="49F009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B37DE0" w14:textId="77777777" w:rsidR="00283C80" w:rsidRPr="0095250E" w:rsidRDefault="00283C80" w:rsidP="00C06585">
            <w:pPr>
              <w:pStyle w:val="TAL"/>
              <w:rPr>
                <w:szCs w:val="22"/>
                <w:lang w:eastAsia="sv-SE"/>
              </w:rPr>
            </w:pPr>
            <w:r w:rsidRPr="0095250E">
              <w:rPr>
                <w:b/>
                <w:i/>
                <w:szCs w:val="22"/>
                <w:lang w:eastAsia="sv-SE"/>
              </w:rPr>
              <w:t>scg-Response</w:t>
            </w:r>
          </w:p>
          <w:p w14:paraId="03F0DA36" w14:textId="77777777" w:rsidR="00283C80" w:rsidRPr="0095250E" w:rsidRDefault="00283C80" w:rsidP="00C06585">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283C80" w:rsidRPr="0095250E" w14:paraId="19F6FE1F" w14:textId="77777777" w:rsidTr="00C06585">
        <w:tc>
          <w:tcPr>
            <w:tcW w:w="14173" w:type="dxa"/>
            <w:tcBorders>
              <w:top w:val="single" w:sz="4" w:space="0" w:color="auto"/>
              <w:left w:val="single" w:sz="4" w:space="0" w:color="auto"/>
              <w:bottom w:val="single" w:sz="4" w:space="0" w:color="auto"/>
              <w:right w:val="single" w:sz="4" w:space="0" w:color="auto"/>
            </w:tcBorders>
          </w:tcPr>
          <w:p w14:paraId="18A1DE50" w14:textId="77777777" w:rsidR="00283C80" w:rsidRPr="0095250E" w:rsidRDefault="00283C80" w:rsidP="00C06585">
            <w:pPr>
              <w:pStyle w:val="TAL"/>
              <w:rPr>
                <w:b/>
                <w:i/>
                <w:szCs w:val="22"/>
                <w:lang w:eastAsia="sv-SE"/>
              </w:rPr>
            </w:pPr>
            <w:r w:rsidRPr="0095250E">
              <w:rPr>
                <w:b/>
                <w:i/>
                <w:szCs w:val="22"/>
                <w:lang w:eastAsia="sv-SE"/>
              </w:rPr>
              <w:t>selectedCondRRCReconfig</w:t>
            </w:r>
          </w:p>
          <w:p w14:paraId="14DA68E6" w14:textId="77777777" w:rsidR="00283C80" w:rsidRPr="0095250E" w:rsidRDefault="00283C80" w:rsidP="00C06585">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283C80" w:rsidRPr="0095250E" w14:paraId="5D9498C4" w14:textId="77777777" w:rsidTr="00C06585">
        <w:tc>
          <w:tcPr>
            <w:tcW w:w="14173" w:type="dxa"/>
            <w:tcBorders>
              <w:top w:val="single" w:sz="4" w:space="0" w:color="auto"/>
              <w:left w:val="single" w:sz="4" w:space="0" w:color="auto"/>
              <w:bottom w:val="single" w:sz="4" w:space="0" w:color="auto"/>
              <w:right w:val="single" w:sz="4" w:space="0" w:color="auto"/>
            </w:tcBorders>
          </w:tcPr>
          <w:p w14:paraId="337FB870" w14:textId="77777777" w:rsidR="00283C80" w:rsidRPr="0095250E" w:rsidRDefault="00283C80" w:rsidP="00C06585">
            <w:pPr>
              <w:pStyle w:val="TAL"/>
              <w:rPr>
                <w:b/>
                <w:i/>
                <w:szCs w:val="22"/>
                <w:lang w:eastAsia="sv-SE"/>
              </w:rPr>
            </w:pPr>
            <w:r w:rsidRPr="0095250E">
              <w:rPr>
                <w:b/>
                <w:i/>
                <w:szCs w:val="22"/>
                <w:lang w:eastAsia="sv-SE"/>
              </w:rPr>
              <w:t>selectedPSCellForCHO-WithSCG</w:t>
            </w:r>
          </w:p>
          <w:p w14:paraId="45D37DF9" w14:textId="77777777" w:rsidR="00283C80" w:rsidRPr="0095250E" w:rsidRDefault="00283C80" w:rsidP="00C06585">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283C80" w:rsidRPr="0095250E" w14:paraId="258E5AE3" w14:textId="77777777" w:rsidTr="00C06585">
        <w:tc>
          <w:tcPr>
            <w:tcW w:w="14173" w:type="dxa"/>
            <w:tcBorders>
              <w:top w:val="single" w:sz="4" w:space="0" w:color="auto"/>
              <w:left w:val="single" w:sz="4" w:space="0" w:color="auto"/>
              <w:bottom w:val="single" w:sz="4" w:space="0" w:color="auto"/>
              <w:right w:val="single" w:sz="4" w:space="0" w:color="auto"/>
            </w:tcBorders>
          </w:tcPr>
          <w:p w14:paraId="28B572D8" w14:textId="77777777" w:rsidR="00283C80" w:rsidRPr="0095250E" w:rsidRDefault="00283C80" w:rsidP="00C06585">
            <w:pPr>
              <w:pStyle w:val="TAL"/>
              <w:rPr>
                <w:b/>
                <w:i/>
                <w:szCs w:val="22"/>
                <w:lang w:eastAsia="sv-SE"/>
              </w:rPr>
            </w:pPr>
            <w:r w:rsidRPr="0095250E">
              <w:rPr>
                <w:b/>
                <w:i/>
                <w:szCs w:val="22"/>
                <w:lang w:eastAsia="sv-SE"/>
              </w:rPr>
              <w:t>selectedSK-Counter</w:t>
            </w:r>
          </w:p>
          <w:p w14:paraId="54038190" w14:textId="77777777" w:rsidR="00283C80" w:rsidRPr="0095250E" w:rsidRDefault="00283C80" w:rsidP="00C06585">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283C80" w:rsidRPr="0095250E" w14:paraId="3669F5F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418DAE" w14:textId="77777777" w:rsidR="00283C80" w:rsidRPr="0095250E" w:rsidRDefault="00283C80" w:rsidP="00C06585">
            <w:pPr>
              <w:pStyle w:val="TAL"/>
              <w:rPr>
                <w:szCs w:val="22"/>
                <w:lang w:eastAsia="sv-SE"/>
              </w:rPr>
            </w:pPr>
            <w:r w:rsidRPr="0095250E">
              <w:rPr>
                <w:b/>
                <w:i/>
                <w:szCs w:val="22"/>
                <w:lang w:eastAsia="sv-SE"/>
              </w:rPr>
              <w:t>uplinkTxDirectCurrentList</w:t>
            </w:r>
          </w:p>
          <w:p w14:paraId="2AE53689" w14:textId="77777777" w:rsidR="00283C80" w:rsidRPr="0095250E" w:rsidRDefault="00283C80" w:rsidP="00C06585">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283C80" w:rsidRPr="0095250E" w14:paraId="0A10AF7E" w14:textId="77777777" w:rsidTr="00C06585">
        <w:tc>
          <w:tcPr>
            <w:tcW w:w="14173" w:type="dxa"/>
            <w:tcBorders>
              <w:top w:val="single" w:sz="4" w:space="0" w:color="auto"/>
              <w:left w:val="single" w:sz="4" w:space="0" w:color="auto"/>
              <w:bottom w:val="single" w:sz="4" w:space="0" w:color="auto"/>
              <w:right w:val="single" w:sz="4" w:space="0" w:color="auto"/>
            </w:tcBorders>
          </w:tcPr>
          <w:p w14:paraId="1A0D0608" w14:textId="77777777" w:rsidR="00283C80" w:rsidRPr="0095250E" w:rsidRDefault="00283C80" w:rsidP="00C06585">
            <w:pPr>
              <w:pStyle w:val="TAL"/>
              <w:rPr>
                <w:b/>
                <w:bCs/>
                <w:i/>
                <w:iCs/>
                <w:lang w:eastAsia="sv-SE"/>
              </w:rPr>
            </w:pPr>
            <w:r w:rsidRPr="0095250E">
              <w:rPr>
                <w:b/>
                <w:bCs/>
                <w:i/>
                <w:iCs/>
                <w:lang w:eastAsia="sv-SE"/>
              </w:rPr>
              <w:t>uplinkTxDirectCurrentMoreCarrierList</w:t>
            </w:r>
          </w:p>
          <w:p w14:paraId="00AD0E78" w14:textId="77777777" w:rsidR="00283C80" w:rsidRPr="0095250E" w:rsidRDefault="00283C80" w:rsidP="00C06585">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283C80" w:rsidRPr="0095250E" w14:paraId="342C26B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293A75" w14:textId="77777777" w:rsidR="00283C80" w:rsidRPr="0095250E" w:rsidRDefault="00283C80" w:rsidP="00C06585">
            <w:pPr>
              <w:pStyle w:val="TAL"/>
              <w:rPr>
                <w:b/>
                <w:i/>
                <w:szCs w:val="22"/>
                <w:lang w:eastAsia="sv-SE"/>
              </w:rPr>
            </w:pPr>
            <w:r w:rsidRPr="0095250E">
              <w:rPr>
                <w:b/>
                <w:i/>
                <w:szCs w:val="22"/>
                <w:lang w:eastAsia="sv-SE"/>
              </w:rPr>
              <w:t>uplinkTxDirectCurrentTwoCarrierList</w:t>
            </w:r>
          </w:p>
          <w:p w14:paraId="71B47CFF" w14:textId="77777777" w:rsidR="00283C80" w:rsidRPr="0095250E" w:rsidRDefault="00283C80" w:rsidP="00C06585">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1CD71447" w14:textId="77777777" w:rsidR="00283C80" w:rsidRPr="0095250E" w:rsidRDefault="00283C80" w:rsidP="00283C80"/>
    <w:p w14:paraId="0231A5B0" w14:textId="77777777" w:rsidR="00283C80" w:rsidRPr="0095250E" w:rsidRDefault="00283C80" w:rsidP="00283C80">
      <w:pPr>
        <w:pStyle w:val="4"/>
      </w:pPr>
      <w:bookmarkStart w:id="1537" w:name="_Toc60777110"/>
      <w:bookmarkStart w:id="1538" w:name="_Toc156130233"/>
      <w:r w:rsidRPr="0095250E">
        <w:t>–</w:t>
      </w:r>
      <w:r w:rsidRPr="0095250E">
        <w:tab/>
      </w:r>
      <w:r w:rsidRPr="0095250E">
        <w:rPr>
          <w:i/>
          <w:noProof/>
        </w:rPr>
        <w:t>RRCReject</w:t>
      </w:r>
      <w:bookmarkEnd w:id="1537"/>
      <w:bookmarkEnd w:id="1538"/>
    </w:p>
    <w:p w14:paraId="45AE05C3" w14:textId="77777777" w:rsidR="00283C80" w:rsidRPr="0095250E" w:rsidRDefault="00283C80" w:rsidP="00283C80">
      <w:r w:rsidRPr="0095250E">
        <w:t xml:space="preserve">The </w:t>
      </w:r>
      <w:r w:rsidRPr="0095250E">
        <w:rPr>
          <w:i/>
          <w:noProof/>
        </w:rPr>
        <w:t>RRCReject</w:t>
      </w:r>
      <w:r w:rsidRPr="0095250E">
        <w:t xml:space="preserve"> message is used to reject an RRC connection establishment or an RRC connection resumption.</w:t>
      </w:r>
    </w:p>
    <w:p w14:paraId="401FE5DB" w14:textId="77777777" w:rsidR="00283C80" w:rsidRPr="0095250E" w:rsidRDefault="00283C80" w:rsidP="00283C80">
      <w:pPr>
        <w:pStyle w:val="B1"/>
      </w:pPr>
      <w:r w:rsidRPr="0095250E">
        <w:t>Signalling radio bearer: SRB0</w:t>
      </w:r>
    </w:p>
    <w:p w14:paraId="22C1CF23" w14:textId="77777777" w:rsidR="00283C80" w:rsidRPr="0095250E" w:rsidRDefault="00283C80" w:rsidP="00283C80">
      <w:pPr>
        <w:pStyle w:val="B1"/>
      </w:pPr>
      <w:r w:rsidRPr="0095250E">
        <w:t>RLC-SAP: TM</w:t>
      </w:r>
    </w:p>
    <w:p w14:paraId="00343D9F" w14:textId="77777777" w:rsidR="00283C80" w:rsidRPr="0095250E" w:rsidRDefault="00283C80" w:rsidP="00283C80">
      <w:pPr>
        <w:pStyle w:val="B1"/>
      </w:pPr>
      <w:r w:rsidRPr="0095250E">
        <w:t>Logical channel: CCCH</w:t>
      </w:r>
    </w:p>
    <w:p w14:paraId="6F2CB04F" w14:textId="77777777" w:rsidR="00283C80" w:rsidRPr="0095250E" w:rsidRDefault="00283C80" w:rsidP="00283C80">
      <w:pPr>
        <w:pStyle w:val="B1"/>
      </w:pPr>
      <w:r w:rsidRPr="0095250E">
        <w:t>Direction: Network to UE</w:t>
      </w:r>
    </w:p>
    <w:p w14:paraId="2074C5B5" w14:textId="77777777" w:rsidR="00283C80" w:rsidRPr="0095250E" w:rsidRDefault="00283C80" w:rsidP="00283C80">
      <w:pPr>
        <w:pStyle w:val="TH"/>
      </w:pPr>
      <w:r w:rsidRPr="0095250E">
        <w:rPr>
          <w:i/>
          <w:noProof/>
        </w:rPr>
        <w:lastRenderedPageBreak/>
        <w:t>RRCReject</w:t>
      </w:r>
      <w:r w:rsidRPr="0095250E">
        <w:rPr>
          <w:noProof/>
        </w:rPr>
        <w:t xml:space="preserve"> message</w:t>
      </w:r>
    </w:p>
    <w:p w14:paraId="3AD16E1F" w14:textId="77777777" w:rsidR="00283C80" w:rsidRPr="0095250E" w:rsidRDefault="00283C80" w:rsidP="00283C80">
      <w:pPr>
        <w:pStyle w:val="PL"/>
        <w:rPr>
          <w:color w:val="808080"/>
        </w:rPr>
      </w:pPr>
      <w:r w:rsidRPr="0095250E">
        <w:rPr>
          <w:color w:val="808080"/>
        </w:rPr>
        <w:t>-- ASN1START</w:t>
      </w:r>
    </w:p>
    <w:p w14:paraId="0F7A6C0A" w14:textId="77777777" w:rsidR="00283C80" w:rsidRPr="0095250E" w:rsidRDefault="00283C80" w:rsidP="00283C80">
      <w:pPr>
        <w:pStyle w:val="PL"/>
        <w:rPr>
          <w:color w:val="808080"/>
        </w:rPr>
      </w:pPr>
      <w:r w:rsidRPr="0095250E">
        <w:rPr>
          <w:color w:val="808080"/>
        </w:rPr>
        <w:t>-- TAG-RRCREJECT-START</w:t>
      </w:r>
    </w:p>
    <w:p w14:paraId="668F67C3" w14:textId="77777777" w:rsidR="00283C80" w:rsidRPr="0095250E" w:rsidRDefault="00283C80" w:rsidP="00283C80">
      <w:pPr>
        <w:pStyle w:val="PL"/>
      </w:pPr>
    </w:p>
    <w:p w14:paraId="268CA385" w14:textId="77777777" w:rsidR="00283C80" w:rsidRPr="0095250E" w:rsidRDefault="00283C80" w:rsidP="00283C80">
      <w:pPr>
        <w:pStyle w:val="PL"/>
      </w:pPr>
      <w:r w:rsidRPr="0095250E">
        <w:t xml:space="preserve">RRCReject ::=                       </w:t>
      </w:r>
      <w:r w:rsidRPr="0095250E">
        <w:rPr>
          <w:color w:val="993366"/>
        </w:rPr>
        <w:t>SEQUENCE</w:t>
      </w:r>
      <w:r w:rsidRPr="0095250E">
        <w:t xml:space="preserve"> {</w:t>
      </w:r>
    </w:p>
    <w:p w14:paraId="7C69EC92"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06A59348" w14:textId="77777777" w:rsidR="00283C80" w:rsidRPr="0095250E" w:rsidRDefault="00283C80" w:rsidP="00283C80">
      <w:pPr>
        <w:pStyle w:val="PL"/>
      </w:pPr>
      <w:r w:rsidRPr="0095250E">
        <w:t xml:space="preserve">        rrcReject                           RRCReject-IEs,</w:t>
      </w:r>
    </w:p>
    <w:p w14:paraId="190FD68C"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0FA684D7" w14:textId="77777777" w:rsidR="00283C80" w:rsidRPr="0095250E" w:rsidRDefault="00283C80" w:rsidP="00283C80">
      <w:pPr>
        <w:pStyle w:val="PL"/>
      </w:pPr>
      <w:r w:rsidRPr="0095250E">
        <w:t xml:space="preserve">    }</w:t>
      </w:r>
    </w:p>
    <w:p w14:paraId="0242E6A1" w14:textId="77777777" w:rsidR="00283C80" w:rsidRPr="0095250E" w:rsidRDefault="00283C80" w:rsidP="00283C80">
      <w:pPr>
        <w:pStyle w:val="PL"/>
      </w:pPr>
      <w:r w:rsidRPr="0095250E">
        <w:t>}</w:t>
      </w:r>
    </w:p>
    <w:p w14:paraId="5B965CA5" w14:textId="77777777" w:rsidR="00283C80" w:rsidRPr="0095250E" w:rsidRDefault="00283C80" w:rsidP="00283C80">
      <w:pPr>
        <w:pStyle w:val="PL"/>
      </w:pPr>
    </w:p>
    <w:p w14:paraId="326CFB97" w14:textId="77777777" w:rsidR="00283C80" w:rsidRPr="0095250E" w:rsidRDefault="00283C80" w:rsidP="00283C80">
      <w:pPr>
        <w:pStyle w:val="PL"/>
      </w:pPr>
      <w:r w:rsidRPr="0095250E">
        <w:t xml:space="preserve">RRCReject-IEs ::=                   </w:t>
      </w:r>
      <w:r w:rsidRPr="0095250E">
        <w:rPr>
          <w:color w:val="993366"/>
        </w:rPr>
        <w:t>SEQUENCE</w:t>
      </w:r>
      <w:r w:rsidRPr="0095250E">
        <w:t xml:space="preserve"> {</w:t>
      </w:r>
    </w:p>
    <w:p w14:paraId="19FC8B93" w14:textId="77777777" w:rsidR="00283C80" w:rsidRPr="0095250E" w:rsidRDefault="00283C80" w:rsidP="00283C80">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08835754"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1B9EB96"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48FAA91" w14:textId="77777777" w:rsidR="00283C80" w:rsidRPr="0095250E" w:rsidRDefault="00283C80" w:rsidP="00283C80">
      <w:pPr>
        <w:pStyle w:val="PL"/>
      </w:pPr>
      <w:r w:rsidRPr="0095250E">
        <w:t>}</w:t>
      </w:r>
    </w:p>
    <w:p w14:paraId="568F44AE" w14:textId="77777777" w:rsidR="00283C80" w:rsidRPr="0095250E" w:rsidRDefault="00283C80" w:rsidP="00283C80">
      <w:pPr>
        <w:pStyle w:val="PL"/>
      </w:pPr>
    </w:p>
    <w:p w14:paraId="514AB667" w14:textId="77777777" w:rsidR="00283C80" w:rsidRPr="0095250E" w:rsidRDefault="00283C80" w:rsidP="00283C80">
      <w:pPr>
        <w:pStyle w:val="PL"/>
        <w:rPr>
          <w:color w:val="808080"/>
        </w:rPr>
      </w:pPr>
      <w:r w:rsidRPr="0095250E">
        <w:rPr>
          <w:color w:val="808080"/>
        </w:rPr>
        <w:t>-- TAG-RRCREJECT-STOP</w:t>
      </w:r>
    </w:p>
    <w:p w14:paraId="3A447C8A" w14:textId="77777777" w:rsidR="00283C80" w:rsidRPr="0095250E" w:rsidRDefault="00283C80" w:rsidP="00283C80">
      <w:pPr>
        <w:pStyle w:val="PL"/>
        <w:rPr>
          <w:color w:val="808080"/>
        </w:rPr>
      </w:pPr>
      <w:r w:rsidRPr="0095250E">
        <w:rPr>
          <w:color w:val="808080"/>
        </w:rPr>
        <w:t>-- ASN1STOP</w:t>
      </w:r>
    </w:p>
    <w:p w14:paraId="706A7BE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63DC98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20D2A5" w14:textId="77777777" w:rsidR="00283C80" w:rsidRPr="0095250E" w:rsidRDefault="00283C80" w:rsidP="00C06585">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283C80" w:rsidRPr="0095250E" w14:paraId="3C0239C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69F63F" w14:textId="77777777" w:rsidR="00283C80" w:rsidRPr="0095250E" w:rsidRDefault="00283C80" w:rsidP="00C06585">
            <w:pPr>
              <w:pStyle w:val="TAL"/>
              <w:rPr>
                <w:szCs w:val="22"/>
                <w:lang w:eastAsia="sv-SE"/>
              </w:rPr>
            </w:pPr>
            <w:r w:rsidRPr="0095250E">
              <w:rPr>
                <w:b/>
                <w:i/>
                <w:szCs w:val="22"/>
                <w:lang w:eastAsia="sv-SE"/>
              </w:rPr>
              <w:t>waitTime</w:t>
            </w:r>
          </w:p>
          <w:p w14:paraId="3B18A86D" w14:textId="77777777" w:rsidR="00283C80" w:rsidRPr="0095250E" w:rsidRDefault="00283C80" w:rsidP="00C06585">
            <w:pPr>
              <w:pStyle w:val="TAL"/>
              <w:rPr>
                <w:szCs w:val="22"/>
                <w:lang w:eastAsia="sv-SE"/>
              </w:rPr>
            </w:pPr>
            <w:r w:rsidRPr="0095250E">
              <w:rPr>
                <w:szCs w:val="22"/>
                <w:lang w:eastAsia="sv-SE"/>
              </w:rPr>
              <w:t>Wait time value in seconds. The field is always included.</w:t>
            </w:r>
          </w:p>
        </w:tc>
      </w:tr>
    </w:tbl>
    <w:p w14:paraId="3C6EB15A" w14:textId="77777777" w:rsidR="00283C80" w:rsidRPr="0095250E" w:rsidRDefault="00283C80" w:rsidP="00283C80"/>
    <w:p w14:paraId="7D96966B" w14:textId="77777777" w:rsidR="00283C80" w:rsidRPr="0095250E" w:rsidRDefault="00283C80" w:rsidP="00283C80">
      <w:pPr>
        <w:pStyle w:val="4"/>
      </w:pPr>
      <w:bookmarkStart w:id="1539" w:name="_Toc60777111"/>
      <w:bookmarkStart w:id="1540" w:name="_Toc156130234"/>
      <w:r w:rsidRPr="0095250E">
        <w:t>–</w:t>
      </w:r>
      <w:r w:rsidRPr="0095250E">
        <w:tab/>
      </w:r>
      <w:r w:rsidRPr="0095250E">
        <w:rPr>
          <w:i/>
          <w:noProof/>
        </w:rPr>
        <w:t>RRCRelease</w:t>
      </w:r>
      <w:bookmarkEnd w:id="1539"/>
      <w:bookmarkEnd w:id="1540"/>
    </w:p>
    <w:p w14:paraId="15158714" w14:textId="77777777" w:rsidR="00283C80" w:rsidRPr="0095250E" w:rsidRDefault="00283C80" w:rsidP="00283C80">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75EBB5A5" w14:textId="77777777" w:rsidR="00283C80" w:rsidRPr="0095250E" w:rsidRDefault="00283C80" w:rsidP="00283C80">
      <w:pPr>
        <w:pStyle w:val="B1"/>
      </w:pPr>
      <w:r w:rsidRPr="0095250E">
        <w:t>Signalling radio bearer: SRB1</w:t>
      </w:r>
    </w:p>
    <w:p w14:paraId="6EA481A9" w14:textId="77777777" w:rsidR="00283C80" w:rsidRPr="0095250E" w:rsidRDefault="00283C80" w:rsidP="00283C80">
      <w:pPr>
        <w:pStyle w:val="B1"/>
      </w:pPr>
      <w:r w:rsidRPr="0095250E">
        <w:t>RLC-SAP: AM</w:t>
      </w:r>
    </w:p>
    <w:p w14:paraId="380F2103" w14:textId="77777777" w:rsidR="00283C80" w:rsidRPr="0095250E" w:rsidRDefault="00283C80" w:rsidP="00283C80">
      <w:pPr>
        <w:pStyle w:val="B1"/>
      </w:pPr>
      <w:r w:rsidRPr="0095250E">
        <w:t>Logical channel: DCCH</w:t>
      </w:r>
    </w:p>
    <w:p w14:paraId="37724A3B" w14:textId="77777777" w:rsidR="00283C80" w:rsidRPr="0095250E" w:rsidRDefault="00283C80" w:rsidP="00283C80">
      <w:pPr>
        <w:pStyle w:val="B1"/>
      </w:pPr>
      <w:r w:rsidRPr="0095250E">
        <w:t>Direction: Network to UE</w:t>
      </w:r>
    </w:p>
    <w:p w14:paraId="3696809E" w14:textId="77777777" w:rsidR="00283C80" w:rsidRPr="0095250E" w:rsidRDefault="00283C80" w:rsidP="00283C80">
      <w:pPr>
        <w:pStyle w:val="TH"/>
      </w:pPr>
      <w:r w:rsidRPr="0095250E">
        <w:rPr>
          <w:i/>
          <w:noProof/>
        </w:rPr>
        <w:t>RRCRelease</w:t>
      </w:r>
      <w:r w:rsidRPr="0095250E">
        <w:rPr>
          <w:noProof/>
        </w:rPr>
        <w:t xml:space="preserve"> message</w:t>
      </w:r>
    </w:p>
    <w:p w14:paraId="46D0F64E" w14:textId="77777777" w:rsidR="00283C80" w:rsidRPr="0095250E" w:rsidRDefault="00283C80" w:rsidP="00283C80">
      <w:pPr>
        <w:pStyle w:val="PL"/>
        <w:rPr>
          <w:color w:val="808080"/>
        </w:rPr>
      </w:pPr>
      <w:r w:rsidRPr="0095250E">
        <w:rPr>
          <w:color w:val="808080"/>
        </w:rPr>
        <w:t>-- ASN1START</w:t>
      </w:r>
    </w:p>
    <w:p w14:paraId="5985DE0F" w14:textId="77777777" w:rsidR="00283C80" w:rsidRPr="0095250E" w:rsidRDefault="00283C80" w:rsidP="00283C80">
      <w:pPr>
        <w:pStyle w:val="PL"/>
        <w:rPr>
          <w:color w:val="808080"/>
        </w:rPr>
      </w:pPr>
      <w:r w:rsidRPr="0095250E">
        <w:rPr>
          <w:color w:val="808080"/>
        </w:rPr>
        <w:t>-- TAG-RRCRELEASE-START</w:t>
      </w:r>
    </w:p>
    <w:p w14:paraId="7FA4C97A" w14:textId="77777777" w:rsidR="00283C80" w:rsidRPr="0095250E" w:rsidRDefault="00283C80" w:rsidP="00283C80">
      <w:pPr>
        <w:pStyle w:val="PL"/>
      </w:pPr>
    </w:p>
    <w:p w14:paraId="6FD239F7" w14:textId="77777777" w:rsidR="00283C80" w:rsidRPr="0095250E" w:rsidRDefault="00283C80" w:rsidP="00283C80">
      <w:pPr>
        <w:pStyle w:val="PL"/>
      </w:pPr>
      <w:r w:rsidRPr="0095250E">
        <w:t xml:space="preserve">RRCRelease ::=                      </w:t>
      </w:r>
      <w:r w:rsidRPr="0095250E">
        <w:rPr>
          <w:color w:val="993366"/>
        </w:rPr>
        <w:t>SEQUENCE</w:t>
      </w:r>
      <w:r w:rsidRPr="0095250E">
        <w:t xml:space="preserve"> {</w:t>
      </w:r>
    </w:p>
    <w:p w14:paraId="6F06A141" w14:textId="77777777" w:rsidR="00283C80" w:rsidRPr="0095250E" w:rsidRDefault="00283C80" w:rsidP="00283C80">
      <w:pPr>
        <w:pStyle w:val="PL"/>
      </w:pPr>
      <w:r w:rsidRPr="0095250E">
        <w:t xml:space="preserve">    rrc-TransactionIdentifier           RRC-TransactionIdentifier,</w:t>
      </w:r>
    </w:p>
    <w:p w14:paraId="6C652370"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7F0D5E05" w14:textId="77777777" w:rsidR="00283C80" w:rsidRPr="0095250E" w:rsidRDefault="00283C80" w:rsidP="00283C80">
      <w:pPr>
        <w:pStyle w:val="PL"/>
      </w:pPr>
      <w:r w:rsidRPr="0095250E">
        <w:t xml:space="preserve">        rrcRelease                          RRCRelease-IEs,</w:t>
      </w:r>
    </w:p>
    <w:p w14:paraId="3EDCDA08"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39A53442" w14:textId="77777777" w:rsidR="00283C80" w:rsidRPr="0095250E" w:rsidRDefault="00283C80" w:rsidP="00283C80">
      <w:pPr>
        <w:pStyle w:val="PL"/>
      </w:pPr>
      <w:r w:rsidRPr="0095250E">
        <w:lastRenderedPageBreak/>
        <w:t xml:space="preserve">    }</w:t>
      </w:r>
    </w:p>
    <w:p w14:paraId="11D2892B" w14:textId="77777777" w:rsidR="00283C80" w:rsidRPr="0095250E" w:rsidRDefault="00283C80" w:rsidP="00283C80">
      <w:pPr>
        <w:pStyle w:val="PL"/>
      </w:pPr>
      <w:r w:rsidRPr="0095250E">
        <w:t>}</w:t>
      </w:r>
    </w:p>
    <w:p w14:paraId="54E4EB25" w14:textId="77777777" w:rsidR="00283C80" w:rsidRPr="0095250E" w:rsidRDefault="00283C80" w:rsidP="00283C80">
      <w:pPr>
        <w:pStyle w:val="PL"/>
      </w:pPr>
    </w:p>
    <w:p w14:paraId="6D1DD0F1" w14:textId="77777777" w:rsidR="00283C80" w:rsidRPr="0095250E" w:rsidRDefault="00283C80" w:rsidP="00283C80">
      <w:pPr>
        <w:pStyle w:val="PL"/>
      </w:pPr>
      <w:r w:rsidRPr="0095250E">
        <w:t xml:space="preserve">RRCRelease-IEs ::=                  </w:t>
      </w:r>
      <w:r w:rsidRPr="0095250E">
        <w:rPr>
          <w:color w:val="993366"/>
        </w:rPr>
        <w:t>SEQUENCE</w:t>
      </w:r>
      <w:r w:rsidRPr="0095250E">
        <w:t xml:space="preserve"> {</w:t>
      </w:r>
    </w:p>
    <w:p w14:paraId="2BE599F9" w14:textId="77777777" w:rsidR="00283C80" w:rsidRPr="0095250E" w:rsidRDefault="00283C80" w:rsidP="00283C80">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2250B901" w14:textId="77777777" w:rsidR="00283C80" w:rsidRPr="0095250E" w:rsidRDefault="00283C80" w:rsidP="00283C80">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0DD62326" w14:textId="77777777" w:rsidR="00283C80" w:rsidRPr="0095250E" w:rsidRDefault="00283C80" w:rsidP="00283C80">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6B0F1CBA" w14:textId="77777777" w:rsidR="00283C80" w:rsidRPr="0095250E" w:rsidRDefault="00283C80" w:rsidP="00283C80">
      <w:pPr>
        <w:pStyle w:val="PL"/>
      </w:pPr>
      <w:r w:rsidRPr="0095250E">
        <w:t xml:space="preserve">    deprioritisationReq                 </w:t>
      </w:r>
      <w:r w:rsidRPr="0095250E">
        <w:rPr>
          <w:color w:val="993366"/>
        </w:rPr>
        <w:t>SEQUENCE</w:t>
      </w:r>
      <w:r w:rsidRPr="0095250E">
        <w:t xml:space="preserve"> {</w:t>
      </w:r>
    </w:p>
    <w:p w14:paraId="3DCE070D" w14:textId="77777777" w:rsidR="00283C80" w:rsidRPr="0095250E" w:rsidRDefault="00283C80" w:rsidP="00283C80">
      <w:pPr>
        <w:pStyle w:val="PL"/>
      </w:pPr>
      <w:r w:rsidRPr="0095250E">
        <w:t xml:space="preserve">        deprioritisationType                </w:t>
      </w:r>
      <w:r w:rsidRPr="0095250E">
        <w:rPr>
          <w:color w:val="993366"/>
        </w:rPr>
        <w:t>ENUMERATED</w:t>
      </w:r>
      <w:r w:rsidRPr="0095250E">
        <w:t xml:space="preserve"> {frequency, nr},</w:t>
      </w:r>
    </w:p>
    <w:p w14:paraId="23F164C0" w14:textId="77777777" w:rsidR="00283C80" w:rsidRPr="0095250E" w:rsidRDefault="00283C80" w:rsidP="00283C80">
      <w:pPr>
        <w:pStyle w:val="PL"/>
      </w:pPr>
      <w:r w:rsidRPr="0095250E">
        <w:t xml:space="preserve">        deprioritisationTimer               </w:t>
      </w:r>
      <w:r w:rsidRPr="0095250E">
        <w:rPr>
          <w:color w:val="993366"/>
        </w:rPr>
        <w:t>ENUMERATED</w:t>
      </w:r>
      <w:r w:rsidRPr="0095250E">
        <w:t xml:space="preserve"> {min5, min10, min15, min30}</w:t>
      </w:r>
    </w:p>
    <w:p w14:paraId="7EB2EA38"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30D069B2"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673952D" w14:textId="77777777" w:rsidR="00283C80" w:rsidRPr="0095250E" w:rsidRDefault="00283C80" w:rsidP="00283C80">
      <w:pPr>
        <w:pStyle w:val="PL"/>
      </w:pPr>
      <w:r w:rsidRPr="0095250E">
        <w:t xml:space="preserve">    nonCriticalExtension                    RRCRelease-v1540-IEs                                                </w:t>
      </w:r>
      <w:r w:rsidRPr="0095250E">
        <w:rPr>
          <w:color w:val="993366"/>
        </w:rPr>
        <w:t>OPTIONAL</w:t>
      </w:r>
    </w:p>
    <w:p w14:paraId="5B2EAC13" w14:textId="77777777" w:rsidR="00283C80" w:rsidRPr="0095250E" w:rsidRDefault="00283C80" w:rsidP="00283C80">
      <w:pPr>
        <w:pStyle w:val="PL"/>
      </w:pPr>
      <w:r w:rsidRPr="0095250E">
        <w:t>}</w:t>
      </w:r>
    </w:p>
    <w:p w14:paraId="288C2EBE" w14:textId="77777777" w:rsidR="00283C80" w:rsidRPr="0095250E" w:rsidRDefault="00283C80" w:rsidP="00283C80">
      <w:pPr>
        <w:pStyle w:val="PL"/>
      </w:pPr>
    </w:p>
    <w:p w14:paraId="24EA00B2" w14:textId="77777777" w:rsidR="00283C80" w:rsidRPr="0095250E" w:rsidRDefault="00283C80" w:rsidP="00283C80">
      <w:pPr>
        <w:pStyle w:val="PL"/>
      </w:pPr>
      <w:r w:rsidRPr="0095250E">
        <w:t xml:space="preserve">RRCRelease-v1540-IEs ::=            </w:t>
      </w:r>
      <w:r w:rsidRPr="0095250E">
        <w:rPr>
          <w:color w:val="993366"/>
        </w:rPr>
        <w:t>SEQUENCE</w:t>
      </w:r>
      <w:r w:rsidRPr="0095250E">
        <w:t xml:space="preserve"> {</w:t>
      </w:r>
    </w:p>
    <w:p w14:paraId="4029860E" w14:textId="77777777" w:rsidR="00283C80" w:rsidRPr="0095250E" w:rsidRDefault="00283C80" w:rsidP="00283C80">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14089550" w14:textId="77777777" w:rsidR="00283C80" w:rsidRPr="0095250E" w:rsidRDefault="00283C80" w:rsidP="00283C80">
      <w:pPr>
        <w:pStyle w:val="PL"/>
      </w:pPr>
      <w:r w:rsidRPr="0095250E">
        <w:t xml:space="preserve">    nonCriticalExtension               RRCRelease-v1610-IEs          </w:t>
      </w:r>
      <w:r w:rsidRPr="0095250E">
        <w:rPr>
          <w:color w:val="993366"/>
        </w:rPr>
        <w:t>OPTIONAL</w:t>
      </w:r>
    </w:p>
    <w:p w14:paraId="2854E9D1" w14:textId="77777777" w:rsidR="00283C80" w:rsidRPr="0095250E" w:rsidRDefault="00283C80" w:rsidP="00283C80">
      <w:pPr>
        <w:pStyle w:val="PL"/>
      </w:pPr>
      <w:r w:rsidRPr="0095250E">
        <w:t>}</w:t>
      </w:r>
    </w:p>
    <w:p w14:paraId="5C9AC2E7" w14:textId="77777777" w:rsidR="00283C80" w:rsidRPr="0095250E" w:rsidRDefault="00283C80" w:rsidP="00283C80">
      <w:pPr>
        <w:pStyle w:val="PL"/>
      </w:pPr>
    </w:p>
    <w:p w14:paraId="3833F8CD" w14:textId="77777777" w:rsidR="00283C80" w:rsidRPr="0095250E" w:rsidRDefault="00283C80" w:rsidP="00283C80">
      <w:pPr>
        <w:pStyle w:val="PL"/>
      </w:pPr>
      <w:r w:rsidRPr="0095250E">
        <w:t xml:space="preserve">RRCRelease-v1610-IEs ::=            </w:t>
      </w:r>
      <w:r w:rsidRPr="0095250E">
        <w:rPr>
          <w:color w:val="993366"/>
        </w:rPr>
        <w:t>SEQUENCE</w:t>
      </w:r>
      <w:r w:rsidRPr="0095250E">
        <w:t xml:space="preserve"> {</w:t>
      </w:r>
    </w:p>
    <w:p w14:paraId="3CDCA4FE" w14:textId="77777777" w:rsidR="00283C80" w:rsidRPr="0095250E" w:rsidRDefault="00283C80" w:rsidP="00283C80">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B279EA" w14:textId="77777777" w:rsidR="00283C80" w:rsidRPr="0095250E" w:rsidRDefault="00283C80" w:rsidP="00283C80">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14FBF774" w14:textId="77777777" w:rsidR="00283C80" w:rsidRPr="0095250E" w:rsidRDefault="00283C80" w:rsidP="00283C80">
      <w:pPr>
        <w:pStyle w:val="PL"/>
      </w:pPr>
      <w:r w:rsidRPr="0095250E">
        <w:t xml:space="preserve">    nonCriticalExtension               RRCRelease-v1650-IEs                          </w:t>
      </w:r>
      <w:r w:rsidRPr="0095250E">
        <w:rPr>
          <w:color w:val="993366"/>
        </w:rPr>
        <w:t>OPTIONAL</w:t>
      </w:r>
    </w:p>
    <w:p w14:paraId="2150D0EB" w14:textId="77777777" w:rsidR="00283C80" w:rsidRPr="0095250E" w:rsidRDefault="00283C80" w:rsidP="00283C80">
      <w:pPr>
        <w:pStyle w:val="PL"/>
      </w:pPr>
      <w:r w:rsidRPr="0095250E">
        <w:t>}</w:t>
      </w:r>
    </w:p>
    <w:p w14:paraId="346B8E8E" w14:textId="77777777" w:rsidR="00283C80" w:rsidRPr="0095250E" w:rsidRDefault="00283C80" w:rsidP="00283C80">
      <w:pPr>
        <w:pStyle w:val="PL"/>
      </w:pPr>
    </w:p>
    <w:p w14:paraId="1D48A67E" w14:textId="77777777" w:rsidR="00283C80" w:rsidRPr="0095250E" w:rsidRDefault="00283C80" w:rsidP="00283C80">
      <w:pPr>
        <w:pStyle w:val="PL"/>
      </w:pPr>
      <w:r w:rsidRPr="0095250E">
        <w:t xml:space="preserve">RRCRelease-v1650-IEs ::=            </w:t>
      </w:r>
      <w:r w:rsidRPr="0095250E">
        <w:rPr>
          <w:color w:val="993366"/>
        </w:rPr>
        <w:t>SEQUENCE</w:t>
      </w:r>
      <w:r w:rsidRPr="0095250E">
        <w:t xml:space="preserve"> {</w:t>
      </w:r>
    </w:p>
    <w:p w14:paraId="0727FF80" w14:textId="77777777" w:rsidR="00283C80" w:rsidRPr="0095250E" w:rsidRDefault="00283C80" w:rsidP="00283C80">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24818F2B" w14:textId="77777777" w:rsidR="00283C80" w:rsidRPr="0095250E" w:rsidRDefault="00283C80" w:rsidP="00283C80">
      <w:pPr>
        <w:pStyle w:val="PL"/>
      </w:pPr>
      <w:r w:rsidRPr="0095250E">
        <w:t xml:space="preserve">    nonCriticalExtension               RRCRelease-v1710-IEs                          </w:t>
      </w:r>
      <w:r w:rsidRPr="0095250E">
        <w:rPr>
          <w:color w:val="993366"/>
        </w:rPr>
        <w:t>OPTIONAL</w:t>
      </w:r>
    </w:p>
    <w:p w14:paraId="195E2AE8" w14:textId="77777777" w:rsidR="00283C80" w:rsidRPr="0095250E" w:rsidRDefault="00283C80" w:rsidP="00283C80">
      <w:pPr>
        <w:pStyle w:val="PL"/>
      </w:pPr>
      <w:r w:rsidRPr="0095250E">
        <w:t>}</w:t>
      </w:r>
    </w:p>
    <w:p w14:paraId="4CA0C84B" w14:textId="77777777" w:rsidR="00283C80" w:rsidRPr="0095250E" w:rsidRDefault="00283C80" w:rsidP="00283C80">
      <w:pPr>
        <w:pStyle w:val="PL"/>
      </w:pPr>
    </w:p>
    <w:p w14:paraId="4F30C00F" w14:textId="77777777" w:rsidR="00283C80" w:rsidRPr="0095250E" w:rsidRDefault="00283C80" w:rsidP="00283C80">
      <w:pPr>
        <w:pStyle w:val="PL"/>
      </w:pPr>
      <w:r w:rsidRPr="0095250E">
        <w:t xml:space="preserve">RRCRelease-v1710-IEs ::=            </w:t>
      </w:r>
      <w:r w:rsidRPr="0095250E">
        <w:rPr>
          <w:color w:val="993366"/>
        </w:rPr>
        <w:t>SEQUENCE</w:t>
      </w:r>
      <w:r w:rsidRPr="0095250E">
        <w:t xml:space="preserve"> {</w:t>
      </w:r>
    </w:p>
    <w:p w14:paraId="1C44DEFC" w14:textId="77777777" w:rsidR="00283C80" w:rsidRPr="0095250E" w:rsidRDefault="00283C80" w:rsidP="00283C80">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92B33BB"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96C39AB" w14:textId="77777777" w:rsidR="00283C80" w:rsidRPr="0095250E" w:rsidRDefault="00283C80" w:rsidP="00283C80">
      <w:pPr>
        <w:pStyle w:val="PL"/>
      </w:pPr>
      <w:r w:rsidRPr="0095250E">
        <w:t>}</w:t>
      </w:r>
    </w:p>
    <w:p w14:paraId="37ED1975" w14:textId="77777777" w:rsidR="00283C80" w:rsidRPr="0095250E" w:rsidRDefault="00283C80" w:rsidP="00283C80">
      <w:pPr>
        <w:pStyle w:val="PL"/>
      </w:pPr>
    </w:p>
    <w:p w14:paraId="1DF66A28" w14:textId="77777777" w:rsidR="00283C80" w:rsidRPr="0095250E" w:rsidRDefault="00283C80" w:rsidP="00283C80">
      <w:pPr>
        <w:pStyle w:val="PL"/>
      </w:pPr>
      <w:r w:rsidRPr="0095250E">
        <w:t xml:space="preserve">RedirectedCarrierInfo ::=           </w:t>
      </w:r>
      <w:r w:rsidRPr="0095250E">
        <w:rPr>
          <w:color w:val="993366"/>
        </w:rPr>
        <w:t>CHOICE</w:t>
      </w:r>
      <w:r w:rsidRPr="0095250E">
        <w:t xml:space="preserve"> {</w:t>
      </w:r>
    </w:p>
    <w:p w14:paraId="11535368" w14:textId="77777777" w:rsidR="00283C80" w:rsidRPr="0095250E" w:rsidRDefault="00283C80" w:rsidP="00283C80">
      <w:pPr>
        <w:pStyle w:val="PL"/>
      </w:pPr>
      <w:r w:rsidRPr="0095250E">
        <w:t xml:space="preserve">    nr                                  CarrierInfoNR,</w:t>
      </w:r>
    </w:p>
    <w:p w14:paraId="44B36C36" w14:textId="77777777" w:rsidR="00283C80" w:rsidRPr="0095250E" w:rsidRDefault="00283C80" w:rsidP="00283C80">
      <w:pPr>
        <w:pStyle w:val="PL"/>
      </w:pPr>
      <w:r w:rsidRPr="0095250E">
        <w:t xml:space="preserve">    eutra                               RedirectedCarrierInfo-EUTRA,</w:t>
      </w:r>
    </w:p>
    <w:p w14:paraId="324B2CA2" w14:textId="77777777" w:rsidR="00283C80" w:rsidRPr="0095250E" w:rsidRDefault="00283C80" w:rsidP="00283C80">
      <w:pPr>
        <w:pStyle w:val="PL"/>
      </w:pPr>
      <w:r w:rsidRPr="0095250E">
        <w:t xml:space="preserve">    ...</w:t>
      </w:r>
    </w:p>
    <w:p w14:paraId="08FC149A" w14:textId="77777777" w:rsidR="00283C80" w:rsidRPr="0095250E" w:rsidRDefault="00283C80" w:rsidP="00283C80">
      <w:pPr>
        <w:pStyle w:val="PL"/>
      </w:pPr>
      <w:r w:rsidRPr="0095250E">
        <w:t>}</w:t>
      </w:r>
    </w:p>
    <w:p w14:paraId="49AF11F1" w14:textId="77777777" w:rsidR="00283C80" w:rsidRPr="0095250E" w:rsidRDefault="00283C80" w:rsidP="00283C80">
      <w:pPr>
        <w:pStyle w:val="PL"/>
      </w:pPr>
    </w:p>
    <w:p w14:paraId="5C5014A7" w14:textId="77777777" w:rsidR="00283C80" w:rsidRPr="0095250E" w:rsidRDefault="00283C80" w:rsidP="00283C80">
      <w:pPr>
        <w:pStyle w:val="PL"/>
      </w:pPr>
      <w:r w:rsidRPr="0095250E">
        <w:t xml:space="preserve">RedirectedCarrierInfo-EUTRA ::=     </w:t>
      </w:r>
      <w:r w:rsidRPr="0095250E">
        <w:rPr>
          <w:color w:val="993366"/>
        </w:rPr>
        <w:t>SEQUENCE</w:t>
      </w:r>
      <w:r w:rsidRPr="0095250E">
        <w:t xml:space="preserve"> {</w:t>
      </w:r>
    </w:p>
    <w:p w14:paraId="07353D2A" w14:textId="77777777" w:rsidR="00283C80" w:rsidRPr="0095250E" w:rsidRDefault="00283C80" w:rsidP="00283C80">
      <w:pPr>
        <w:pStyle w:val="PL"/>
      </w:pPr>
      <w:r w:rsidRPr="0095250E">
        <w:t xml:space="preserve">    eutraFrequency                      ARFCN-ValueEUTRA,</w:t>
      </w:r>
    </w:p>
    <w:p w14:paraId="2078165A" w14:textId="77777777" w:rsidR="00283C80" w:rsidRPr="0095250E" w:rsidRDefault="00283C80" w:rsidP="00283C80">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39FE46F9" w14:textId="77777777" w:rsidR="00283C80" w:rsidRPr="0095250E" w:rsidRDefault="00283C80" w:rsidP="00283C80">
      <w:pPr>
        <w:pStyle w:val="PL"/>
      </w:pPr>
      <w:r w:rsidRPr="0095250E">
        <w:t>}</w:t>
      </w:r>
    </w:p>
    <w:p w14:paraId="6AF594D9" w14:textId="77777777" w:rsidR="00283C80" w:rsidRPr="0095250E" w:rsidRDefault="00283C80" w:rsidP="00283C80">
      <w:pPr>
        <w:pStyle w:val="PL"/>
      </w:pPr>
    </w:p>
    <w:p w14:paraId="6A5C333A" w14:textId="77777777" w:rsidR="00283C80" w:rsidRPr="0095250E" w:rsidRDefault="00283C80" w:rsidP="00283C80">
      <w:pPr>
        <w:pStyle w:val="PL"/>
      </w:pPr>
      <w:r w:rsidRPr="0095250E">
        <w:t xml:space="preserve">CarrierInfoNR ::=                   </w:t>
      </w:r>
      <w:r w:rsidRPr="0095250E">
        <w:rPr>
          <w:color w:val="993366"/>
        </w:rPr>
        <w:t>SEQUENCE</w:t>
      </w:r>
      <w:r w:rsidRPr="0095250E">
        <w:t xml:space="preserve"> {</w:t>
      </w:r>
    </w:p>
    <w:p w14:paraId="6E263593" w14:textId="77777777" w:rsidR="00283C80" w:rsidRPr="0095250E" w:rsidRDefault="00283C80" w:rsidP="00283C80">
      <w:pPr>
        <w:pStyle w:val="PL"/>
      </w:pPr>
      <w:r w:rsidRPr="0095250E">
        <w:t xml:space="preserve">    carrierFreq                         ARFCN-ValueNR,</w:t>
      </w:r>
    </w:p>
    <w:p w14:paraId="4AE22BC2" w14:textId="77777777" w:rsidR="00283C80" w:rsidRPr="0095250E" w:rsidRDefault="00283C80" w:rsidP="00283C80">
      <w:pPr>
        <w:pStyle w:val="PL"/>
      </w:pPr>
      <w:r w:rsidRPr="0095250E">
        <w:t xml:space="preserve">    ssbSubcarrierSpacing                SubcarrierSpacing,</w:t>
      </w:r>
    </w:p>
    <w:p w14:paraId="61B585EB" w14:textId="77777777" w:rsidR="00283C80" w:rsidRPr="0095250E" w:rsidRDefault="00283C80" w:rsidP="00283C80">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0BDF7D6A" w14:textId="77777777" w:rsidR="00283C80" w:rsidRPr="0095250E" w:rsidRDefault="00283C80" w:rsidP="00283C80">
      <w:pPr>
        <w:pStyle w:val="PL"/>
      </w:pPr>
      <w:r w:rsidRPr="0095250E">
        <w:t xml:space="preserve">    ...</w:t>
      </w:r>
    </w:p>
    <w:p w14:paraId="17DAF459" w14:textId="77777777" w:rsidR="00283C80" w:rsidRPr="0095250E" w:rsidRDefault="00283C80" w:rsidP="00283C80">
      <w:pPr>
        <w:pStyle w:val="PL"/>
      </w:pPr>
      <w:r w:rsidRPr="0095250E">
        <w:lastRenderedPageBreak/>
        <w:t>}</w:t>
      </w:r>
    </w:p>
    <w:p w14:paraId="45DCAD95" w14:textId="77777777" w:rsidR="00283C80" w:rsidRPr="0095250E" w:rsidRDefault="00283C80" w:rsidP="00283C80">
      <w:pPr>
        <w:pStyle w:val="PL"/>
      </w:pPr>
    </w:p>
    <w:p w14:paraId="3DFC1042" w14:textId="77777777" w:rsidR="00283C80" w:rsidRPr="0095250E" w:rsidRDefault="00283C80" w:rsidP="00283C80">
      <w:pPr>
        <w:pStyle w:val="PL"/>
      </w:pPr>
      <w:r w:rsidRPr="0095250E">
        <w:t xml:space="preserve">SuspendConfig ::=                   </w:t>
      </w:r>
      <w:r w:rsidRPr="0095250E">
        <w:rPr>
          <w:color w:val="993366"/>
        </w:rPr>
        <w:t>SEQUENCE</w:t>
      </w:r>
      <w:r w:rsidRPr="0095250E">
        <w:t xml:space="preserve"> {</w:t>
      </w:r>
    </w:p>
    <w:p w14:paraId="0A0899BC" w14:textId="77777777" w:rsidR="00283C80" w:rsidRPr="0095250E" w:rsidRDefault="00283C80" w:rsidP="00283C80">
      <w:pPr>
        <w:pStyle w:val="PL"/>
      </w:pPr>
      <w:r w:rsidRPr="0095250E">
        <w:t xml:space="preserve">    fullI-RNTI                          I-RNTI-Value,</w:t>
      </w:r>
    </w:p>
    <w:p w14:paraId="06FE680A" w14:textId="77777777" w:rsidR="00283C80" w:rsidRPr="0095250E" w:rsidRDefault="00283C80" w:rsidP="00283C80">
      <w:pPr>
        <w:pStyle w:val="PL"/>
      </w:pPr>
      <w:r w:rsidRPr="0095250E">
        <w:t xml:space="preserve">    shortI-RNTI                         ShortI-RNTI-Value,</w:t>
      </w:r>
    </w:p>
    <w:p w14:paraId="68E9F796" w14:textId="77777777" w:rsidR="00283C80" w:rsidRPr="0095250E" w:rsidRDefault="00283C80" w:rsidP="00283C80">
      <w:pPr>
        <w:pStyle w:val="PL"/>
      </w:pPr>
      <w:r w:rsidRPr="0095250E">
        <w:t xml:space="preserve">    ran-PagingCycle                     PagingCycle,</w:t>
      </w:r>
    </w:p>
    <w:p w14:paraId="72CC18EB" w14:textId="77777777" w:rsidR="00283C80" w:rsidRPr="0095250E" w:rsidRDefault="00283C80" w:rsidP="00283C80">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1AE4F100" w14:textId="77777777" w:rsidR="00283C80" w:rsidRPr="0095250E" w:rsidRDefault="00283C80" w:rsidP="00283C80">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5BFE49C4" w14:textId="77777777" w:rsidR="00283C80" w:rsidRPr="0095250E" w:rsidRDefault="00283C80" w:rsidP="00283C80">
      <w:pPr>
        <w:pStyle w:val="PL"/>
      </w:pPr>
      <w:r w:rsidRPr="0095250E">
        <w:t xml:space="preserve">    nextHopChainingCount                NextHopChainingCount,</w:t>
      </w:r>
    </w:p>
    <w:p w14:paraId="4560C9F5" w14:textId="77777777" w:rsidR="00283C80" w:rsidRPr="0095250E" w:rsidRDefault="00283C80" w:rsidP="00283C80">
      <w:pPr>
        <w:pStyle w:val="PL"/>
      </w:pPr>
      <w:r w:rsidRPr="0095250E">
        <w:t xml:space="preserve">    ...,</w:t>
      </w:r>
    </w:p>
    <w:p w14:paraId="2D30891B" w14:textId="77777777" w:rsidR="00283C80" w:rsidRPr="0095250E" w:rsidRDefault="00283C80" w:rsidP="00283C80">
      <w:pPr>
        <w:pStyle w:val="PL"/>
      </w:pPr>
      <w:r w:rsidRPr="0095250E">
        <w:t xml:space="preserve">    [[</w:t>
      </w:r>
    </w:p>
    <w:p w14:paraId="3A08A720" w14:textId="77777777" w:rsidR="00283C80" w:rsidRPr="0095250E" w:rsidRDefault="00283C80" w:rsidP="00283C80">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Pr="0095250E">
        <w:t xml:space="preserve">                                                          </w:t>
      </w:r>
      <w:r w:rsidRPr="0095250E">
        <w:rPr>
          <w:color w:val="993366"/>
        </w:rPr>
        <w:t>OPTIONAL</w:t>
      </w:r>
      <w:r w:rsidRPr="0095250E">
        <w:t xml:space="preserve">, </w:t>
      </w:r>
      <w:r w:rsidRPr="0095250E">
        <w:rPr>
          <w:color w:val="808080"/>
        </w:rPr>
        <w:t>-- Cond L2RemoteUE</w:t>
      </w:r>
    </w:p>
    <w:p w14:paraId="79005A0D" w14:textId="77777777" w:rsidR="00283C80" w:rsidRPr="0095250E" w:rsidRDefault="00283C80" w:rsidP="00283C80">
      <w:pPr>
        <w:pStyle w:val="PL"/>
        <w:rPr>
          <w:color w:val="808080"/>
        </w:rPr>
      </w:pPr>
      <w:r w:rsidRPr="0095250E">
        <w:t xml:space="preserve">    sdt-Config-r17                      SetupRelease { SDT-Config-r17 }                                     </w:t>
      </w:r>
      <w:r w:rsidRPr="0095250E">
        <w:rPr>
          <w:color w:val="993366"/>
        </w:rPr>
        <w:t>OPTIONAL</w:t>
      </w:r>
      <w:r w:rsidRPr="0095250E">
        <w:t xml:space="preserve">,   </w:t>
      </w:r>
      <w:r w:rsidRPr="0095250E">
        <w:rPr>
          <w:color w:val="808080"/>
        </w:rPr>
        <w:t>-- Need M</w:t>
      </w:r>
    </w:p>
    <w:p w14:paraId="1D8BA65A" w14:textId="77777777" w:rsidR="00283C80" w:rsidRPr="0095250E" w:rsidRDefault="00283C80" w:rsidP="00283C80">
      <w:pPr>
        <w:pStyle w:val="PL"/>
        <w:rPr>
          <w:color w:val="808080"/>
        </w:rPr>
      </w:pPr>
      <w:r w:rsidRPr="0095250E">
        <w:t xml:space="preserve">    srs-PosRRC-Inactive-r17             SetupRelease { SRS-PosRRC-Inactive-r17 }                            </w:t>
      </w:r>
      <w:r w:rsidRPr="0095250E">
        <w:rPr>
          <w:color w:val="993366"/>
        </w:rPr>
        <w:t>OPTIONAL</w:t>
      </w:r>
      <w:r w:rsidRPr="0095250E">
        <w:t xml:space="preserve">,   </w:t>
      </w:r>
      <w:r w:rsidRPr="0095250E">
        <w:rPr>
          <w:color w:val="808080"/>
        </w:rPr>
        <w:t>-- Need M</w:t>
      </w:r>
    </w:p>
    <w:p w14:paraId="11798777" w14:textId="77777777" w:rsidR="00283C80" w:rsidRPr="0095250E" w:rsidRDefault="00283C80" w:rsidP="00283C80">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Pr="0095250E">
        <w:rPr>
          <w:rFonts w:eastAsia="MS Mincho"/>
          <w:color w:val="808080"/>
        </w:rPr>
        <w:t>Cond RANPaging</w:t>
      </w:r>
    </w:p>
    <w:p w14:paraId="7E4E9F9E" w14:textId="77777777" w:rsidR="00283C80" w:rsidRPr="0095250E" w:rsidRDefault="00283C80" w:rsidP="00283C80">
      <w:pPr>
        <w:pStyle w:val="PL"/>
      </w:pPr>
      <w:r w:rsidRPr="0095250E">
        <w:t xml:space="preserve">    ]],</w:t>
      </w:r>
    </w:p>
    <w:p w14:paraId="294E63DD" w14:textId="77777777" w:rsidR="00283C80" w:rsidRPr="0095250E" w:rsidRDefault="00283C80" w:rsidP="00283C80">
      <w:pPr>
        <w:pStyle w:val="PL"/>
      </w:pPr>
      <w:r w:rsidRPr="0095250E">
        <w:t xml:space="preserve">    [[</w:t>
      </w:r>
    </w:p>
    <w:p w14:paraId="3F59EBAE" w14:textId="77777777" w:rsidR="00283C80" w:rsidRPr="0095250E" w:rsidRDefault="00283C80" w:rsidP="00283C80">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77B3363E" w14:textId="77777777" w:rsidR="00283C80" w:rsidRPr="0095250E" w:rsidRDefault="00283C80" w:rsidP="00283C80">
      <w:pPr>
        <w:pStyle w:val="PL"/>
      </w:pPr>
      <w:r w:rsidRPr="0095250E">
        <w:t xml:space="preserve">    ]],</w:t>
      </w:r>
    </w:p>
    <w:p w14:paraId="3134E608" w14:textId="77777777" w:rsidR="00283C80" w:rsidRPr="0095250E" w:rsidRDefault="00283C80" w:rsidP="00283C80">
      <w:pPr>
        <w:pStyle w:val="PL"/>
      </w:pPr>
      <w:r w:rsidRPr="0095250E">
        <w:t xml:space="preserve">    [[</w:t>
      </w:r>
    </w:p>
    <w:p w14:paraId="55697DF9" w14:textId="77777777" w:rsidR="00283C80" w:rsidRPr="0095250E" w:rsidRDefault="00283C80" w:rsidP="00283C80">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B1294B8" w14:textId="77777777" w:rsidR="00283C80" w:rsidRPr="0095250E" w:rsidRDefault="00283C80" w:rsidP="00283C80">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22E039D3" w14:textId="77777777" w:rsidR="00283C80" w:rsidRPr="0095250E" w:rsidRDefault="00283C80" w:rsidP="00283C80">
      <w:pPr>
        <w:pStyle w:val="PL"/>
        <w:rPr>
          <w:color w:val="808080"/>
        </w:rPr>
      </w:pPr>
      <w:r w:rsidRPr="0095250E">
        <w:t xml:space="preserve">    srs-PosRRC-InactiveValidityAreaConfigList-r18 SetupRelease { SRS-PosRRC-InactiveValidityAreaConfigList-r18 } </w:t>
      </w:r>
      <w:r w:rsidRPr="0095250E">
        <w:rPr>
          <w:color w:val="993366"/>
        </w:rPr>
        <w:t>OPTIONAL</w:t>
      </w:r>
      <w:r w:rsidRPr="0095250E">
        <w:t xml:space="preserve">, </w:t>
      </w:r>
      <w:r w:rsidRPr="0095250E">
        <w:rPr>
          <w:color w:val="808080"/>
        </w:rPr>
        <w:t>-- Need M</w:t>
      </w:r>
    </w:p>
    <w:p w14:paraId="0F172B79" w14:textId="77777777" w:rsidR="00283C80" w:rsidRPr="0095250E" w:rsidRDefault="00283C80" w:rsidP="00283C80">
      <w:pPr>
        <w:pStyle w:val="PL"/>
        <w:rPr>
          <w:color w:val="808080"/>
        </w:rPr>
      </w:pPr>
      <w:r w:rsidRPr="0095250E">
        <w:t xml:space="preserve">    ran-ExtendedPagingCycle-r18         ExtendedPagingCycle-Config-r18                                      </w:t>
      </w:r>
      <w:r w:rsidRPr="0095250E">
        <w:rPr>
          <w:color w:val="993366"/>
        </w:rPr>
        <w:t>OPTIONAL</w:t>
      </w:r>
      <w:r w:rsidRPr="0095250E">
        <w:t xml:space="preserve">,  </w:t>
      </w:r>
      <w:r w:rsidRPr="0095250E">
        <w:rPr>
          <w:color w:val="808080"/>
        </w:rPr>
        <w:t>-- Cond RANPaging</w:t>
      </w:r>
    </w:p>
    <w:p w14:paraId="06EB6FF1" w14:textId="77777777" w:rsidR="00283C80" w:rsidRPr="0095250E" w:rsidRDefault="00283C80" w:rsidP="00283C80">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11321FC2" w14:textId="77777777" w:rsidR="00283C80" w:rsidRPr="0095250E" w:rsidRDefault="00283C80" w:rsidP="00283C80">
      <w:pPr>
        <w:pStyle w:val="PL"/>
      </w:pPr>
      <w:r w:rsidRPr="0095250E">
        <w:t xml:space="preserve">    ]]</w:t>
      </w:r>
    </w:p>
    <w:p w14:paraId="4AF91996" w14:textId="77777777" w:rsidR="00283C80" w:rsidRPr="0095250E" w:rsidRDefault="00283C80" w:rsidP="00283C80">
      <w:pPr>
        <w:pStyle w:val="PL"/>
      </w:pPr>
      <w:r w:rsidRPr="0095250E">
        <w:t>}</w:t>
      </w:r>
    </w:p>
    <w:p w14:paraId="51576D9A" w14:textId="77777777" w:rsidR="00283C80" w:rsidRPr="0095250E" w:rsidRDefault="00283C80" w:rsidP="00283C80">
      <w:pPr>
        <w:pStyle w:val="PL"/>
      </w:pPr>
    </w:p>
    <w:p w14:paraId="22148C2E" w14:textId="77777777" w:rsidR="00283C80" w:rsidRPr="0095250E" w:rsidRDefault="00283C80" w:rsidP="00283C80">
      <w:pPr>
        <w:pStyle w:val="PL"/>
      </w:pPr>
      <w:r w:rsidRPr="0095250E">
        <w:t xml:space="preserve">PeriodicRNAU-TimerValue ::=         </w:t>
      </w:r>
      <w:r w:rsidRPr="0095250E">
        <w:rPr>
          <w:color w:val="993366"/>
        </w:rPr>
        <w:t>ENUMERATED</w:t>
      </w:r>
      <w:r w:rsidRPr="0095250E">
        <w:t xml:space="preserve"> { min5, min10, min20, min30, min60, min120, min360, min720}</w:t>
      </w:r>
    </w:p>
    <w:p w14:paraId="09529562" w14:textId="77777777" w:rsidR="00283C80" w:rsidRPr="0095250E" w:rsidRDefault="00283C80" w:rsidP="00283C80">
      <w:pPr>
        <w:pStyle w:val="PL"/>
      </w:pPr>
    </w:p>
    <w:p w14:paraId="40398DD1" w14:textId="77777777" w:rsidR="00283C80" w:rsidRPr="0095250E" w:rsidRDefault="00283C80" w:rsidP="00283C80">
      <w:pPr>
        <w:pStyle w:val="PL"/>
      </w:pPr>
      <w:r w:rsidRPr="0095250E">
        <w:t xml:space="preserve">CellReselectionPriorities ::=       </w:t>
      </w:r>
      <w:r w:rsidRPr="0095250E">
        <w:rPr>
          <w:color w:val="993366"/>
        </w:rPr>
        <w:t>SEQUENCE</w:t>
      </w:r>
      <w:r w:rsidRPr="0095250E">
        <w:t xml:space="preserve"> {</w:t>
      </w:r>
    </w:p>
    <w:p w14:paraId="7B02741F" w14:textId="77777777" w:rsidR="00283C80" w:rsidRPr="0095250E" w:rsidRDefault="00283C80" w:rsidP="00283C80">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282DCA5D" w14:textId="77777777" w:rsidR="00283C80" w:rsidRPr="0095250E" w:rsidRDefault="00283C80" w:rsidP="00283C80">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7FB92A6C" w14:textId="77777777" w:rsidR="00283C80" w:rsidRPr="0095250E" w:rsidRDefault="00283C80" w:rsidP="00283C80">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7D9D6CDD" w14:textId="77777777" w:rsidR="00283C80" w:rsidRPr="0095250E" w:rsidRDefault="00283C80" w:rsidP="00283C80">
      <w:pPr>
        <w:pStyle w:val="PL"/>
      </w:pPr>
      <w:r w:rsidRPr="0095250E">
        <w:t xml:space="preserve">    ...,</w:t>
      </w:r>
    </w:p>
    <w:p w14:paraId="1B664F67" w14:textId="77777777" w:rsidR="00283C80" w:rsidRPr="0095250E" w:rsidRDefault="00283C80" w:rsidP="00283C80">
      <w:pPr>
        <w:pStyle w:val="PL"/>
      </w:pPr>
      <w:r w:rsidRPr="0095250E">
        <w:t xml:space="preserve">    [[</w:t>
      </w:r>
    </w:p>
    <w:p w14:paraId="3F00D24C" w14:textId="77777777" w:rsidR="00283C80" w:rsidRPr="0095250E" w:rsidRDefault="00283C80" w:rsidP="00283C80">
      <w:pPr>
        <w:pStyle w:val="PL"/>
        <w:rPr>
          <w:color w:val="808080"/>
        </w:rPr>
      </w:pPr>
      <w:r w:rsidRPr="0095250E">
        <w:t xml:space="preserve">    freqPriorityListDedicatedSlicing-r17 FreqPriorityListDedicatedSlicing-r17                               </w:t>
      </w:r>
      <w:r w:rsidRPr="0095250E">
        <w:rPr>
          <w:color w:val="993366"/>
        </w:rPr>
        <w:t>OPTIONAL</w:t>
      </w:r>
      <w:r w:rsidRPr="0095250E">
        <w:t xml:space="preserve">        </w:t>
      </w:r>
      <w:r w:rsidRPr="0095250E">
        <w:rPr>
          <w:color w:val="808080"/>
        </w:rPr>
        <w:t>-- Need M</w:t>
      </w:r>
    </w:p>
    <w:p w14:paraId="1D908A13" w14:textId="77777777" w:rsidR="00283C80" w:rsidRPr="0095250E" w:rsidRDefault="00283C80" w:rsidP="00283C80">
      <w:pPr>
        <w:pStyle w:val="PL"/>
      </w:pPr>
      <w:r w:rsidRPr="0095250E">
        <w:t xml:space="preserve">    ]]</w:t>
      </w:r>
    </w:p>
    <w:p w14:paraId="4D0DB3EC" w14:textId="77777777" w:rsidR="00283C80" w:rsidRPr="0095250E" w:rsidRDefault="00283C80" w:rsidP="00283C80">
      <w:pPr>
        <w:pStyle w:val="PL"/>
      </w:pPr>
      <w:r w:rsidRPr="0095250E">
        <w:t>}</w:t>
      </w:r>
    </w:p>
    <w:p w14:paraId="21BC4758" w14:textId="77777777" w:rsidR="00283C80" w:rsidRPr="0095250E" w:rsidRDefault="00283C80" w:rsidP="00283C80">
      <w:pPr>
        <w:pStyle w:val="PL"/>
      </w:pPr>
    </w:p>
    <w:p w14:paraId="4F09AFF1" w14:textId="77777777" w:rsidR="00283C80" w:rsidRPr="0095250E" w:rsidRDefault="00283C80" w:rsidP="00283C80">
      <w:pPr>
        <w:pStyle w:val="PL"/>
      </w:pPr>
      <w:r w:rsidRPr="0095250E">
        <w:t xml:space="preserve">PagingCycle ::=                     </w:t>
      </w:r>
      <w:r w:rsidRPr="0095250E">
        <w:rPr>
          <w:color w:val="993366"/>
        </w:rPr>
        <w:t>ENUMERATED</w:t>
      </w:r>
      <w:r w:rsidRPr="0095250E">
        <w:t xml:space="preserve"> {rf32, rf64, rf128, rf256}</w:t>
      </w:r>
    </w:p>
    <w:p w14:paraId="41AF9A80" w14:textId="77777777" w:rsidR="00283C80" w:rsidRPr="0095250E" w:rsidRDefault="00283C80" w:rsidP="00283C80">
      <w:pPr>
        <w:pStyle w:val="PL"/>
      </w:pPr>
    </w:p>
    <w:p w14:paraId="08C6F433" w14:textId="77777777" w:rsidR="00283C80" w:rsidRPr="0095250E" w:rsidRDefault="00283C80" w:rsidP="00283C80">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5392F7E2" w14:textId="77777777" w:rsidR="00283C80" w:rsidRPr="0095250E" w:rsidRDefault="00283C80" w:rsidP="00283C80">
      <w:pPr>
        <w:pStyle w:val="PL"/>
      </w:pPr>
    </w:p>
    <w:p w14:paraId="483C6B26" w14:textId="77777777" w:rsidR="00283C80" w:rsidRPr="0095250E" w:rsidRDefault="00283C80" w:rsidP="00283C80">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0E766AC" w14:textId="77777777" w:rsidR="00283C80" w:rsidRPr="0095250E" w:rsidRDefault="00283C80" w:rsidP="00283C80">
      <w:pPr>
        <w:pStyle w:val="PL"/>
      </w:pPr>
    </w:p>
    <w:p w14:paraId="585AB477" w14:textId="77777777" w:rsidR="00283C80" w:rsidRPr="0095250E" w:rsidRDefault="00283C80" w:rsidP="00283C80">
      <w:pPr>
        <w:pStyle w:val="PL"/>
      </w:pPr>
      <w:r w:rsidRPr="0095250E">
        <w:t xml:space="preserve">FreqPriorityEUTRA ::=               </w:t>
      </w:r>
      <w:r w:rsidRPr="0095250E">
        <w:rPr>
          <w:color w:val="993366"/>
        </w:rPr>
        <w:t>SEQUENCE</w:t>
      </w:r>
      <w:r w:rsidRPr="0095250E">
        <w:t xml:space="preserve"> {</w:t>
      </w:r>
    </w:p>
    <w:p w14:paraId="2ACA2D39" w14:textId="77777777" w:rsidR="00283C80" w:rsidRPr="0095250E" w:rsidRDefault="00283C80" w:rsidP="00283C80">
      <w:pPr>
        <w:pStyle w:val="PL"/>
      </w:pPr>
      <w:r w:rsidRPr="0095250E">
        <w:t xml:space="preserve">    carrierFreq                         ARFCN-ValueEUTRA,</w:t>
      </w:r>
    </w:p>
    <w:p w14:paraId="29359E14" w14:textId="77777777" w:rsidR="00283C80" w:rsidRPr="0095250E" w:rsidRDefault="00283C80" w:rsidP="00283C80">
      <w:pPr>
        <w:pStyle w:val="PL"/>
      </w:pPr>
      <w:r w:rsidRPr="0095250E">
        <w:t xml:space="preserve">    cellReselectionPriority             CellReselectionPriority,</w:t>
      </w:r>
    </w:p>
    <w:p w14:paraId="08FE2BDA" w14:textId="77777777" w:rsidR="00283C80" w:rsidRPr="0095250E" w:rsidRDefault="00283C80" w:rsidP="00283C80">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19E501B8" w14:textId="77777777" w:rsidR="00283C80" w:rsidRPr="0095250E" w:rsidRDefault="00283C80" w:rsidP="00283C80">
      <w:pPr>
        <w:pStyle w:val="PL"/>
      </w:pPr>
      <w:r w:rsidRPr="0095250E">
        <w:t>}</w:t>
      </w:r>
    </w:p>
    <w:p w14:paraId="017FBA2D" w14:textId="77777777" w:rsidR="00283C80" w:rsidRPr="0095250E" w:rsidRDefault="00283C80" w:rsidP="00283C80">
      <w:pPr>
        <w:pStyle w:val="PL"/>
      </w:pPr>
    </w:p>
    <w:p w14:paraId="1C160B05" w14:textId="77777777" w:rsidR="00283C80" w:rsidRPr="0095250E" w:rsidRDefault="00283C80" w:rsidP="00283C80">
      <w:pPr>
        <w:pStyle w:val="PL"/>
      </w:pPr>
      <w:r w:rsidRPr="0095250E">
        <w:lastRenderedPageBreak/>
        <w:t xml:space="preserve">FreqPriorityNR ::=                  </w:t>
      </w:r>
      <w:r w:rsidRPr="0095250E">
        <w:rPr>
          <w:color w:val="993366"/>
        </w:rPr>
        <w:t>SEQUENCE</w:t>
      </w:r>
      <w:r w:rsidRPr="0095250E">
        <w:t xml:space="preserve"> {</w:t>
      </w:r>
    </w:p>
    <w:p w14:paraId="14B17AEA" w14:textId="77777777" w:rsidR="00283C80" w:rsidRPr="0095250E" w:rsidRDefault="00283C80" w:rsidP="00283C80">
      <w:pPr>
        <w:pStyle w:val="PL"/>
      </w:pPr>
      <w:r w:rsidRPr="0095250E">
        <w:t xml:space="preserve">    carrierFreq                         ARFCN-ValueNR,</w:t>
      </w:r>
    </w:p>
    <w:p w14:paraId="77C5158B" w14:textId="77777777" w:rsidR="00283C80" w:rsidRPr="0095250E" w:rsidRDefault="00283C80" w:rsidP="00283C80">
      <w:pPr>
        <w:pStyle w:val="PL"/>
      </w:pPr>
      <w:r w:rsidRPr="0095250E">
        <w:t xml:space="preserve">    cellReselectionPriority             CellReselectionPriority,</w:t>
      </w:r>
    </w:p>
    <w:p w14:paraId="5ED87655" w14:textId="77777777" w:rsidR="00283C80" w:rsidRPr="0095250E" w:rsidRDefault="00283C80" w:rsidP="00283C80">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14094A3" w14:textId="77777777" w:rsidR="00283C80" w:rsidRPr="0095250E" w:rsidRDefault="00283C80" w:rsidP="00283C80">
      <w:pPr>
        <w:pStyle w:val="PL"/>
      </w:pPr>
      <w:r w:rsidRPr="0095250E">
        <w:t>}</w:t>
      </w:r>
    </w:p>
    <w:p w14:paraId="1593116D" w14:textId="77777777" w:rsidR="00283C80" w:rsidRPr="0095250E" w:rsidRDefault="00283C80" w:rsidP="00283C80">
      <w:pPr>
        <w:pStyle w:val="PL"/>
      </w:pPr>
    </w:p>
    <w:p w14:paraId="46103EC4" w14:textId="77777777" w:rsidR="00283C80" w:rsidRPr="0095250E" w:rsidRDefault="00283C80" w:rsidP="00283C80">
      <w:pPr>
        <w:pStyle w:val="PL"/>
      </w:pPr>
      <w:r w:rsidRPr="0095250E">
        <w:t xml:space="preserve">RAN-NotificationAreaInfo ::=        </w:t>
      </w:r>
      <w:r w:rsidRPr="0095250E">
        <w:rPr>
          <w:color w:val="993366"/>
        </w:rPr>
        <w:t>CHOICE</w:t>
      </w:r>
      <w:r w:rsidRPr="0095250E">
        <w:t xml:space="preserve"> {</w:t>
      </w:r>
    </w:p>
    <w:p w14:paraId="7844B992" w14:textId="77777777" w:rsidR="00283C80" w:rsidRPr="0095250E" w:rsidRDefault="00283C80" w:rsidP="00283C80">
      <w:pPr>
        <w:pStyle w:val="PL"/>
      </w:pPr>
      <w:r w:rsidRPr="0095250E">
        <w:t xml:space="preserve">    cellList                            PLMN-RAN-AreaCellList,</w:t>
      </w:r>
    </w:p>
    <w:p w14:paraId="7F90041B" w14:textId="77777777" w:rsidR="00283C80" w:rsidRPr="0095250E" w:rsidRDefault="00283C80" w:rsidP="00283C80">
      <w:pPr>
        <w:pStyle w:val="PL"/>
      </w:pPr>
      <w:r w:rsidRPr="0095250E">
        <w:t xml:space="preserve">    ran-AreaConfigList                  PLMN-RAN-AreaConfigList,</w:t>
      </w:r>
    </w:p>
    <w:p w14:paraId="52FA7991" w14:textId="77777777" w:rsidR="00283C80" w:rsidRPr="0095250E" w:rsidRDefault="00283C80" w:rsidP="00283C80">
      <w:pPr>
        <w:pStyle w:val="PL"/>
      </w:pPr>
      <w:r w:rsidRPr="0095250E">
        <w:t xml:space="preserve">    ...</w:t>
      </w:r>
    </w:p>
    <w:p w14:paraId="6E168FF5" w14:textId="77777777" w:rsidR="00283C80" w:rsidRPr="0095250E" w:rsidRDefault="00283C80" w:rsidP="00283C80">
      <w:pPr>
        <w:pStyle w:val="PL"/>
      </w:pPr>
      <w:r w:rsidRPr="0095250E">
        <w:t>}</w:t>
      </w:r>
    </w:p>
    <w:p w14:paraId="729D9380" w14:textId="77777777" w:rsidR="00283C80" w:rsidRPr="0095250E" w:rsidRDefault="00283C80" w:rsidP="00283C80">
      <w:pPr>
        <w:pStyle w:val="PL"/>
      </w:pPr>
    </w:p>
    <w:p w14:paraId="22308C1D" w14:textId="77777777" w:rsidR="00283C80" w:rsidRPr="0095250E" w:rsidRDefault="00283C80" w:rsidP="00283C80">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3B7BFCB1" w14:textId="77777777" w:rsidR="00283C80" w:rsidRPr="0095250E" w:rsidRDefault="00283C80" w:rsidP="00283C80">
      <w:pPr>
        <w:pStyle w:val="PL"/>
      </w:pPr>
    </w:p>
    <w:p w14:paraId="1E99E912" w14:textId="77777777" w:rsidR="00283C80" w:rsidRPr="0095250E" w:rsidRDefault="00283C80" w:rsidP="00283C80">
      <w:pPr>
        <w:pStyle w:val="PL"/>
      </w:pPr>
      <w:r w:rsidRPr="0095250E">
        <w:t xml:space="preserve">PLMN-RAN-AreaCell ::=               </w:t>
      </w:r>
      <w:r w:rsidRPr="0095250E">
        <w:rPr>
          <w:color w:val="993366"/>
        </w:rPr>
        <w:t>SEQUENCE</w:t>
      </w:r>
      <w:r w:rsidRPr="0095250E">
        <w:t xml:space="preserve"> {</w:t>
      </w:r>
    </w:p>
    <w:p w14:paraId="118F180E" w14:textId="77777777" w:rsidR="00283C80" w:rsidRPr="0095250E" w:rsidRDefault="00283C80" w:rsidP="00283C80">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399A939F" w14:textId="77777777" w:rsidR="00283C80" w:rsidRPr="0095250E" w:rsidRDefault="00283C80" w:rsidP="00283C80">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7A1E1FFD" w14:textId="77777777" w:rsidR="00283C80" w:rsidRPr="0095250E" w:rsidRDefault="00283C80" w:rsidP="00283C80">
      <w:pPr>
        <w:pStyle w:val="PL"/>
      </w:pPr>
      <w:r w:rsidRPr="0095250E">
        <w:t>}</w:t>
      </w:r>
    </w:p>
    <w:p w14:paraId="70BE15F5" w14:textId="77777777" w:rsidR="00283C80" w:rsidRPr="0095250E" w:rsidRDefault="00283C80" w:rsidP="00283C80">
      <w:pPr>
        <w:pStyle w:val="PL"/>
      </w:pPr>
    </w:p>
    <w:p w14:paraId="475D4B52" w14:textId="77777777" w:rsidR="00283C80" w:rsidRPr="0095250E" w:rsidRDefault="00283C80" w:rsidP="00283C80">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611F513E" w14:textId="77777777" w:rsidR="00283C80" w:rsidRPr="0095250E" w:rsidRDefault="00283C80" w:rsidP="00283C80">
      <w:pPr>
        <w:pStyle w:val="PL"/>
      </w:pPr>
    </w:p>
    <w:p w14:paraId="097CAA2B" w14:textId="77777777" w:rsidR="00283C80" w:rsidRPr="0095250E" w:rsidRDefault="00283C80" w:rsidP="00283C80">
      <w:pPr>
        <w:pStyle w:val="PL"/>
      </w:pPr>
      <w:r w:rsidRPr="0095250E">
        <w:t xml:space="preserve">PLMN-RAN-AreaConfig ::=             </w:t>
      </w:r>
      <w:r w:rsidRPr="0095250E">
        <w:rPr>
          <w:color w:val="993366"/>
        </w:rPr>
        <w:t>SEQUENCE</w:t>
      </w:r>
      <w:r w:rsidRPr="0095250E">
        <w:t xml:space="preserve"> {</w:t>
      </w:r>
    </w:p>
    <w:p w14:paraId="0E98E3A7" w14:textId="77777777" w:rsidR="00283C80" w:rsidRPr="0095250E" w:rsidRDefault="00283C80" w:rsidP="00283C80">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1A6241B5" w14:textId="77777777" w:rsidR="00283C80" w:rsidRPr="0095250E" w:rsidRDefault="00283C80" w:rsidP="00283C80">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467F6D88" w14:textId="77777777" w:rsidR="00283C80" w:rsidRPr="0095250E" w:rsidRDefault="00283C80" w:rsidP="00283C80">
      <w:pPr>
        <w:pStyle w:val="PL"/>
      </w:pPr>
      <w:r w:rsidRPr="0095250E">
        <w:t>}</w:t>
      </w:r>
    </w:p>
    <w:p w14:paraId="2199DDC3" w14:textId="77777777" w:rsidR="00283C80" w:rsidRPr="0095250E" w:rsidRDefault="00283C80" w:rsidP="00283C80">
      <w:pPr>
        <w:pStyle w:val="PL"/>
      </w:pPr>
    </w:p>
    <w:p w14:paraId="26DD5623" w14:textId="77777777" w:rsidR="00283C80" w:rsidRPr="0095250E" w:rsidRDefault="00283C80" w:rsidP="00283C80">
      <w:pPr>
        <w:pStyle w:val="PL"/>
      </w:pPr>
      <w:r w:rsidRPr="0095250E">
        <w:t xml:space="preserve">RAN-AreaConfig ::=                  </w:t>
      </w:r>
      <w:r w:rsidRPr="0095250E">
        <w:rPr>
          <w:color w:val="993366"/>
        </w:rPr>
        <w:t>SEQUENCE</w:t>
      </w:r>
      <w:r w:rsidRPr="0095250E">
        <w:t xml:space="preserve"> {</w:t>
      </w:r>
    </w:p>
    <w:p w14:paraId="143E3D75" w14:textId="77777777" w:rsidR="00283C80" w:rsidRPr="0095250E" w:rsidRDefault="00283C80" w:rsidP="00283C80">
      <w:pPr>
        <w:pStyle w:val="PL"/>
      </w:pPr>
      <w:r w:rsidRPr="0095250E">
        <w:t xml:space="preserve">    trackingAreaCode                    TrackingAreaCode,</w:t>
      </w:r>
    </w:p>
    <w:p w14:paraId="32C86295" w14:textId="77777777" w:rsidR="00283C80" w:rsidRPr="0095250E" w:rsidRDefault="00283C80" w:rsidP="00283C80">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4C7AC6FE" w14:textId="77777777" w:rsidR="00283C80" w:rsidRPr="0095250E" w:rsidRDefault="00283C80" w:rsidP="00283C80">
      <w:pPr>
        <w:pStyle w:val="PL"/>
      </w:pPr>
      <w:r w:rsidRPr="0095250E">
        <w:t>}</w:t>
      </w:r>
    </w:p>
    <w:p w14:paraId="1D30E873" w14:textId="77777777" w:rsidR="00283C80" w:rsidRPr="0095250E" w:rsidRDefault="00283C80" w:rsidP="00283C80">
      <w:pPr>
        <w:pStyle w:val="PL"/>
      </w:pPr>
    </w:p>
    <w:p w14:paraId="78524603" w14:textId="77777777" w:rsidR="00283C80" w:rsidRPr="0095250E" w:rsidRDefault="00283C80" w:rsidP="00283C80">
      <w:pPr>
        <w:pStyle w:val="PL"/>
      </w:pPr>
      <w:r w:rsidRPr="0095250E">
        <w:t xml:space="preserve">SDT-Config-r17 ::=                  </w:t>
      </w:r>
      <w:r w:rsidRPr="0095250E">
        <w:rPr>
          <w:color w:val="993366"/>
        </w:rPr>
        <w:t>SEQUENCE</w:t>
      </w:r>
      <w:r w:rsidRPr="0095250E">
        <w:t xml:space="preserve"> {</w:t>
      </w:r>
    </w:p>
    <w:p w14:paraId="0754D0D0" w14:textId="77777777" w:rsidR="00283C80" w:rsidRPr="0095250E" w:rsidRDefault="00283C80" w:rsidP="00283C80">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5BDB6871" w14:textId="77777777" w:rsidR="00283C80" w:rsidRPr="0095250E" w:rsidRDefault="00283C80" w:rsidP="00283C80">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0B42AFB0" w14:textId="77777777" w:rsidR="00283C80" w:rsidRPr="0095250E" w:rsidRDefault="00283C80" w:rsidP="00283C80">
      <w:pPr>
        <w:pStyle w:val="PL"/>
        <w:rPr>
          <w:color w:val="808080"/>
        </w:rPr>
      </w:pPr>
      <w:r w:rsidRPr="0095250E">
        <w:t xml:space="preserve">    sdt-MAC-PHY-CG-Config-r17           SetupRelease {SDT-CG-Config-r17}                                    </w:t>
      </w:r>
      <w:r w:rsidRPr="0095250E">
        <w:rPr>
          <w:color w:val="993366"/>
        </w:rPr>
        <w:t>OPTIONAL</w:t>
      </w:r>
      <w:r w:rsidRPr="0095250E">
        <w:t xml:space="preserve">,   </w:t>
      </w:r>
      <w:r w:rsidRPr="0095250E">
        <w:rPr>
          <w:color w:val="808080"/>
        </w:rPr>
        <w:t>-- Need M</w:t>
      </w:r>
    </w:p>
    <w:p w14:paraId="185AB75A" w14:textId="77777777" w:rsidR="00283C80" w:rsidRPr="0095250E" w:rsidRDefault="00283C80" w:rsidP="00283C80">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Need S</w:t>
      </w:r>
    </w:p>
    <w:p w14:paraId="6B38A4F3" w14:textId="77777777" w:rsidR="00283C80" w:rsidRPr="0095250E" w:rsidRDefault="00283C80" w:rsidP="00283C80">
      <w:pPr>
        <w:pStyle w:val="PL"/>
      </w:pPr>
      <w:r w:rsidRPr="0095250E">
        <w:t>}</w:t>
      </w:r>
    </w:p>
    <w:p w14:paraId="771CF363" w14:textId="77777777" w:rsidR="00283C80" w:rsidRPr="0095250E" w:rsidRDefault="00283C80" w:rsidP="00283C80">
      <w:pPr>
        <w:pStyle w:val="PL"/>
      </w:pPr>
    </w:p>
    <w:p w14:paraId="2CB21992" w14:textId="77777777" w:rsidR="00283C80" w:rsidRPr="0095250E" w:rsidRDefault="00283C80" w:rsidP="00283C80">
      <w:pPr>
        <w:pStyle w:val="PL"/>
      </w:pPr>
      <w:r w:rsidRPr="0095250E">
        <w:t xml:space="preserve">SDT-CG-Config-r17 ::= </w:t>
      </w:r>
      <w:r w:rsidRPr="0095250E">
        <w:rPr>
          <w:color w:val="993366"/>
        </w:rPr>
        <w:t>OCTET</w:t>
      </w:r>
      <w:r w:rsidRPr="0095250E">
        <w:t xml:space="preserve"> </w:t>
      </w:r>
      <w:r w:rsidRPr="0095250E">
        <w:rPr>
          <w:color w:val="993366"/>
        </w:rPr>
        <w:t>STRING</w:t>
      </w:r>
      <w:r w:rsidRPr="0095250E">
        <w:t xml:space="preserve"> (CONTAINING SDT-MAC-PHY-CG-Config-r17)</w:t>
      </w:r>
    </w:p>
    <w:p w14:paraId="478BD293" w14:textId="77777777" w:rsidR="00283C80" w:rsidRPr="0095250E" w:rsidRDefault="00283C80" w:rsidP="00283C80">
      <w:pPr>
        <w:pStyle w:val="PL"/>
      </w:pPr>
    </w:p>
    <w:p w14:paraId="5A1A37C1" w14:textId="77777777" w:rsidR="00283C80" w:rsidRPr="0095250E" w:rsidRDefault="00283C80" w:rsidP="00283C80">
      <w:pPr>
        <w:pStyle w:val="PL"/>
      </w:pPr>
      <w:r w:rsidRPr="0095250E">
        <w:t xml:space="preserve">SDT-MAC-PHY-CG-Config-r17 ::=       </w:t>
      </w:r>
      <w:r w:rsidRPr="0095250E">
        <w:rPr>
          <w:color w:val="993366"/>
        </w:rPr>
        <w:t>SEQUENCE</w:t>
      </w:r>
      <w:r w:rsidRPr="0095250E">
        <w:t xml:space="preserve"> {</w:t>
      </w:r>
    </w:p>
    <w:p w14:paraId="3AD9C599" w14:textId="77777777" w:rsidR="00283C80" w:rsidRPr="0095250E" w:rsidRDefault="00283C80" w:rsidP="00283C80">
      <w:pPr>
        <w:pStyle w:val="PL"/>
        <w:rPr>
          <w:color w:val="808080"/>
        </w:rPr>
      </w:pPr>
      <w:r w:rsidRPr="0095250E">
        <w:t xml:space="preserve">    </w:t>
      </w:r>
      <w:r w:rsidRPr="0095250E">
        <w:rPr>
          <w:color w:val="808080"/>
        </w:rPr>
        <w:t>-- CG-SDT specific configuration</w:t>
      </w:r>
    </w:p>
    <w:p w14:paraId="4F7E5A4B" w14:textId="77777777" w:rsidR="00283C80" w:rsidRPr="0095250E" w:rsidRDefault="00283C80" w:rsidP="00283C80">
      <w:pPr>
        <w:pStyle w:val="PL"/>
        <w:rPr>
          <w:color w:val="808080"/>
        </w:rPr>
      </w:pPr>
      <w:r w:rsidRPr="0095250E">
        <w:t xml:space="preserve">    cg-SDT-ConfigLCH-RestrictionToAddMod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CG-SDT-ConfigLCH-Restriction-r17 </w:t>
      </w:r>
      <w:r w:rsidRPr="0095250E">
        <w:rPr>
          <w:color w:val="993366"/>
        </w:rPr>
        <w:t>OPTIONAL</w:t>
      </w:r>
      <w:r w:rsidRPr="0095250E">
        <w:t xml:space="preserve">,   </w:t>
      </w:r>
      <w:r w:rsidRPr="0095250E">
        <w:rPr>
          <w:color w:val="808080"/>
        </w:rPr>
        <w:t>-- Need N</w:t>
      </w:r>
    </w:p>
    <w:p w14:paraId="3D5AD5AC" w14:textId="77777777" w:rsidR="00283C80" w:rsidRPr="0095250E" w:rsidRDefault="00283C80" w:rsidP="00283C80">
      <w:pPr>
        <w:pStyle w:val="PL"/>
        <w:rPr>
          <w:color w:val="808080"/>
        </w:rPr>
      </w:pPr>
      <w:r w:rsidRPr="0095250E">
        <w:t xml:space="preserve">    cg-SDT-ConfigLCH-R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60C40CF0" w14:textId="77777777" w:rsidR="00283C80" w:rsidRPr="0095250E" w:rsidRDefault="00283C80" w:rsidP="00283C80">
      <w:pPr>
        <w:pStyle w:val="PL"/>
        <w:rPr>
          <w:color w:val="808080"/>
        </w:rPr>
      </w:pPr>
      <w:r w:rsidRPr="0095250E">
        <w:t xml:space="preserve">    cg-SDT-ConfigInitialBWP-NUL-r17       SetupRelease {BWP-UplinkDedicatedSDT-r17}                     </w:t>
      </w:r>
      <w:r w:rsidRPr="0095250E">
        <w:rPr>
          <w:color w:val="993366"/>
        </w:rPr>
        <w:t>OPTIONAL</w:t>
      </w:r>
      <w:r w:rsidRPr="0095250E">
        <w:t xml:space="preserve">,   </w:t>
      </w:r>
      <w:r w:rsidRPr="0095250E">
        <w:rPr>
          <w:color w:val="808080"/>
        </w:rPr>
        <w:t>-- Need M</w:t>
      </w:r>
    </w:p>
    <w:p w14:paraId="5C312AC7" w14:textId="77777777" w:rsidR="00283C80" w:rsidRPr="0095250E" w:rsidRDefault="00283C80" w:rsidP="00283C80">
      <w:pPr>
        <w:pStyle w:val="PL"/>
        <w:rPr>
          <w:color w:val="808080"/>
        </w:rPr>
      </w:pPr>
      <w:r w:rsidRPr="0095250E">
        <w:t xml:space="preserve">    cg-SDT-ConfigInitialBWP-SUL-r17       SetupRelease {BWP-UplinkDedicatedSDT-r17}                     </w:t>
      </w:r>
      <w:r w:rsidRPr="0095250E">
        <w:rPr>
          <w:color w:val="993366"/>
        </w:rPr>
        <w:t>OPTIONAL</w:t>
      </w:r>
      <w:r w:rsidRPr="0095250E">
        <w:t xml:space="preserve">,   </w:t>
      </w:r>
      <w:r w:rsidRPr="0095250E">
        <w:rPr>
          <w:color w:val="808080"/>
        </w:rPr>
        <w:t>-- Need M</w:t>
      </w:r>
    </w:p>
    <w:p w14:paraId="6542FB18" w14:textId="77777777" w:rsidR="00283C80" w:rsidRPr="0095250E" w:rsidRDefault="00283C80" w:rsidP="00283C80">
      <w:pPr>
        <w:pStyle w:val="PL"/>
        <w:rPr>
          <w:color w:val="808080"/>
        </w:rPr>
      </w:pPr>
      <w:r w:rsidRPr="0095250E">
        <w:t xml:space="preserve">    cg-SDT-ConfigInitialBWP-DL-r17        BWP-DownlinkDedicatedSDT-r17                                  </w:t>
      </w:r>
      <w:r w:rsidRPr="0095250E">
        <w:rPr>
          <w:color w:val="993366"/>
        </w:rPr>
        <w:t>OPTIONAL</w:t>
      </w:r>
      <w:r w:rsidRPr="0095250E">
        <w:t xml:space="preserve">,   </w:t>
      </w:r>
      <w:r w:rsidRPr="0095250E">
        <w:rPr>
          <w:color w:val="808080"/>
        </w:rPr>
        <w:t>-- Need M</w:t>
      </w:r>
    </w:p>
    <w:p w14:paraId="55A7A9A6" w14:textId="77777777" w:rsidR="00283C80" w:rsidRPr="0095250E" w:rsidRDefault="00283C80" w:rsidP="00283C80">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1C242EA8" w14:textId="77777777" w:rsidR="00283C80" w:rsidRPr="0095250E" w:rsidRDefault="00283C80" w:rsidP="00283C80">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331EA558" w14:textId="77777777" w:rsidR="00283C80" w:rsidRPr="0095250E" w:rsidRDefault="00283C80" w:rsidP="00283C80">
      <w:pPr>
        <w:pStyle w:val="PL"/>
        <w:rPr>
          <w:color w:val="808080"/>
        </w:rPr>
      </w:pPr>
      <w:r w:rsidRPr="0095250E">
        <w:t xml:space="preserve">    </w:t>
      </w:r>
      <w:bookmarkStart w:id="1541" w:name="_Hlk95905177"/>
      <w:r w:rsidRPr="0095250E">
        <w:t>cg-SDT-TA-Valid</w:t>
      </w:r>
      <w:bookmarkEnd w:id="1541"/>
      <w:r w:rsidRPr="0095250E">
        <w:t xml:space="preserve">ationConfig-r17        SetupRelease { CG-SDT-TA-ValidationConfig-r17 }               </w:t>
      </w:r>
      <w:r w:rsidRPr="0095250E">
        <w:rPr>
          <w:color w:val="993366"/>
        </w:rPr>
        <w:t>OPTIONAL</w:t>
      </w:r>
      <w:r w:rsidRPr="0095250E">
        <w:t xml:space="preserve">,   </w:t>
      </w:r>
      <w:r w:rsidRPr="0095250E">
        <w:rPr>
          <w:color w:val="808080"/>
        </w:rPr>
        <w:t>-- Need M</w:t>
      </w:r>
    </w:p>
    <w:p w14:paraId="39B9F14B" w14:textId="77777777" w:rsidR="00283C80" w:rsidRPr="0095250E" w:rsidRDefault="00283C80" w:rsidP="00283C80">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2D6A994C" w14:textId="77777777" w:rsidR="00283C80" w:rsidRPr="0095250E" w:rsidRDefault="00283C80" w:rsidP="00283C80">
      <w:pPr>
        <w:pStyle w:val="PL"/>
      </w:pPr>
      <w:r w:rsidRPr="0095250E">
        <w:t xml:space="preserve">    ...,</w:t>
      </w:r>
    </w:p>
    <w:p w14:paraId="6D87C449" w14:textId="77777777" w:rsidR="00283C80" w:rsidRPr="0095250E" w:rsidRDefault="00283C80" w:rsidP="00283C80">
      <w:pPr>
        <w:pStyle w:val="PL"/>
      </w:pPr>
      <w:r w:rsidRPr="0095250E">
        <w:lastRenderedPageBreak/>
        <w:t xml:space="preserve">    [[</w:t>
      </w:r>
    </w:p>
    <w:p w14:paraId="0C820FE5" w14:textId="77777777" w:rsidR="00283C80" w:rsidRPr="0095250E" w:rsidRDefault="00283C80" w:rsidP="00283C80">
      <w:pPr>
        <w:pStyle w:val="PL"/>
      </w:pPr>
      <w:r w:rsidRPr="0095250E">
        <w:t xml:space="preserve">    cg-SDT-ConfigLCH-RestrictionToAddModListExt-v1800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CG-SDT-ConfigLCH-Restriction-v1800</w:t>
      </w:r>
    </w:p>
    <w:p w14:paraId="74A882E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FB2D964" w14:textId="77777777" w:rsidR="00283C80" w:rsidRPr="0095250E" w:rsidRDefault="00283C80" w:rsidP="00283C80">
      <w:pPr>
        <w:pStyle w:val="PL"/>
      </w:pPr>
      <w:r w:rsidRPr="0095250E">
        <w:t xml:space="preserve">     cg-MT-SDT-MaxDurationToNext-CG-Occasion-r18 </w:t>
      </w:r>
      <w:r w:rsidRPr="0095250E">
        <w:rPr>
          <w:color w:val="993366"/>
        </w:rPr>
        <w:t>ENUMERATED</w:t>
      </w:r>
      <w:r w:rsidRPr="0095250E">
        <w:t xml:space="preserve"> {</w:t>
      </w:r>
    </w:p>
    <w:p w14:paraId="0B4ACCBD" w14:textId="77777777" w:rsidR="00283C80" w:rsidRPr="0095250E" w:rsidRDefault="00283C80" w:rsidP="00283C80">
      <w:pPr>
        <w:pStyle w:val="PL"/>
      </w:pPr>
      <w:r w:rsidRPr="0095250E">
        <w:t xml:space="preserve">                                                ms10, ms100, sec1, sec10, sec60, sec100, sec300, sec600,</w:t>
      </w:r>
    </w:p>
    <w:p w14:paraId="4F9D286E" w14:textId="77777777" w:rsidR="00283C80" w:rsidRPr="0095250E" w:rsidRDefault="00283C80" w:rsidP="00283C80">
      <w:pPr>
        <w:pStyle w:val="PL"/>
      </w:pPr>
      <w:r w:rsidRPr="0095250E">
        <w:t xml:space="preserve">                                                sec1200, sec1800, sec3600,</w:t>
      </w:r>
    </w:p>
    <w:p w14:paraId="5B24DF86" w14:textId="77777777" w:rsidR="00283C80" w:rsidRPr="0095250E" w:rsidRDefault="00283C80" w:rsidP="00283C80">
      <w:pPr>
        <w:pStyle w:val="PL"/>
        <w:rPr>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309FF02C" w14:textId="77777777" w:rsidR="00283C80" w:rsidRPr="0095250E" w:rsidRDefault="00283C80" w:rsidP="00283C80">
      <w:pPr>
        <w:pStyle w:val="PL"/>
      </w:pPr>
      <w:r w:rsidRPr="0095250E">
        <w:t xml:space="preserve">    ]]</w:t>
      </w:r>
    </w:p>
    <w:p w14:paraId="02CD8F52" w14:textId="77777777" w:rsidR="00283C80" w:rsidRPr="0095250E" w:rsidRDefault="00283C80" w:rsidP="00283C80">
      <w:pPr>
        <w:pStyle w:val="PL"/>
      </w:pPr>
      <w:r w:rsidRPr="0095250E">
        <w:t>}</w:t>
      </w:r>
    </w:p>
    <w:p w14:paraId="22FFED45" w14:textId="77777777" w:rsidR="00283C80" w:rsidRPr="0095250E" w:rsidRDefault="00283C80" w:rsidP="00283C80">
      <w:pPr>
        <w:pStyle w:val="PL"/>
      </w:pPr>
    </w:p>
    <w:p w14:paraId="4F3E378D" w14:textId="77777777" w:rsidR="00283C80" w:rsidRPr="0095250E" w:rsidRDefault="00283C80" w:rsidP="00283C80">
      <w:pPr>
        <w:pStyle w:val="PL"/>
      </w:pPr>
      <w:r w:rsidRPr="0095250E">
        <w:t xml:space="preserve">CG-SDT-TA-ValidationConfig-r17 ::=  </w:t>
      </w:r>
      <w:r w:rsidRPr="0095250E">
        <w:rPr>
          <w:color w:val="993366"/>
        </w:rPr>
        <w:t>SEQUENCE</w:t>
      </w:r>
      <w:r w:rsidRPr="0095250E">
        <w:t xml:space="preserve"> {</w:t>
      </w:r>
    </w:p>
    <w:p w14:paraId="20E5F1A5" w14:textId="77777777" w:rsidR="00283C80" w:rsidRPr="0095250E" w:rsidRDefault="00283C80" w:rsidP="00283C80">
      <w:pPr>
        <w:pStyle w:val="PL"/>
      </w:pPr>
      <w:r w:rsidRPr="0095250E">
        <w:t xml:space="preserve">    cg-SDT-RSRP-ChangeThreshold-r17     </w:t>
      </w:r>
      <w:r w:rsidRPr="0095250E">
        <w:rPr>
          <w:color w:val="993366"/>
        </w:rPr>
        <w:t>ENUMERATED</w:t>
      </w:r>
      <w:r w:rsidRPr="0095250E">
        <w:t xml:space="preserve"> { dB2, dB4, dB6, dB8, dB10, dB14, dB18, dB22,</w:t>
      </w:r>
    </w:p>
    <w:p w14:paraId="3073FD1E" w14:textId="77777777" w:rsidR="00283C80" w:rsidRPr="0095250E" w:rsidRDefault="00283C80" w:rsidP="00283C80">
      <w:pPr>
        <w:pStyle w:val="PL"/>
      </w:pPr>
      <w:r w:rsidRPr="0095250E">
        <w:t xml:space="preserve">                                            dB26, dB30, dB34, spare5, spare4, spare3, spare2, spare1}</w:t>
      </w:r>
    </w:p>
    <w:p w14:paraId="6CC227E3" w14:textId="77777777" w:rsidR="00283C80" w:rsidRPr="0095250E" w:rsidRDefault="00283C80" w:rsidP="00283C80">
      <w:pPr>
        <w:pStyle w:val="PL"/>
      </w:pPr>
      <w:r w:rsidRPr="0095250E">
        <w:t>}</w:t>
      </w:r>
    </w:p>
    <w:p w14:paraId="6F810DF2" w14:textId="77777777" w:rsidR="00283C80" w:rsidRPr="0095250E" w:rsidRDefault="00283C80" w:rsidP="00283C80">
      <w:pPr>
        <w:pStyle w:val="PL"/>
      </w:pPr>
    </w:p>
    <w:p w14:paraId="4500FF11" w14:textId="77777777" w:rsidR="00283C80" w:rsidRPr="0095250E" w:rsidRDefault="00283C80" w:rsidP="00283C80">
      <w:pPr>
        <w:pStyle w:val="PL"/>
      </w:pPr>
      <w:r w:rsidRPr="0095250E">
        <w:t xml:space="preserve">BWP-DownlinkDedicatedSDT-r17 ::=    </w:t>
      </w:r>
      <w:r w:rsidRPr="0095250E">
        <w:rPr>
          <w:color w:val="993366"/>
        </w:rPr>
        <w:t>SEQUENCE</w:t>
      </w:r>
      <w:r w:rsidRPr="0095250E">
        <w:t xml:space="preserve"> {</w:t>
      </w:r>
    </w:p>
    <w:p w14:paraId="5245F648" w14:textId="77777777" w:rsidR="00283C80" w:rsidRPr="0095250E" w:rsidRDefault="00283C80" w:rsidP="00283C80">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61061074" w14:textId="77777777" w:rsidR="00283C80" w:rsidRPr="0095250E" w:rsidRDefault="00283C80" w:rsidP="00283C80">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40B22C59" w14:textId="77777777" w:rsidR="00283C80" w:rsidRPr="0095250E" w:rsidRDefault="00283C80" w:rsidP="00283C80">
      <w:pPr>
        <w:pStyle w:val="PL"/>
      </w:pPr>
      <w:r w:rsidRPr="0095250E">
        <w:t xml:space="preserve">   ...</w:t>
      </w:r>
    </w:p>
    <w:p w14:paraId="0E5C35FD" w14:textId="77777777" w:rsidR="00283C80" w:rsidRPr="0095250E" w:rsidRDefault="00283C80" w:rsidP="00283C80">
      <w:pPr>
        <w:pStyle w:val="PL"/>
      </w:pPr>
      <w:r w:rsidRPr="0095250E">
        <w:t>}</w:t>
      </w:r>
    </w:p>
    <w:p w14:paraId="028FF4B8" w14:textId="77777777" w:rsidR="00283C80" w:rsidRPr="0095250E" w:rsidRDefault="00283C80" w:rsidP="00283C80">
      <w:pPr>
        <w:pStyle w:val="PL"/>
      </w:pPr>
    </w:p>
    <w:p w14:paraId="67ABE718" w14:textId="77777777" w:rsidR="00283C80" w:rsidRPr="0095250E" w:rsidRDefault="00283C80" w:rsidP="00283C80">
      <w:pPr>
        <w:pStyle w:val="PL"/>
      </w:pPr>
      <w:r w:rsidRPr="0095250E">
        <w:t xml:space="preserve">BWP-UplinkDedicatedSDT-r17 ::=      </w:t>
      </w:r>
      <w:r w:rsidRPr="0095250E">
        <w:rPr>
          <w:color w:val="993366"/>
        </w:rPr>
        <w:t>SEQUENCE</w:t>
      </w:r>
      <w:r w:rsidRPr="0095250E">
        <w:t xml:space="preserve"> {</w:t>
      </w:r>
    </w:p>
    <w:p w14:paraId="48CD8306" w14:textId="77777777" w:rsidR="00283C80" w:rsidRPr="0095250E" w:rsidRDefault="00283C80" w:rsidP="00283C80">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0F285EF7" w14:textId="77777777" w:rsidR="00283C80" w:rsidRPr="0095250E" w:rsidRDefault="00283C80" w:rsidP="00283C80">
      <w:pPr>
        <w:pStyle w:val="PL"/>
        <w:rPr>
          <w:color w:val="808080"/>
        </w:rPr>
      </w:pPr>
      <w:r w:rsidRPr="0095250E">
        <w:t xml:space="preserve">    configuredGrantConfigToAddModList-r17                 ConfiguredGrantConfigToAddModList-r16             </w:t>
      </w:r>
      <w:r w:rsidRPr="0095250E">
        <w:rPr>
          <w:color w:val="993366"/>
        </w:rPr>
        <w:t>OPTIONAL</w:t>
      </w:r>
      <w:r w:rsidRPr="0095250E">
        <w:t xml:space="preserve">,   </w:t>
      </w:r>
      <w:r w:rsidRPr="0095250E">
        <w:rPr>
          <w:color w:val="808080"/>
        </w:rPr>
        <w:t>-- Need N</w:t>
      </w:r>
    </w:p>
    <w:p w14:paraId="1ACFDEC8" w14:textId="77777777" w:rsidR="00283C80" w:rsidRPr="0095250E" w:rsidRDefault="00283C80" w:rsidP="00283C80">
      <w:pPr>
        <w:pStyle w:val="PL"/>
        <w:rPr>
          <w:color w:val="808080"/>
        </w:rPr>
      </w:pPr>
      <w:r w:rsidRPr="0095250E">
        <w:t xml:space="preserve">    configuredGrantConfigToReleaseList-r17                ConfiguredGrantConfigToReleaseList-r16            </w:t>
      </w:r>
      <w:r w:rsidRPr="0095250E">
        <w:rPr>
          <w:color w:val="993366"/>
        </w:rPr>
        <w:t>OPTIONAL</w:t>
      </w:r>
      <w:r w:rsidRPr="0095250E">
        <w:t xml:space="preserve">,   </w:t>
      </w:r>
      <w:r w:rsidRPr="0095250E">
        <w:rPr>
          <w:color w:val="808080"/>
        </w:rPr>
        <w:t>-- Need N</w:t>
      </w:r>
    </w:p>
    <w:p w14:paraId="33A26936" w14:textId="77777777" w:rsidR="00283C80" w:rsidRPr="0095250E" w:rsidRDefault="00283C80" w:rsidP="00283C80">
      <w:pPr>
        <w:pStyle w:val="PL"/>
      </w:pPr>
      <w:r w:rsidRPr="0095250E">
        <w:t xml:space="preserve">   ...</w:t>
      </w:r>
    </w:p>
    <w:p w14:paraId="78AB0C30" w14:textId="77777777" w:rsidR="00283C80" w:rsidRPr="0095250E" w:rsidRDefault="00283C80" w:rsidP="00283C80">
      <w:pPr>
        <w:pStyle w:val="PL"/>
      </w:pPr>
      <w:r w:rsidRPr="0095250E">
        <w:t>}</w:t>
      </w:r>
    </w:p>
    <w:p w14:paraId="54FF89E4" w14:textId="77777777" w:rsidR="00283C80" w:rsidRPr="0095250E" w:rsidRDefault="00283C80" w:rsidP="00283C80">
      <w:pPr>
        <w:pStyle w:val="PL"/>
      </w:pPr>
    </w:p>
    <w:p w14:paraId="6A59E4CA" w14:textId="77777777" w:rsidR="00283C80" w:rsidRPr="0095250E" w:rsidRDefault="00283C80" w:rsidP="00283C80">
      <w:pPr>
        <w:pStyle w:val="PL"/>
      </w:pPr>
      <w:r w:rsidRPr="0095250E">
        <w:t xml:space="preserve">CG-SDT-ConfigLCH-Restriction-r17 ::= </w:t>
      </w:r>
      <w:r w:rsidRPr="0095250E">
        <w:rPr>
          <w:color w:val="993366"/>
        </w:rPr>
        <w:t>SEQUENCE</w:t>
      </w:r>
      <w:r w:rsidRPr="0095250E">
        <w:t xml:space="preserve"> {</w:t>
      </w:r>
    </w:p>
    <w:p w14:paraId="15AB07FB" w14:textId="77777777" w:rsidR="00283C80" w:rsidRPr="0095250E" w:rsidRDefault="00283C80" w:rsidP="00283C80">
      <w:pPr>
        <w:pStyle w:val="PL"/>
      </w:pPr>
      <w:r w:rsidRPr="0095250E">
        <w:t xml:space="preserve">    logicalChannelIdentity-r17          LogicalChannelIdentity,</w:t>
      </w:r>
    </w:p>
    <w:p w14:paraId="5D5DDF8E" w14:textId="77777777" w:rsidR="00283C80" w:rsidRPr="0095250E" w:rsidRDefault="00283C80" w:rsidP="00283C80">
      <w:pPr>
        <w:pStyle w:val="PL"/>
        <w:rPr>
          <w:color w:val="808080"/>
        </w:rPr>
      </w:pPr>
      <w:r w:rsidRPr="0095250E">
        <w:t xml:space="preserve">    configuredGrantType1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562D57" w14:textId="77777777" w:rsidR="00283C80" w:rsidRPr="0095250E" w:rsidRDefault="00283C80" w:rsidP="00283C80">
      <w:pPr>
        <w:pStyle w:val="PL"/>
      </w:pPr>
      <w:r w:rsidRPr="0095250E">
        <w:t xml:space="preserve">    allowedCG-List-r17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6164BE2"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069D886" w14:textId="77777777" w:rsidR="00283C80" w:rsidRPr="0095250E" w:rsidRDefault="00283C80" w:rsidP="00283C80">
      <w:pPr>
        <w:pStyle w:val="PL"/>
      </w:pPr>
      <w:r w:rsidRPr="0095250E">
        <w:t>}</w:t>
      </w:r>
    </w:p>
    <w:p w14:paraId="17A441BB" w14:textId="77777777" w:rsidR="00283C80" w:rsidRPr="0095250E" w:rsidRDefault="00283C80" w:rsidP="00283C80">
      <w:pPr>
        <w:pStyle w:val="PL"/>
      </w:pPr>
    </w:p>
    <w:p w14:paraId="137A6D7E" w14:textId="77777777" w:rsidR="00283C80" w:rsidRPr="0095250E" w:rsidRDefault="00283C80" w:rsidP="00283C80">
      <w:pPr>
        <w:pStyle w:val="PL"/>
      </w:pPr>
      <w:r w:rsidRPr="0095250E">
        <w:t xml:space="preserve">CG-SDT-ConfigLCH-Restriction-v1800 ::= </w:t>
      </w:r>
      <w:r w:rsidRPr="0095250E">
        <w:rPr>
          <w:color w:val="993366"/>
        </w:rPr>
        <w:t>SEQUENCE</w:t>
      </w:r>
      <w:r w:rsidRPr="0095250E">
        <w:t xml:space="preserve"> {</w:t>
      </w:r>
    </w:p>
    <w:p w14:paraId="5AC723FC" w14:textId="77777777" w:rsidR="00283C80" w:rsidRPr="0095250E" w:rsidRDefault="00283C80" w:rsidP="00283C80">
      <w:pPr>
        <w:pStyle w:val="PL"/>
      </w:pPr>
      <w:r w:rsidRPr="0095250E">
        <w:t xml:space="preserve">    cg-SDT-MaxDurationToNext-CG-Occasion-r18 </w:t>
      </w:r>
      <w:r w:rsidRPr="0095250E">
        <w:rPr>
          <w:color w:val="993366"/>
        </w:rPr>
        <w:t>ENUMERATED</w:t>
      </w:r>
      <w:r w:rsidRPr="0095250E">
        <w:t xml:space="preserve"> {</w:t>
      </w:r>
    </w:p>
    <w:p w14:paraId="24BC50A4" w14:textId="77777777" w:rsidR="00283C80" w:rsidRPr="0095250E" w:rsidRDefault="00283C80" w:rsidP="00283C80">
      <w:pPr>
        <w:pStyle w:val="PL"/>
      </w:pPr>
      <w:r w:rsidRPr="0095250E">
        <w:t xml:space="preserve">                                                 ms10, ms100, sec1, sec10, sec60, sec100, sec300, sec600,</w:t>
      </w:r>
    </w:p>
    <w:p w14:paraId="676E721A" w14:textId="77777777" w:rsidR="00283C80" w:rsidRPr="0095250E" w:rsidRDefault="00283C80" w:rsidP="00283C80">
      <w:pPr>
        <w:pStyle w:val="PL"/>
      </w:pPr>
      <w:r w:rsidRPr="0095250E">
        <w:t xml:space="preserve">                                                 sec1200, sec1800, sec3600,</w:t>
      </w:r>
    </w:p>
    <w:p w14:paraId="131C3713" w14:textId="77777777" w:rsidR="00283C80" w:rsidRPr="0095250E" w:rsidRDefault="00283C80" w:rsidP="00283C80">
      <w:pPr>
        <w:pStyle w:val="PL"/>
        <w:rPr>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3C798F65" w14:textId="77777777" w:rsidR="00283C80" w:rsidRPr="0095250E" w:rsidRDefault="00283C80" w:rsidP="00283C80">
      <w:pPr>
        <w:pStyle w:val="PL"/>
      </w:pPr>
      <w:r w:rsidRPr="0095250E">
        <w:t>}</w:t>
      </w:r>
    </w:p>
    <w:p w14:paraId="1E7EF813" w14:textId="77777777" w:rsidR="00283C80" w:rsidRPr="0095250E" w:rsidRDefault="00283C80" w:rsidP="00283C80">
      <w:pPr>
        <w:pStyle w:val="PL"/>
      </w:pPr>
    </w:p>
    <w:p w14:paraId="07FFB757" w14:textId="77777777" w:rsidR="00283C80" w:rsidRPr="0095250E" w:rsidRDefault="00283C80" w:rsidP="00283C80">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78292E30" w14:textId="77777777" w:rsidR="00283C80" w:rsidRPr="0095250E" w:rsidRDefault="00283C80" w:rsidP="00283C80">
      <w:pPr>
        <w:pStyle w:val="PL"/>
      </w:pPr>
    </w:p>
    <w:p w14:paraId="5EDDE05F" w14:textId="77777777" w:rsidR="00283C80" w:rsidRPr="0095250E" w:rsidRDefault="00283C80" w:rsidP="00283C80">
      <w:pPr>
        <w:pStyle w:val="PL"/>
      </w:pPr>
      <w:r w:rsidRPr="0095250E">
        <w:t xml:space="preserve">SRS-PosRRC-InactiveConfig-r17 ::=       </w:t>
      </w:r>
      <w:r w:rsidRPr="0095250E">
        <w:rPr>
          <w:color w:val="993366"/>
        </w:rPr>
        <w:t>SEQUENCE</w:t>
      </w:r>
      <w:r w:rsidRPr="0095250E">
        <w:t xml:space="preserve"> {</w:t>
      </w:r>
    </w:p>
    <w:p w14:paraId="00F57CF3" w14:textId="77777777" w:rsidR="00283C80" w:rsidRPr="0095250E" w:rsidRDefault="00283C80" w:rsidP="00283C80">
      <w:pPr>
        <w:pStyle w:val="PL"/>
        <w:rPr>
          <w:color w:val="808080"/>
        </w:rPr>
      </w:pPr>
      <w:r w:rsidRPr="0095250E">
        <w:t xml:space="preserve">    srs-PosConfigNUL-r17                    SRS-PosConfig-r17                                                   </w:t>
      </w:r>
      <w:r w:rsidRPr="0095250E">
        <w:rPr>
          <w:color w:val="993366"/>
        </w:rPr>
        <w:t>OPTIONAL</w:t>
      </w:r>
      <w:r w:rsidRPr="0095250E">
        <w:t xml:space="preserve">,    </w:t>
      </w:r>
      <w:r w:rsidRPr="0095250E">
        <w:rPr>
          <w:color w:val="808080"/>
        </w:rPr>
        <w:t>-- Need R</w:t>
      </w:r>
    </w:p>
    <w:p w14:paraId="64C720FC" w14:textId="77777777" w:rsidR="00283C80" w:rsidRPr="0095250E" w:rsidRDefault="00283C80" w:rsidP="00283C80">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464951EB" w14:textId="77777777" w:rsidR="00283C80" w:rsidRPr="0095250E" w:rsidRDefault="00283C80" w:rsidP="00283C80">
      <w:pPr>
        <w:pStyle w:val="PL"/>
        <w:rPr>
          <w:color w:val="808080"/>
        </w:rPr>
      </w:pPr>
      <w:r w:rsidRPr="0095250E">
        <w:t xml:space="preserve">    bwp-NUL-r17                             BWP                                                                 </w:t>
      </w:r>
      <w:r w:rsidRPr="0095250E">
        <w:rPr>
          <w:color w:val="993366"/>
        </w:rPr>
        <w:t>OPTIONAL</w:t>
      </w:r>
      <w:r w:rsidRPr="0095250E">
        <w:t xml:space="preserve">,    </w:t>
      </w:r>
      <w:r w:rsidRPr="0095250E">
        <w:rPr>
          <w:color w:val="808080"/>
        </w:rPr>
        <w:t>-- Need S</w:t>
      </w:r>
    </w:p>
    <w:p w14:paraId="05D878AB" w14:textId="77777777" w:rsidR="00283C80" w:rsidRPr="0095250E" w:rsidRDefault="00283C80" w:rsidP="00283C80">
      <w:pPr>
        <w:pStyle w:val="PL"/>
        <w:rPr>
          <w:color w:val="808080"/>
        </w:rPr>
      </w:pPr>
      <w:r w:rsidRPr="0095250E">
        <w:t xml:space="preserve">    bwp-SUL-r17                             BWP                                                                 </w:t>
      </w:r>
      <w:r w:rsidRPr="0095250E">
        <w:rPr>
          <w:color w:val="993366"/>
        </w:rPr>
        <w:t>OPTIONAL</w:t>
      </w:r>
      <w:r w:rsidRPr="0095250E">
        <w:t xml:space="preserve">,    </w:t>
      </w:r>
      <w:r w:rsidRPr="0095250E">
        <w:rPr>
          <w:color w:val="808080"/>
        </w:rPr>
        <w:t>-- Need S</w:t>
      </w:r>
    </w:p>
    <w:p w14:paraId="5C99F8DC" w14:textId="77777777" w:rsidR="00283C80" w:rsidRPr="0095250E" w:rsidRDefault="00283C80" w:rsidP="00283C80">
      <w:pPr>
        <w:pStyle w:val="PL"/>
        <w:rPr>
          <w:color w:val="808080"/>
        </w:rPr>
      </w:pPr>
      <w:r w:rsidRPr="0095250E">
        <w:t xml:space="preserve">    inactivePosSRS-TimeAlignmentTimer-r17   TimeAlignmentTimer                                                  </w:t>
      </w:r>
      <w:r w:rsidRPr="0095250E">
        <w:rPr>
          <w:color w:val="993366"/>
        </w:rPr>
        <w:t>OPTIONAL</w:t>
      </w:r>
      <w:r w:rsidRPr="0095250E">
        <w:t xml:space="preserve">,    </w:t>
      </w:r>
      <w:r w:rsidRPr="0095250E">
        <w:rPr>
          <w:color w:val="808080"/>
        </w:rPr>
        <w:t>-- Need M</w:t>
      </w:r>
    </w:p>
    <w:p w14:paraId="19ECE75E" w14:textId="77777777" w:rsidR="00283C80" w:rsidRPr="0095250E" w:rsidRDefault="00283C80" w:rsidP="00283C80">
      <w:pPr>
        <w:pStyle w:val="PL"/>
        <w:rPr>
          <w:color w:val="808080"/>
        </w:rPr>
      </w:pPr>
      <w:r w:rsidRPr="0095250E">
        <w:t xml:space="preserve">    inactivePosSRS-RSRP-ChangeThreshold-r17 RSRP-ChangeThreshold-r17                                            </w:t>
      </w:r>
      <w:r w:rsidRPr="0095250E">
        <w:rPr>
          <w:color w:val="993366"/>
        </w:rPr>
        <w:t>OPTIONAL</w:t>
      </w:r>
      <w:r w:rsidRPr="0095250E">
        <w:t xml:space="preserve">     </w:t>
      </w:r>
      <w:r w:rsidRPr="0095250E">
        <w:rPr>
          <w:color w:val="808080"/>
        </w:rPr>
        <w:t>-- Need M</w:t>
      </w:r>
    </w:p>
    <w:p w14:paraId="3074B3A7" w14:textId="77777777" w:rsidR="00283C80" w:rsidRPr="0095250E" w:rsidRDefault="00283C80" w:rsidP="00283C80">
      <w:pPr>
        <w:pStyle w:val="PL"/>
      </w:pPr>
      <w:r w:rsidRPr="0095250E">
        <w:t>}</w:t>
      </w:r>
    </w:p>
    <w:p w14:paraId="081CD17B" w14:textId="77777777" w:rsidR="00283C80" w:rsidRPr="0095250E" w:rsidRDefault="00283C80" w:rsidP="00283C80">
      <w:pPr>
        <w:pStyle w:val="PL"/>
      </w:pPr>
    </w:p>
    <w:p w14:paraId="549D1DEB" w14:textId="77777777" w:rsidR="00283C80" w:rsidRPr="0095250E" w:rsidRDefault="00283C80" w:rsidP="00283C80">
      <w:pPr>
        <w:pStyle w:val="PL"/>
      </w:pPr>
      <w:r w:rsidRPr="0095250E">
        <w:t xml:space="preserve">RSRP-ChangeThreshold-r17 ::= </w:t>
      </w:r>
      <w:r w:rsidRPr="0095250E">
        <w:rPr>
          <w:color w:val="993366"/>
        </w:rPr>
        <w:t>ENUMERATED</w:t>
      </w:r>
      <w:r w:rsidRPr="0095250E">
        <w:t xml:space="preserve"> {dB4, dB6, dB8, dB10, dB14, dB18, dB22, dB26, dB30, dB34, spare6, spare5, spare4, spare3, spare2, spare1}</w:t>
      </w:r>
    </w:p>
    <w:p w14:paraId="2A91B017" w14:textId="77777777" w:rsidR="00283C80" w:rsidRPr="0095250E" w:rsidRDefault="00283C80" w:rsidP="00283C80">
      <w:pPr>
        <w:pStyle w:val="PL"/>
      </w:pPr>
    </w:p>
    <w:p w14:paraId="321D3587" w14:textId="77777777" w:rsidR="00283C80" w:rsidRPr="0095250E" w:rsidRDefault="00283C80" w:rsidP="00283C80">
      <w:pPr>
        <w:pStyle w:val="PL"/>
      </w:pPr>
      <w:r w:rsidRPr="0095250E">
        <w:t xml:space="preserve">SRS-PosConfig-r17 ::=               </w:t>
      </w:r>
      <w:r w:rsidRPr="0095250E">
        <w:rPr>
          <w:color w:val="993366"/>
        </w:rPr>
        <w:t>SEQUENCE</w:t>
      </w:r>
      <w:r w:rsidRPr="0095250E">
        <w:t xml:space="preserve"> {</w:t>
      </w:r>
    </w:p>
    <w:p w14:paraId="259B4759" w14:textId="77777777" w:rsidR="00283C80" w:rsidRPr="0095250E" w:rsidRDefault="00283C80" w:rsidP="00283C80">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510CE9DD" w14:textId="77777777" w:rsidR="00283C80" w:rsidRPr="0095250E" w:rsidRDefault="00283C80" w:rsidP="00283C80">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77749687" w14:textId="77777777" w:rsidR="00283C80" w:rsidRPr="0095250E" w:rsidRDefault="00283C80" w:rsidP="00283C80">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EBFB1AD" w14:textId="77777777" w:rsidR="00283C80" w:rsidRPr="0095250E" w:rsidRDefault="00283C80" w:rsidP="00283C80">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2B1024C6" w14:textId="77777777" w:rsidR="00283C80" w:rsidRPr="0095250E" w:rsidRDefault="00283C80" w:rsidP="00283C80">
      <w:pPr>
        <w:pStyle w:val="PL"/>
      </w:pPr>
      <w:r w:rsidRPr="0095250E">
        <w:t>}</w:t>
      </w:r>
    </w:p>
    <w:p w14:paraId="255F7B20" w14:textId="77777777" w:rsidR="00283C80" w:rsidRPr="0095250E" w:rsidRDefault="00283C80" w:rsidP="00283C80">
      <w:pPr>
        <w:pStyle w:val="PL"/>
      </w:pPr>
    </w:p>
    <w:p w14:paraId="5B034122" w14:textId="77777777" w:rsidR="00283C80" w:rsidRPr="0095250E" w:rsidRDefault="00283C80" w:rsidP="00283C80">
      <w:pPr>
        <w:pStyle w:val="PL"/>
      </w:pPr>
      <w:r w:rsidRPr="0095250E">
        <w:t xml:space="preserve">SRS-PosRRC-Inactive-v1800 ::=                </w:t>
      </w:r>
      <w:r w:rsidRPr="0095250E">
        <w:rPr>
          <w:color w:val="993366"/>
        </w:rPr>
        <w:t>SEQUENCE</w:t>
      </w:r>
      <w:r w:rsidRPr="0095250E">
        <w:t xml:space="preserve"> {</w:t>
      </w:r>
    </w:p>
    <w:p w14:paraId="26E68C45" w14:textId="77777777" w:rsidR="00283C80" w:rsidRPr="0095250E" w:rsidRDefault="00283C80" w:rsidP="00283C80">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5A00183" w14:textId="77777777" w:rsidR="00283C80" w:rsidRPr="0095250E" w:rsidRDefault="00283C80" w:rsidP="00283C80">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667059D" w14:textId="77777777" w:rsidR="00283C80" w:rsidRPr="0095250E" w:rsidRDefault="00283C80" w:rsidP="00283C80">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094F17CE" w14:textId="77777777" w:rsidR="00283C80" w:rsidRPr="0095250E" w:rsidRDefault="00283C80" w:rsidP="00283C80">
      <w:pPr>
        <w:pStyle w:val="PL"/>
      </w:pPr>
      <w:r w:rsidRPr="0095250E">
        <w:t xml:space="preserve">    ...</w:t>
      </w:r>
    </w:p>
    <w:p w14:paraId="3A50DD0E" w14:textId="77777777" w:rsidR="00283C80" w:rsidRPr="0095250E" w:rsidRDefault="00283C80" w:rsidP="00283C80">
      <w:pPr>
        <w:pStyle w:val="PL"/>
      </w:pPr>
      <w:r w:rsidRPr="0095250E">
        <w:t>}</w:t>
      </w:r>
    </w:p>
    <w:p w14:paraId="4B3D23CC" w14:textId="77777777" w:rsidR="00283C80" w:rsidRPr="0095250E" w:rsidRDefault="00283C80" w:rsidP="00283C80">
      <w:pPr>
        <w:pStyle w:val="PL"/>
      </w:pPr>
    </w:p>
    <w:p w14:paraId="03932E6B" w14:textId="77777777" w:rsidR="00283C80" w:rsidRPr="0095250E" w:rsidRDefault="00283C80" w:rsidP="00283C80">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4068622A" w14:textId="77777777" w:rsidR="00283C80" w:rsidRPr="0095250E" w:rsidRDefault="00283C80" w:rsidP="00283C80">
      <w:pPr>
        <w:pStyle w:val="PL"/>
      </w:pPr>
    </w:p>
    <w:p w14:paraId="7F8AADEF" w14:textId="77777777" w:rsidR="00283C80" w:rsidRPr="0095250E" w:rsidRDefault="00283C80" w:rsidP="00283C80">
      <w:pPr>
        <w:pStyle w:val="PL"/>
      </w:pPr>
      <w:r w:rsidRPr="0095250E">
        <w:t xml:space="preserve">SRS-PosRRC-InactiveValidityAreaConfig-r18 ::= </w:t>
      </w:r>
      <w:r w:rsidRPr="0095250E">
        <w:rPr>
          <w:color w:val="993366"/>
        </w:rPr>
        <w:t>SEQUENCE</w:t>
      </w:r>
      <w:r w:rsidRPr="0095250E">
        <w:t xml:space="preserve"> {</w:t>
      </w:r>
    </w:p>
    <w:p w14:paraId="063FB160" w14:textId="77777777" w:rsidR="00283C80" w:rsidRPr="0095250E" w:rsidRDefault="00283C80" w:rsidP="00283C80">
      <w:pPr>
        <w:pStyle w:val="PL"/>
      </w:pPr>
      <w:r w:rsidRPr="0095250E">
        <w:t xml:space="preserve">    configType-r18                                </w:t>
      </w:r>
      <w:r w:rsidRPr="0095250E">
        <w:rPr>
          <w:color w:val="993366"/>
        </w:rPr>
        <w:t>ENUMERATED</w:t>
      </w:r>
      <w:r w:rsidRPr="0095250E">
        <w:t xml:space="preserve"> {preconfig, non-preconfig},</w:t>
      </w:r>
    </w:p>
    <w:p w14:paraId="5484539D" w14:textId="77777777" w:rsidR="00283C80" w:rsidRPr="0095250E" w:rsidRDefault="00283C80" w:rsidP="00283C80">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7388A086" w14:textId="77777777" w:rsidR="00283C80" w:rsidRPr="0095250E" w:rsidRDefault="00283C80" w:rsidP="00283C80">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B83237F" w14:textId="77777777" w:rsidR="00283C80" w:rsidRPr="0095250E" w:rsidRDefault="00283C80" w:rsidP="00283C80">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50F5B1DA" w14:textId="77777777" w:rsidR="00283C80" w:rsidRPr="0095250E" w:rsidRDefault="00283C80" w:rsidP="00283C80">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7CB4D58D" w14:textId="77777777" w:rsidR="00283C80" w:rsidRPr="0095250E" w:rsidRDefault="00283C80" w:rsidP="00283C80">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40718EDD" w14:textId="77777777" w:rsidR="00283C80" w:rsidRPr="0095250E" w:rsidRDefault="00283C80" w:rsidP="00283C80">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5F828BE0" w14:textId="77777777" w:rsidR="00283C80" w:rsidRPr="0095250E" w:rsidRDefault="00283C80" w:rsidP="00283C80">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2E3CF72E" w14:textId="77777777" w:rsidR="00283C80" w:rsidRPr="0095250E" w:rsidRDefault="00283C80" w:rsidP="00283C80">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3E35B47" w14:textId="77777777" w:rsidR="00283C80" w:rsidRPr="0095250E" w:rsidRDefault="00283C80" w:rsidP="00283C80">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74319C24" w14:textId="77777777" w:rsidR="00283C80" w:rsidRPr="0095250E" w:rsidRDefault="00283C80" w:rsidP="00283C80">
      <w:pPr>
        <w:pStyle w:val="PL"/>
      </w:pPr>
      <w:r w:rsidRPr="0095250E">
        <w:t xml:space="preserve">    ...</w:t>
      </w:r>
    </w:p>
    <w:p w14:paraId="2E3FF9E7" w14:textId="77777777" w:rsidR="00283C80" w:rsidRPr="0095250E" w:rsidRDefault="00283C80" w:rsidP="00283C80">
      <w:pPr>
        <w:pStyle w:val="PL"/>
      </w:pPr>
      <w:r w:rsidRPr="0095250E">
        <w:t>}</w:t>
      </w:r>
    </w:p>
    <w:p w14:paraId="6762F140" w14:textId="77777777" w:rsidR="00283C80" w:rsidRPr="0095250E" w:rsidRDefault="00283C80" w:rsidP="00283C80">
      <w:pPr>
        <w:pStyle w:val="PL"/>
      </w:pPr>
    </w:p>
    <w:p w14:paraId="59CE1863" w14:textId="77777777" w:rsidR="00283C80" w:rsidRPr="0095250E" w:rsidRDefault="00283C80" w:rsidP="00283C80">
      <w:pPr>
        <w:pStyle w:val="PL"/>
      </w:pPr>
      <w:r w:rsidRPr="0095250E">
        <w:t xml:space="preserve">AreaValidityTA-Config-r18 ::=             </w:t>
      </w:r>
      <w:r w:rsidRPr="0095250E">
        <w:rPr>
          <w:color w:val="993366"/>
        </w:rPr>
        <w:t>SEQUENCE</w:t>
      </w:r>
      <w:r w:rsidRPr="0095250E">
        <w:t xml:space="preserve"> {</w:t>
      </w:r>
    </w:p>
    <w:p w14:paraId="528A7CA2" w14:textId="77777777" w:rsidR="00283C80" w:rsidRPr="0095250E" w:rsidRDefault="00283C80" w:rsidP="00283C80">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25DC378F" w14:textId="77777777" w:rsidR="00283C80" w:rsidRPr="0095250E" w:rsidRDefault="00283C80" w:rsidP="00283C80">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0C4C2139" w14:textId="77777777" w:rsidR="00283C80" w:rsidRPr="0095250E" w:rsidRDefault="00283C80" w:rsidP="00283C80">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5FA34AFE" w14:textId="77777777" w:rsidR="00283C80" w:rsidRPr="0095250E" w:rsidRDefault="00283C80" w:rsidP="00283C80">
      <w:pPr>
        <w:pStyle w:val="PL"/>
      </w:pPr>
      <w:r w:rsidRPr="0095250E">
        <w:t>}</w:t>
      </w:r>
    </w:p>
    <w:p w14:paraId="1680D076" w14:textId="77777777" w:rsidR="00283C80" w:rsidRPr="0095250E" w:rsidRDefault="00283C80" w:rsidP="00283C80">
      <w:pPr>
        <w:pStyle w:val="PL"/>
        <w:rPr>
          <w:color w:val="808080"/>
        </w:rPr>
      </w:pPr>
      <w:r w:rsidRPr="0095250E">
        <w:rPr>
          <w:color w:val="808080"/>
        </w:rPr>
        <w:t>-- Editor's Note: FFS on configType timer value and on optional need codes for area Validity TA Config</w:t>
      </w:r>
    </w:p>
    <w:p w14:paraId="66C9FEB4" w14:textId="77777777" w:rsidR="00283C80" w:rsidRPr="0095250E" w:rsidRDefault="00283C80" w:rsidP="00283C80">
      <w:pPr>
        <w:pStyle w:val="PL"/>
      </w:pPr>
    </w:p>
    <w:p w14:paraId="6E3D364D" w14:textId="77777777" w:rsidR="00283C80" w:rsidRPr="0095250E" w:rsidRDefault="00283C80" w:rsidP="00283C80">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3D590BED" w14:textId="77777777" w:rsidR="00283C80" w:rsidRPr="0095250E" w:rsidRDefault="00283C80" w:rsidP="00283C80">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1C2B68ED" w14:textId="77777777" w:rsidR="00283C80" w:rsidRPr="0095250E" w:rsidRDefault="00283C80" w:rsidP="00283C80">
      <w:pPr>
        <w:pStyle w:val="PL"/>
      </w:pPr>
    </w:p>
    <w:p w14:paraId="4865202B" w14:textId="77777777" w:rsidR="00283C80" w:rsidRPr="0095250E" w:rsidRDefault="00283C80" w:rsidP="00283C80">
      <w:pPr>
        <w:pStyle w:val="PL"/>
      </w:pPr>
      <w:r w:rsidRPr="0095250E">
        <w:t xml:space="preserve">SRS-PosRRC-AggBW-InactiveConfig-r18 ::=       </w:t>
      </w:r>
      <w:r w:rsidRPr="0095250E">
        <w:rPr>
          <w:color w:val="993366"/>
        </w:rPr>
        <w:t>SEQUENCE</w:t>
      </w:r>
      <w:r w:rsidRPr="0095250E">
        <w:t xml:space="preserve"> {</w:t>
      </w:r>
    </w:p>
    <w:p w14:paraId="6A8FE3D1" w14:textId="77777777" w:rsidR="00283C80" w:rsidRPr="0095250E" w:rsidRDefault="00283C80" w:rsidP="00283C80">
      <w:pPr>
        <w:pStyle w:val="PL"/>
      </w:pPr>
      <w:r w:rsidRPr="0095250E">
        <w:t xml:space="preserve">    srs-PosConfig-r18                             SRS-PosConfig-r17,</w:t>
      </w:r>
    </w:p>
    <w:p w14:paraId="2D23ACBB" w14:textId="77777777" w:rsidR="00283C80" w:rsidRPr="0095250E" w:rsidRDefault="00283C80" w:rsidP="00283C80">
      <w:pPr>
        <w:pStyle w:val="PL"/>
      </w:pPr>
      <w:r w:rsidRPr="0095250E">
        <w:t xml:space="preserve">    freqInfoAdditionalCcList-r18                  ARFCN-ValueNR</w:t>
      </w:r>
    </w:p>
    <w:p w14:paraId="4CA659AD" w14:textId="77777777" w:rsidR="00283C80" w:rsidRPr="0095250E" w:rsidRDefault="00283C80" w:rsidP="00283C80">
      <w:pPr>
        <w:pStyle w:val="PL"/>
      </w:pPr>
      <w:r w:rsidRPr="0095250E">
        <w:t>}</w:t>
      </w:r>
    </w:p>
    <w:p w14:paraId="24CB103A" w14:textId="77777777" w:rsidR="00283C80" w:rsidRPr="0095250E" w:rsidRDefault="00283C80" w:rsidP="00283C80">
      <w:pPr>
        <w:pStyle w:val="PL"/>
      </w:pPr>
    </w:p>
    <w:p w14:paraId="1D3A3466" w14:textId="77777777" w:rsidR="00283C80" w:rsidRPr="0095250E" w:rsidRDefault="00283C80" w:rsidP="00283C80">
      <w:pPr>
        <w:pStyle w:val="PL"/>
      </w:pPr>
      <w:r w:rsidRPr="0095250E">
        <w:t xml:space="preserve">ExtendedPagingCycle-r17 ::=         </w:t>
      </w:r>
      <w:r w:rsidRPr="0095250E">
        <w:rPr>
          <w:color w:val="993366"/>
        </w:rPr>
        <w:t>ENUMERATED</w:t>
      </w:r>
      <w:r w:rsidRPr="0095250E">
        <w:t xml:space="preserve"> {rf256, rf512, rf1024, spare1}</w:t>
      </w:r>
    </w:p>
    <w:p w14:paraId="5CF8F0CA" w14:textId="77777777" w:rsidR="00283C80" w:rsidRPr="0095250E" w:rsidRDefault="00283C80" w:rsidP="00283C80">
      <w:pPr>
        <w:pStyle w:val="PL"/>
      </w:pPr>
    </w:p>
    <w:p w14:paraId="553A5703" w14:textId="77777777" w:rsidR="00283C80" w:rsidRPr="0095250E" w:rsidRDefault="00283C80" w:rsidP="00283C80">
      <w:pPr>
        <w:pStyle w:val="PL"/>
      </w:pPr>
      <w:r w:rsidRPr="0095250E">
        <w:t xml:space="preserve">ExtendedPagingCycle-Config-r18 ::= </w:t>
      </w:r>
      <w:r w:rsidRPr="0095250E">
        <w:rPr>
          <w:color w:val="993366"/>
        </w:rPr>
        <w:t>SEQUENCE</w:t>
      </w:r>
      <w:r w:rsidRPr="0095250E">
        <w:t xml:space="preserve"> {</w:t>
      </w:r>
    </w:p>
    <w:p w14:paraId="3A2901EE" w14:textId="77777777" w:rsidR="00283C80" w:rsidRPr="0095250E" w:rsidRDefault="00283C80" w:rsidP="00283C80">
      <w:pPr>
        <w:pStyle w:val="PL"/>
      </w:pPr>
      <w:r w:rsidRPr="0095250E">
        <w:t xml:space="preserve">    extendedPagingCycle-r18            </w:t>
      </w:r>
      <w:r w:rsidRPr="0095250E">
        <w:rPr>
          <w:color w:val="993366"/>
        </w:rPr>
        <w:t>ENUMERATED</w:t>
      </w:r>
      <w:r w:rsidRPr="0095250E">
        <w:t xml:space="preserve"> {hf2, hf4, hf8, hf16, hf32, hf64, hf128,hf256, hf512, hf1024,</w:t>
      </w:r>
    </w:p>
    <w:p w14:paraId="523BDA42" w14:textId="77777777" w:rsidR="00283C80" w:rsidRPr="0095250E" w:rsidRDefault="00283C80" w:rsidP="00283C80">
      <w:pPr>
        <w:pStyle w:val="PL"/>
      </w:pPr>
      <w:r w:rsidRPr="0095250E">
        <w:lastRenderedPageBreak/>
        <w:t xml:space="preserve">                                                   spare6, spare5, spare4, spare3, spare2, spare1},</w:t>
      </w:r>
    </w:p>
    <w:p w14:paraId="5D30E4CD" w14:textId="77777777" w:rsidR="00283C80" w:rsidRPr="0095250E" w:rsidRDefault="00283C80" w:rsidP="00283C80">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37C6699C" w14:textId="77777777" w:rsidR="00283C80" w:rsidRPr="0095250E" w:rsidRDefault="00283C80" w:rsidP="00283C80">
      <w:pPr>
        <w:pStyle w:val="PL"/>
      </w:pPr>
      <w:r w:rsidRPr="0095250E">
        <w:t xml:space="preserve">                                                   ms12800, ms14080, ms15360, ms16640, ms17920, ms19200, ms20480, ms21760,</w:t>
      </w:r>
    </w:p>
    <w:p w14:paraId="51CE570B" w14:textId="77777777" w:rsidR="00283C80" w:rsidRPr="0095250E" w:rsidRDefault="00283C80" w:rsidP="00283C80">
      <w:pPr>
        <w:pStyle w:val="PL"/>
      </w:pPr>
      <w:r w:rsidRPr="0095250E">
        <w:t xml:space="preserve">                                                   ms23040, ms24320, ms25600, ms26880, ms28160, ms29440, ms30720, ms32000,</w:t>
      </w:r>
    </w:p>
    <w:p w14:paraId="73EE24DF" w14:textId="77777777" w:rsidR="00283C80" w:rsidRPr="0095250E" w:rsidRDefault="00283C80" w:rsidP="00283C80">
      <w:pPr>
        <w:pStyle w:val="PL"/>
      </w:pPr>
      <w:r w:rsidRPr="0095250E">
        <w:t xml:space="preserve">                                                   ms33280, ms34560, ms35840, ms37120, ms38400, ms39680, ms40960}</w:t>
      </w:r>
    </w:p>
    <w:p w14:paraId="12098416" w14:textId="77777777" w:rsidR="00283C80" w:rsidRPr="0095250E" w:rsidRDefault="00283C80" w:rsidP="00283C80">
      <w:pPr>
        <w:pStyle w:val="PL"/>
      </w:pPr>
      <w:r w:rsidRPr="0095250E">
        <w:t>}</w:t>
      </w:r>
    </w:p>
    <w:p w14:paraId="121D0A40" w14:textId="77777777" w:rsidR="00283C80" w:rsidRPr="0095250E" w:rsidRDefault="00283C80" w:rsidP="00283C80">
      <w:pPr>
        <w:pStyle w:val="PL"/>
      </w:pPr>
    </w:p>
    <w:p w14:paraId="7F1EECF2" w14:textId="77777777" w:rsidR="00283C80" w:rsidRPr="0095250E" w:rsidRDefault="00283C80" w:rsidP="00283C80">
      <w:pPr>
        <w:pStyle w:val="PL"/>
      </w:pPr>
      <w:r w:rsidRPr="0095250E">
        <w:t xml:space="preserve">MulticastConfigInactive-r18::=         </w:t>
      </w:r>
      <w:r w:rsidRPr="0095250E">
        <w:rPr>
          <w:color w:val="993366"/>
        </w:rPr>
        <w:t>SEQUENCE</w:t>
      </w:r>
      <w:r w:rsidRPr="0095250E">
        <w:t xml:space="preserve"> {</w:t>
      </w:r>
    </w:p>
    <w:p w14:paraId="60750CDA" w14:textId="77777777" w:rsidR="00283C80" w:rsidRPr="0095250E" w:rsidRDefault="00283C80" w:rsidP="00283C80">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057AFAAA" w14:textId="77777777" w:rsidR="00283C80" w:rsidRPr="0095250E" w:rsidRDefault="00283C80" w:rsidP="00283C80">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59EEFBB6" w14:textId="77777777" w:rsidR="00283C80" w:rsidRPr="0095250E" w:rsidRDefault="00283C80" w:rsidP="00283C80">
      <w:pPr>
        <w:pStyle w:val="PL"/>
      </w:pPr>
      <w:r w:rsidRPr="0095250E">
        <w:t>}</w:t>
      </w:r>
    </w:p>
    <w:p w14:paraId="403B588C" w14:textId="77777777" w:rsidR="00283C80" w:rsidRPr="0095250E" w:rsidRDefault="00283C80" w:rsidP="00283C80">
      <w:pPr>
        <w:pStyle w:val="PL"/>
      </w:pPr>
    </w:p>
    <w:p w14:paraId="3FC0CE1F" w14:textId="77777777" w:rsidR="00283C80" w:rsidRPr="0095250E" w:rsidRDefault="00283C80" w:rsidP="00283C80">
      <w:pPr>
        <w:pStyle w:val="PL"/>
        <w:rPr>
          <w:color w:val="808080"/>
        </w:rPr>
      </w:pPr>
      <w:r w:rsidRPr="0095250E">
        <w:rPr>
          <w:color w:val="808080"/>
        </w:rPr>
        <w:t>-- TAG-RRCRELEASE-STOP</w:t>
      </w:r>
    </w:p>
    <w:p w14:paraId="62B05E3D" w14:textId="77777777" w:rsidR="00283C80" w:rsidRPr="0095250E" w:rsidRDefault="00283C80" w:rsidP="00283C80">
      <w:pPr>
        <w:pStyle w:val="PL"/>
        <w:rPr>
          <w:color w:val="808080"/>
        </w:rPr>
      </w:pPr>
      <w:r w:rsidRPr="0095250E">
        <w:rPr>
          <w:color w:val="808080"/>
        </w:rPr>
        <w:t>-- ASN1STOP</w:t>
      </w:r>
    </w:p>
    <w:p w14:paraId="231C485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4E76DD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1006F4" w14:textId="77777777" w:rsidR="00283C80" w:rsidRPr="0095250E" w:rsidRDefault="00283C80" w:rsidP="00C06585">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283C80" w:rsidRPr="0095250E" w14:paraId="2A98EA93" w14:textId="77777777" w:rsidTr="00C06585">
        <w:tc>
          <w:tcPr>
            <w:tcW w:w="14173" w:type="dxa"/>
            <w:tcBorders>
              <w:top w:val="single" w:sz="4" w:space="0" w:color="auto"/>
              <w:left w:val="single" w:sz="4" w:space="0" w:color="auto"/>
              <w:bottom w:val="single" w:sz="4" w:space="0" w:color="auto"/>
              <w:right w:val="single" w:sz="4" w:space="0" w:color="auto"/>
            </w:tcBorders>
          </w:tcPr>
          <w:p w14:paraId="6D6DE1F0" w14:textId="77777777" w:rsidR="00283C80" w:rsidRPr="0095250E" w:rsidRDefault="00283C80" w:rsidP="00C06585">
            <w:pPr>
              <w:pStyle w:val="TAL"/>
              <w:rPr>
                <w:b/>
                <w:bCs/>
                <w:i/>
                <w:iCs/>
                <w:noProof/>
                <w:lang w:eastAsia="sv-SE"/>
              </w:rPr>
            </w:pPr>
            <w:r w:rsidRPr="0095250E">
              <w:rPr>
                <w:b/>
                <w:bCs/>
                <w:i/>
                <w:iCs/>
                <w:noProof/>
                <w:lang w:eastAsia="sv-SE"/>
              </w:rPr>
              <w:t>cellReselectionPriorities</w:t>
            </w:r>
          </w:p>
          <w:p w14:paraId="2B81B8BD" w14:textId="77777777" w:rsidR="00283C80" w:rsidRPr="0095250E" w:rsidRDefault="00283C80" w:rsidP="00C06585">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283C80" w:rsidRPr="0095250E" w14:paraId="7709EBF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6BE0EB" w14:textId="77777777" w:rsidR="00283C80" w:rsidRPr="0095250E" w:rsidRDefault="00283C80" w:rsidP="00C06585">
            <w:pPr>
              <w:pStyle w:val="TAL"/>
              <w:rPr>
                <w:b/>
                <w:bCs/>
                <w:i/>
                <w:noProof/>
                <w:lang w:eastAsia="en-GB"/>
              </w:rPr>
            </w:pPr>
            <w:r w:rsidRPr="0095250E">
              <w:rPr>
                <w:b/>
                <w:bCs/>
                <w:i/>
                <w:noProof/>
                <w:lang w:eastAsia="en-GB"/>
              </w:rPr>
              <w:t>cnType</w:t>
            </w:r>
          </w:p>
          <w:p w14:paraId="10A07735" w14:textId="77777777" w:rsidR="00283C80" w:rsidRPr="0095250E" w:rsidRDefault="00283C80" w:rsidP="00C06585">
            <w:pPr>
              <w:pStyle w:val="TAL"/>
              <w:rPr>
                <w:i/>
                <w:lang w:eastAsia="sv-SE"/>
              </w:rPr>
            </w:pPr>
            <w:r w:rsidRPr="0095250E">
              <w:rPr>
                <w:lang w:eastAsia="en-GB"/>
              </w:rPr>
              <w:t>Indicate that the UE is redirected to EPC or 5GC.</w:t>
            </w:r>
          </w:p>
        </w:tc>
      </w:tr>
      <w:tr w:rsidR="00283C80" w:rsidRPr="0095250E" w14:paraId="24E3A32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AD6586" w14:textId="77777777" w:rsidR="00283C80" w:rsidRPr="0095250E" w:rsidRDefault="00283C80" w:rsidP="00C06585">
            <w:pPr>
              <w:pStyle w:val="TAL"/>
              <w:rPr>
                <w:b/>
                <w:i/>
                <w:noProof/>
                <w:lang w:eastAsia="sv-SE"/>
              </w:rPr>
            </w:pPr>
            <w:r w:rsidRPr="0095250E">
              <w:rPr>
                <w:b/>
                <w:i/>
                <w:noProof/>
                <w:lang w:eastAsia="sv-SE"/>
              </w:rPr>
              <w:t>deprioritisationReq</w:t>
            </w:r>
          </w:p>
          <w:p w14:paraId="611CB1F3" w14:textId="77777777" w:rsidR="00283C80" w:rsidRPr="0095250E" w:rsidRDefault="00283C80" w:rsidP="00C06585">
            <w:pPr>
              <w:pStyle w:val="TAL"/>
              <w:rPr>
                <w:szCs w:val="22"/>
                <w:lang w:eastAsia="sv-SE"/>
              </w:rPr>
            </w:pPr>
            <w:r w:rsidRPr="0095250E">
              <w:rPr>
                <w:lang w:eastAsia="sv-SE"/>
              </w:rPr>
              <w:t>Indicates whether the current frequency or RAT is to be de-prioritised.</w:t>
            </w:r>
          </w:p>
        </w:tc>
      </w:tr>
      <w:tr w:rsidR="00283C80" w:rsidRPr="0095250E" w14:paraId="7690020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F7BE67" w14:textId="77777777" w:rsidR="00283C80" w:rsidRPr="0095250E" w:rsidRDefault="00283C80" w:rsidP="00C06585">
            <w:pPr>
              <w:pStyle w:val="TAL"/>
              <w:rPr>
                <w:b/>
                <w:i/>
                <w:noProof/>
                <w:lang w:eastAsia="en-US"/>
              </w:rPr>
            </w:pPr>
            <w:r w:rsidRPr="0095250E">
              <w:rPr>
                <w:b/>
                <w:i/>
                <w:iCs/>
                <w:lang w:eastAsia="sv-SE"/>
              </w:rPr>
              <w:t>deprioritisationTimer</w:t>
            </w:r>
          </w:p>
          <w:p w14:paraId="7A505313" w14:textId="77777777" w:rsidR="00283C80" w:rsidRPr="0095250E" w:rsidRDefault="00283C80" w:rsidP="00C06585">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283C80" w:rsidRPr="0095250E" w14:paraId="455CC32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AB9A32" w14:textId="77777777" w:rsidR="00283C80" w:rsidRPr="0095250E" w:rsidRDefault="00283C80" w:rsidP="00C06585">
            <w:pPr>
              <w:pStyle w:val="TAL"/>
              <w:rPr>
                <w:b/>
                <w:i/>
                <w:iCs/>
                <w:lang w:eastAsia="ko-KR"/>
              </w:rPr>
            </w:pPr>
            <w:r w:rsidRPr="0095250E">
              <w:rPr>
                <w:b/>
                <w:i/>
                <w:iCs/>
                <w:lang w:eastAsia="ko-KR"/>
              </w:rPr>
              <w:t>measIdleConfig</w:t>
            </w:r>
          </w:p>
          <w:p w14:paraId="0B47322E" w14:textId="77777777" w:rsidR="00283C80" w:rsidRPr="0095250E" w:rsidRDefault="00283C80" w:rsidP="00C06585">
            <w:pPr>
              <w:pStyle w:val="TAL"/>
              <w:rPr>
                <w:b/>
                <w:i/>
                <w:iCs/>
                <w:lang w:eastAsia="sv-SE"/>
              </w:rPr>
            </w:pPr>
            <w:r w:rsidRPr="0095250E">
              <w:rPr>
                <w:bCs/>
                <w:noProof/>
                <w:lang w:eastAsia="en-GB"/>
              </w:rPr>
              <w:t>Indicates measurement configuration to be stored and used by the UE while in RRC_IDLE or RRC_INACTIVE.</w:t>
            </w:r>
          </w:p>
        </w:tc>
      </w:tr>
      <w:tr w:rsidR="00283C80" w:rsidRPr="0095250E" w14:paraId="2122992D" w14:textId="77777777" w:rsidTr="00C06585">
        <w:tc>
          <w:tcPr>
            <w:tcW w:w="14173" w:type="dxa"/>
            <w:tcBorders>
              <w:top w:val="single" w:sz="4" w:space="0" w:color="auto"/>
              <w:left w:val="single" w:sz="4" w:space="0" w:color="auto"/>
              <w:bottom w:val="single" w:sz="4" w:space="0" w:color="auto"/>
              <w:right w:val="single" w:sz="4" w:space="0" w:color="auto"/>
            </w:tcBorders>
          </w:tcPr>
          <w:p w14:paraId="12B7DB6E" w14:textId="77777777" w:rsidR="00283C80" w:rsidRPr="0095250E" w:rsidRDefault="00283C80" w:rsidP="00C06585">
            <w:pPr>
              <w:pStyle w:val="TAL"/>
              <w:rPr>
                <w:b/>
                <w:bCs/>
                <w:i/>
                <w:iCs/>
                <w:lang w:eastAsia="ko-KR"/>
              </w:rPr>
            </w:pPr>
            <w:r w:rsidRPr="0095250E">
              <w:rPr>
                <w:b/>
                <w:bCs/>
                <w:i/>
                <w:iCs/>
                <w:lang w:eastAsia="ko-KR"/>
              </w:rPr>
              <w:t>mpsPriorityIndication</w:t>
            </w:r>
          </w:p>
          <w:p w14:paraId="3269D524" w14:textId="77777777" w:rsidR="00283C80" w:rsidRPr="0095250E" w:rsidRDefault="00283C80" w:rsidP="00C065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 or set the resume cause to </w:t>
            </w:r>
            <w:r w:rsidRPr="0095250E">
              <w:rPr>
                <w:i/>
                <w:lang w:eastAsia="ko-KR"/>
              </w:rPr>
              <w:t>mps-PriorityAccess</w:t>
            </w:r>
            <w:r w:rsidRPr="0095250E">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283C80" w:rsidRPr="0095250E" w14:paraId="32A6C0F1" w14:textId="77777777" w:rsidTr="00C06585">
        <w:tc>
          <w:tcPr>
            <w:tcW w:w="14173" w:type="dxa"/>
            <w:tcBorders>
              <w:top w:val="single" w:sz="4" w:space="0" w:color="auto"/>
              <w:left w:val="single" w:sz="4" w:space="0" w:color="auto"/>
              <w:bottom w:val="single" w:sz="4" w:space="0" w:color="auto"/>
              <w:right w:val="single" w:sz="4" w:space="0" w:color="auto"/>
            </w:tcBorders>
          </w:tcPr>
          <w:p w14:paraId="475B17AF" w14:textId="77777777" w:rsidR="00283C80" w:rsidRPr="0095250E" w:rsidRDefault="00283C80" w:rsidP="00C06585">
            <w:pPr>
              <w:pStyle w:val="TAL"/>
              <w:rPr>
                <w:b/>
                <w:bCs/>
                <w:i/>
                <w:iCs/>
                <w:lang w:eastAsia="ko-KR"/>
              </w:rPr>
            </w:pPr>
            <w:r w:rsidRPr="0095250E">
              <w:rPr>
                <w:b/>
                <w:bCs/>
                <w:i/>
                <w:iCs/>
                <w:lang w:eastAsia="ko-KR"/>
              </w:rPr>
              <w:t>multicastConfigInactive</w:t>
            </w:r>
          </w:p>
          <w:p w14:paraId="0CA8613B" w14:textId="77777777" w:rsidR="00283C80" w:rsidRPr="0095250E" w:rsidRDefault="00283C80" w:rsidP="00C06585">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283C80" w:rsidRPr="0095250E" w14:paraId="1DEF084C" w14:textId="77777777" w:rsidTr="00C06585">
        <w:tc>
          <w:tcPr>
            <w:tcW w:w="14173" w:type="dxa"/>
            <w:tcBorders>
              <w:top w:val="single" w:sz="4" w:space="0" w:color="auto"/>
              <w:left w:val="single" w:sz="4" w:space="0" w:color="auto"/>
              <w:bottom w:val="single" w:sz="4" w:space="0" w:color="auto"/>
              <w:right w:val="single" w:sz="4" w:space="0" w:color="auto"/>
            </w:tcBorders>
          </w:tcPr>
          <w:p w14:paraId="4244B358" w14:textId="77777777" w:rsidR="00283C80" w:rsidRPr="0095250E" w:rsidRDefault="00283C80" w:rsidP="00C06585">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60A10FFB" w14:textId="77777777" w:rsidR="00283C80" w:rsidRPr="0095250E" w:rsidRDefault="00283C80" w:rsidP="00C06585">
            <w:pPr>
              <w:pStyle w:val="TAL"/>
              <w:rPr>
                <w:b/>
                <w:bCs/>
                <w:i/>
                <w:iCs/>
                <w:lang w:eastAsia="ko-KR"/>
              </w:rPr>
            </w:pPr>
            <w:r w:rsidRPr="0095250E">
              <w:rPr>
                <w:rFonts w:eastAsia="MS Mincho"/>
                <w:lang w:eastAsia="ko-KR"/>
              </w:rPr>
              <w:t>Presence of the field indicates that the last used cell for PEI shall not be updated. When the field is absent, the PEI-capable UE shall update its last used cell with the current cell.</w:t>
            </w:r>
            <w:r w:rsidRPr="0095250E">
              <w:rPr>
                <w:lang w:eastAsia="ko-KR"/>
              </w:rPr>
              <w:t xml:space="preserve"> The UE shall not update its last used cell with the current cell if the AS security is not activated.</w:t>
            </w:r>
          </w:p>
        </w:tc>
      </w:tr>
      <w:tr w:rsidR="00283C80" w:rsidRPr="0095250E" w14:paraId="720D0FB5" w14:textId="77777777" w:rsidTr="00C06585">
        <w:tc>
          <w:tcPr>
            <w:tcW w:w="14173" w:type="dxa"/>
            <w:tcBorders>
              <w:top w:val="single" w:sz="4" w:space="0" w:color="auto"/>
              <w:left w:val="single" w:sz="4" w:space="0" w:color="auto"/>
              <w:bottom w:val="single" w:sz="4" w:space="0" w:color="auto"/>
              <w:right w:val="single" w:sz="4" w:space="0" w:color="auto"/>
            </w:tcBorders>
          </w:tcPr>
          <w:p w14:paraId="761E059A" w14:textId="77777777" w:rsidR="00283C80" w:rsidRPr="0095250E" w:rsidRDefault="00283C80" w:rsidP="00C06585">
            <w:pPr>
              <w:keepNext/>
              <w:keepLines/>
              <w:spacing w:after="0"/>
              <w:rPr>
                <w:rFonts w:ascii="Arial" w:hAnsi="Arial"/>
                <w:b/>
                <w:i/>
                <w:iCs/>
                <w:sz w:val="18"/>
                <w:lang w:eastAsia="ko-KR"/>
              </w:rPr>
            </w:pPr>
            <w:r w:rsidRPr="0095250E">
              <w:rPr>
                <w:rFonts w:ascii="Arial" w:hAnsi="Arial"/>
                <w:b/>
                <w:i/>
                <w:iCs/>
                <w:sz w:val="18"/>
                <w:lang w:eastAsia="ko-KR"/>
              </w:rPr>
              <w:t>srs-PosRRC-Inactive</w:t>
            </w:r>
          </w:p>
          <w:p w14:paraId="78C9D569" w14:textId="77777777" w:rsidR="00283C80" w:rsidRPr="0095250E" w:rsidRDefault="00283C80" w:rsidP="00C06585">
            <w:pPr>
              <w:pStyle w:val="TAL"/>
              <w:rPr>
                <w:b/>
                <w:bCs/>
                <w:i/>
                <w:iCs/>
                <w:lang w:eastAsia="ko-KR"/>
              </w:rPr>
            </w:pPr>
            <w:r w:rsidRPr="0095250E">
              <w:rPr>
                <w:iCs/>
                <w:lang w:eastAsia="ko-KR"/>
              </w:rPr>
              <w:t>SRS for positioning configuration during RRC_INACTIVE state.</w:t>
            </w:r>
          </w:p>
        </w:tc>
      </w:tr>
      <w:tr w:rsidR="00283C80" w:rsidRPr="0095250E" w14:paraId="1B8BD701" w14:textId="77777777" w:rsidTr="00C06585">
        <w:tc>
          <w:tcPr>
            <w:tcW w:w="14173" w:type="dxa"/>
            <w:tcBorders>
              <w:top w:val="single" w:sz="4" w:space="0" w:color="auto"/>
              <w:left w:val="single" w:sz="4" w:space="0" w:color="auto"/>
              <w:bottom w:val="single" w:sz="4" w:space="0" w:color="auto"/>
              <w:right w:val="single" w:sz="4" w:space="0" w:color="auto"/>
            </w:tcBorders>
          </w:tcPr>
          <w:p w14:paraId="7A20889D" w14:textId="77777777" w:rsidR="00283C80" w:rsidRPr="0095250E" w:rsidRDefault="00283C80" w:rsidP="00C06585">
            <w:pPr>
              <w:pStyle w:val="TAL"/>
              <w:rPr>
                <w:b/>
                <w:bCs/>
                <w:i/>
                <w:iCs/>
                <w:lang w:eastAsia="ko-KR"/>
              </w:rPr>
            </w:pPr>
            <w:r w:rsidRPr="0095250E">
              <w:rPr>
                <w:b/>
                <w:bCs/>
                <w:i/>
                <w:iCs/>
              </w:rPr>
              <w:t>srs-PosRRC-InactiveValidityAreaConfigList</w:t>
            </w:r>
          </w:p>
          <w:p w14:paraId="4D25E499" w14:textId="77777777" w:rsidR="00283C80" w:rsidRPr="0095250E" w:rsidRDefault="00283C80" w:rsidP="00C06585">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1BF9B45" w14:textId="77777777" w:rsidR="00283C80" w:rsidRPr="0095250E" w:rsidRDefault="00283C80" w:rsidP="00C06585">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6EB4902A" w14:textId="77777777" w:rsidR="00283C80" w:rsidRPr="0095250E" w:rsidRDefault="00283C80" w:rsidP="00C06585">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200B7CE4" w14:textId="77777777" w:rsidR="00283C80" w:rsidRPr="0095250E" w:rsidRDefault="00283C80" w:rsidP="00C06585">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73C30460" w14:textId="77777777" w:rsidR="00283C80" w:rsidRPr="0095250E" w:rsidRDefault="00283C80" w:rsidP="00C06585">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283C80" w:rsidRPr="0095250E" w14:paraId="2EAC9292" w14:textId="77777777" w:rsidTr="00C06585">
        <w:tc>
          <w:tcPr>
            <w:tcW w:w="14173" w:type="dxa"/>
            <w:tcBorders>
              <w:top w:val="single" w:sz="4" w:space="0" w:color="auto"/>
              <w:left w:val="single" w:sz="4" w:space="0" w:color="auto"/>
              <w:bottom w:val="single" w:sz="4" w:space="0" w:color="auto"/>
              <w:right w:val="single" w:sz="4" w:space="0" w:color="auto"/>
            </w:tcBorders>
          </w:tcPr>
          <w:p w14:paraId="5EC40C37" w14:textId="77777777" w:rsidR="00283C80" w:rsidRPr="0095250E" w:rsidRDefault="00283C80" w:rsidP="00C06585">
            <w:pPr>
              <w:pStyle w:val="TAL"/>
              <w:rPr>
                <w:rStyle w:val="cf01"/>
                <w:b/>
                <w:bCs/>
                <w:i/>
                <w:iCs/>
                <w:noProof/>
                <w:lang w:eastAsia="en-GB"/>
              </w:rPr>
            </w:pPr>
            <w:r w:rsidRPr="0095250E">
              <w:rPr>
                <w:b/>
                <w:bCs/>
                <w:i/>
                <w:iCs/>
                <w:noProof/>
                <w:lang w:eastAsia="en-GB"/>
              </w:rPr>
              <w:t>srs-PosTx-Hopping</w:t>
            </w:r>
          </w:p>
          <w:p w14:paraId="2215856E" w14:textId="77777777" w:rsidR="00283C80" w:rsidRPr="0095250E" w:rsidRDefault="00283C80" w:rsidP="00C06585">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283C80" w:rsidRPr="0095250E" w14:paraId="3E570E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7FBB10" w14:textId="77777777" w:rsidR="00283C80" w:rsidRPr="0095250E" w:rsidRDefault="00283C80" w:rsidP="00C06585">
            <w:pPr>
              <w:pStyle w:val="TAL"/>
              <w:rPr>
                <w:b/>
                <w:i/>
                <w:noProof/>
                <w:lang w:eastAsia="ko-KR"/>
              </w:rPr>
            </w:pPr>
            <w:r w:rsidRPr="0095250E">
              <w:rPr>
                <w:b/>
                <w:i/>
                <w:iCs/>
                <w:lang w:eastAsia="ko-KR"/>
              </w:rPr>
              <w:t>suspendConfig</w:t>
            </w:r>
          </w:p>
          <w:p w14:paraId="18382E5B" w14:textId="77777777" w:rsidR="00283C80" w:rsidRPr="0095250E" w:rsidRDefault="00283C80" w:rsidP="00C06585">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283C80" w:rsidRPr="0095250E" w14:paraId="36D438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E1D16F" w14:textId="77777777" w:rsidR="00283C80" w:rsidRPr="0095250E" w:rsidRDefault="00283C80" w:rsidP="00C06585">
            <w:pPr>
              <w:pStyle w:val="TAL"/>
              <w:rPr>
                <w:b/>
                <w:bCs/>
                <w:i/>
                <w:noProof/>
                <w:lang w:eastAsia="en-GB"/>
              </w:rPr>
            </w:pPr>
            <w:r w:rsidRPr="0095250E">
              <w:rPr>
                <w:b/>
                <w:bCs/>
                <w:i/>
                <w:noProof/>
                <w:lang w:eastAsia="en-GB"/>
              </w:rPr>
              <w:t>redirectedCarrierInfo</w:t>
            </w:r>
          </w:p>
          <w:p w14:paraId="6E2C5C0C" w14:textId="77777777" w:rsidR="00283C80" w:rsidRPr="0095250E" w:rsidRDefault="00283C80" w:rsidP="00C06585">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283C80" w:rsidRPr="0095250E" w14:paraId="0179404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8ABE10" w14:textId="77777777" w:rsidR="00283C80" w:rsidRPr="0095250E" w:rsidRDefault="00283C80" w:rsidP="00C06585">
            <w:pPr>
              <w:pStyle w:val="TAL"/>
              <w:rPr>
                <w:b/>
                <w:bCs/>
                <w:i/>
                <w:iCs/>
                <w:noProof/>
                <w:lang w:eastAsia="sv-SE"/>
              </w:rPr>
            </w:pPr>
            <w:r w:rsidRPr="0095250E">
              <w:rPr>
                <w:b/>
                <w:bCs/>
                <w:i/>
                <w:iCs/>
                <w:noProof/>
                <w:lang w:eastAsia="sv-SE"/>
              </w:rPr>
              <w:t>voiceFallbackIndication</w:t>
            </w:r>
          </w:p>
          <w:p w14:paraId="13AA25CF" w14:textId="77777777" w:rsidR="00283C80" w:rsidRPr="0095250E" w:rsidRDefault="00283C80" w:rsidP="00C06585">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23A4BC7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FB7DC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DEE9B1" w14:textId="77777777" w:rsidR="00283C80" w:rsidRPr="0095250E" w:rsidRDefault="00283C80" w:rsidP="00C06585">
            <w:pPr>
              <w:pStyle w:val="TAH"/>
              <w:rPr>
                <w:lang w:eastAsia="sv-SE"/>
              </w:rPr>
            </w:pPr>
            <w:r w:rsidRPr="0095250E">
              <w:rPr>
                <w:bCs/>
                <w:i/>
                <w:iCs/>
                <w:lang w:eastAsia="sv-SE"/>
              </w:rPr>
              <w:t>CarrierInfoNR</w:t>
            </w:r>
            <w:r w:rsidRPr="0095250E">
              <w:rPr>
                <w:lang w:eastAsia="sv-SE"/>
              </w:rPr>
              <w:t xml:space="preserve"> field descriptions</w:t>
            </w:r>
          </w:p>
        </w:tc>
      </w:tr>
      <w:tr w:rsidR="00283C80" w:rsidRPr="0095250E" w14:paraId="3593784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9B3D86" w14:textId="77777777" w:rsidR="00283C80" w:rsidRPr="0095250E" w:rsidRDefault="00283C80" w:rsidP="00C06585">
            <w:pPr>
              <w:pStyle w:val="TAL"/>
              <w:rPr>
                <w:b/>
                <w:bCs/>
                <w:i/>
                <w:iCs/>
                <w:noProof/>
                <w:lang w:eastAsia="sv-SE"/>
              </w:rPr>
            </w:pPr>
            <w:r w:rsidRPr="0095250E">
              <w:rPr>
                <w:b/>
                <w:bCs/>
                <w:i/>
                <w:iCs/>
                <w:noProof/>
                <w:lang w:eastAsia="sv-SE"/>
              </w:rPr>
              <w:t>carrierFreq</w:t>
            </w:r>
          </w:p>
          <w:p w14:paraId="7D941917" w14:textId="77777777" w:rsidR="00283C80" w:rsidRPr="0095250E" w:rsidRDefault="00283C80" w:rsidP="00C06585">
            <w:pPr>
              <w:pStyle w:val="TAL"/>
              <w:rPr>
                <w:i/>
                <w:lang w:eastAsia="sv-SE"/>
              </w:rPr>
            </w:pPr>
            <w:r w:rsidRPr="0095250E">
              <w:rPr>
                <w:lang w:eastAsia="sv-SE"/>
              </w:rPr>
              <w:t>Indicates the redirected NR frequency.</w:t>
            </w:r>
          </w:p>
        </w:tc>
      </w:tr>
      <w:tr w:rsidR="00283C80" w:rsidRPr="0095250E" w14:paraId="2C380FB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79E513" w14:textId="77777777" w:rsidR="00283C80" w:rsidRPr="0095250E" w:rsidRDefault="00283C80" w:rsidP="00C06585">
            <w:pPr>
              <w:pStyle w:val="TAL"/>
              <w:rPr>
                <w:b/>
                <w:bCs/>
                <w:i/>
                <w:iCs/>
                <w:noProof/>
                <w:lang w:eastAsia="sv-SE"/>
              </w:rPr>
            </w:pPr>
            <w:r w:rsidRPr="0095250E">
              <w:rPr>
                <w:b/>
                <w:bCs/>
                <w:i/>
                <w:iCs/>
                <w:noProof/>
                <w:lang w:eastAsia="sv-SE"/>
              </w:rPr>
              <w:t>ssbSubcarrierSpacing</w:t>
            </w:r>
          </w:p>
          <w:p w14:paraId="60560D53" w14:textId="77777777" w:rsidR="00283C80" w:rsidRPr="0095250E" w:rsidRDefault="00283C80" w:rsidP="00C06585">
            <w:pPr>
              <w:pStyle w:val="TAL"/>
              <w:rPr>
                <w:lang w:eastAsia="ko-KR"/>
              </w:rPr>
            </w:pPr>
            <w:r w:rsidRPr="0095250E">
              <w:rPr>
                <w:lang w:eastAsia="sv-SE"/>
              </w:rPr>
              <w:t>Subcarrier spacing of SSB in the redirected SSB frequency.</w:t>
            </w:r>
          </w:p>
          <w:p w14:paraId="604A1A11" w14:textId="77777777" w:rsidR="00283C80" w:rsidRPr="0095250E" w:rsidRDefault="00283C80" w:rsidP="00C06585">
            <w:pPr>
              <w:pStyle w:val="TAL"/>
              <w:rPr>
                <w:szCs w:val="22"/>
                <w:lang w:eastAsia="sv-SE"/>
              </w:rPr>
            </w:pPr>
            <w:r w:rsidRPr="0095250E">
              <w:rPr>
                <w:szCs w:val="22"/>
                <w:lang w:eastAsia="sv-SE"/>
              </w:rPr>
              <w:t>Only the following values are applicable depending on the used frequency:</w:t>
            </w:r>
          </w:p>
          <w:p w14:paraId="15D6F41E" w14:textId="77777777" w:rsidR="00283C80" w:rsidRPr="0095250E" w:rsidRDefault="00283C80" w:rsidP="00C06585">
            <w:pPr>
              <w:pStyle w:val="TAL"/>
              <w:rPr>
                <w:szCs w:val="22"/>
                <w:lang w:eastAsia="sv-SE"/>
              </w:rPr>
            </w:pPr>
            <w:r w:rsidRPr="0095250E">
              <w:rPr>
                <w:szCs w:val="22"/>
                <w:lang w:eastAsia="sv-SE"/>
              </w:rPr>
              <w:t>FR1:    15 or 30 kHz</w:t>
            </w:r>
          </w:p>
          <w:p w14:paraId="725FD2A0" w14:textId="77777777" w:rsidR="00283C80" w:rsidRPr="0095250E" w:rsidRDefault="00283C80" w:rsidP="00C06585">
            <w:pPr>
              <w:pStyle w:val="TAL"/>
              <w:rPr>
                <w:szCs w:val="22"/>
                <w:lang w:eastAsia="sv-SE"/>
              </w:rPr>
            </w:pPr>
            <w:r w:rsidRPr="0095250E">
              <w:rPr>
                <w:szCs w:val="22"/>
                <w:lang w:eastAsia="sv-SE"/>
              </w:rPr>
              <w:t>FR2-1:  120 or 240 kHz</w:t>
            </w:r>
          </w:p>
          <w:p w14:paraId="61203903" w14:textId="77777777" w:rsidR="00283C80" w:rsidRPr="0095250E" w:rsidRDefault="00283C80" w:rsidP="00C06585">
            <w:pPr>
              <w:pStyle w:val="TAL"/>
              <w:rPr>
                <w:szCs w:val="22"/>
                <w:lang w:eastAsia="sv-SE"/>
              </w:rPr>
            </w:pPr>
            <w:r w:rsidRPr="0095250E">
              <w:rPr>
                <w:szCs w:val="22"/>
                <w:lang w:eastAsia="sv-SE"/>
              </w:rPr>
              <w:t>FR2-2:  120, 480, or 960 kHz</w:t>
            </w:r>
          </w:p>
        </w:tc>
      </w:tr>
      <w:tr w:rsidR="00283C80" w:rsidRPr="0095250E" w14:paraId="12CADAA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BFC155" w14:textId="77777777" w:rsidR="00283C80" w:rsidRPr="0095250E" w:rsidRDefault="00283C80" w:rsidP="00C06585">
            <w:pPr>
              <w:pStyle w:val="TAL"/>
              <w:rPr>
                <w:b/>
                <w:bCs/>
                <w:i/>
                <w:iCs/>
                <w:noProof/>
                <w:lang w:eastAsia="sv-SE"/>
              </w:rPr>
            </w:pPr>
            <w:r w:rsidRPr="0095250E">
              <w:rPr>
                <w:b/>
                <w:bCs/>
                <w:i/>
                <w:iCs/>
                <w:noProof/>
                <w:lang w:eastAsia="sv-SE"/>
              </w:rPr>
              <w:t>smtc</w:t>
            </w:r>
          </w:p>
          <w:p w14:paraId="4068E2A0" w14:textId="77777777" w:rsidR="00283C80" w:rsidRPr="0095250E" w:rsidRDefault="00283C80" w:rsidP="00C06585">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B324FC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1B9051D"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42B0705" w14:textId="77777777" w:rsidR="00283C80" w:rsidRPr="0095250E" w:rsidRDefault="00283C80" w:rsidP="00C06585">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283C80" w:rsidRPr="0095250E" w14:paraId="4D664D84"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205E926" w14:textId="77777777" w:rsidR="00283C80" w:rsidRPr="0095250E" w:rsidRDefault="00283C80" w:rsidP="00C06585">
            <w:pPr>
              <w:pStyle w:val="TAL"/>
              <w:rPr>
                <w:szCs w:val="22"/>
                <w:lang w:eastAsia="sv-SE"/>
              </w:rPr>
            </w:pPr>
            <w:r w:rsidRPr="0095250E">
              <w:rPr>
                <w:b/>
                <w:i/>
                <w:szCs w:val="22"/>
                <w:lang w:eastAsia="sv-SE"/>
              </w:rPr>
              <w:t>cellList</w:t>
            </w:r>
          </w:p>
          <w:p w14:paraId="47CE38D0" w14:textId="77777777" w:rsidR="00283C80" w:rsidRPr="0095250E" w:rsidRDefault="00283C80" w:rsidP="00C06585">
            <w:pPr>
              <w:pStyle w:val="TAL"/>
              <w:rPr>
                <w:szCs w:val="22"/>
                <w:lang w:eastAsia="sv-SE"/>
              </w:rPr>
            </w:pPr>
            <w:r w:rsidRPr="0095250E">
              <w:rPr>
                <w:szCs w:val="22"/>
                <w:lang w:eastAsia="sv-SE"/>
              </w:rPr>
              <w:t>A list of cells configured as RAN area.</w:t>
            </w:r>
          </w:p>
        </w:tc>
      </w:tr>
      <w:tr w:rsidR="00283C80" w:rsidRPr="0095250E" w14:paraId="66D81BA0"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68B8A581" w14:textId="77777777" w:rsidR="00283C80" w:rsidRPr="0095250E" w:rsidRDefault="00283C80" w:rsidP="00C06585">
            <w:pPr>
              <w:pStyle w:val="TAL"/>
              <w:rPr>
                <w:szCs w:val="22"/>
                <w:lang w:eastAsia="sv-SE"/>
              </w:rPr>
            </w:pPr>
            <w:r w:rsidRPr="0095250E">
              <w:rPr>
                <w:b/>
                <w:i/>
                <w:szCs w:val="22"/>
                <w:lang w:eastAsia="sv-SE"/>
              </w:rPr>
              <w:t>ran-AreaConfigList</w:t>
            </w:r>
          </w:p>
          <w:p w14:paraId="0EB23CED" w14:textId="77777777" w:rsidR="00283C80" w:rsidRPr="0095250E" w:rsidRDefault="00283C80" w:rsidP="00C06585">
            <w:pPr>
              <w:pStyle w:val="TAL"/>
              <w:rPr>
                <w:szCs w:val="22"/>
                <w:lang w:eastAsia="sv-SE"/>
              </w:rPr>
            </w:pPr>
            <w:r w:rsidRPr="0095250E">
              <w:rPr>
                <w:szCs w:val="22"/>
                <w:lang w:eastAsia="sv-SE"/>
              </w:rPr>
              <w:t>A list of RAN area codes or RA code(s) as RAN area.</w:t>
            </w:r>
          </w:p>
        </w:tc>
      </w:tr>
    </w:tbl>
    <w:p w14:paraId="0BA8A69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409B6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0AA931" w14:textId="77777777" w:rsidR="00283C80" w:rsidRPr="0095250E" w:rsidRDefault="00283C80" w:rsidP="00C06585">
            <w:pPr>
              <w:pStyle w:val="TAH"/>
              <w:rPr>
                <w:szCs w:val="22"/>
                <w:lang w:eastAsia="sv-SE"/>
              </w:rPr>
            </w:pPr>
            <w:r w:rsidRPr="0095250E">
              <w:rPr>
                <w:i/>
                <w:lang w:eastAsia="sv-SE"/>
              </w:rPr>
              <w:t>PLMN-RAN-AreaConfig</w:t>
            </w:r>
            <w:r w:rsidRPr="0095250E">
              <w:rPr>
                <w:noProof/>
                <w:lang w:eastAsia="en-GB"/>
              </w:rPr>
              <w:t xml:space="preserve"> field descriptions</w:t>
            </w:r>
          </w:p>
        </w:tc>
      </w:tr>
      <w:tr w:rsidR="00283C80" w:rsidRPr="0095250E" w14:paraId="0E36C32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AD6C28" w14:textId="77777777" w:rsidR="00283C80" w:rsidRPr="0095250E" w:rsidRDefault="00283C80" w:rsidP="00C06585">
            <w:pPr>
              <w:pStyle w:val="TAL"/>
              <w:rPr>
                <w:b/>
                <w:i/>
                <w:lang w:eastAsia="sv-SE"/>
              </w:rPr>
            </w:pPr>
            <w:r w:rsidRPr="0095250E">
              <w:rPr>
                <w:b/>
                <w:i/>
                <w:lang w:eastAsia="sv-SE"/>
              </w:rPr>
              <w:t>plmn-Identity</w:t>
            </w:r>
          </w:p>
          <w:p w14:paraId="3F1B1D10" w14:textId="77777777" w:rsidR="00283C80" w:rsidRPr="0095250E" w:rsidRDefault="00283C80" w:rsidP="00C06585">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not in SNPN access mode uses the ID of the registered PLMN. This field is not included for UE in SNPN access mode (for UE in SNPN access mode the </w:t>
            </w:r>
            <w:r w:rsidRPr="0095250E">
              <w:rPr>
                <w:i/>
                <w:lang w:eastAsia="sv-SE"/>
              </w:rPr>
              <w:t>ran-Area</w:t>
            </w:r>
            <w:r w:rsidRPr="0095250E">
              <w:rPr>
                <w:lang w:eastAsia="sv-SE"/>
              </w:rPr>
              <w:t xml:space="preserve"> always belongs to the registered SNPN).</w:t>
            </w:r>
          </w:p>
        </w:tc>
      </w:tr>
      <w:tr w:rsidR="00283C80" w:rsidRPr="0095250E" w14:paraId="2EE3C01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EAA9C7" w14:textId="77777777" w:rsidR="00283C80" w:rsidRPr="0095250E" w:rsidRDefault="00283C80" w:rsidP="00C06585">
            <w:pPr>
              <w:pStyle w:val="TAL"/>
              <w:rPr>
                <w:noProof/>
                <w:lang w:eastAsia="ko-KR"/>
              </w:rPr>
            </w:pPr>
            <w:r w:rsidRPr="0095250E">
              <w:rPr>
                <w:b/>
                <w:i/>
                <w:noProof/>
                <w:lang w:eastAsia="ko-KR"/>
              </w:rPr>
              <w:t>ran-AreaCodeList</w:t>
            </w:r>
          </w:p>
          <w:p w14:paraId="768030F9" w14:textId="77777777" w:rsidR="00283C80" w:rsidRPr="0095250E" w:rsidRDefault="00283C80" w:rsidP="00C06585">
            <w:pPr>
              <w:pStyle w:val="TAL"/>
              <w:rPr>
                <w:noProof/>
                <w:lang w:eastAsia="ko-KR"/>
              </w:rPr>
            </w:pPr>
            <w:r w:rsidRPr="0095250E">
              <w:rPr>
                <w:noProof/>
                <w:lang w:eastAsia="ko-KR"/>
              </w:rPr>
              <w:t>The total number of RAN-AreaCodes of all PLMNs does not exceed 32.</w:t>
            </w:r>
          </w:p>
        </w:tc>
      </w:tr>
      <w:tr w:rsidR="00283C80" w:rsidRPr="0095250E" w14:paraId="3A52EF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4BE62C" w14:textId="77777777" w:rsidR="00283C80" w:rsidRPr="0095250E" w:rsidRDefault="00283C80" w:rsidP="00C06585">
            <w:pPr>
              <w:pStyle w:val="TAL"/>
              <w:rPr>
                <w:b/>
                <w:i/>
                <w:noProof/>
                <w:lang w:eastAsia="ko-KR"/>
              </w:rPr>
            </w:pPr>
            <w:r w:rsidRPr="0095250E">
              <w:rPr>
                <w:b/>
                <w:i/>
                <w:noProof/>
                <w:lang w:eastAsia="ko-KR"/>
              </w:rPr>
              <w:t>ran-Area</w:t>
            </w:r>
          </w:p>
          <w:p w14:paraId="64CA274F" w14:textId="77777777" w:rsidR="00283C80" w:rsidRPr="0095250E" w:rsidRDefault="00283C80" w:rsidP="00C06585">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1AB3ECA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6C00AD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8B015D" w14:textId="77777777" w:rsidR="00283C80" w:rsidRPr="0095250E" w:rsidRDefault="00283C80" w:rsidP="00C06585">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283C80" w:rsidRPr="0095250E" w14:paraId="2462C18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6C29C8" w14:textId="77777777" w:rsidR="00283C80" w:rsidRPr="0095250E" w:rsidRDefault="00283C80" w:rsidP="00C06585">
            <w:pPr>
              <w:pStyle w:val="TAL"/>
              <w:rPr>
                <w:szCs w:val="22"/>
                <w:lang w:eastAsia="sv-SE"/>
              </w:rPr>
            </w:pPr>
            <w:r w:rsidRPr="0095250E">
              <w:rPr>
                <w:b/>
                <w:i/>
                <w:szCs w:val="22"/>
                <w:lang w:eastAsia="sv-SE"/>
              </w:rPr>
              <w:t>plmn-Identity</w:t>
            </w:r>
          </w:p>
          <w:p w14:paraId="208B8B11" w14:textId="77777777" w:rsidR="00283C80" w:rsidRPr="0095250E" w:rsidRDefault="00283C80" w:rsidP="00C06585">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not in SNPN access mode uses the ID of the registered PLMN. This field is not included for UE in SNPN access mode (for UE in SNPN access mode the </w:t>
            </w:r>
            <w:r w:rsidRPr="0095250E">
              <w:rPr>
                <w:i/>
                <w:szCs w:val="22"/>
                <w:lang w:eastAsia="sv-SE"/>
              </w:rPr>
              <w:t>ran-AreaCells</w:t>
            </w:r>
            <w:r w:rsidRPr="0095250E">
              <w:rPr>
                <w:szCs w:val="22"/>
                <w:lang w:eastAsia="sv-SE"/>
              </w:rPr>
              <w:t xml:space="preserve"> always belongs to the registered SNPN).</w:t>
            </w:r>
          </w:p>
        </w:tc>
      </w:tr>
      <w:tr w:rsidR="00283C80" w:rsidRPr="0095250E" w14:paraId="260654A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A6196C" w14:textId="77777777" w:rsidR="00283C80" w:rsidRPr="0095250E" w:rsidRDefault="00283C80" w:rsidP="00C06585">
            <w:pPr>
              <w:pStyle w:val="TAL"/>
              <w:rPr>
                <w:szCs w:val="22"/>
                <w:lang w:eastAsia="sv-SE"/>
              </w:rPr>
            </w:pPr>
            <w:r w:rsidRPr="0095250E">
              <w:rPr>
                <w:b/>
                <w:i/>
                <w:szCs w:val="22"/>
                <w:lang w:eastAsia="sv-SE"/>
              </w:rPr>
              <w:t>ran-AreaCells</w:t>
            </w:r>
          </w:p>
          <w:p w14:paraId="2E2A40D7" w14:textId="77777777" w:rsidR="00283C80" w:rsidRPr="0095250E" w:rsidRDefault="00283C80" w:rsidP="00C06585">
            <w:pPr>
              <w:pStyle w:val="TAL"/>
              <w:rPr>
                <w:szCs w:val="22"/>
                <w:lang w:eastAsia="sv-SE"/>
              </w:rPr>
            </w:pPr>
            <w:r w:rsidRPr="0095250E">
              <w:rPr>
                <w:szCs w:val="22"/>
                <w:lang w:eastAsia="sv-SE"/>
              </w:rPr>
              <w:t>The total number of cells of all PLMNs does not exceed 32.</w:t>
            </w:r>
          </w:p>
        </w:tc>
      </w:tr>
    </w:tbl>
    <w:p w14:paraId="5BE9FDE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D832CA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BF71F2" w14:textId="77777777" w:rsidR="00283C80" w:rsidRPr="0095250E" w:rsidRDefault="00283C80" w:rsidP="00C06585">
            <w:pPr>
              <w:pStyle w:val="TAH"/>
              <w:rPr>
                <w:lang w:eastAsia="sv-SE"/>
              </w:rPr>
            </w:pPr>
            <w:r w:rsidRPr="0095250E">
              <w:rPr>
                <w:bCs/>
                <w:i/>
                <w:iCs/>
                <w:lang w:eastAsia="sv-SE"/>
              </w:rPr>
              <w:lastRenderedPageBreak/>
              <w:t>SDT-Config</w:t>
            </w:r>
            <w:r w:rsidRPr="0095250E">
              <w:rPr>
                <w:lang w:eastAsia="sv-SE"/>
              </w:rPr>
              <w:t xml:space="preserve"> field descriptions</w:t>
            </w:r>
          </w:p>
        </w:tc>
      </w:tr>
      <w:tr w:rsidR="00283C80" w:rsidRPr="0095250E" w14:paraId="3EAAAE7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53DC8E" w14:textId="77777777" w:rsidR="00283C80" w:rsidRPr="0095250E" w:rsidRDefault="00283C80" w:rsidP="00C06585">
            <w:pPr>
              <w:pStyle w:val="TAL"/>
              <w:rPr>
                <w:b/>
                <w:i/>
                <w:iCs/>
                <w:lang w:eastAsia="ko-KR"/>
              </w:rPr>
            </w:pPr>
            <w:r w:rsidRPr="0095250E">
              <w:rPr>
                <w:b/>
                <w:i/>
                <w:iCs/>
                <w:lang w:eastAsia="ko-KR"/>
              </w:rPr>
              <w:t>sdt-DRB-ContinueROHC</w:t>
            </w:r>
          </w:p>
          <w:p w14:paraId="0840F2AE" w14:textId="77777777" w:rsidR="00283C80" w:rsidRPr="0095250E" w:rsidRDefault="00283C80" w:rsidP="00C06585">
            <w:pPr>
              <w:pStyle w:val="TAL"/>
              <w:rPr>
                <w:b/>
                <w:i/>
                <w:noProof/>
                <w:lang w:eastAsia="ko-KR"/>
              </w:rPr>
            </w:pPr>
            <w:r w:rsidRPr="0095250E">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as 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283C80" w:rsidRPr="0095250E" w14:paraId="67AAC8F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F2E57D" w14:textId="77777777" w:rsidR="00283C80" w:rsidRPr="0095250E" w:rsidRDefault="00283C80" w:rsidP="00C06585">
            <w:pPr>
              <w:pStyle w:val="TAL"/>
              <w:rPr>
                <w:b/>
                <w:i/>
                <w:szCs w:val="22"/>
                <w:lang w:eastAsia="sv-SE"/>
              </w:rPr>
            </w:pPr>
            <w:r w:rsidRPr="0095250E">
              <w:rPr>
                <w:b/>
                <w:i/>
                <w:szCs w:val="22"/>
                <w:lang w:eastAsia="sv-SE"/>
              </w:rPr>
              <w:t>sdt-DRB-List</w:t>
            </w:r>
          </w:p>
          <w:p w14:paraId="655ACE57" w14:textId="77777777" w:rsidR="00283C80" w:rsidRPr="0095250E" w:rsidRDefault="00283C80" w:rsidP="00C06585">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283C80" w:rsidRPr="0095250E" w14:paraId="190EC4C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EC2151" w14:textId="77777777" w:rsidR="00283C80" w:rsidRPr="0095250E" w:rsidRDefault="00283C80" w:rsidP="00C06585">
            <w:pPr>
              <w:pStyle w:val="TAL"/>
              <w:rPr>
                <w:b/>
                <w:i/>
                <w:iCs/>
                <w:lang w:eastAsia="ko-KR"/>
              </w:rPr>
            </w:pPr>
            <w:r w:rsidRPr="0095250E">
              <w:rPr>
                <w:b/>
                <w:i/>
                <w:iCs/>
                <w:lang w:eastAsia="ko-KR"/>
              </w:rPr>
              <w:t>sdt-SRB2-Indication</w:t>
            </w:r>
          </w:p>
          <w:p w14:paraId="06C6F0C1" w14:textId="77777777" w:rsidR="00283C80" w:rsidRPr="0095250E" w:rsidRDefault="00283C80" w:rsidP="00C06585">
            <w:pPr>
              <w:pStyle w:val="TAL"/>
              <w:rPr>
                <w:szCs w:val="22"/>
                <w:lang w:eastAsia="sv-SE"/>
              </w:rPr>
            </w:pPr>
            <w:r w:rsidRPr="0095250E">
              <w:rPr>
                <w:iCs/>
                <w:lang w:eastAsia="ko-KR"/>
              </w:rPr>
              <w:t>Indiates whether SRB2 is configured for SDT or not.</w:t>
            </w:r>
          </w:p>
        </w:tc>
      </w:tr>
    </w:tbl>
    <w:p w14:paraId="66A0B82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82D245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C5752D" w14:textId="77777777" w:rsidR="00283C80" w:rsidRPr="0095250E" w:rsidRDefault="00283C80" w:rsidP="00C06585">
            <w:pPr>
              <w:pStyle w:val="TAH"/>
              <w:rPr>
                <w:lang w:eastAsia="sv-SE"/>
              </w:rPr>
            </w:pPr>
            <w:r w:rsidRPr="0095250E">
              <w:rPr>
                <w:bCs/>
                <w:i/>
                <w:iCs/>
                <w:lang w:eastAsia="sv-SE"/>
              </w:rPr>
              <w:t>SDT-MAC-PHY-CG-Config</w:t>
            </w:r>
            <w:r w:rsidRPr="0095250E">
              <w:rPr>
                <w:lang w:eastAsia="sv-SE"/>
              </w:rPr>
              <w:t xml:space="preserve"> field descriptions</w:t>
            </w:r>
          </w:p>
        </w:tc>
      </w:tr>
      <w:tr w:rsidR="00283C80" w:rsidRPr="0095250E" w14:paraId="18B6E7C1" w14:textId="77777777" w:rsidTr="00C06585">
        <w:tc>
          <w:tcPr>
            <w:tcW w:w="14173" w:type="dxa"/>
            <w:tcBorders>
              <w:top w:val="single" w:sz="4" w:space="0" w:color="auto"/>
              <w:left w:val="single" w:sz="4" w:space="0" w:color="auto"/>
              <w:bottom w:val="single" w:sz="4" w:space="0" w:color="auto"/>
              <w:right w:val="single" w:sz="4" w:space="0" w:color="auto"/>
            </w:tcBorders>
          </w:tcPr>
          <w:p w14:paraId="36D864D7" w14:textId="77777777" w:rsidR="00283C80" w:rsidRPr="0095250E" w:rsidRDefault="00283C80" w:rsidP="00C06585">
            <w:pPr>
              <w:pStyle w:val="TAL"/>
              <w:rPr>
                <w:b/>
                <w:bCs/>
                <w:i/>
                <w:iCs/>
                <w:lang w:eastAsia="ko-KR"/>
              </w:rPr>
            </w:pPr>
            <w:r w:rsidRPr="0095250E">
              <w:rPr>
                <w:b/>
                <w:bCs/>
                <w:i/>
                <w:iCs/>
                <w:lang w:eastAsia="ko-KR"/>
              </w:rPr>
              <w:t>cg-MT-SDT-MaxDurationToNext-CG-Occasion</w:t>
            </w:r>
          </w:p>
          <w:p w14:paraId="26A16546" w14:textId="77777777" w:rsidR="00283C80" w:rsidRPr="0095250E" w:rsidRDefault="00283C80" w:rsidP="00C06585">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283C80" w:rsidRPr="0095250E" w14:paraId="45B554F2" w14:textId="77777777" w:rsidTr="00C06585">
        <w:tc>
          <w:tcPr>
            <w:tcW w:w="14173" w:type="dxa"/>
            <w:tcBorders>
              <w:top w:val="single" w:sz="4" w:space="0" w:color="auto"/>
              <w:left w:val="single" w:sz="4" w:space="0" w:color="auto"/>
              <w:bottom w:val="single" w:sz="4" w:space="0" w:color="auto"/>
              <w:right w:val="single" w:sz="4" w:space="0" w:color="auto"/>
            </w:tcBorders>
          </w:tcPr>
          <w:p w14:paraId="3BE588DE" w14:textId="77777777" w:rsidR="00283C80" w:rsidRPr="0095250E" w:rsidRDefault="00283C80" w:rsidP="00C06585">
            <w:pPr>
              <w:pStyle w:val="TAL"/>
              <w:rPr>
                <w:b/>
                <w:bCs/>
                <w:i/>
                <w:iCs/>
                <w:lang w:eastAsia="ko-KR"/>
              </w:rPr>
            </w:pPr>
            <w:r w:rsidRPr="0095250E">
              <w:rPr>
                <w:b/>
                <w:bCs/>
                <w:i/>
                <w:iCs/>
                <w:lang w:eastAsia="ko-KR"/>
              </w:rPr>
              <w:t>cg-SDT-ConfigInitialBWP-DL</w:t>
            </w:r>
          </w:p>
          <w:p w14:paraId="6FC07780" w14:textId="77777777" w:rsidR="00283C80" w:rsidRPr="0095250E" w:rsidRDefault="00283C80" w:rsidP="00C06585">
            <w:pPr>
              <w:pStyle w:val="TAL"/>
              <w:rPr>
                <w:b/>
                <w:i/>
                <w:iCs/>
                <w:lang w:eastAsia="ko-KR"/>
              </w:rPr>
            </w:pPr>
            <w:r w:rsidRPr="0095250E">
              <w:rPr>
                <w:rFonts w:cs="Arial"/>
                <w:lang w:eastAsia="sv-SE"/>
              </w:rPr>
              <w:t xml:space="preserve">Downlink BWP configuration for CG-SDT. If a UE is an (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283C80" w:rsidRPr="0095250E" w14:paraId="47A2F7BB" w14:textId="77777777" w:rsidTr="00C06585">
        <w:tc>
          <w:tcPr>
            <w:tcW w:w="14173" w:type="dxa"/>
            <w:tcBorders>
              <w:top w:val="single" w:sz="4" w:space="0" w:color="auto"/>
              <w:left w:val="single" w:sz="4" w:space="0" w:color="auto"/>
              <w:bottom w:val="single" w:sz="4" w:space="0" w:color="auto"/>
              <w:right w:val="single" w:sz="4" w:space="0" w:color="auto"/>
            </w:tcBorders>
          </w:tcPr>
          <w:p w14:paraId="5888B409" w14:textId="77777777" w:rsidR="00283C80" w:rsidRPr="0095250E" w:rsidRDefault="00283C80" w:rsidP="00C06585">
            <w:pPr>
              <w:pStyle w:val="TAL"/>
              <w:rPr>
                <w:b/>
                <w:bCs/>
                <w:i/>
                <w:iCs/>
                <w:lang w:eastAsia="ko-KR"/>
              </w:rPr>
            </w:pPr>
            <w:r w:rsidRPr="0095250E">
              <w:rPr>
                <w:b/>
                <w:bCs/>
                <w:i/>
                <w:iCs/>
                <w:lang w:eastAsia="ko-KR"/>
              </w:rPr>
              <w:t>cg-SDT-ConfigInitialBWP-NUL</w:t>
            </w:r>
          </w:p>
          <w:p w14:paraId="0F6F9B3C" w14:textId="77777777" w:rsidR="00283C80" w:rsidRPr="0095250E" w:rsidRDefault="00283C80" w:rsidP="00C06585">
            <w:pPr>
              <w:pStyle w:val="TAL"/>
              <w:rPr>
                <w:b/>
                <w:i/>
                <w:iCs/>
                <w:lang w:eastAsia="ko-KR"/>
              </w:rPr>
            </w:pPr>
            <w:r w:rsidRPr="0095250E">
              <w:rPr>
                <w:rFonts w:cs="Arial"/>
                <w:lang w:eastAsia="sv-SE"/>
              </w:rPr>
              <w:t xml:space="preserve">UL BWP configuration for CG-SDT on NUL carrier. If a UE is an (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283C80" w:rsidRPr="0095250E" w14:paraId="1E4935DB" w14:textId="77777777" w:rsidTr="00C06585">
        <w:tc>
          <w:tcPr>
            <w:tcW w:w="14173" w:type="dxa"/>
            <w:tcBorders>
              <w:top w:val="single" w:sz="4" w:space="0" w:color="auto"/>
              <w:left w:val="single" w:sz="4" w:space="0" w:color="auto"/>
              <w:bottom w:val="single" w:sz="4" w:space="0" w:color="auto"/>
              <w:right w:val="single" w:sz="4" w:space="0" w:color="auto"/>
            </w:tcBorders>
          </w:tcPr>
          <w:p w14:paraId="52069DD8" w14:textId="77777777" w:rsidR="00283C80" w:rsidRPr="0095250E" w:rsidRDefault="00283C80" w:rsidP="00C06585">
            <w:pPr>
              <w:pStyle w:val="TAL"/>
              <w:rPr>
                <w:b/>
                <w:bCs/>
                <w:i/>
                <w:iCs/>
                <w:lang w:eastAsia="ko-KR"/>
              </w:rPr>
            </w:pPr>
            <w:r w:rsidRPr="0095250E">
              <w:rPr>
                <w:b/>
                <w:bCs/>
                <w:i/>
                <w:iCs/>
                <w:lang w:eastAsia="ko-KR"/>
              </w:rPr>
              <w:t>cg-SDT-ConfigInitialBWP-SUL</w:t>
            </w:r>
          </w:p>
          <w:p w14:paraId="62E24A4C" w14:textId="77777777" w:rsidR="00283C80" w:rsidRPr="0095250E" w:rsidRDefault="00283C80" w:rsidP="00C06585">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283C80" w:rsidRPr="0095250E" w14:paraId="38175D79" w14:textId="77777777" w:rsidTr="00C06585">
        <w:tc>
          <w:tcPr>
            <w:tcW w:w="14173" w:type="dxa"/>
            <w:tcBorders>
              <w:top w:val="single" w:sz="4" w:space="0" w:color="auto"/>
              <w:left w:val="single" w:sz="4" w:space="0" w:color="auto"/>
              <w:bottom w:val="single" w:sz="4" w:space="0" w:color="auto"/>
              <w:right w:val="single" w:sz="4" w:space="0" w:color="auto"/>
            </w:tcBorders>
          </w:tcPr>
          <w:p w14:paraId="79A3C9C7" w14:textId="77777777" w:rsidR="00283C80" w:rsidRPr="0095250E" w:rsidRDefault="00283C80" w:rsidP="00C06585">
            <w:pPr>
              <w:pStyle w:val="TAL"/>
              <w:rPr>
                <w:b/>
                <w:bCs/>
                <w:i/>
                <w:iCs/>
                <w:lang w:eastAsia="ko-KR"/>
              </w:rPr>
            </w:pPr>
            <w:r w:rsidRPr="0095250E">
              <w:rPr>
                <w:b/>
                <w:bCs/>
                <w:i/>
                <w:iCs/>
                <w:lang w:eastAsia="ko-KR"/>
              </w:rPr>
              <w:t>cg-SDT-ConfigLCH-RestrictionToAddModList, cg-SDT-ConfigLCH-RestrictionToAddModListExt, cg-SDT-ConfigLCH-RestrictionToReleaseList</w:t>
            </w:r>
          </w:p>
          <w:p w14:paraId="1B80D27A" w14:textId="77777777" w:rsidR="00283C80" w:rsidRPr="0095250E" w:rsidRDefault="00283C80" w:rsidP="00C06585">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283C80" w:rsidRPr="0095250E" w14:paraId="467FF8BC" w14:textId="77777777" w:rsidTr="00C06585">
        <w:tc>
          <w:tcPr>
            <w:tcW w:w="14173" w:type="dxa"/>
            <w:tcBorders>
              <w:top w:val="single" w:sz="4" w:space="0" w:color="auto"/>
              <w:left w:val="single" w:sz="4" w:space="0" w:color="auto"/>
              <w:bottom w:val="single" w:sz="4" w:space="0" w:color="auto"/>
              <w:right w:val="single" w:sz="4" w:space="0" w:color="auto"/>
            </w:tcBorders>
          </w:tcPr>
          <w:p w14:paraId="7369CBE9" w14:textId="77777777" w:rsidR="00283C80" w:rsidRPr="0095250E" w:rsidRDefault="00283C80" w:rsidP="00C06585">
            <w:pPr>
              <w:pStyle w:val="TAL"/>
              <w:rPr>
                <w:b/>
                <w:i/>
                <w:iCs/>
                <w:lang w:eastAsia="ko-KR"/>
              </w:rPr>
            </w:pPr>
            <w:r w:rsidRPr="0095250E">
              <w:rPr>
                <w:b/>
                <w:i/>
                <w:iCs/>
                <w:lang w:eastAsia="ko-KR"/>
              </w:rPr>
              <w:t>cg-SDT-CS-RNTI</w:t>
            </w:r>
          </w:p>
          <w:p w14:paraId="3CC0AB7F" w14:textId="77777777" w:rsidR="00283C80" w:rsidRPr="0095250E" w:rsidRDefault="00283C80" w:rsidP="00C06585">
            <w:pPr>
              <w:pStyle w:val="TAL"/>
              <w:rPr>
                <w:lang w:eastAsia="sv-SE"/>
              </w:rPr>
            </w:pPr>
            <w:r w:rsidRPr="0095250E">
              <w:rPr>
                <w:rFonts w:cs="Arial"/>
                <w:lang w:eastAsia="sv-SE"/>
              </w:rPr>
              <w:t>The CS-RNTI value for CG-SDT as specified in TS 38.321 [3].</w:t>
            </w:r>
          </w:p>
        </w:tc>
      </w:tr>
      <w:tr w:rsidR="00283C80" w:rsidRPr="0095250E" w14:paraId="52B41A2E" w14:textId="77777777" w:rsidTr="00C06585">
        <w:tc>
          <w:tcPr>
            <w:tcW w:w="14173" w:type="dxa"/>
            <w:tcBorders>
              <w:top w:val="single" w:sz="4" w:space="0" w:color="auto"/>
              <w:left w:val="single" w:sz="4" w:space="0" w:color="auto"/>
              <w:bottom w:val="single" w:sz="4" w:space="0" w:color="auto"/>
              <w:right w:val="single" w:sz="4" w:space="0" w:color="auto"/>
            </w:tcBorders>
          </w:tcPr>
          <w:p w14:paraId="367616B8" w14:textId="77777777" w:rsidR="00283C80" w:rsidRPr="0095250E" w:rsidRDefault="00283C80" w:rsidP="00C06585">
            <w:pPr>
              <w:pStyle w:val="TAL"/>
              <w:rPr>
                <w:b/>
                <w:i/>
                <w:iCs/>
                <w:lang w:eastAsia="ko-KR"/>
              </w:rPr>
            </w:pPr>
            <w:r w:rsidRPr="0095250E">
              <w:rPr>
                <w:b/>
                <w:i/>
                <w:iCs/>
                <w:lang w:eastAsia="ko-KR"/>
              </w:rPr>
              <w:t>cg-SDT-RSRP-ThresholdSSB</w:t>
            </w:r>
          </w:p>
          <w:p w14:paraId="6B526330" w14:textId="77777777" w:rsidR="00283C80" w:rsidRPr="0095250E" w:rsidRDefault="00283C80" w:rsidP="00C06585">
            <w:pPr>
              <w:pStyle w:val="TAL"/>
              <w:rPr>
                <w:b/>
                <w:i/>
                <w:iCs/>
                <w:lang w:eastAsia="ko-KR"/>
              </w:rPr>
            </w:pPr>
            <w:r w:rsidRPr="0095250E">
              <w:rPr>
                <w:rFonts w:cs="Arial"/>
                <w:lang w:eastAsia="sv-SE"/>
              </w:rPr>
              <w:t>An RSRP threshold configured for SSB selection for CG-SDT as specified in TS 38.321 [3].</w:t>
            </w:r>
          </w:p>
        </w:tc>
      </w:tr>
      <w:tr w:rsidR="00283C80" w:rsidRPr="0095250E" w14:paraId="42A28373" w14:textId="77777777" w:rsidTr="00C06585">
        <w:tc>
          <w:tcPr>
            <w:tcW w:w="14173" w:type="dxa"/>
            <w:tcBorders>
              <w:top w:val="single" w:sz="4" w:space="0" w:color="auto"/>
              <w:left w:val="single" w:sz="4" w:space="0" w:color="auto"/>
              <w:bottom w:val="single" w:sz="4" w:space="0" w:color="auto"/>
              <w:right w:val="single" w:sz="4" w:space="0" w:color="auto"/>
            </w:tcBorders>
          </w:tcPr>
          <w:p w14:paraId="625D265C" w14:textId="77777777" w:rsidR="00283C80" w:rsidRPr="0095250E" w:rsidRDefault="00283C80" w:rsidP="00C06585">
            <w:pPr>
              <w:pStyle w:val="TAL"/>
              <w:rPr>
                <w:b/>
                <w:i/>
                <w:iCs/>
                <w:lang w:eastAsia="ko-KR"/>
              </w:rPr>
            </w:pPr>
            <w:r w:rsidRPr="0095250E">
              <w:rPr>
                <w:b/>
                <w:i/>
                <w:iCs/>
                <w:lang w:eastAsia="ko-KR"/>
              </w:rPr>
              <w:t>cg-SDT-TA-ValidationConfig</w:t>
            </w:r>
          </w:p>
          <w:p w14:paraId="2A95747C" w14:textId="77777777" w:rsidR="00283C80" w:rsidRPr="0095250E" w:rsidRDefault="00283C80" w:rsidP="00C06585">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283C80" w:rsidRPr="0095250E" w14:paraId="33CBE857" w14:textId="77777777" w:rsidTr="00C06585">
        <w:tc>
          <w:tcPr>
            <w:tcW w:w="14173" w:type="dxa"/>
            <w:tcBorders>
              <w:top w:val="single" w:sz="4" w:space="0" w:color="auto"/>
              <w:left w:val="single" w:sz="4" w:space="0" w:color="auto"/>
              <w:bottom w:val="single" w:sz="4" w:space="0" w:color="auto"/>
              <w:right w:val="single" w:sz="4" w:space="0" w:color="auto"/>
            </w:tcBorders>
          </w:tcPr>
          <w:p w14:paraId="6F99BAC6" w14:textId="77777777" w:rsidR="00283C80" w:rsidRPr="0095250E" w:rsidRDefault="00283C80" w:rsidP="00C06585">
            <w:pPr>
              <w:pStyle w:val="TAL"/>
              <w:rPr>
                <w:b/>
                <w:i/>
                <w:iCs/>
                <w:lang w:eastAsia="ko-KR"/>
              </w:rPr>
            </w:pPr>
            <w:r w:rsidRPr="0095250E">
              <w:rPr>
                <w:b/>
                <w:i/>
                <w:iCs/>
                <w:lang w:eastAsia="ko-KR"/>
              </w:rPr>
              <w:t>cg-SDT-timeAlignmentTimer</w:t>
            </w:r>
          </w:p>
          <w:p w14:paraId="779F42A0" w14:textId="77777777" w:rsidR="00283C80" w:rsidRPr="0095250E" w:rsidRDefault="00283C80" w:rsidP="00C06585">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309D20F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283C80" w:rsidRPr="0095250E" w14:paraId="5FDAEAB0" w14:textId="77777777" w:rsidTr="00C06585">
        <w:tc>
          <w:tcPr>
            <w:tcW w:w="14173" w:type="dxa"/>
            <w:tcBorders>
              <w:top w:val="single" w:sz="4" w:space="0" w:color="auto"/>
              <w:left w:val="single" w:sz="4" w:space="0" w:color="auto"/>
              <w:bottom w:val="single" w:sz="4" w:space="0" w:color="auto"/>
              <w:right w:val="single" w:sz="4" w:space="0" w:color="auto"/>
            </w:tcBorders>
          </w:tcPr>
          <w:p w14:paraId="17061832" w14:textId="77777777" w:rsidR="00283C80" w:rsidRPr="0095250E" w:rsidRDefault="00283C80" w:rsidP="00C06585">
            <w:pPr>
              <w:pStyle w:val="TAH"/>
              <w:rPr>
                <w:lang w:eastAsia="sv-SE"/>
              </w:rPr>
            </w:pPr>
            <w:r w:rsidRPr="0095250E">
              <w:rPr>
                <w:i/>
                <w:iCs/>
              </w:rPr>
              <w:lastRenderedPageBreak/>
              <w:t>CG-SDT-ConfigLCH-Restriction</w:t>
            </w:r>
            <w:r w:rsidRPr="0095250E">
              <w:rPr>
                <w:lang w:eastAsia="sv-SE"/>
              </w:rPr>
              <w:t xml:space="preserve"> field descriptions</w:t>
            </w:r>
          </w:p>
        </w:tc>
      </w:tr>
      <w:tr w:rsidR="00283C80" w:rsidRPr="0095250E" w14:paraId="2C544EB8" w14:textId="77777777" w:rsidTr="00C06585">
        <w:trPr>
          <w:trHeight w:val="90"/>
        </w:trPr>
        <w:tc>
          <w:tcPr>
            <w:tcW w:w="14173" w:type="dxa"/>
            <w:tcBorders>
              <w:top w:val="single" w:sz="4" w:space="0" w:color="auto"/>
              <w:left w:val="single" w:sz="4" w:space="0" w:color="auto"/>
              <w:bottom w:val="single" w:sz="4" w:space="0" w:color="auto"/>
              <w:right w:val="single" w:sz="4" w:space="0" w:color="auto"/>
            </w:tcBorders>
          </w:tcPr>
          <w:p w14:paraId="6C6A4870" w14:textId="77777777" w:rsidR="00283C80" w:rsidRPr="0095250E" w:rsidRDefault="00283C80" w:rsidP="00C06585">
            <w:pPr>
              <w:pStyle w:val="TAL"/>
              <w:rPr>
                <w:b/>
                <w:bCs/>
                <w:i/>
                <w:iCs/>
              </w:rPr>
            </w:pPr>
            <w:bookmarkStart w:id="1542" w:name="OLE_LINK39"/>
            <w:r w:rsidRPr="0095250E">
              <w:rPr>
                <w:b/>
                <w:bCs/>
                <w:i/>
                <w:iCs/>
              </w:rPr>
              <w:t>allowedCG-List</w:t>
            </w:r>
          </w:p>
          <w:bookmarkEnd w:id="1542"/>
          <w:p w14:paraId="4469DD1C" w14:textId="77777777" w:rsidR="00283C80" w:rsidRPr="0095250E" w:rsidRDefault="00283C80" w:rsidP="00C06585">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283C80" w:rsidRPr="0095250E" w14:paraId="36ABEBA1" w14:textId="77777777" w:rsidTr="00C06585">
        <w:trPr>
          <w:trHeight w:val="90"/>
        </w:trPr>
        <w:tc>
          <w:tcPr>
            <w:tcW w:w="14173" w:type="dxa"/>
            <w:tcBorders>
              <w:top w:val="single" w:sz="4" w:space="0" w:color="auto"/>
              <w:left w:val="single" w:sz="4" w:space="0" w:color="auto"/>
              <w:bottom w:val="single" w:sz="4" w:space="0" w:color="auto"/>
              <w:right w:val="single" w:sz="4" w:space="0" w:color="auto"/>
            </w:tcBorders>
          </w:tcPr>
          <w:p w14:paraId="395CB0A0" w14:textId="77777777" w:rsidR="00283C80" w:rsidRPr="0095250E" w:rsidRDefault="00283C80" w:rsidP="00C06585">
            <w:pPr>
              <w:pStyle w:val="TAL"/>
              <w:rPr>
                <w:b/>
                <w:bCs/>
                <w:i/>
                <w:iCs/>
              </w:rPr>
            </w:pPr>
            <w:r w:rsidRPr="0095250E">
              <w:rPr>
                <w:b/>
                <w:bCs/>
                <w:i/>
                <w:iCs/>
              </w:rPr>
              <w:t>cg-SDT-MaxDurationToNext-CG-Occasion</w:t>
            </w:r>
          </w:p>
          <w:p w14:paraId="33F0C46A" w14:textId="77777777" w:rsidR="00283C80" w:rsidRPr="0095250E" w:rsidRDefault="00283C80" w:rsidP="00C06585">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283C80" w:rsidRPr="0095250E" w14:paraId="30E1B8B7" w14:textId="77777777" w:rsidTr="00C06585">
        <w:trPr>
          <w:trHeight w:val="90"/>
        </w:trPr>
        <w:tc>
          <w:tcPr>
            <w:tcW w:w="14173" w:type="dxa"/>
            <w:tcBorders>
              <w:top w:val="single" w:sz="4" w:space="0" w:color="auto"/>
              <w:left w:val="single" w:sz="4" w:space="0" w:color="auto"/>
              <w:bottom w:val="single" w:sz="4" w:space="0" w:color="auto"/>
              <w:right w:val="single" w:sz="4" w:space="0" w:color="auto"/>
            </w:tcBorders>
          </w:tcPr>
          <w:p w14:paraId="7C7B4026" w14:textId="77777777" w:rsidR="00283C80" w:rsidRPr="0095250E" w:rsidRDefault="00283C80" w:rsidP="00C06585">
            <w:pPr>
              <w:pStyle w:val="TAL"/>
              <w:rPr>
                <w:b/>
                <w:bCs/>
                <w:i/>
                <w:iCs/>
              </w:rPr>
            </w:pPr>
            <w:r w:rsidRPr="0095250E">
              <w:rPr>
                <w:b/>
                <w:bCs/>
                <w:i/>
                <w:iCs/>
              </w:rPr>
              <w:t>configuredGrantType1Allowed</w:t>
            </w:r>
          </w:p>
          <w:p w14:paraId="1F58E8A5" w14:textId="77777777" w:rsidR="00283C80" w:rsidRPr="0095250E" w:rsidRDefault="00283C80" w:rsidP="00C06585">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283C80" w:rsidRPr="0095250E" w14:paraId="3CA0279D" w14:textId="77777777" w:rsidTr="00C06585">
        <w:trPr>
          <w:trHeight w:val="90"/>
        </w:trPr>
        <w:tc>
          <w:tcPr>
            <w:tcW w:w="14173" w:type="dxa"/>
            <w:tcBorders>
              <w:top w:val="single" w:sz="4" w:space="0" w:color="auto"/>
              <w:left w:val="single" w:sz="4" w:space="0" w:color="auto"/>
              <w:bottom w:val="single" w:sz="4" w:space="0" w:color="auto"/>
              <w:right w:val="single" w:sz="4" w:space="0" w:color="auto"/>
            </w:tcBorders>
          </w:tcPr>
          <w:p w14:paraId="5E7815DA" w14:textId="77777777" w:rsidR="00283C80" w:rsidRPr="0095250E" w:rsidRDefault="00283C80" w:rsidP="00C06585">
            <w:pPr>
              <w:pStyle w:val="TAL"/>
              <w:rPr>
                <w:b/>
                <w:bCs/>
                <w:i/>
                <w:iCs/>
              </w:rPr>
            </w:pPr>
            <w:r w:rsidRPr="0095250E">
              <w:rPr>
                <w:b/>
                <w:bCs/>
                <w:i/>
                <w:iCs/>
              </w:rPr>
              <w:t>logicalChannelIdentity</w:t>
            </w:r>
          </w:p>
          <w:p w14:paraId="3FEB3013" w14:textId="77777777" w:rsidR="00283C80" w:rsidRPr="0095250E" w:rsidRDefault="00283C80" w:rsidP="00C06585">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671C7C4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16CB67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D8FCF2" w14:textId="77777777" w:rsidR="00283C80" w:rsidRPr="0095250E" w:rsidRDefault="00283C80" w:rsidP="00C06585">
            <w:pPr>
              <w:pStyle w:val="TAH"/>
              <w:rPr>
                <w:lang w:eastAsia="sv-SE"/>
              </w:rPr>
            </w:pPr>
            <w:r w:rsidRPr="0095250E">
              <w:rPr>
                <w:bCs/>
                <w:i/>
                <w:iCs/>
                <w:lang w:eastAsia="sv-SE"/>
              </w:rPr>
              <w:t>CG-SDT-TA-ValidationConfig</w:t>
            </w:r>
            <w:r w:rsidRPr="0095250E">
              <w:rPr>
                <w:lang w:eastAsia="sv-SE"/>
              </w:rPr>
              <w:t xml:space="preserve"> field descriptions</w:t>
            </w:r>
          </w:p>
        </w:tc>
      </w:tr>
      <w:tr w:rsidR="00283C80" w:rsidRPr="0095250E" w14:paraId="68ABA24D" w14:textId="77777777" w:rsidTr="00C06585">
        <w:tc>
          <w:tcPr>
            <w:tcW w:w="14173" w:type="dxa"/>
            <w:tcBorders>
              <w:top w:val="single" w:sz="4" w:space="0" w:color="auto"/>
              <w:left w:val="single" w:sz="4" w:space="0" w:color="auto"/>
              <w:bottom w:val="single" w:sz="4" w:space="0" w:color="auto"/>
              <w:right w:val="single" w:sz="4" w:space="0" w:color="auto"/>
            </w:tcBorders>
          </w:tcPr>
          <w:p w14:paraId="42A1CCCD" w14:textId="77777777" w:rsidR="00283C80" w:rsidRPr="0095250E" w:rsidRDefault="00283C80" w:rsidP="00C06585">
            <w:pPr>
              <w:pStyle w:val="TAL"/>
              <w:rPr>
                <w:b/>
                <w:i/>
                <w:iCs/>
                <w:lang w:eastAsia="ko-KR"/>
              </w:rPr>
            </w:pPr>
            <w:r w:rsidRPr="0095250E">
              <w:rPr>
                <w:b/>
                <w:i/>
                <w:iCs/>
                <w:lang w:eastAsia="ko-KR"/>
              </w:rPr>
              <w:t>cg-SDT-RSRP-ChangeThreshold</w:t>
            </w:r>
          </w:p>
          <w:p w14:paraId="543AA3D2" w14:textId="77777777" w:rsidR="00283C80" w:rsidRPr="0095250E" w:rsidRDefault="00283C80" w:rsidP="00C06585">
            <w:pPr>
              <w:pStyle w:val="TAL"/>
              <w:rPr>
                <w:b/>
                <w:i/>
                <w:iCs/>
                <w:lang w:eastAsia="ko-KR"/>
              </w:rPr>
            </w:pPr>
            <w:r w:rsidRPr="0095250E">
              <w:rPr>
                <w:rFonts w:cs="Arial"/>
                <w:lang w:eastAsia="sv-SE"/>
              </w:rPr>
              <w:t xml:space="preserve">The RSRP threshold for TA validation for CG-SDT as specified in TS 38.321 [3]. Value </w:t>
            </w:r>
            <w:r w:rsidRPr="0095250E">
              <w:rPr>
                <w:rFonts w:cs="Arial"/>
                <w:i/>
                <w:iCs/>
                <w:lang w:eastAsia="sv-SE"/>
              </w:rPr>
              <w:t>dB2</w:t>
            </w:r>
            <w:r w:rsidRPr="0095250E">
              <w:rPr>
                <w:rFonts w:cs="Arial"/>
                <w:lang w:eastAsia="sv-SE"/>
              </w:rPr>
              <w:t xml:space="preserve"> corresponds to 2 dB, value </w:t>
            </w:r>
            <w:r w:rsidRPr="0095250E">
              <w:rPr>
                <w:rFonts w:cs="Arial"/>
                <w:i/>
                <w:iCs/>
                <w:lang w:eastAsia="sv-SE"/>
              </w:rPr>
              <w:t>dB4</w:t>
            </w:r>
            <w:r w:rsidRPr="0095250E">
              <w:rPr>
                <w:rFonts w:cs="Arial"/>
                <w:lang w:eastAsia="sv-SE"/>
              </w:rPr>
              <w:t xml:space="preserve"> corresponds to 4 dB and so on.</w:t>
            </w:r>
          </w:p>
        </w:tc>
      </w:tr>
    </w:tbl>
    <w:p w14:paraId="1B7E5D3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B04F56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CA900C" w14:textId="77777777" w:rsidR="00283C80" w:rsidRPr="0095250E" w:rsidRDefault="00283C80" w:rsidP="00C06585">
            <w:pPr>
              <w:pStyle w:val="TAH"/>
              <w:rPr>
                <w:lang w:eastAsia="sv-SE"/>
              </w:rPr>
            </w:pPr>
            <w:r w:rsidRPr="0095250E">
              <w:rPr>
                <w:i/>
                <w:iCs/>
                <w:lang w:eastAsia="sv-SE"/>
              </w:rPr>
              <w:t>SRS-PosRRC-InactiveConfig</w:t>
            </w:r>
            <w:r w:rsidRPr="0095250E">
              <w:rPr>
                <w:lang w:eastAsia="sv-SE"/>
              </w:rPr>
              <w:t xml:space="preserve"> field descriptions</w:t>
            </w:r>
          </w:p>
        </w:tc>
      </w:tr>
      <w:tr w:rsidR="00283C80" w:rsidRPr="0095250E" w14:paraId="595F705D" w14:textId="77777777" w:rsidTr="00C06585">
        <w:tc>
          <w:tcPr>
            <w:tcW w:w="14173" w:type="dxa"/>
            <w:tcBorders>
              <w:top w:val="single" w:sz="4" w:space="0" w:color="auto"/>
              <w:left w:val="single" w:sz="4" w:space="0" w:color="auto"/>
              <w:bottom w:val="single" w:sz="4" w:space="0" w:color="auto"/>
              <w:right w:val="single" w:sz="4" w:space="0" w:color="auto"/>
            </w:tcBorders>
          </w:tcPr>
          <w:p w14:paraId="184635A0" w14:textId="77777777" w:rsidR="00283C80" w:rsidRPr="0095250E" w:rsidRDefault="00283C80" w:rsidP="00C06585">
            <w:pPr>
              <w:pStyle w:val="TAL"/>
              <w:rPr>
                <w:b/>
                <w:i/>
                <w:lang w:eastAsia="sv-SE"/>
              </w:rPr>
            </w:pPr>
            <w:r w:rsidRPr="0095250E">
              <w:rPr>
                <w:b/>
                <w:i/>
                <w:lang w:eastAsia="sv-SE"/>
              </w:rPr>
              <w:t>bwp-NUL</w:t>
            </w:r>
          </w:p>
          <w:p w14:paraId="5883F51E" w14:textId="77777777" w:rsidR="00283C80" w:rsidRPr="0095250E" w:rsidRDefault="00283C80" w:rsidP="00C06585">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283C80" w:rsidRPr="0095250E" w14:paraId="49F34187" w14:textId="77777777" w:rsidTr="00C06585">
        <w:tc>
          <w:tcPr>
            <w:tcW w:w="14173" w:type="dxa"/>
            <w:tcBorders>
              <w:top w:val="single" w:sz="4" w:space="0" w:color="auto"/>
              <w:left w:val="single" w:sz="4" w:space="0" w:color="auto"/>
              <w:bottom w:val="single" w:sz="4" w:space="0" w:color="auto"/>
              <w:right w:val="single" w:sz="4" w:space="0" w:color="auto"/>
            </w:tcBorders>
          </w:tcPr>
          <w:p w14:paraId="3D669247" w14:textId="77777777" w:rsidR="00283C80" w:rsidRPr="0095250E" w:rsidRDefault="00283C80" w:rsidP="00C06585">
            <w:pPr>
              <w:pStyle w:val="TAL"/>
              <w:rPr>
                <w:b/>
                <w:i/>
                <w:lang w:eastAsia="sv-SE"/>
              </w:rPr>
            </w:pPr>
            <w:r w:rsidRPr="0095250E">
              <w:rPr>
                <w:b/>
                <w:i/>
                <w:lang w:eastAsia="sv-SE"/>
              </w:rPr>
              <w:t>bwp-SUL</w:t>
            </w:r>
          </w:p>
          <w:p w14:paraId="23067640" w14:textId="77777777" w:rsidR="00283C80" w:rsidRPr="0095250E" w:rsidRDefault="00283C80" w:rsidP="00C06585">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283C80" w:rsidRPr="0095250E" w14:paraId="4CB80A59" w14:textId="77777777" w:rsidTr="00C06585">
        <w:tc>
          <w:tcPr>
            <w:tcW w:w="14173" w:type="dxa"/>
            <w:tcBorders>
              <w:top w:val="single" w:sz="4" w:space="0" w:color="auto"/>
              <w:left w:val="single" w:sz="4" w:space="0" w:color="auto"/>
              <w:bottom w:val="single" w:sz="4" w:space="0" w:color="auto"/>
              <w:right w:val="single" w:sz="4" w:space="0" w:color="auto"/>
            </w:tcBorders>
          </w:tcPr>
          <w:p w14:paraId="1425AE70" w14:textId="77777777" w:rsidR="00283C80" w:rsidRPr="0095250E" w:rsidRDefault="00283C80" w:rsidP="00C06585">
            <w:pPr>
              <w:pStyle w:val="TAL"/>
              <w:rPr>
                <w:rFonts w:cs="Arial"/>
                <w:b/>
                <w:i/>
                <w:szCs w:val="18"/>
              </w:rPr>
            </w:pPr>
            <w:r w:rsidRPr="0095250E">
              <w:rPr>
                <w:rFonts w:eastAsia="等线" w:cs="Arial"/>
                <w:b/>
                <w:i/>
                <w:szCs w:val="18"/>
              </w:rPr>
              <w:t>inactivePosSRS-RSRP-</w:t>
            </w:r>
            <w:r w:rsidRPr="0095250E">
              <w:rPr>
                <w:rFonts w:cs="Arial"/>
                <w:b/>
                <w:i/>
                <w:szCs w:val="18"/>
              </w:rPr>
              <w:t>ChangeThreshold</w:t>
            </w:r>
          </w:p>
          <w:p w14:paraId="04A1C2BA" w14:textId="77777777" w:rsidR="00283C80" w:rsidRPr="0095250E" w:rsidRDefault="00283C80" w:rsidP="00C06585">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283C80" w:rsidRPr="0095250E" w14:paraId="7A1F9588" w14:textId="77777777" w:rsidTr="00C06585">
        <w:tc>
          <w:tcPr>
            <w:tcW w:w="14173" w:type="dxa"/>
            <w:tcBorders>
              <w:top w:val="single" w:sz="4" w:space="0" w:color="auto"/>
              <w:left w:val="single" w:sz="4" w:space="0" w:color="auto"/>
              <w:bottom w:val="single" w:sz="4" w:space="0" w:color="auto"/>
              <w:right w:val="single" w:sz="4" w:space="0" w:color="auto"/>
            </w:tcBorders>
          </w:tcPr>
          <w:p w14:paraId="4B71DBB0" w14:textId="77777777" w:rsidR="00283C80" w:rsidRPr="0095250E" w:rsidRDefault="00283C80" w:rsidP="00C06585">
            <w:pPr>
              <w:pStyle w:val="TAL"/>
              <w:rPr>
                <w:b/>
                <w:i/>
                <w:iCs/>
                <w:lang w:eastAsia="ko-KR"/>
              </w:rPr>
            </w:pPr>
            <w:r w:rsidRPr="0095250E">
              <w:rPr>
                <w:b/>
                <w:bCs/>
                <w:i/>
              </w:rPr>
              <w:t>inactivePosSRS-TimeAlignmentTimer</w:t>
            </w:r>
          </w:p>
          <w:p w14:paraId="6A05C33B" w14:textId="77777777" w:rsidR="00283C80" w:rsidRPr="0095250E" w:rsidRDefault="00283C80" w:rsidP="00C06585">
            <w:pPr>
              <w:pStyle w:val="TAL"/>
              <w:rPr>
                <w:lang w:eastAsia="ko-KR"/>
              </w:rPr>
            </w:pPr>
            <w:r w:rsidRPr="0095250E">
              <w:rPr>
                <w:iCs/>
                <w:lang w:eastAsia="ko-KR"/>
              </w:rPr>
              <w:t>TAT value for SRS for positioning transmission during RRC_INACTIVE state as specified in TS 38.321 [3]. The network always configures this field when</w:t>
            </w:r>
            <w:r w:rsidRPr="0095250E">
              <w:t xml:space="preserve"> </w:t>
            </w:r>
            <w:r w:rsidRPr="0095250E">
              <w:rPr>
                <w:i/>
                <w:lang w:eastAsia="ko-KR"/>
              </w:rPr>
              <w:t>srs-PosRRC-Inactive</w:t>
            </w:r>
            <w:r w:rsidRPr="0095250E">
              <w:rPr>
                <w:iCs/>
                <w:lang w:eastAsia="ko-KR"/>
              </w:rPr>
              <w:t xml:space="preserve"> is configured.</w:t>
            </w:r>
          </w:p>
        </w:tc>
      </w:tr>
      <w:tr w:rsidR="00283C80" w:rsidRPr="0095250E" w14:paraId="3CB9E8BA" w14:textId="77777777" w:rsidTr="00C06585">
        <w:tc>
          <w:tcPr>
            <w:tcW w:w="14173" w:type="dxa"/>
            <w:tcBorders>
              <w:top w:val="single" w:sz="4" w:space="0" w:color="auto"/>
              <w:left w:val="single" w:sz="4" w:space="0" w:color="auto"/>
              <w:bottom w:val="single" w:sz="4" w:space="0" w:color="auto"/>
              <w:right w:val="single" w:sz="4" w:space="0" w:color="auto"/>
            </w:tcBorders>
          </w:tcPr>
          <w:p w14:paraId="28B88036" w14:textId="77777777" w:rsidR="00283C80" w:rsidRPr="0095250E" w:rsidRDefault="00283C80" w:rsidP="00C06585">
            <w:pPr>
              <w:pStyle w:val="TAL"/>
              <w:rPr>
                <w:b/>
                <w:bCs/>
                <w:i/>
              </w:rPr>
            </w:pPr>
            <w:r w:rsidRPr="0095250E">
              <w:rPr>
                <w:b/>
                <w:bCs/>
                <w:i/>
              </w:rPr>
              <w:t>srs-PosConfigNUL</w:t>
            </w:r>
          </w:p>
          <w:p w14:paraId="491B708F" w14:textId="77777777" w:rsidR="00283C80" w:rsidRPr="0095250E" w:rsidRDefault="00283C80" w:rsidP="00C06585">
            <w:pPr>
              <w:pStyle w:val="TAL"/>
              <w:rPr>
                <w:iCs/>
              </w:rPr>
            </w:pPr>
            <w:r w:rsidRPr="0095250E">
              <w:rPr>
                <w:iCs/>
              </w:rPr>
              <w:t>SRS for Positioning configuration in RRC_INACTIVE state in Normal Uplink Carrier.</w:t>
            </w:r>
          </w:p>
        </w:tc>
      </w:tr>
      <w:tr w:rsidR="00283C80" w:rsidRPr="0095250E" w14:paraId="6BF7E9C9" w14:textId="77777777" w:rsidTr="00C06585">
        <w:tc>
          <w:tcPr>
            <w:tcW w:w="14173" w:type="dxa"/>
            <w:tcBorders>
              <w:top w:val="single" w:sz="4" w:space="0" w:color="auto"/>
              <w:left w:val="single" w:sz="4" w:space="0" w:color="auto"/>
              <w:bottom w:val="single" w:sz="4" w:space="0" w:color="auto"/>
              <w:right w:val="single" w:sz="4" w:space="0" w:color="auto"/>
            </w:tcBorders>
          </w:tcPr>
          <w:p w14:paraId="43220C0D" w14:textId="77777777" w:rsidR="00283C80" w:rsidRPr="0095250E" w:rsidRDefault="00283C80" w:rsidP="00C06585">
            <w:pPr>
              <w:pStyle w:val="TAL"/>
              <w:rPr>
                <w:b/>
                <w:bCs/>
                <w:i/>
              </w:rPr>
            </w:pPr>
            <w:r w:rsidRPr="0095250E">
              <w:rPr>
                <w:b/>
                <w:bCs/>
                <w:i/>
              </w:rPr>
              <w:t>srs-PosConfigSUL</w:t>
            </w:r>
          </w:p>
          <w:p w14:paraId="0C351875" w14:textId="77777777" w:rsidR="00283C80" w:rsidRPr="0095250E" w:rsidRDefault="00283C80" w:rsidP="00C06585">
            <w:pPr>
              <w:pStyle w:val="TAL"/>
              <w:rPr>
                <w:iCs/>
              </w:rPr>
            </w:pPr>
            <w:r w:rsidRPr="0095250E">
              <w:rPr>
                <w:iCs/>
              </w:rPr>
              <w:t>SRS for Positioning configuration in RRC_INACTIVE state in Supplementary Uplink Carrier.</w:t>
            </w:r>
          </w:p>
        </w:tc>
      </w:tr>
      <w:tr w:rsidR="00283C80" w:rsidRPr="0095250E" w14:paraId="43FD3BAB" w14:textId="77777777" w:rsidTr="00C06585">
        <w:tc>
          <w:tcPr>
            <w:tcW w:w="14173" w:type="dxa"/>
            <w:tcBorders>
              <w:top w:val="single" w:sz="4" w:space="0" w:color="auto"/>
              <w:left w:val="single" w:sz="4" w:space="0" w:color="auto"/>
              <w:bottom w:val="single" w:sz="4" w:space="0" w:color="auto"/>
              <w:right w:val="single" w:sz="4" w:space="0" w:color="auto"/>
            </w:tcBorders>
          </w:tcPr>
          <w:p w14:paraId="20D0C772" w14:textId="77777777" w:rsidR="00283C80" w:rsidRPr="0095250E" w:rsidRDefault="00283C80" w:rsidP="00C06585">
            <w:pPr>
              <w:pStyle w:val="TAL"/>
              <w:rPr>
                <w:rFonts w:cs="Arial"/>
                <w:b/>
                <w:bCs/>
                <w:i/>
                <w:iCs/>
              </w:rPr>
            </w:pPr>
            <w:r w:rsidRPr="0095250E">
              <w:rPr>
                <w:rFonts w:cs="Arial"/>
                <w:b/>
                <w:bCs/>
                <w:i/>
                <w:iCs/>
              </w:rPr>
              <w:t>srs-PosResSetLinkedForAggBWInactiveList</w:t>
            </w:r>
          </w:p>
          <w:p w14:paraId="04802AF9" w14:textId="77777777" w:rsidR="00283C80" w:rsidRPr="0095250E" w:rsidRDefault="00283C80" w:rsidP="00C06585">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64E6E53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CE8657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F43D82" w14:textId="77777777" w:rsidR="00283C80" w:rsidRPr="0095250E" w:rsidRDefault="00283C80" w:rsidP="00C06585">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283C80" w:rsidRPr="0095250E" w14:paraId="0371376E" w14:textId="77777777" w:rsidTr="00C06585">
        <w:tc>
          <w:tcPr>
            <w:tcW w:w="14173" w:type="dxa"/>
            <w:tcBorders>
              <w:top w:val="single" w:sz="4" w:space="0" w:color="auto"/>
              <w:left w:val="single" w:sz="4" w:space="0" w:color="auto"/>
              <w:bottom w:val="single" w:sz="4" w:space="0" w:color="auto"/>
              <w:right w:val="single" w:sz="4" w:space="0" w:color="auto"/>
            </w:tcBorders>
          </w:tcPr>
          <w:p w14:paraId="1A8A4E45" w14:textId="77777777" w:rsidR="00283C80" w:rsidRPr="0095250E" w:rsidRDefault="00283C80" w:rsidP="00C06585">
            <w:pPr>
              <w:pStyle w:val="TAL"/>
              <w:rPr>
                <w:b/>
                <w:bCs/>
                <w:i/>
                <w:iCs/>
                <w:lang w:eastAsia="sv-SE"/>
              </w:rPr>
            </w:pPr>
            <w:r w:rsidRPr="0095250E">
              <w:rPr>
                <w:b/>
                <w:bCs/>
                <w:i/>
                <w:iCs/>
                <w:lang w:eastAsia="sv-SE"/>
              </w:rPr>
              <w:t>autonomousTA-AdjustmentEnabled</w:t>
            </w:r>
          </w:p>
          <w:p w14:paraId="46E96915" w14:textId="77777777" w:rsidR="00283C80" w:rsidRPr="0095250E" w:rsidRDefault="00283C80" w:rsidP="00C06585">
            <w:pPr>
              <w:pStyle w:val="TAL"/>
              <w:rPr>
                <w:lang w:eastAsia="sv-SE"/>
              </w:rPr>
            </w:pPr>
            <w:r w:rsidRPr="0095250E">
              <w:rPr>
                <w:lang w:eastAsia="sv-SE"/>
              </w:rPr>
              <w:t>This field indicates that UE may adjust the TA value and stored RSRP autonomously after cell reselection within a validity area, if configured.</w:t>
            </w:r>
          </w:p>
        </w:tc>
      </w:tr>
      <w:tr w:rsidR="00283C80" w:rsidRPr="0095250E" w14:paraId="3D33F53F" w14:textId="77777777" w:rsidTr="00C06585">
        <w:tc>
          <w:tcPr>
            <w:tcW w:w="14173" w:type="dxa"/>
            <w:tcBorders>
              <w:top w:val="single" w:sz="4" w:space="0" w:color="auto"/>
              <w:left w:val="single" w:sz="4" w:space="0" w:color="auto"/>
              <w:bottom w:val="single" w:sz="4" w:space="0" w:color="auto"/>
              <w:right w:val="single" w:sz="4" w:space="0" w:color="auto"/>
            </w:tcBorders>
          </w:tcPr>
          <w:p w14:paraId="2968208C" w14:textId="77777777" w:rsidR="00283C80" w:rsidRPr="0095250E" w:rsidRDefault="00283C80" w:rsidP="00C06585">
            <w:pPr>
              <w:pStyle w:val="TAL"/>
              <w:rPr>
                <w:b/>
                <w:i/>
                <w:lang w:eastAsia="sv-SE"/>
              </w:rPr>
            </w:pPr>
            <w:r w:rsidRPr="0095250E">
              <w:rPr>
                <w:b/>
                <w:i/>
                <w:lang w:eastAsia="sv-SE"/>
              </w:rPr>
              <w:t>bwp-NUL</w:t>
            </w:r>
          </w:p>
          <w:p w14:paraId="1AB56D6F" w14:textId="77777777" w:rsidR="00283C80" w:rsidRPr="0095250E" w:rsidRDefault="00283C80" w:rsidP="00C06585">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283C80" w:rsidRPr="0095250E" w14:paraId="255AFF0B" w14:textId="77777777" w:rsidTr="00C06585">
        <w:tc>
          <w:tcPr>
            <w:tcW w:w="14173" w:type="dxa"/>
            <w:tcBorders>
              <w:top w:val="single" w:sz="4" w:space="0" w:color="auto"/>
              <w:left w:val="single" w:sz="4" w:space="0" w:color="auto"/>
              <w:bottom w:val="single" w:sz="4" w:space="0" w:color="auto"/>
              <w:right w:val="single" w:sz="4" w:space="0" w:color="auto"/>
            </w:tcBorders>
          </w:tcPr>
          <w:p w14:paraId="0D543507" w14:textId="77777777" w:rsidR="00283C80" w:rsidRPr="0095250E" w:rsidRDefault="00283C80" w:rsidP="00C06585">
            <w:pPr>
              <w:pStyle w:val="TAL"/>
              <w:rPr>
                <w:b/>
                <w:i/>
                <w:lang w:eastAsia="sv-SE"/>
              </w:rPr>
            </w:pPr>
            <w:r w:rsidRPr="0095250E">
              <w:rPr>
                <w:b/>
                <w:i/>
                <w:lang w:eastAsia="sv-SE"/>
              </w:rPr>
              <w:t>bwp-SUL</w:t>
            </w:r>
          </w:p>
          <w:p w14:paraId="7282F76D" w14:textId="77777777" w:rsidR="00283C80" w:rsidRPr="0095250E" w:rsidRDefault="00283C80" w:rsidP="00C06585">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283C80" w:rsidRPr="0095250E" w14:paraId="79F24B54" w14:textId="77777777" w:rsidTr="00C06585">
        <w:tc>
          <w:tcPr>
            <w:tcW w:w="14173" w:type="dxa"/>
            <w:tcBorders>
              <w:top w:val="single" w:sz="4" w:space="0" w:color="auto"/>
              <w:left w:val="single" w:sz="4" w:space="0" w:color="auto"/>
              <w:bottom w:val="single" w:sz="4" w:space="0" w:color="auto"/>
              <w:right w:val="single" w:sz="4" w:space="0" w:color="auto"/>
            </w:tcBorders>
          </w:tcPr>
          <w:p w14:paraId="2EF718F2" w14:textId="77777777" w:rsidR="00283C80" w:rsidRPr="0095250E" w:rsidRDefault="00283C80" w:rsidP="00C06585">
            <w:pPr>
              <w:pStyle w:val="TAL"/>
              <w:rPr>
                <w:b/>
                <w:bCs/>
                <w:i/>
                <w:iCs/>
              </w:rPr>
            </w:pPr>
            <w:r w:rsidRPr="0095250E">
              <w:rPr>
                <w:b/>
                <w:bCs/>
                <w:i/>
                <w:iCs/>
              </w:rPr>
              <w:t>configType</w:t>
            </w:r>
          </w:p>
          <w:p w14:paraId="5884CE7C" w14:textId="77777777" w:rsidR="00283C80" w:rsidRPr="0095250E" w:rsidRDefault="00283C80" w:rsidP="00C06585">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283C80" w:rsidRPr="0095250E" w14:paraId="0475DD7A" w14:textId="77777777" w:rsidTr="00C06585">
        <w:tc>
          <w:tcPr>
            <w:tcW w:w="14173" w:type="dxa"/>
            <w:tcBorders>
              <w:top w:val="single" w:sz="4" w:space="0" w:color="auto"/>
              <w:left w:val="single" w:sz="4" w:space="0" w:color="auto"/>
              <w:bottom w:val="single" w:sz="4" w:space="0" w:color="auto"/>
              <w:right w:val="single" w:sz="4" w:space="0" w:color="auto"/>
            </w:tcBorders>
          </w:tcPr>
          <w:p w14:paraId="5F40BF03" w14:textId="77777777" w:rsidR="00283C80" w:rsidRPr="0095250E" w:rsidRDefault="00283C80" w:rsidP="00C06585">
            <w:pPr>
              <w:pStyle w:val="TAL"/>
              <w:rPr>
                <w:b/>
                <w:bCs/>
                <w:i/>
                <w:iCs/>
              </w:rPr>
            </w:pPr>
            <w:r w:rsidRPr="0095250E">
              <w:rPr>
                <w:b/>
                <w:bCs/>
                <w:i/>
                <w:iCs/>
              </w:rPr>
              <w:t>srs-PosHyperSFN-Index</w:t>
            </w:r>
          </w:p>
          <w:p w14:paraId="51ECCCB3" w14:textId="77777777" w:rsidR="00283C80" w:rsidRPr="0095250E" w:rsidRDefault="00283C80" w:rsidP="00C06585">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283C80" w:rsidRPr="0095250E" w14:paraId="735BBFB2" w14:textId="77777777" w:rsidTr="00C06585">
        <w:tc>
          <w:tcPr>
            <w:tcW w:w="14173" w:type="dxa"/>
            <w:tcBorders>
              <w:top w:val="single" w:sz="4" w:space="0" w:color="auto"/>
              <w:left w:val="single" w:sz="4" w:space="0" w:color="auto"/>
              <w:bottom w:val="single" w:sz="4" w:space="0" w:color="auto"/>
              <w:right w:val="single" w:sz="4" w:space="0" w:color="auto"/>
            </w:tcBorders>
          </w:tcPr>
          <w:p w14:paraId="38BE3AC2" w14:textId="77777777" w:rsidR="00283C80" w:rsidRPr="0095250E" w:rsidRDefault="00283C80" w:rsidP="00C06585">
            <w:pPr>
              <w:pStyle w:val="TAL"/>
              <w:rPr>
                <w:b/>
                <w:bCs/>
                <w:i/>
                <w:iCs/>
              </w:rPr>
            </w:pPr>
            <w:r w:rsidRPr="0095250E">
              <w:rPr>
                <w:b/>
                <w:bCs/>
                <w:i/>
                <w:iCs/>
              </w:rPr>
              <w:t>srs-PosRRC-InactiveValidityArea</w:t>
            </w:r>
          </w:p>
          <w:p w14:paraId="74E0E91C" w14:textId="77777777" w:rsidR="00283C80" w:rsidRPr="0095250E" w:rsidRDefault="00283C80" w:rsidP="00C06585">
            <w:pPr>
              <w:pStyle w:val="TAL"/>
              <w:rPr>
                <w:lang w:eastAsia="ko-KR"/>
              </w:rPr>
            </w:pPr>
            <w:r w:rsidRPr="0095250E">
              <w:rPr>
                <w:lang w:eastAsia="ko-KR"/>
              </w:rPr>
              <w:t>Provides a list of cells where SRS Positioning Configuration in RRC_INACTIVE state is valid.</w:t>
            </w:r>
          </w:p>
        </w:tc>
      </w:tr>
      <w:tr w:rsidR="00283C80" w:rsidRPr="0095250E" w14:paraId="3771BA2A" w14:textId="77777777" w:rsidTr="00C06585">
        <w:tc>
          <w:tcPr>
            <w:tcW w:w="14173" w:type="dxa"/>
            <w:tcBorders>
              <w:top w:val="single" w:sz="4" w:space="0" w:color="auto"/>
              <w:left w:val="single" w:sz="4" w:space="0" w:color="auto"/>
              <w:bottom w:val="single" w:sz="4" w:space="0" w:color="auto"/>
              <w:right w:val="single" w:sz="4" w:space="0" w:color="auto"/>
            </w:tcBorders>
          </w:tcPr>
          <w:p w14:paraId="21D5F87E" w14:textId="77777777" w:rsidR="00283C80" w:rsidRPr="0095250E" w:rsidRDefault="00283C80" w:rsidP="00C06585">
            <w:pPr>
              <w:pStyle w:val="TAL"/>
              <w:rPr>
                <w:b/>
                <w:bCs/>
                <w:i/>
                <w:iCs/>
                <w:lang w:eastAsia="ko-KR"/>
              </w:rPr>
            </w:pPr>
            <w:r w:rsidRPr="0095250E">
              <w:rPr>
                <w:b/>
                <w:bCs/>
                <w:i/>
                <w:iCs/>
              </w:rPr>
              <w:t>inactivePosSRS-ValidityAreaTAT</w:t>
            </w:r>
          </w:p>
          <w:p w14:paraId="28AAB1BF" w14:textId="77777777" w:rsidR="00283C80" w:rsidRPr="0095250E" w:rsidRDefault="00283C80" w:rsidP="00C06585">
            <w:pPr>
              <w:pStyle w:val="TAL"/>
              <w:rPr>
                <w:b/>
                <w:bCs/>
                <w:i/>
              </w:rPr>
            </w:pPr>
            <w:r w:rsidRPr="0095250E">
              <w:rPr>
                <w:iCs/>
                <w:lang w:eastAsia="ko-KR"/>
              </w:rPr>
              <w:t>Time alignment timer value for SRS for positioning transmission during RRC_INACTIVE state which is applicable in a validity area.</w:t>
            </w:r>
          </w:p>
        </w:tc>
      </w:tr>
      <w:tr w:rsidR="00283C80" w:rsidRPr="0095250E" w14:paraId="5512FA16" w14:textId="77777777" w:rsidTr="00C06585">
        <w:tc>
          <w:tcPr>
            <w:tcW w:w="14173" w:type="dxa"/>
            <w:tcBorders>
              <w:top w:val="single" w:sz="4" w:space="0" w:color="auto"/>
              <w:left w:val="single" w:sz="4" w:space="0" w:color="auto"/>
              <w:bottom w:val="single" w:sz="4" w:space="0" w:color="auto"/>
              <w:right w:val="single" w:sz="4" w:space="0" w:color="auto"/>
            </w:tcBorders>
          </w:tcPr>
          <w:p w14:paraId="20FFA591" w14:textId="77777777" w:rsidR="00283C80" w:rsidRPr="0095250E" w:rsidRDefault="00283C80" w:rsidP="00C06585">
            <w:pPr>
              <w:pStyle w:val="TAL"/>
              <w:rPr>
                <w:rFonts w:cs="Arial"/>
                <w:b/>
                <w:i/>
                <w:szCs w:val="18"/>
              </w:rPr>
            </w:pPr>
            <w:r w:rsidRPr="0095250E">
              <w:rPr>
                <w:rFonts w:eastAsia="等线" w:cs="Arial"/>
                <w:b/>
                <w:i/>
                <w:szCs w:val="18"/>
              </w:rPr>
              <w:t>inactivePosSRS-ValidityAreaRSRP</w:t>
            </w:r>
          </w:p>
          <w:p w14:paraId="0A7F6A05" w14:textId="77777777" w:rsidR="00283C80" w:rsidRPr="0095250E" w:rsidRDefault="00283C80" w:rsidP="00C06585">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541107A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313AB0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5EFCC4" w14:textId="77777777" w:rsidR="00283C80" w:rsidRPr="0095250E" w:rsidRDefault="00283C80" w:rsidP="00C06585">
            <w:pPr>
              <w:pStyle w:val="TAH"/>
              <w:rPr>
                <w:lang w:eastAsia="sv-SE"/>
              </w:rPr>
            </w:pPr>
            <w:r w:rsidRPr="0095250E">
              <w:rPr>
                <w:i/>
                <w:iCs/>
                <w:lang w:eastAsia="sv-SE"/>
              </w:rPr>
              <w:t xml:space="preserve">SRS-PosRRC-AggBW-InactiveConfig </w:t>
            </w:r>
            <w:r w:rsidRPr="0095250E">
              <w:rPr>
                <w:lang w:eastAsia="sv-SE"/>
              </w:rPr>
              <w:t>field descriptions</w:t>
            </w:r>
          </w:p>
        </w:tc>
      </w:tr>
      <w:tr w:rsidR="00283C80" w:rsidRPr="0095250E" w14:paraId="5B20F674" w14:textId="77777777" w:rsidTr="00C06585">
        <w:tc>
          <w:tcPr>
            <w:tcW w:w="14173" w:type="dxa"/>
            <w:tcBorders>
              <w:top w:val="single" w:sz="4" w:space="0" w:color="auto"/>
              <w:left w:val="single" w:sz="4" w:space="0" w:color="auto"/>
              <w:bottom w:val="single" w:sz="4" w:space="0" w:color="auto"/>
              <w:right w:val="single" w:sz="4" w:space="0" w:color="auto"/>
            </w:tcBorders>
          </w:tcPr>
          <w:p w14:paraId="3495958C" w14:textId="77777777" w:rsidR="00283C80" w:rsidRPr="0095250E" w:rsidRDefault="00283C80" w:rsidP="00C06585">
            <w:pPr>
              <w:pStyle w:val="TAL"/>
              <w:rPr>
                <w:b/>
                <w:i/>
                <w:lang w:eastAsia="sv-SE"/>
              </w:rPr>
            </w:pPr>
            <w:r w:rsidRPr="0095250E">
              <w:rPr>
                <w:b/>
                <w:i/>
                <w:lang w:eastAsia="sv-SE"/>
              </w:rPr>
              <w:t>bwp</w:t>
            </w:r>
          </w:p>
          <w:p w14:paraId="6996D973" w14:textId="77777777" w:rsidR="00283C80" w:rsidRPr="0095250E" w:rsidRDefault="00283C80" w:rsidP="00C06585">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283C80" w:rsidRPr="0095250E" w14:paraId="2670C0BA" w14:textId="77777777" w:rsidTr="00C06585">
        <w:tc>
          <w:tcPr>
            <w:tcW w:w="14173" w:type="dxa"/>
            <w:tcBorders>
              <w:top w:val="single" w:sz="4" w:space="0" w:color="auto"/>
              <w:left w:val="single" w:sz="4" w:space="0" w:color="auto"/>
              <w:bottom w:val="single" w:sz="4" w:space="0" w:color="auto"/>
              <w:right w:val="single" w:sz="4" w:space="0" w:color="auto"/>
            </w:tcBorders>
          </w:tcPr>
          <w:p w14:paraId="1A9BACA4" w14:textId="77777777" w:rsidR="00283C80" w:rsidRPr="0095250E" w:rsidRDefault="00283C80" w:rsidP="00C06585">
            <w:pPr>
              <w:pStyle w:val="TAL"/>
              <w:rPr>
                <w:b/>
                <w:bCs/>
                <w:i/>
              </w:rPr>
            </w:pPr>
            <w:r w:rsidRPr="0095250E">
              <w:rPr>
                <w:b/>
                <w:bCs/>
                <w:i/>
              </w:rPr>
              <w:t>srs-PosConfig</w:t>
            </w:r>
          </w:p>
          <w:p w14:paraId="613AC3A7" w14:textId="77777777" w:rsidR="00283C80" w:rsidRPr="0095250E" w:rsidRDefault="00283C80" w:rsidP="00C06585">
            <w:pPr>
              <w:pStyle w:val="TAL"/>
              <w:rPr>
                <w:iCs/>
              </w:rPr>
            </w:pPr>
            <w:r w:rsidRPr="0095250E">
              <w:rPr>
                <w:iCs/>
              </w:rPr>
              <w:t>SRS for Positioning configuration in RRC_INACTIVE state configured with linked carrier for bandwidth aggregation.</w:t>
            </w:r>
          </w:p>
        </w:tc>
      </w:tr>
      <w:tr w:rsidR="00283C80" w:rsidRPr="0095250E" w14:paraId="138EEA15" w14:textId="77777777" w:rsidTr="00C06585">
        <w:tc>
          <w:tcPr>
            <w:tcW w:w="14173" w:type="dxa"/>
            <w:tcBorders>
              <w:top w:val="single" w:sz="4" w:space="0" w:color="auto"/>
              <w:left w:val="single" w:sz="4" w:space="0" w:color="auto"/>
              <w:bottom w:val="single" w:sz="4" w:space="0" w:color="auto"/>
              <w:right w:val="single" w:sz="4" w:space="0" w:color="auto"/>
            </w:tcBorders>
          </w:tcPr>
          <w:p w14:paraId="4E9E57FE" w14:textId="77777777" w:rsidR="00283C80" w:rsidRPr="0095250E" w:rsidRDefault="00283C80" w:rsidP="00C06585">
            <w:pPr>
              <w:pStyle w:val="TAL"/>
              <w:rPr>
                <w:rFonts w:cs="Arial"/>
                <w:b/>
                <w:bCs/>
                <w:i/>
                <w:iCs/>
              </w:rPr>
            </w:pPr>
            <w:r w:rsidRPr="0095250E">
              <w:rPr>
                <w:rFonts w:cs="Arial"/>
                <w:b/>
                <w:bCs/>
                <w:i/>
                <w:iCs/>
              </w:rPr>
              <w:t>freqInfoAdditionalCcList</w:t>
            </w:r>
          </w:p>
          <w:p w14:paraId="2BA27C7F" w14:textId="77777777" w:rsidR="00283C80" w:rsidRPr="0095250E" w:rsidRDefault="00283C80" w:rsidP="00C06585">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6CB6E83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370E7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F775D9" w14:textId="77777777" w:rsidR="00283C80" w:rsidRPr="0095250E" w:rsidRDefault="00283C80" w:rsidP="00C06585">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283C80" w:rsidRPr="0095250E" w14:paraId="141AADE9" w14:textId="77777777" w:rsidTr="00C06585">
        <w:tc>
          <w:tcPr>
            <w:tcW w:w="14173" w:type="dxa"/>
            <w:tcBorders>
              <w:top w:val="single" w:sz="4" w:space="0" w:color="auto"/>
              <w:left w:val="single" w:sz="4" w:space="0" w:color="auto"/>
              <w:bottom w:val="single" w:sz="4" w:space="0" w:color="auto"/>
              <w:right w:val="single" w:sz="4" w:space="0" w:color="auto"/>
            </w:tcBorders>
          </w:tcPr>
          <w:p w14:paraId="6D5B4E7B" w14:textId="77777777" w:rsidR="00283C80" w:rsidRPr="0095250E" w:rsidRDefault="00283C80" w:rsidP="00C06585">
            <w:pPr>
              <w:pStyle w:val="TAL"/>
              <w:rPr>
                <w:b/>
                <w:i/>
                <w:iCs/>
                <w:lang w:eastAsia="ko-KR"/>
              </w:rPr>
            </w:pPr>
            <w:r w:rsidRPr="0095250E">
              <w:rPr>
                <w:b/>
                <w:i/>
                <w:iCs/>
                <w:lang w:eastAsia="ko-KR"/>
              </w:rPr>
              <w:t>extendedPagingCycle</w:t>
            </w:r>
          </w:p>
          <w:p w14:paraId="62DEB034" w14:textId="77777777" w:rsidR="00283C80" w:rsidRPr="0095250E" w:rsidRDefault="00283C80" w:rsidP="00C06585">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283C80" w:rsidRPr="0095250E" w14:paraId="2D2E7F62" w14:textId="77777777" w:rsidTr="00C06585">
        <w:tc>
          <w:tcPr>
            <w:tcW w:w="14173" w:type="dxa"/>
            <w:tcBorders>
              <w:top w:val="single" w:sz="4" w:space="0" w:color="auto"/>
              <w:left w:val="single" w:sz="4" w:space="0" w:color="auto"/>
              <w:bottom w:val="single" w:sz="4" w:space="0" w:color="auto"/>
              <w:right w:val="single" w:sz="4" w:space="0" w:color="auto"/>
            </w:tcBorders>
          </w:tcPr>
          <w:p w14:paraId="5E8E7027" w14:textId="77777777" w:rsidR="00283C80" w:rsidRPr="0095250E" w:rsidRDefault="00283C80" w:rsidP="00C06585">
            <w:pPr>
              <w:pStyle w:val="TAL"/>
              <w:rPr>
                <w:b/>
                <w:i/>
                <w:iCs/>
                <w:lang w:eastAsia="ko-KR"/>
              </w:rPr>
            </w:pPr>
            <w:r w:rsidRPr="0095250E">
              <w:rPr>
                <w:b/>
                <w:i/>
                <w:iCs/>
                <w:lang w:eastAsia="ko-KR"/>
              </w:rPr>
              <w:t>ncd-SSB-RedCapInitialBWP-SDT</w:t>
            </w:r>
          </w:p>
          <w:p w14:paraId="19715DF7" w14:textId="77777777" w:rsidR="00283C80" w:rsidRPr="0095250E" w:rsidRDefault="00283C80" w:rsidP="00C06585">
            <w:pPr>
              <w:pStyle w:val="TAL"/>
              <w:rPr>
                <w:b/>
                <w:i/>
                <w:iCs/>
                <w:lang w:eastAsia="ko-KR"/>
              </w:rPr>
            </w:pPr>
            <w:r w:rsidRPr="0095250E">
              <w:rPr>
                <w:bCs/>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283C80" w:rsidRPr="0095250E" w14:paraId="0FA6B28F" w14:textId="77777777" w:rsidTr="00C06585">
        <w:tc>
          <w:tcPr>
            <w:tcW w:w="14173" w:type="dxa"/>
            <w:tcBorders>
              <w:top w:val="single" w:sz="4" w:space="0" w:color="auto"/>
              <w:left w:val="single" w:sz="4" w:space="0" w:color="auto"/>
              <w:bottom w:val="single" w:sz="4" w:space="0" w:color="auto"/>
              <w:right w:val="single" w:sz="4" w:space="0" w:color="auto"/>
            </w:tcBorders>
          </w:tcPr>
          <w:p w14:paraId="6BD9A459" w14:textId="77777777" w:rsidR="00283C80" w:rsidRPr="0095250E" w:rsidRDefault="00283C80" w:rsidP="00C06585">
            <w:pPr>
              <w:pStyle w:val="TAL"/>
              <w:rPr>
                <w:b/>
                <w:i/>
                <w:iCs/>
                <w:lang w:eastAsia="ko-KR"/>
              </w:rPr>
            </w:pPr>
            <w:r w:rsidRPr="0095250E">
              <w:rPr>
                <w:b/>
                <w:i/>
                <w:iCs/>
                <w:lang w:eastAsia="ko-KR"/>
              </w:rPr>
              <w:t>pagingPTWLength</w:t>
            </w:r>
          </w:p>
          <w:p w14:paraId="1782CAB1" w14:textId="77777777" w:rsidR="00283C80" w:rsidRPr="0095250E" w:rsidRDefault="00283C80" w:rsidP="00C06585">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283C80" w:rsidRPr="0095250E" w14:paraId="71C5FC20" w14:textId="77777777" w:rsidTr="00C06585">
        <w:tc>
          <w:tcPr>
            <w:tcW w:w="14173" w:type="dxa"/>
            <w:tcBorders>
              <w:top w:val="single" w:sz="4" w:space="0" w:color="auto"/>
              <w:left w:val="single" w:sz="4" w:space="0" w:color="auto"/>
              <w:bottom w:val="single" w:sz="4" w:space="0" w:color="auto"/>
              <w:right w:val="single" w:sz="4" w:space="0" w:color="auto"/>
            </w:tcBorders>
          </w:tcPr>
          <w:p w14:paraId="091CCBA7" w14:textId="77777777" w:rsidR="00283C80" w:rsidRPr="0095250E" w:rsidRDefault="00283C80" w:rsidP="00C06585">
            <w:pPr>
              <w:pStyle w:val="TAL"/>
              <w:rPr>
                <w:b/>
                <w:i/>
                <w:iCs/>
                <w:lang w:eastAsia="ko-KR"/>
              </w:rPr>
            </w:pPr>
            <w:r w:rsidRPr="0095250E">
              <w:rPr>
                <w:b/>
                <w:i/>
                <w:iCs/>
                <w:lang w:eastAsia="ko-KR"/>
              </w:rPr>
              <w:t>ran-ExtendedPagingCycle</w:t>
            </w:r>
          </w:p>
          <w:p w14:paraId="30BD85E2" w14:textId="77777777" w:rsidR="00283C80" w:rsidRPr="0095250E" w:rsidRDefault="00283C80" w:rsidP="00C06585">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283C80" w:rsidRPr="0095250E" w14:paraId="3CB3FD8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664D56" w14:textId="77777777" w:rsidR="00283C80" w:rsidRPr="0095250E" w:rsidRDefault="00283C80" w:rsidP="00C06585">
            <w:pPr>
              <w:pStyle w:val="TAL"/>
              <w:rPr>
                <w:b/>
                <w:i/>
                <w:szCs w:val="22"/>
                <w:lang w:eastAsia="sv-SE"/>
              </w:rPr>
            </w:pPr>
            <w:r w:rsidRPr="0095250E">
              <w:rPr>
                <w:b/>
                <w:i/>
                <w:szCs w:val="22"/>
                <w:lang w:eastAsia="sv-SE"/>
              </w:rPr>
              <w:t>ran-NotificationAreaInfo</w:t>
            </w:r>
          </w:p>
          <w:p w14:paraId="16B1C3DF" w14:textId="77777777" w:rsidR="00283C80" w:rsidRPr="0095250E" w:rsidRDefault="00283C80" w:rsidP="00C06585">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283C80" w:rsidRPr="0095250E" w14:paraId="306734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11203E" w14:textId="77777777" w:rsidR="00283C80" w:rsidRPr="0095250E" w:rsidRDefault="00283C80" w:rsidP="00C06585">
            <w:pPr>
              <w:pStyle w:val="TAL"/>
              <w:rPr>
                <w:b/>
                <w:i/>
                <w:iCs/>
                <w:lang w:eastAsia="ko-KR"/>
              </w:rPr>
            </w:pPr>
            <w:r w:rsidRPr="0095250E">
              <w:rPr>
                <w:b/>
                <w:i/>
                <w:iCs/>
                <w:lang w:eastAsia="ko-KR"/>
              </w:rPr>
              <w:t>ran-PagingCycle</w:t>
            </w:r>
          </w:p>
          <w:p w14:paraId="0C0ED753" w14:textId="77777777" w:rsidR="00283C80" w:rsidRPr="0095250E" w:rsidRDefault="00283C80" w:rsidP="00C06585">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283C80" w:rsidRPr="0095250E" w14:paraId="6878E1FB" w14:textId="77777777" w:rsidTr="00C06585">
        <w:tc>
          <w:tcPr>
            <w:tcW w:w="14173" w:type="dxa"/>
            <w:tcBorders>
              <w:top w:val="single" w:sz="4" w:space="0" w:color="auto"/>
              <w:left w:val="single" w:sz="4" w:space="0" w:color="auto"/>
              <w:bottom w:val="single" w:sz="4" w:space="0" w:color="auto"/>
              <w:right w:val="single" w:sz="4" w:space="0" w:color="auto"/>
            </w:tcBorders>
          </w:tcPr>
          <w:p w14:paraId="025F093C" w14:textId="77777777" w:rsidR="00283C80" w:rsidRPr="0095250E" w:rsidRDefault="00283C80" w:rsidP="00C06585">
            <w:pPr>
              <w:pStyle w:val="TAL"/>
              <w:rPr>
                <w:b/>
                <w:i/>
                <w:iCs/>
                <w:lang w:eastAsia="ko-KR"/>
              </w:rPr>
            </w:pPr>
            <w:r w:rsidRPr="0095250E">
              <w:rPr>
                <w:b/>
                <w:i/>
                <w:iCs/>
                <w:lang w:eastAsia="ko-KR"/>
              </w:rPr>
              <w:t>resumeIndication</w:t>
            </w:r>
          </w:p>
          <w:p w14:paraId="12F1FCB8" w14:textId="77777777" w:rsidR="00283C80" w:rsidRPr="0095250E" w:rsidRDefault="00283C80" w:rsidP="00C06585">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claus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283C80" w:rsidRPr="0095250E" w14:paraId="662DDE0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0824170" w14:textId="77777777" w:rsidR="00283C80" w:rsidRPr="0095250E" w:rsidRDefault="00283C80" w:rsidP="00C06585">
            <w:pPr>
              <w:pStyle w:val="TAL"/>
              <w:rPr>
                <w:b/>
                <w:i/>
                <w:iCs/>
                <w:lang w:eastAsia="ko-KR"/>
              </w:rPr>
            </w:pPr>
            <w:r w:rsidRPr="0095250E">
              <w:rPr>
                <w:b/>
                <w:i/>
                <w:iCs/>
                <w:lang w:eastAsia="ko-KR"/>
              </w:rPr>
              <w:t>sl-UEIdentityRemote</w:t>
            </w:r>
          </w:p>
          <w:p w14:paraId="201524B4" w14:textId="77777777" w:rsidR="00283C80" w:rsidRPr="0095250E" w:rsidRDefault="00283C80" w:rsidP="00C06585">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283C80" w:rsidRPr="0095250E" w14:paraId="14E93CF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AB0F85" w14:textId="77777777" w:rsidR="00283C80" w:rsidRPr="0095250E" w:rsidRDefault="00283C80" w:rsidP="00C06585">
            <w:pPr>
              <w:pStyle w:val="TAL"/>
              <w:rPr>
                <w:b/>
                <w:i/>
                <w:iCs/>
                <w:lang w:eastAsia="ko-KR"/>
              </w:rPr>
            </w:pPr>
            <w:r w:rsidRPr="0095250E">
              <w:rPr>
                <w:b/>
                <w:i/>
                <w:iCs/>
                <w:lang w:eastAsia="ko-KR"/>
              </w:rPr>
              <w:t>t380</w:t>
            </w:r>
          </w:p>
          <w:p w14:paraId="257F04D6" w14:textId="77777777" w:rsidR="00283C80" w:rsidRPr="0095250E" w:rsidRDefault="00283C80" w:rsidP="00C06585">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52D4A48C"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617EC3D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B98060" w14:textId="77777777" w:rsidR="00283C80" w:rsidRPr="0095250E" w:rsidRDefault="00283C80" w:rsidP="00C06585">
            <w:pPr>
              <w:pStyle w:val="TAH"/>
              <w:rPr>
                <w:szCs w:val="22"/>
                <w:lang w:eastAsia="sv-SE"/>
              </w:rPr>
            </w:pPr>
            <w:r w:rsidRPr="0095250E">
              <w:rPr>
                <w:i/>
                <w:iCs/>
                <w:lang w:eastAsia="sv-SE"/>
              </w:rPr>
              <w:t>MulticastConfigInactive</w:t>
            </w:r>
            <w:r w:rsidRPr="0095250E">
              <w:rPr>
                <w:lang w:eastAsia="en-GB"/>
              </w:rPr>
              <w:t xml:space="preserve"> field descriptions</w:t>
            </w:r>
          </w:p>
        </w:tc>
      </w:tr>
      <w:tr w:rsidR="00283C80" w:rsidRPr="0095250E" w14:paraId="193CA67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2B9DDE" w14:textId="77777777" w:rsidR="00283C80" w:rsidRPr="0095250E" w:rsidRDefault="00283C80" w:rsidP="00C06585">
            <w:pPr>
              <w:pStyle w:val="TAL"/>
              <w:rPr>
                <w:b/>
                <w:bCs/>
                <w:i/>
                <w:iCs/>
                <w:lang w:eastAsia="sv-SE"/>
              </w:rPr>
            </w:pPr>
            <w:r w:rsidRPr="0095250E">
              <w:rPr>
                <w:b/>
                <w:bCs/>
                <w:i/>
                <w:iCs/>
                <w:lang w:eastAsia="sv-SE"/>
              </w:rPr>
              <w:t>inactivePTM-Config</w:t>
            </w:r>
          </w:p>
          <w:p w14:paraId="3F541F2C" w14:textId="77777777" w:rsidR="00283C80" w:rsidRPr="0095250E" w:rsidRDefault="00283C80" w:rsidP="00C06585">
            <w:pPr>
              <w:pStyle w:val="TAL"/>
              <w:rPr>
                <w:lang w:eastAsia="sv-SE"/>
              </w:rPr>
            </w:pPr>
            <w:r w:rsidRPr="0095250E">
              <w:rPr>
                <w:rFonts w:eastAsia="Calibri"/>
                <w:lang w:eastAsia="sv-SE"/>
              </w:rPr>
              <w:t>Indicates PTM configuration for MBS multicast reception in RRC_INACTIVE in the serving cell.</w:t>
            </w:r>
          </w:p>
        </w:tc>
      </w:tr>
      <w:tr w:rsidR="00283C80" w:rsidRPr="0095250E" w14:paraId="364E74C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C9ED28" w14:textId="77777777" w:rsidR="00283C80" w:rsidRPr="0095250E" w:rsidRDefault="00283C80" w:rsidP="00C06585">
            <w:pPr>
              <w:pStyle w:val="TAL"/>
              <w:rPr>
                <w:b/>
                <w:bCs/>
                <w:i/>
                <w:iCs/>
                <w:lang w:eastAsia="en-GB"/>
              </w:rPr>
            </w:pPr>
            <w:r w:rsidRPr="0095250E">
              <w:rPr>
                <w:b/>
                <w:bCs/>
                <w:i/>
                <w:iCs/>
                <w:lang w:eastAsia="en-GB"/>
              </w:rPr>
              <w:t>inactiveMCCH-Config</w:t>
            </w:r>
          </w:p>
          <w:p w14:paraId="4B9BE289" w14:textId="77777777" w:rsidR="00283C80" w:rsidRPr="0095250E" w:rsidRDefault="00283C80" w:rsidP="00C06585">
            <w:pPr>
              <w:pStyle w:val="TAL"/>
              <w:rPr>
                <w:lang w:eastAsia="sv-SE"/>
              </w:rPr>
            </w:pPr>
            <w:r w:rsidRPr="0095250E">
              <w:rPr>
                <w:rFonts w:eastAsia="Calibri"/>
                <w:lang w:eastAsia="sv-SE"/>
              </w:rPr>
              <w:t xml:space="preserve">Indicates MCCH configuration for MBS multicast reception in RRC_INACTIVE in the serving cell. Only </w:t>
            </w:r>
            <w:r w:rsidRPr="0095250E">
              <w:rPr>
                <w:rFonts w:eastAsia="Calibri"/>
                <w:i/>
                <w:iCs/>
                <w:lang w:eastAsia="sv-SE"/>
              </w:rPr>
              <w:t>SIB24</w:t>
            </w:r>
            <w:r w:rsidRPr="0095250E">
              <w:rPr>
                <w:rFonts w:eastAsia="Calibri"/>
                <w:lang w:eastAsia="sv-SE"/>
              </w:rPr>
              <w:t xml:space="preserve"> is allowed to be included.</w:t>
            </w:r>
          </w:p>
        </w:tc>
      </w:tr>
    </w:tbl>
    <w:p w14:paraId="7AE34D1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107C2E4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D12224E" w14:textId="77777777" w:rsidR="00283C80" w:rsidRPr="0095250E" w:rsidRDefault="00283C80" w:rsidP="00C06585">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BB0359" w14:textId="77777777" w:rsidR="00283C80" w:rsidRPr="0095250E" w:rsidRDefault="00283C80" w:rsidP="00C06585">
            <w:pPr>
              <w:pStyle w:val="TAH"/>
              <w:rPr>
                <w:szCs w:val="22"/>
              </w:rPr>
            </w:pPr>
            <w:r w:rsidRPr="0095250E">
              <w:rPr>
                <w:szCs w:val="22"/>
              </w:rPr>
              <w:t>Explanation</w:t>
            </w:r>
          </w:p>
        </w:tc>
      </w:tr>
      <w:tr w:rsidR="00283C80" w:rsidRPr="0095250E" w14:paraId="3280FC2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708DF99" w14:textId="77777777" w:rsidR="00283C80" w:rsidRPr="0095250E" w:rsidRDefault="00283C80" w:rsidP="00C06585">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A7696B8" w14:textId="77777777" w:rsidR="00283C80" w:rsidRPr="0095250E" w:rsidRDefault="00283C80" w:rsidP="00C06585">
            <w:pPr>
              <w:pStyle w:val="TAL"/>
              <w:rPr>
                <w:szCs w:val="22"/>
              </w:rPr>
            </w:pPr>
            <w:r w:rsidRPr="0095250E">
              <w:rPr>
                <w:szCs w:val="22"/>
              </w:rPr>
              <w:t>The field is mandatory present for L2 U2N Remote UE's RNAU; otherwise it is absent.</w:t>
            </w:r>
          </w:p>
        </w:tc>
      </w:tr>
      <w:tr w:rsidR="00283C80" w:rsidRPr="0095250E" w14:paraId="2CBC8844" w14:textId="77777777" w:rsidTr="00C06585">
        <w:tc>
          <w:tcPr>
            <w:tcW w:w="4027" w:type="dxa"/>
            <w:tcBorders>
              <w:top w:val="single" w:sz="4" w:space="0" w:color="auto"/>
              <w:left w:val="single" w:sz="4" w:space="0" w:color="auto"/>
              <w:bottom w:val="single" w:sz="4" w:space="0" w:color="auto"/>
              <w:right w:val="single" w:sz="4" w:space="0" w:color="auto"/>
            </w:tcBorders>
          </w:tcPr>
          <w:p w14:paraId="1955CF1E" w14:textId="77777777" w:rsidR="00283C80" w:rsidRPr="0095250E" w:rsidRDefault="00283C80" w:rsidP="00C06585">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0BF763CE" w14:textId="77777777" w:rsidR="00283C80" w:rsidRPr="0095250E" w:rsidRDefault="00283C80" w:rsidP="00C06585">
            <w:pPr>
              <w:pStyle w:val="TAL"/>
              <w:rPr>
                <w:szCs w:val="22"/>
              </w:rPr>
            </w:pPr>
            <w:r w:rsidRPr="0095250E">
              <w:rPr>
                <w:szCs w:val="22"/>
              </w:rPr>
              <w:t xml:space="preserve">This field is optionally present, Need R, if </w:t>
            </w:r>
            <w:r w:rsidRPr="0095250E">
              <w:rPr>
                <w:iCs/>
                <w:lang w:eastAsia="ko-KR"/>
              </w:rPr>
              <w:t>the UE is configured with IDLE eDRX, see TS 24.501 [23]</w:t>
            </w:r>
            <w:r w:rsidRPr="0095250E">
              <w:rPr>
                <w:szCs w:val="22"/>
              </w:rPr>
              <w:t>; otherwise the field is not present.</w:t>
            </w:r>
          </w:p>
        </w:tc>
      </w:tr>
      <w:tr w:rsidR="00283C80" w:rsidRPr="0095250E" w14:paraId="3FE6075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7C4558B" w14:textId="77777777" w:rsidR="00283C80" w:rsidRPr="0095250E" w:rsidRDefault="00283C80" w:rsidP="00C06585">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2212A238" w14:textId="77777777" w:rsidR="00283C80" w:rsidRPr="0095250E" w:rsidRDefault="00283C80" w:rsidP="00C06585">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76B3D1D7" w14:textId="77777777" w:rsidR="00283C80" w:rsidRPr="0095250E" w:rsidRDefault="00283C80" w:rsidP="00283C80"/>
    <w:p w14:paraId="6B862B60" w14:textId="77777777" w:rsidR="00283C80" w:rsidRPr="0095250E" w:rsidRDefault="00283C80" w:rsidP="00283C80">
      <w:pPr>
        <w:pStyle w:val="4"/>
      </w:pPr>
      <w:bookmarkStart w:id="1543" w:name="_Toc60777112"/>
      <w:bookmarkStart w:id="1544" w:name="_Toc156130235"/>
      <w:r w:rsidRPr="0095250E">
        <w:t>–</w:t>
      </w:r>
      <w:r w:rsidRPr="0095250E">
        <w:tab/>
      </w:r>
      <w:r w:rsidRPr="0095250E">
        <w:rPr>
          <w:i/>
          <w:noProof/>
        </w:rPr>
        <w:t>RRCResume</w:t>
      </w:r>
      <w:bookmarkEnd w:id="1543"/>
      <w:bookmarkEnd w:id="1544"/>
    </w:p>
    <w:p w14:paraId="153AEEE6" w14:textId="77777777" w:rsidR="00283C80" w:rsidRPr="0095250E" w:rsidRDefault="00283C80" w:rsidP="00283C80">
      <w:r w:rsidRPr="0095250E">
        <w:t xml:space="preserve">The </w:t>
      </w:r>
      <w:r w:rsidRPr="0095250E">
        <w:rPr>
          <w:i/>
          <w:noProof/>
        </w:rPr>
        <w:t xml:space="preserve">RRCResume </w:t>
      </w:r>
      <w:r w:rsidRPr="0095250E">
        <w:t>message is used to resume the suspended RRC connection.</w:t>
      </w:r>
    </w:p>
    <w:p w14:paraId="10EBAC1F" w14:textId="77777777" w:rsidR="00283C80" w:rsidRPr="0095250E" w:rsidRDefault="00283C80" w:rsidP="00283C80">
      <w:pPr>
        <w:pStyle w:val="B1"/>
      </w:pPr>
      <w:r w:rsidRPr="0095250E">
        <w:lastRenderedPageBreak/>
        <w:t>Signalling radio bearer: SRB1</w:t>
      </w:r>
    </w:p>
    <w:p w14:paraId="3C36EE70" w14:textId="77777777" w:rsidR="00283C80" w:rsidRPr="0095250E" w:rsidRDefault="00283C80" w:rsidP="00283C80">
      <w:pPr>
        <w:pStyle w:val="B1"/>
      </w:pPr>
      <w:r w:rsidRPr="0095250E">
        <w:t>RLC-SAP: AM</w:t>
      </w:r>
    </w:p>
    <w:p w14:paraId="22661BFA" w14:textId="77777777" w:rsidR="00283C80" w:rsidRPr="0095250E" w:rsidRDefault="00283C80" w:rsidP="00283C80">
      <w:pPr>
        <w:pStyle w:val="B1"/>
      </w:pPr>
      <w:r w:rsidRPr="0095250E">
        <w:t>Logical channel: DCCH</w:t>
      </w:r>
    </w:p>
    <w:p w14:paraId="424BFEC4" w14:textId="77777777" w:rsidR="00283C80" w:rsidRPr="0095250E" w:rsidRDefault="00283C80" w:rsidP="00283C80">
      <w:pPr>
        <w:pStyle w:val="B1"/>
      </w:pPr>
      <w:r w:rsidRPr="0095250E">
        <w:t>Direction: Network to UE</w:t>
      </w:r>
    </w:p>
    <w:p w14:paraId="787980D6" w14:textId="77777777" w:rsidR="00283C80" w:rsidRPr="0095250E" w:rsidRDefault="00283C80" w:rsidP="00283C80">
      <w:pPr>
        <w:pStyle w:val="TH"/>
      </w:pPr>
      <w:r w:rsidRPr="0095250E">
        <w:rPr>
          <w:i/>
        </w:rPr>
        <w:t>RRCResume</w:t>
      </w:r>
      <w:r w:rsidRPr="0095250E">
        <w:t xml:space="preserve"> message</w:t>
      </w:r>
    </w:p>
    <w:p w14:paraId="68509790" w14:textId="77777777" w:rsidR="00283C80" w:rsidRPr="0095250E" w:rsidRDefault="00283C80" w:rsidP="00283C80">
      <w:pPr>
        <w:pStyle w:val="PL"/>
        <w:rPr>
          <w:color w:val="808080"/>
        </w:rPr>
      </w:pPr>
      <w:r w:rsidRPr="0095250E">
        <w:rPr>
          <w:color w:val="808080"/>
        </w:rPr>
        <w:t>-- ASN1START</w:t>
      </w:r>
    </w:p>
    <w:p w14:paraId="76D35909" w14:textId="77777777" w:rsidR="00283C80" w:rsidRPr="0095250E" w:rsidRDefault="00283C80" w:rsidP="00283C80">
      <w:pPr>
        <w:pStyle w:val="PL"/>
        <w:rPr>
          <w:color w:val="808080"/>
        </w:rPr>
      </w:pPr>
      <w:r w:rsidRPr="0095250E">
        <w:rPr>
          <w:color w:val="808080"/>
        </w:rPr>
        <w:t>-- TAG-RRCRESUME-START</w:t>
      </w:r>
    </w:p>
    <w:p w14:paraId="250B936D" w14:textId="77777777" w:rsidR="00283C80" w:rsidRPr="0095250E" w:rsidRDefault="00283C80" w:rsidP="00283C80">
      <w:pPr>
        <w:pStyle w:val="PL"/>
      </w:pPr>
    </w:p>
    <w:p w14:paraId="48237877" w14:textId="77777777" w:rsidR="00283C80" w:rsidRPr="0095250E" w:rsidRDefault="00283C80" w:rsidP="00283C80">
      <w:pPr>
        <w:pStyle w:val="PL"/>
      </w:pPr>
      <w:r w:rsidRPr="0095250E">
        <w:t xml:space="preserve">RRCResume ::=                       </w:t>
      </w:r>
      <w:r w:rsidRPr="0095250E">
        <w:rPr>
          <w:color w:val="993366"/>
        </w:rPr>
        <w:t>SEQUENCE</w:t>
      </w:r>
      <w:r w:rsidRPr="0095250E">
        <w:t xml:space="preserve"> {</w:t>
      </w:r>
    </w:p>
    <w:p w14:paraId="13D14C18" w14:textId="77777777" w:rsidR="00283C80" w:rsidRPr="0095250E" w:rsidRDefault="00283C80" w:rsidP="00283C80">
      <w:pPr>
        <w:pStyle w:val="PL"/>
      </w:pPr>
      <w:r w:rsidRPr="0095250E">
        <w:t xml:space="preserve">    rrc-TransactionIdentifier           RRC-TransactionIdentifier,</w:t>
      </w:r>
    </w:p>
    <w:p w14:paraId="5F60E68B"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3795AAF" w14:textId="77777777" w:rsidR="00283C80" w:rsidRPr="0095250E" w:rsidRDefault="00283C80" w:rsidP="00283C80">
      <w:pPr>
        <w:pStyle w:val="PL"/>
      </w:pPr>
      <w:r w:rsidRPr="0095250E">
        <w:t xml:space="preserve">        rrcResume                           RRCResume-IEs,</w:t>
      </w:r>
    </w:p>
    <w:p w14:paraId="0198AC8B"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591FF01D" w14:textId="77777777" w:rsidR="00283C80" w:rsidRPr="0095250E" w:rsidRDefault="00283C80" w:rsidP="00283C80">
      <w:pPr>
        <w:pStyle w:val="PL"/>
      </w:pPr>
      <w:r w:rsidRPr="0095250E">
        <w:t xml:space="preserve">    }</w:t>
      </w:r>
    </w:p>
    <w:p w14:paraId="394B7B67" w14:textId="77777777" w:rsidR="00283C80" w:rsidRPr="0095250E" w:rsidRDefault="00283C80" w:rsidP="00283C80">
      <w:pPr>
        <w:pStyle w:val="PL"/>
      </w:pPr>
      <w:r w:rsidRPr="0095250E">
        <w:t>}</w:t>
      </w:r>
    </w:p>
    <w:p w14:paraId="1FC9EED1" w14:textId="77777777" w:rsidR="00283C80" w:rsidRPr="0095250E" w:rsidRDefault="00283C80" w:rsidP="00283C80">
      <w:pPr>
        <w:pStyle w:val="PL"/>
      </w:pPr>
    </w:p>
    <w:p w14:paraId="20DB9DF2" w14:textId="77777777" w:rsidR="00283C80" w:rsidRPr="0095250E" w:rsidRDefault="00283C80" w:rsidP="00283C80">
      <w:pPr>
        <w:pStyle w:val="PL"/>
      </w:pPr>
      <w:r w:rsidRPr="0095250E">
        <w:t xml:space="preserve">RRCResume-IEs ::=                   </w:t>
      </w:r>
      <w:r w:rsidRPr="0095250E">
        <w:rPr>
          <w:color w:val="993366"/>
        </w:rPr>
        <w:t>SEQUENCE</w:t>
      </w:r>
      <w:r w:rsidRPr="0095250E">
        <w:t xml:space="preserve"> {</w:t>
      </w:r>
    </w:p>
    <w:p w14:paraId="24471479" w14:textId="77777777" w:rsidR="00283C80" w:rsidRPr="0095250E" w:rsidRDefault="00283C80" w:rsidP="00283C80">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55E92B57" w14:textId="77777777" w:rsidR="00283C80" w:rsidRPr="0095250E" w:rsidRDefault="00283C80" w:rsidP="00283C80">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6D308A16" w14:textId="77777777" w:rsidR="00283C80" w:rsidRPr="0095250E" w:rsidRDefault="00283C80" w:rsidP="00283C80">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7A2E53E4" w14:textId="77777777" w:rsidR="00283C80" w:rsidRPr="0095250E" w:rsidRDefault="00283C80" w:rsidP="00283C80">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E55533A"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66CC96" w14:textId="77777777" w:rsidR="00283C80" w:rsidRPr="0095250E" w:rsidRDefault="00283C80" w:rsidP="00283C80">
      <w:pPr>
        <w:pStyle w:val="PL"/>
      </w:pPr>
      <w:r w:rsidRPr="0095250E">
        <w:t xml:space="preserve">    nonCriticalExtension                RRCResume-v1560-IEs                                             </w:t>
      </w:r>
      <w:r w:rsidRPr="0095250E">
        <w:rPr>
          <w:color w:val="993366"/>
        </w:rPr>
        <w:t>OPTIONAL</w:t>
      </w:r>
    </w:p>
    <w:p w14:paraId="24C35B47" w14:textId="77777777" w:rsidR="00283C80" w:rsidRPr="0095250E" w:rsidRDefault="00283C80" w:rsidP="00283C80">
      <w:pPr>
        <w:pStyle w:val="PL"/>
      </w:pPr>
      <w:r w:rsidRPr="0095250E">
        <w:t>}</w:t>
      </w:r>
    </w:p>
    <w:p w14:paraId="759182E3" w14:textId="77777777" w:rsidR="00283C80" w:rsidRPr="0095250E" w:rsidRDefault="00283C80" w:rsidP="00283C80">
      <w:pPr>
        <w:pStyle w:val="PL"/>
      </w:pPr>
    </w:p>
    <w:p w14:paraId="6A574555" w14:textId="77777777" w:rsidR="00283C80" w:rsidRPr="0095250E" w:rsidRDefault="00283C80" w:rsidP="00283C80">
      <w:pPr>
        <w:pStyle w:val="PL"/>
      </w:pPr>
      <w:r w:rsidRPr="0095250E">
        <w:t xml:space="preserve">RRCResume-v1560-IEs ::=             </w:t>
      </w:r>
      <w:r w:rsidRPr="0095250E">
        <w:rPr>
          <w:color w:val="993366"/>
        </w:rPr>
        <w:t>SEQUENCE</w:t>
      </w:r>
      <w:r w:rsidRPr="0095250E">
        <w:t xml:space="preserve"> {</w:t>
      </w:r>
    </w:p>
    <w:p w14:paraId="310BCC49" w14:textId="77777777" w:rsidR="00283C80" w:rsidRPr="0095250E" w:rsidRDefault="00283C80" w:rsidP="00283C80">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2CA8D068" w14:textId="77777777" w:rsidR="00283C80" w:rsidRPr="0095250E" w:rsidRDefault="00283C80" w:rsidP="00283C80">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634FEEFC" w14:textId="77777777" w:rsidR="00283C80" w:rsidRPr="0095250E" w:rsidRDefault="00283C80" w:rsidP="00283C80">
      <w:pPr>
        <w:pStyle w:val="PL"/>
      </w:pPr>
      <w:r w:rsidRPr="0095250E">
        <w:t xml:space="preserve">    nonCriticalExtension                RRCResume-v1610-IEs                                             </w:t>
      </w:r>
      <w:r w:rsidRPr="0095250E">
        <w:rPr>
          <w:color w:val="993366"/>
        </w:rPr>
        <w:t>OPTIONAL</w:t>
      </w:r>
    </w:p>
    <w:p w14:paraId="0C902526" w14:textId="77777777" w:rsidR="00283C80" w:rsidRPr="0095250E" w:rsidRDefault="00283C80" w:rsidP="00283C80">
      <w:pPr>
        <w:pStyle w:val="PL"/>
      </w:pPr>
      <w:r w:rsidRPr="0095250E">
        <w:t>}</w:t>
      </w:r>
    </w:p>
    <w:p w14:paraId="10EDCFFD" w14:textId="77777777" w:rsidR="00283C80" w:rsidRPr="0095250E" w:rsidRDefault="00283C80" w:rsidP="00283C80">
      <w:pPr>
        <w:pStyle w:val="PL"/>
      </w:pPr>
    </w:p>
    <w:p w14:paraId="0E50E4B2" w14:textId="77777777" w:rsidR="00283C80" w:rsidRPr="0095250E" w:rsidRDefault="00283C80" w:rsidP="00283C80">
      <w:pPr>
        <w:pStyle w:val="PL"/>
      </w:pPr>
      <w:r w:rsidRPr="0095250E">
        <w:t xml:space="preserve">RRCResume-v1610-IEs ::=             </w:t>
      </w:r>
      <w:r w:rsidRPr="0095250E">
        <w:rPr>
          <w:color w:val="993366"/>
        </w:rPr>
        <w:t>SEQUENCE</w:t>
      </w:r>
      <w:r w:rsidRPr="0095250E">
        <w:t xml:space="preserve"> {</w:t>
      </w:r>
    </w:p>
    <w:p w14:paraId="50623497" w14:textId="77777777" w:rsidR="00283C80" w:rsidRPr="0095250E" w:rsidRDefault="00283C80" w:rsidP="00283C80">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28859F9" w14:textId="77777777" w:rsidR="00283C80" w:rsidRPr="0095250E" w:rsidRDefault="00283C80" w:rsidP="00283C80">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3F08C7C" w14:textId="77777777" w:rsidR="00283C80" w:rsidRPr="0095250E" w:rsidRDefault="00283C80" w:rsidP="00283C80">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E4A4185" w14:textId="77777777" w:rsidR="00283C80" w:rsidRPr="0095250E" w:rsidRDefault="00283C80" w:rsidP="00283C80">
      <w:pPr>
        <w:pStyle w:val="PL"/>
      </w:pPr>
      <w:r w:rsidRPr="0095250E">
        <w:t xml:space="preserve">    mrdc-SecondaryCellGroup-r16         </w:t>
      </w:r>
      <w:r w:rsidRPr="0095250E">
        <w:rPr>
          <w:color w:val="993366"/>
        </w:rPr>
        <w:t>CHOICE</w:t>
      </w:r>
      <w:r w:rsidRPr="0095250E">
        <w:t xml:space="preserve"> {</w:t>
      </w:r>
    </w:p>
    <w:p w14:paraId="61C0684D" w14:textId="77777777" w:rsidR="00283C80" w:rsidRPr="0095250E" w:rsidRDefault="00283C80" w:rsidP="00283C80">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2D6E3BC6" w14:textId="77777777" w:rsidR="00283C80" w:rsidRPr="0095250E" w:rsidRDefault="00283C80" w:rsidP="00283C80">
      <w:pPr>
        <w:pStyle w:val="PL"/>
      </w:pPr>
      <w:r w:rsidRPr="0095250E">
        <w:t xml:space="preserve">        eutra-SCG-r16                       </w:t>
      </w:r>
      <w:r w:rsidRPr="0095250E">
        <w:rPr>
          <w:color w:val="993366"/>
        </w:rPr>
        <w:t>OCTET</w:t>
      </w:r>
      <w:r w:rsidRPr="0095250E">
        <w:t xml:space="preserve"> </w:t>
      </w:r>
      <w:r w:rsidRPr="0095250E">
        <w:rPr>
          <w:color w:val="993366"/>
        </w:rPr>
        <w:t>STRING</w:t>
      </w:r>
    </w:p>
    <w:p w14:paraId="78F7E0AF"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58739DE5" w14:textId="77777777" w:rsidR="00283C80" w:rsidRPr="0095250E" w:rsidRDefault="00283C80" w:rsidP="00283C80">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667D5200" w14:textId="77777777" w:rsidR="00283C80" w:rsidRPr="0095250E" w:rsidRDefault="00283C80" w:rsidP="00283C80">
      <w:pPr>
        <w:pStyle w:val="PL"/>
      </w:pPr>
      <w:r w:rsidRPr="0095250E">
        <w:t xml:space="preserve">    nonCriticalExtension                RRCResume-v1700-IEs                                             </w:t>
      </w:r>
      <w:r w:rsidRPr="0095250E">
        <w:rPr>
          <w:color w:val="993366"/>
        </w:rPr>
        <w:t>OPTIONAL</w:t>
      </w:r>
    </w:p>
    <w:p w14:paraId="70BFB4D8" w14:textId="77777777" w:rsidR="00283C80" w:rsidRPr="0095250E" w:rsidRDefault="00283C80" w:rsidP="00283C80">
      <w:pPr>
        <w:pStyle w:val="PL"/>
      </w:pPr>
      <w:r w:rsidRPr="0095250E">
        <w:t>}</w:t>
      </w:r>
    </w:p>
    <w:p w14:paraId="0589C36D" w14:textId="77777777" w:rsidR="00283C80" w:rsidRPr="0095250E" w:rsidRDefault="00283C80" w:rsidP="00283C80">
      <w:pPr>
        <w:pStyle w:val="PL"/>
      </w:pPr>
    </w:p>
    <w:p w14:paraId="111AD0F1" w14:textId="77777777" w:rsidR="00283C80" w:rsidRPr="0095250E" w:rsidRDefault="00283C80" w:rsidP="00283C80">
      <w:pPr>
        <w:pStyle w:val="PL"/>
      </w:pPr>
      <w:r w:rsidRPr="0095250E">
        <w:t xml:space="preserve">RRCResume-v1700-IEs ::=             </w:t>
      </w:r>
      <w:r w:rsidRPr="0095250E">
        <w:rPr>
          <w:color w:val="993366"/>
        </w:rPr>
        <w:t>SEQUENCE</w:t>
      </w:r>
      <w:r w:rsidRPr="0095250E">
        <w:t xml:space="preserve"> {</w:t>
      </w:r>
    </w:p>
    <w:p w14:paraId="4CCE64B3" w14:textId="77777777" w:rsidR="00283C80" w:rsidRPr="0095250E" w:rsidRDefault="00283C80" w:rsidP="00283C80">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24F9F4E1" w14:textId="77777777" w:rsidR="00283C80" w:rsidRPr="0095250E" w:rsidRDefault="00283C80" w:rsidP="00283C80">
      <w:pPr>
        <w:pStyle w:val="PL"/>
        <w:rPr>
          <w:color w:val="808080"/>
        </w:rPr>
      </w:pPr>
      <w:r w:rsidRPr="0095250E">
        <w:t xml:space="preserve">    sl-L2RemoteUE-Config-r17            SetupRelease {SL-L2RemoteUE-Config-r17}                         </w:t>
      </w:r>
      <w:r w:rsidRPr="0095250E">
        <w:rPr>
          <w:color w:val="993366"/>
        </w:rPr>
        <w:t>OPTIONAL</w:t>
      </w:r>
      <w:r w:rsidRPr="0095250E">
        <w:t xml:space="preserve">, </w:t>
      </w:r>
      <w:r w:rsidRPr="0095250E">
        <w:rPr>
          <w:color w:val="808080"/>
        </w:rPr>
        <w:t>-- Cond L2RemoteUE</w:t>
      </w:r>
    </w:p>
    <w:p w14:paraId="24342B04" w14:textId="77777777" w:rsidR="00283C80" w:rsidRPr="0095250E" w:rsidRDefault="00283C80" w:rsidP="00283C80">
      <w:pPr>
        <w:pStyle w:val="PL"/>
        <w:rPr>
          <w:color w:val="808080"/>
        </w:rPr>
      </w:pPr>
      <w:r w:rsidRPr="0095250E">
        <w:lastRenderedPageBreak/>
        <w:t xml:space="preserve">    needForGapNCSG-ConfigNR-r17         SetupRelease {NeedForGapNCSG-ConfigNR-r17}                      </w:t>
      </w:r>
      <w:r w:rsidRPr="0095250E">
        <w:rPr>
          <w:color w:val="993366"/>
        </w:rPr>
        <w:t>OPTIONAL</w:t>
      </w:r>
      <w:r w:rsidRPr="0095250E">
        <w:t xml:space="preserve">, </w:t>
      </w:r>
      <w:r w:rsidRPr="0095250E">
        <w:rPr>
          <w:color w:val="808080"/>
        </w:rPr>
        <w:t>-- Need M</w:t>
      </w:r>
    </w:p>
    <w:p w14:paraId="0062F2AD" w14:textId="77777777" w:rsidR="00283C80" w:rsidRPr="0095250E" w:rsidRDefault="00283C80" w:rsidP="00283C80">
      <w:pPr>
        <w:pStyle w:val="PL"/>
        <w:rPr>
          <w:color w:val="808080"/>
        </w:rPr>
      </w:pPr>
      <w:r w:rsidRPr="0095250E">
        <w:t xml:space="preserve">    needForGapNCSG-ConfigEUTRA-r17      SetupRelease {NeedForGapNCSG-ConfigEUTRA-r17}                   </w:t>
      </w:r>
      <w:r w:rsidRPr="0095250E">
        <w:rPr>
          <w:color w:val="993366"/>
        </w:rPr>
        <w:t>OPTIONAL</w:t>
      </w:r>
      <w:r w:rsidRPr="0095250E">
        <w:t xml:space="preserve">, </w:t>
      </w:r>
      <w:r w:rsidRPr="0095250E">
        <w:rPr>
          <w:color w:val="808080"/>
        </w:rPr>
        <w:t>-- Need M</w:t>
      </w:r>
    </w:p>
    <w:p w14:paraId="6F048F7E" w14:textId="77777777" w:rsidR="00283C80" w:rsidRPr="0095250E" w:rsidRDefault="00283C80" w:rsidP="00283C80">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Need N</w:t>
      </w:r>
    </w:p>
    <w:p w14:paraId="1D01BAE8" w14:textId="77777777" w:rsidR="00283C80" w:rsidRPr="0095250E" w:rsidRDefault="00283C80" w:rsidP="00283C80">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666C07F5" w14:textId="77777777" w:rsidR="00283C80" w:rsidRPr="0095250E" w:rsidRDefault="00283C80" w:rsidP="00283C80">
      <w:pPr>
        <w:pStyle w:val="PL"/>
      </w:pPr>
      <w:r w:rsidRPr="0095250E">
        <w:t xml:space="preserve">    nonCriticalExtension                RRCResume-v1800-IEs                                             </w:t>
      </w:r>
      <w:r w:rsidRPr="0095250E">
        <w:rPr>
          <w:color w:val="993366"/>
        </w:rPr>
        <w:t>OPTIONAL</w:t>
      </w:r>
    </w:p>
    <w:p w14:paraId="597A2C40" w14:textId="77777777" w:rsidR="00283C80" w:rsidRPr="0095250E" w:rsidRDefault="00283C80" w:rsidP="00283C80">
      <w:pPr>
        <w:pStyle w:val="PL"/>
      </w:pPr>
      <w:r w:rsidRPr="0095250E">
        <w:t>}</w:t>
      </w:r>
    </w:p>
    <w:p w14:paraId="3F0082D2" w14:textId="77777777" w:rsidR="00283C80" w:rsidRPr="0095250E" w:rsidRDefault="00283C80" w:rsidP="00283C80">
      <w:pPr>
        <w:pStyle w:val="PL"/>
      </w:pPr>
    </w:p>
    <w:p w14:paraId="11A77787" w14:textId="77777777" w:rsidR="00283C80" w:rsidRPr="0095250E" w:rsidRDefault="00283C80" w:rsidP="00283C80">
      <w:pPr>
        <w:pStyle w:val="PL"/>
      </w:pPr>
      <w:r w:rsidRPr="0095250E">
        <w:t xml:space="preserve">RRCResume-v1800-IEs ::=             </w:t>
      </w:r>
      <w:r w:rsidRPr="0095250E">
        <w:rPr>
          <w:color w:val="993366"/>
        </w:rPr>
        <w:t>SEQUENCE</w:t>
      </w:r>
      <w:r w:rsidRPr="0095250E">
        <w:t xml:space="preserve"> {</w:t>
      </w:r>
    </w:p>
    <w:p w14:paraId="60A12339" w14:textId="77777777" w:rsidR="00283C80" w:rsidRPr="0095250E" w:rsidRDefault="00283C80" w:rsidP="00283C80">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20D12FDB"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425987D" w14:textId="77777777" w:rsidR="00283C80" w:rsidRPr="0095250E" w:rsidRDefault="00283C80" w:rsidP="00283C80">
      <w:pPr>
        <w:pStyle w:val="PL"/>
      </w:pPr>
      <w:r w:rsidRPr="0095250E">
        <w:t>}</w:t>
      </w:r>
    </w:p>
    <w:p w14:paraId="0157A22B" w14:textId="77777777" w:rsidR="00283C80" w:rsidRPr="0095250E" w:rsidRDefault="00283C80" w:rsidP="00283C80">
      <w:pPr>
        <w:pStyle w:val="PL"/>
      </w:pPr>
    </w:p>
    <w:p w14:paraId="19F50C49" w14:textId="77777777" w:rsidR="00283C80" w:rsidRPr="0095250E" w:rsidRDefault="00283C80" w:rsidP="00283C80">
      <w:pPr>
        <w:pStyle w:val="PL"/>
        <w:rPr>
          <w:color w:val="808080"/>
        </w:rPr>
      </w:pPr>
      <w:r w:rsidRPr="0095250E">
        <w:rPr>
          <w:color w:val="808080"/>
        </w:rPr>
        <w:t>-- TAG-RRCRESUME-STOP</w:t>
      </w:r>
    </w:p>
    <w:p w14:paraId="68E51CFE" w14:textId="77777777" w:rsidR="00283C80" w:rsidRPr="0095250E" w:rsidRDefault="00283C80" w:rsidP="00283C80">
      <w:pPr>
        <w:pStyle w:val="PL"/>
        <w:rPr>
          <w:color w:val="808080"/>
        </w:rPr>
      </w:pPr>
      <w:r w:rsidRPr="0095250E">
        <w:rPr>
          <w:color w:val="808080"/>
        </w:rPr>
        <w:t>-- ASN1STOP</w:t>
      </w:r>
    </w:p>
    <w:p w14:paraId="389624C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969A03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0D1EF5" w14:textId="77777777" w:rsidR="00283C80" w:rsidRPr="0095250E" w:rsidRDefault="00283C80" w:rsidP="00C06585">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283C80" w:rsidRPr="0095250E" w14:paraId="18F0A7A4" w14:textId="77777777" w:rsidTr="00C06585">
        <w:tc>
          <w:tcPr>
            <w:tcW w:w="14173" w:type="dxa"/>
            <w:tcBorders>
              <w:top w:val="single" w:sz="4" w:space="0" w:color="auto"/>
              <w:left w:val="single" w:sz="4" w:space="0" w:color="auto"/>
              <w:bottom w:val="single" w:sz="4" w:space="0" w:color="auto"/>
              <w:right w:val="single" w:sz="4" w:space="0" w:color="auto"/>
            </w:tcBorders>
          </w:tcPr>
          <w:p w14:paraId="4433C6D4" w14:textId="77777777" w:rsidR="00283C80" w:rsidRPr="0095250E" w:rsidRDefault="00283C80" w:rsidP="00C06585">
            <w:pPr>
              <w:pStyle w:val="TAL"/>
              <w:rPr>
                <w:b/>
                <w:bCs/>
                <w:i/>
                <w:iCs/>
                <w:lang w:eastAsia="en-GB"/>
              </w:rPr>
            </w:pPr>
            <w:r w:rsidRPr="0095250E">
              <w:rPr>
                <w:b/>
                <w:bCs/>
                <w:i/>
                <w:iCs/>
                <w:lang w:eastAsia="en-GB"/>
              </w:rPr>
              <w:t>appLayerMeasConfig</w:t>
            </w:r>
          </w:p>
          <w:p w14:paraId="115F87FD" w14:textId="77777777" w:rsidR="00283C80" w:rsidRPr="0095250E" w:rsidRDefault="00283C80" w:rsidP="00C06585">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283C80" w:rsidRPr="0095250E" w14:paraId="230BBB8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5BF0EE" w14:textId="77777777" w:rsidR="00283C80" w:rsidRPr="0095250E" w:rsidRDefault="00283C80" w:rsidP="00C06585">
            <w:pPr>
              <w:pStyle w:val="TAL"/>
              <w:rPr>
                <w:b/>
                <w:bCs/>
                <w:i/>
                <w:iCs/>
                <w:noProof/>
                <w:lang w:eastAsia="ko-KR"/>
              </w:rPr>
            </w:pPr>
            <w:r w:rsidRPr="0095250E">
              <w:rPr>
                <w:b/>
                <w:i/>
                <w:lang w:eastAsia="sv-SE"/>
              </w:rPr>
              <w:t>idleModeMeasurementReq</w:t>
            </w:r>
          </w:p>
          <w:p w14:paraId="5936B6B2" w14:textId="77777777" w:rsidR="00283C80" w:rsidRPr="0095250E" w:rsidRDefault="00283C80" w:rsidP="00C06585">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283C80" w:rsidRPr="0095250E" w14:paraId="34C368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2532D6" w14:textId="77777777" w:rsidR="00283C80" w:rsidRPr="0095250E" w:rsidRDefault="00283C80" w:rsidP="00C06585">
            <w:pPr>
              <w:pStyle w:val="TAL"/>
              <w:rPr>
                <w:szCs w:val="22"/>
                <w:lang w:eastAsia="sv-SE"/>
              </w:rPr>
            </w:pPr>
            <w:r w:rsidRPr="0095250E">
              <w:rPr>
                <w:b/>
                <w:i/>
                <w:szCs w:val="22"/>
                <w:lang w:eastAsia="sv-SE"/>
              </w:rPr>
              <w:t>masterCellGroup</w:t>
            </w:r>
          </w:p>
          <w:p w14:paraId="721BEF97" w14:textId="77777777" w:rsidR="00283C80" w:rsidRPr="0095250E" w:rsidRDefault="00283C80" w:rsidP="00C06585">
            <w:pPr>
              <w:pStyle w:val="TAL"/>
              <w:rPr>
                <w:szCs w:val="22"/>
                <w:lang w:eastAsia="sv-SE"/>
              </w:rPr>
            </w:pPr>
            <w:r w:rsidRPr="0095250E">
              <w:rPr>
                <w:szCs w:val="22"/>
                <w:lang w:eastAsia="sv-SE"/>
              </w:rPr>
              <w:t>Configuration of the master cell group.</w:t>
            </w:r>
          </w:p>
        </w:tc>
      </w:tr>
      <w:tr w:rsidR="00283C80" w:rsidRPr="0095250E" w14:paraId="590B7CD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87C95F" w14:textId="77777777" w:rsidR="00283C80" w:rsidRPr="0095250E" w:rsidRDefault="00283C80" w:rsidP="00C06585">
            <w:pPr>
              <w:pStyle w:val="TAL"/>
              <w:rPr>
                <w:b/>
                <w:bCs/>
                <w:i/>
                <w:noProof/>
                <w:lang w:eastAsia="en-GB"/>
              </w:rPr>
            </w:pPr>
            <w:r w:rsidRPr="0095250E">
              <w:rPr>
                <w:b/>
                <w:bCs/>
                <w:i/>
                <w:noProof/>
                <w:lang w:eastAsia="en-GB"/>
              </w:rPr>
              <w:t>mrdc-SecondaryCellGroup</w:t>
            </w:r>
          </w:p>
          <w:p w14:paraId="3F451894" w14:textId="77777777" w:rsidR="00283C80" w:rsidRPr="0095250E" w:rsidRDefault="00283C80" w:rsidP="00C06585">
            <w:pPr>
              <w:pStyle w:val="TAL"/>
              <w:rPr>
                <w:bCs/>
                <w:noProof/>
                <w:lang w:eastAsia="en-GB"/>
              </w:rPr>
            </w:pPr>
            <w:r w:rsidRPr="0095250E">
              <w:rPr>
                <w:bCs/>
                <w:noProof/>
                <w:lang w:eastAsia="en-GB"/>
              </w:rPr>
              <w:t>Includes an RRC message for SCG configuration in NR-DC or NE-DC.</w:t>
            </w:r>
          </w:p>
          <w:p w14:paraId="58CCC227" w14:textId="77777777" w:rsidR="00283C80" w:rsidRPr="0095250E" w:rsidRDefault="00283C80" w:rsidP="00C06585">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can only include fields </w:t>
            </w:r>
            <w:r w:rsidRPr="0095250E">
              <w:rPr>
                <w:i/>
                <w:lang w:eastAsia="sv-SE"/>
              </w:rPr>
              <w:t>secondaryCellGroup</w:t>
            </w:r>
            <w:r w:rsidRPr="0095250E">
              <w:t xml:space="preserve"> (with at least </w:t>
            </w:r>
            <w:r w:rsidRPr="0095250E">
              <w:rPr>
                <w:i/>
                <w:iCs/>
              </w:rPr>
              <w:t>reconfigurationWithSync</w:t>
            </w:r>
            <w:r w:rsidRPr="0095250E">
              <w:t>)</w:t>
            </w:r>
            <w:r w:rsidRPr="0095250E">
              <w:rPr>
                <w:i/>
                <w:iCs/>
              </w:rPr>
              <w:t>,</w:t>
            </w:r>
            <w:r w:rsidRPr="0095250E">
              <w:rPr>
                <w:lang w:eastAsia="sv-SE"/>
              </w:rPr>
              <w:t xml:space="preserve"> </w:t>
            </w:r>
            <w:r w:rsidRPr="0095250E">
              <w:rPr>
                <w:i/>
                <w:iCs/>
                <w:lang w:eastAsia="sv-SE"/>
              </w:rPr>
              <w:t>otherConfig</w:t>
            </w:r>
            <w:r w:rsidRPr="0095250E">
              <w:rPr>
                <w:lang w:eastAsia="sv-SE"/>
              </w:rPr>
              <w:t xml:space="preserve"> and</w:t>
            </w:r>
            <w:r w:rsidRPr="0095250E">
              <w:rPr>
                <w:i/>
                <w:lang w:eastAsia="sv-SE"/>
              </w:rPr>
              <w:t xml:space="preserve"> measConfig</w:t>
            </w:r>
            <w:r w:rsidRPr="0095250E">
              <w:rPr>
                <w:bCs/>
                <w:noProof/>
                <w:kern w:val="2"/>
                <w:lang w:eastAsia="zh-CN"/>
              </w:rPr>
              <w:t>.</w:t>
            </w:r>
          </w:p>
          <w:p w14:paraId="42412A95" w14:textId="77777777" w:rsidR="00283C80" w:rsidRPr="0095250E" w:rsidRDefault="00283C80" w:rsidP="00C06585">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283C80" w:rsidRPr="0095250E" w14:paraId="238E0E52" w14:textId="77777777" w:rsidTr="00C06585">
        <w:tc>
          <w:tcPr>
            <w:tcW w:w="14173" w:type="dxa"/>
            <w:tcBorders>
              <w:top w:val="single" w:sz="4" w:space="0" w:color="auto"/>
              <w:left w:val="single" w:sz="4" w:space="0" w:color="auto"/>
              <w:bottom w:val="single" w:sz="4" w:space="0" w:color="auto"/>
              <w:right w:val="single" w:sz="4" w:space="0" w:color="auto"/>
            </w:tcBorders>
          </w:tcPr>
          <w:p w14:paraId="28C1B886" w14:textId="77777777" w:rsidR="00283C80" w:rsidRPr="0095250E" w:rsidRDefault="00283C80" w:rsidP="00C06585">
            <w:pPr>
              <w:pStyle w:val="TAL"/>
              <w:rPr>
                <w:b/>
                <w:bCs/>
                <w:i/>
                <w:noProof/>
                <w:lang w:eastAsia="en-GB"/>
              </w:rPr>
            </w:pPr>
            <w:r w:rsidRPr="0095250E">
              <w:rPr>
                <w:b/>
                <w:bCs/>
                <w:i/>
                <w:noProof/>
                <w:lang w:eastAsia="en-GB"/>
              </w:rPr>
              <w:t>needForGapsConfigNR</w:t>
            </w:r>
          </w:p>
          <w:p w14:paraId="2AD0B3CA" w14:textId="77777777" w:rsidR="00283C80" w:rsidRPr="0095250E" w:rsidRDefault="00283C80" w:rsidP="00C06585">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283C80" w:rsidRPr="0095250E" w14:paraId="26B39208" w14:textId="77777777" w:rsidTr="00C06585">
        <w:tc>
          <w:tcPr>
            <w:tcW w:w="14173" w:type="dxa"/>
            <w:tcBorders>
              <w:top w:val="single" w:sz="4" w:space="0" w:color="auto"/>
              <w:left w:val="single" w:sz="4" w:space="0" w:color="auto"/>
              <w:bottom w:val="single" w:sz="4" w:space="0" w:color="auto"/>
              <w:right w:val="single" w:sz="4" w:space="0" w:color="auto"/>
            </w:tcBorders>
          </w:tcPr>
          <w:p w14:paraId="1BC833A3" w14:textId="77777777" w:rsidR="00283C80" w:rsidRPr="0095250E" w:rsidRDefault="00283C80" w:rsidP="00C06585">
            <w:pPr>
              <w:pStyle w:val="TAL"/>
              <w:rPr>
                <w:b/>
                <w:bCs/>
                <w:i/>
                <w:noProof/>
                <w:lang w:eastAsia="en-GB"/>
              </w:rPr>
            </w:pPr>
            <w:r w:rsidRPr="0095250E">
              <w:rPr>
                <w:b/>
                <w:bCs/>
                <w:i/>
                <w:noProof/>
                <w:lang w:eastAsia="en-GB"/>
              </w:rPr>
              <w:t>needForGapNCSG-ConfigEUTRA</w:t>
            </w:r>
          </w:p>
          <w:p w14:paraId="6A71B181" w14:textId="77777777" w:rsidR="00283C80" w:rsidRPr="0095250E" w:rsidRDefault="00283C80" w:rsidP="00C06585">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283C80" w:rsidRPr="0095250E" w14:paraId="0C84A28B" w14:textId="77777777" w:rsidTr="00C06585">
        <w:tc>
          <w:tcPr>
            <w:tcW w:w="14173" w:type="dxa"/>
            <w:tcBorders>
              <w:top w:val="single" w:sz="4" w:space="0" w:color="auto"/>
              <w:left w:val="single" w:sz="4" w:space="0" w:color="auto"/>
              <w:bottom w:val="single" w:sz="4" w:space="0" w:color="auto"/>
              <w:right w:val="single" w:sz="4" w:space="0" w:color="auto"/>
            </w:tcBorders>
          </w:tcPr>
          <w:p w14:paraId="51F61386" w14:textId="77777777" w:rsidR="00283C80" w:rsidRPr="0095250E" w:rsidRDefault="00283C80" w:rsidP="00C06585">
            <w:pPr>
              <w:pStyle w:val="TAL"/>
              <w:rPr>
                <w:b/>
                <w:bCs/>
                <w:i/>
                <w:noProof/>
                <w:lang w:eastAsia="en-GB"/>
              </w:rPr>
            </w:pPr>
            <w:r w:rsidRPr="0095250E">
              <w:rPr>
                <w:b/>
                <w:bCs/>
                <w:i/>
                <w:noProof/>
                <w:lang w:eastAsia="en-GB"/>
              </w:rPr>
              <w:t>needForGapNCSG-ConfigNR</w:t>
            </w:r>
          </w:p>
          <w:p w14:paraId="6857D49E" w14:textId="77777777" w:rsidR="00283C80" w:rsidRPr="0095250E" w:rsidRDefault="00283C80" w:rsidP="00C06585">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283C80" w:rsidRPr="0095250E" w14:paraId="42880ADA" w14:textId="77777777" w:rsidTr="00C06585">
        <w:tc>
          <w:tcPr>
            <w:tcW w:w="14173" w:type="dxa"/>
            <w:tcBorders>
              <w:top w:val="single" w:sz="4" w:space="0" w:color="auto"/>
              <w:left w:val="single" w:sz="4" w:space="0" w:color="auto"/>
              <w:bottom w:val="single" w:sz="4" w:space="0" w:color="auto"/>
              <w:right w:val="single" w:sz="4" w:space="0" w:color="auto"/>
            </w:tcBorders>
          </w:tcPr>
          <w:p w14:paraId="575C6C9C" w14:textId="77777777" w:rsidR="00283C80" w:rsidRPr="0095250E" w:rsidRDefault="00283C80" w:rsidP="00C06585">
            <w:pPr>
              <w:pStyle w:val="TAL"/>
              <w:rPr>
                <w:b/>
                <w:bCs/>
                <w:i/>
                <w:iCs/>
                <w:lang w:eastAsia="en-GB"/>
              </w:rPr>
            </w:pPr>
            <w:r w:rsidRPr="0095250E">
              <w:rPr>
                <w:b/>
                <w:bCs/>
                <w:i/>
                <w:iCs/>
                <w:lang w:eastAsia="en-GB"/>
              </w:rPr>
              <w:t>needForInterruptionConfigNR</w:t>
            </w:r>
          </w:p>
          <w:p w14:paraId="0FBF8CC5" w14:textId="77777777" w:rsidR="00283C80" w:rsidRPr="0095250E" w:rsidRDefault="00283C80" w:rsidP="00C06585">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283C80" w:rsidRPr="0095250E" w14:paraId="0ECCA15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152A41" w14:textId="77777777" w:rsidR="00283C80" w:rsidRPr="0095250E" w:rsidRDefault="00283C80" w:rsidP="00C06585">
            <w:pPr>
              <w:pStyle w:val="TAL"/>
              <w:rPr>
                <w:szCs w:val="22"/>
                <w:lang w:eastAsia="sv-SE"/>
              </w:rPr>
            </w:pPr>
            <w:r w:rsidRPr="0095250E">
              <w:rPr>
                <w:b/>
                <w:i/>
                <w:szCs w:val="22"/>
                <w:lang w:eastAsia="sv-SE"/>
              </w:rPr>
              <w:t>radioBearerConfig</w:t>
            </w:r>
          </w:p>
          <w:p w14:paraId="5F02F061" w14:textId="77777777" w:rsidR="00283C80" w:rsidRPr="0095250E" w:rsidRDefault="00283C80" w:rsidP="00C06585">
            <w:pPr>
              <w:pStyle w:val="TAL"/>
              <w:rPr>
                <w:szCs w:val="22"/>
                <w:lang w:eastAsia="sv-SE"/>
              </w:rPr>
            </w:pPr>
            <w:r w:rsidRPr="0095250E">
              <w:rPr>
                <w:szCs w:val="22"/>
                <w:lang w:eastAsia="sv-SE"/>
              </w:rPr>
              <w:t>Configuration of Radio Bearers (DRBs, SRBs, multicast MRBs) including SDAP/PDCP.</w:t>
            </w:r>
          </w:p>
        </w:tc>
      </w:tr>
      <w:tr w:rsidR="00283C80" w:rsidRPr="0095250E" w14:paraId="0F33418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555F5D" w14:textId="77777777" w:rsidR="00283C80" w:rsidRPr="0095250E" w:rsidRDefault="00283C80" w:rsidP="00C06585">
            <w:pPr>
              <w:pStyle w:val="TAL"/>
              <w:rPr>
                <w:b/>
                <w:i/>
                <w:szCs w:val="22"/>
                <w:lang w:eastAsia="sv-SE"/>
              </w:rPr>
            </w:pPr>
            <w:r w:rsidRPr="0095250E">
              <w:rPr>
                <w:b/>
                <w:i/>
                <w:szCs w:val="22"/>
                <w:lang w:eastAsia="sv-SE"/>
              </w:rPr>
              <w:t>radioBearerConfig2</w:t>
            </w:r>
          </w:p>
          <w:p w14:paraId="753862CD" w14:textId="77777777" w:rsidR="00283C80" w:rsidRPr="0095250E" w:rsidRDefault="00283C80" w:rsidP="00C06585">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283C80" w:rsidRPr="0095250E" w14:paraId="64A5165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654649" w14:textId="77777777" w:rsidR="00283C80" w:rsidRPr="0095250E" w:rsidRDefault="00283C80" w:rsidP="00C06585">
            <w:pPr>
              <w:pStyle w:val="TAL"/>
              <w:rPr>
                <w:b/>
                <w:bCs/>
                <w:i/>
                <w:iCs/>
                <w:lang w:eastAsia="x-none"/>
              </w:rPr>
            </w:pPr>
            <w:r w:rsidRPr="0095250E">
              <w:rPr>
                <w:b/>
                <w:bCs/>
                <w:i/>
                <w:iCs/>
                <w:lang w:eastAsia="x-none"/>
              </w:rPr>
              <w:t>restoreMCG-SCells</w:t>
            </w:r>
          </w:p>
          <w:p w14:paraId="1446367D" w14:textId="77777777" w:rsidR="00283C80" w:rsidRPr="0095250E" w:rsidRDefault="00283C80" w:rsidP="00C06585">
            <w:pPr>
              <w:pStyle w:val="TAL"/>
              <w:rPr>
                <w:lang w:eastAsia="sv-SE"/>
              </w:rPr>
            </w:pPr>
            <w:r w:rsidRPr="0095250E">
              <w:rPr>
                <w:lang w:eastAsia="sv-SE"/>
              </w:rPr>
              <w:t>Indicates that the UE shall restore the MCG SCells from the UE Inactive AS Context, if stored.</w:t>
            </w:r>
          </w:p>
        </w:tc>
      </w:tr>
      <w:tr w:rsidR="00283C80" w:rsidRPr="0095250E" w14:paraId="22204D9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5661D8" w14:textId="77777777" w:rsidR="00283C80" w:rsidRPr="0095250E" w:rsidRDefault="00283C80" w:rsidP="00C06585">
            <w:pPr>
              <w:pStyle w:val="TAL"/>
              <w:rPr>
                <w:b/>
                <w:bCs/>
                <w:i/>
                <w:noProof/>
                <w:lang w:eastAsia="en-GB"/>
              </w:rPr>
            </w:pPr>
            <w:r w:rsidRPr="0095250E">
              <w:rPr>
                <w:b/>
                <w:bCs/>
                <w:i/>
                <w:noProof/>
                <w:lang w:eastAsia="en-GB"/>
              </w:rPr>
              <w:t>restoreSCG</w:t>
            </w:r>
          </w:p>
          <w:p w14:paraId="08F46055" w14:textId="77777777" w:rsidR="00283C80" w:rsidRPr="0095250E" w:rsidRDefault="00283C80" w:rsidP="00C06585">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283C80" w:rsidRPr="0095250E" w14:paraId="448F4DE0" w14:textId="77777777" w:rsidTr="00C06585">
        <w:tc>
          <w:tcPr>
            <w:tcW w:w="14173" w:type="dxa"/>
            <w:tcBorders>
              <w:top w:val="single" w:sz="4" w:space="0" w:color="auto"/>
              <w:left w:val="single" w:sz="4" w:space="0" w:color="auto"/>
              <w:bottom w:val="single" w:sz="4" w:space="0" w:color="auto"/>
              <w:right w:val="single" w:sz="4" w:space="0" w:color="auto"/>
            </w:tcBorders>
          </w:tcPr>
          <w:p w14:paraId="4C4D2984" w14:textId="77777777" w:rsidR="00283C80" w:rsidRPr="0095250E" w:rsidRDefault="00283C80" w:rsidP="00C06585">
            <w:pPr>
              <w:pStyle w:val="TAL"/>
              <w:rPr>
                <w:b/>
                <w:bCs/>
                <w:i/>
                <w:lang w:eastAsia="en-GB"/>
              </w:rPr>
            </w:pPr>
            <w:r w:rsidRPr="0095250E">
              <w:rPr>
                <w:b/>
                <w:bCs/>
                <w:i/>
                <w:lang w:eastAsia="en-GB"/>
              </w:rPr>
              <w:t>scg-State</w:t>
            </w:r>
          </w:p>
          <w:p w14:paraId="473E855E" w14:textId="77777777" w:rsidR="00283C80" w:rsidRPr="0095250E" w:rsidRDefault="00283C80" w:rsidP="00C06585">
            <w:pPr>
              <w:pStyle w:val="TAL"/>
              <w:rPr>
                <w:bCs/>
                <w:lang w:eastAsia="en-GB"/>
              </w:rPr>
            </w:pPr>
            <w:r w:rsidRPr="0095250E">
              <w:rPr>
                <w:bCs/>
                <w:lang w:eastAsia="en-GB"/>
              </w:rPr>
              <w:t>Indicates that the SCG is in deactivated state.</w:t>
            </w:r>
          </w:p>
        </w:tc>
      </w:tr>
      <w:tr w:rsidR="00283C80" w:rsidRPr="0095250E" w14:paraId="3B8C0B6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AB6556" w14:textId="77777777" w:rsidR="00283C80" w:rsidRPr="0095250E" w:rsidRDefault="00283C80" w:rsidP="00C06585">
            <w:pPr>
              <w:pStyle w:val="TAL"/>
              <w:rPr>
                <w:b/>
                <w:i/>
                <w:szCs w:val="22"/>
                <w:lang w:eastAsia="sv-SE"/>
              </w:rPr>
            </w:pPr>
            <w:r w:rsidRPr="0095250E">
              <w:rPr>
                <w:b/>
                <w:i/>
                <w:szCs w:val="22"/>
                <w:lang w:eastAsia="sv-SE"/>
              </w:rPr>
              <w:t>sk-Counter</w:t>
            </w:r>
          </w:p>
          <w:p w14:paraId="725B81B6" w14:textId="77777777" w:rsidR="00283C80" w:rsidRPr="0095250E" w:rsidRDefault="00283C80" w:rsidP="00C06585">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Pr="0095250E">
              <w:rPr>
                <w:i/>
                <w:iCs/>
              </w:rPr>
              <w:t>mrdc-SecondaryCellGroup</w:t>
            </w:r>
            <w:r w:rsidRPr="0095250E">
              <w:t xml:space="preserve"> is included</w:t>
            </w:r>
            <w:r w:rsidRPr="0095250E">
              <w:rPr>
                <w:lang w:eastAsia="sv-SE"/>
              </w:rPr>
              <w:t>.</w:t>
            </w:r>
          </w:p>
        </w:tc>
      </w:tr>
      <w:tr w:rsidR="00283C80" w:rsidRPr="0095250E" w14:paraId="54000B8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9EDBB8" w14:textId="77777777" w:rsidR="00283C80" w:rsidRPr="0095250E" w:rsidRDefault="00283C80" w:rsidP="00C06585">
            <w:pPr>
              <w:pStyle w:val="TAL"/>
              <w:rPr>
                <w:bCs/>
                <w:iCs/>
                <w:szCs w:val="22"/>
                <w:lang w:eastAsia="sv-SE"/>
              </w:rPr>
            </w:pPr>
            <w:r w:rsidRPr="0095250E">
              <w:rPr>
                <w:b/>
                <w:i/>
                <w:szCs w:val="22"/>
                <w:lang w:eastAsia="sv-SE"/>
              </w:rPr>
              <w:t>sl-ConfigDedicatedNR</w:t>
            </w:r>
          </w:p>
          <w:p w14:paraId="175FDF23" w14:textId="77777777" w:rsidR="00283C80" w:rsidRPr="0095250E" w:rsidRDefault="00283C80" w:rsidP="00C06585">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283C80" w:rsidRPr="0095250E" w14:paraId="2BF3A9F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C6C3F0" w14:textId="77777777" w:rsidR="00283C80" w:rsidRPr="0095250E" w:rsidRDefault="00283C80" w:rsidP="00C06585">
            <w:pPr>
              <w:pStyle w:val="TAL"/>
              <w:rPr>
                <w:b/>
                <w:i/>
                <w:szCs w:val="22"/>
                <w:lang w:eastAsia="sv-SE"/>
              </w:rPr>
            </w:pPr>
            <w:r w:rsidRPr="0095250E">
              <w:rPr>
                <w:b/>
                <w:i/>
                <w:szCs w:val="22"/>
                <w:lang w:eastAsia="sv-SE"/>
              </w:rPr>
              <w:t>sl-L2RemoteUE-Config</w:t>
            </w:r>
          </w:p>
          <w:p w14:paraId="045780C5" w14:textId="77777777" w:rsidR="00283C80" w:rsidRPr="0095250E" w:rsidRDefault="00283C80" w:rsidP="00C06585">
            <w:pPr>
              <w:pStyle w:val="TAL"/>
              <w:rPr>
                <w:bCs/>
                <w:iCs/>
                <w:szCs w:val="22"/>
                <w:lang w:eastAsia="sv-SE"/>
              </w:rPr>
            </w:pPr>
            <w:r w:rsidRPr="0095250E">
              <w:rPr>
                <w:bCs/>
                <w:iCs/>
                <w:szCs w:val="22"/>
                <w:lang w:eastAsia="sv-SE"/>
              </w:rPr>
              <w:t>Contains L2 U2N relay operation related configurations used by L2 U2N Remote UE.</w:t>
            </w:r>
            <w:r w:rsidRPr="0095250E">
              <w:rPr>
                <w:rFonts w:cs="Arial"/>
                <w:bCs/>
                <w:iCs/>
                <w:szCs w:val="22"/>
                <w:lang w:eastAsia="sv-SE"/>
              </w:rPr>
              <w:t xml:space="preserve"> </w:t>
            </w:r>
            <w:r w:rsidRPr="0095250E">
              <w:rPr>
                <w:rFonts w:cs="Arial"/>
                <w:bCs/>
                <w:lang w:eastAsia="en-GB"/>
              </w:rPr>
              <w:t xml:space="preserve">The field is absent if </w:t>
            </w:r>
            <w:r w:rsidRPr="0095250E">
              <w:rPr>
                <w:rFonts w:cs="Arial"/>
                <w:bCs/>
                <w:i/>
                <w:lang w:eastAsia="en-GB"/>
              </w:rPr>
              <w:t>appLayerMeasConfig</w:t>
            </w:r>
            <w:r w:rsidRPr="0095250E">
              <w:rPr>
                <w:rFonts w:cs="Arial"/>
                <w:bCs/>
                <w:lang w:eastAsia="en-GB"/>
              </w:rPr>
              <w:t xml:space="preserve"> or SRB4 is configured/not released.</w:t>
            </w:r>
          </w:p>
        </w:tc>
      </w:tr>
    </w:tbl>
    <w:p w14:paraId="3DCCE6A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0C58B49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8B9D17C" w14:textId="77777777" w:rsidR="00283C80" w:rsidRPr="0095250E" w:rsidRDefault="00283C80" w:rsidP="00C06585">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A67810" w14:textId="77777777" w:rsidR="00283C80" w:rsidRPr="0095250E" w:rsidRDefault="00283C80" w:rsidP="00C06585">
            <w:pPr>
              <w:pStyle w:val="TAH"/>
              <w:rPr>
                <w:szCs w:val="22"/>
                <w:lang w:eastAsia="en-US"/>
              </w:rPr>
            </w:pPr>
            <w:r w:rsidRPr="0095250E">
              <w:rPr>
                <w:szCs w:val="22"/>
                <w:lang w:eastAsia="en-US"/>
              </w:rPr>
              <w:t>Explanation</w:t>
            </w:r>
          </w:p>
        </w:tc>
      </w:tr>
      <w:tr w:rsidR="00283C80" w:rsidRPr="0095250E" w14:paraId="07864AF9" w14:textId="77777777" w:rsidTr="00C06585">
        <w:trPr>
          <w:trHeight w:val="62"/>
        </w:trPr>
        <w:tc>
          <w:tcPr>
            <w:tcW w:w="4027" w:type="dxa"/>
            <w:tcBorders>
              <w:top w:val="single" w:sz="4" w:space="0" w:color="auto"/>
              <w:left w:val="single" w:sz="4" w:space="0" w:color="auto"/>
              <w:bottom w:val="single" w:sz="4" w:space="0" w:color="auto"/>
              <w:right w:val="single" w:sz="4" w:space="0" w:color="auto"/>
            </w:tcBorders>
            <w:hideMark/>
          </w:tcPr>
          <w:p w14:paraId="4214AFDD" w14:textId="77777777" w:rsidR="00283C80" w:rsidRPr="0095250E" w:rsidRDefault="00283C80" w:rsidP="00C06585">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2EAB952A" w14:textId="77777777" w:rsidR="00283C80" w:rsidRPr="0095250E" w:rsidRDefault="00283C80" w:rsidP="00C06585">
            <w:pPr>
              <w:pStyle w:val="TAL"/>
              <w:rPr>
                <w:lang w:eastAsia="sv-SE"/>
              </w:rPr>
            </w:pPr>
            <w:r w:rsidRPr="0095250E">
              <w:rPr>
                <w:lang w:eastAsia="sv-SE"/>
              </w:rPr>
              <w:t>The field is mandatory present for L2 U2N Remote UE; otherwise it is absent.</w:t>
            </w:r>
          </w:p>
        </w:tc>
      </w:tr>
      <w:tr w:rsidR="00283C80" w:rsidRPr="0095250E" w14:paraId="2B8B7F45" w14:textId="77777777" w:rsidTr="00C06585">
        <w:trPr>
          <w:trHeight w:val="62"/>
        </w:trPr>
        <w:tc>
          <w:tcPr>
            <w:tcW w:w="4027" w:type="dxa"/>
            <w:tcBorders>
              <w:top w:val="single" w:sz="4" w:space="0" w:color="auto"/>
              <w:left w:val="single" w:sz="4" w:space="0" w:color="auto"/>
              <w:bottom w:val="single" w:sz="4" w:space="0" w:color="auto"/>
              <w:right w:val="single" w:sz="4" w:space="0" w:color="auto"/>
            </w:tcBorders>
            <w:hideMark/>
          </w:tcPr>
          <w:p w14:paraId="45F6D659" w14:textId="77777777" w:rsidR="00283C80" w:rsidRPr="0095250E" w:rsidRDefault="00283C80" w:rsidP="00C06585">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89EE66" w14:textId="77777777" w:rsidR="00283C80" w:rsidRPr="0095250E" w:rsidRDefault="00283C80" w:rsidP="00C06585">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219E4718" w14:textId="77777777" w:rsidR="00283C80" w:rsidRPr="0095250E" w:rsidRDefault="00283C80" w:rsidP="00283C80"/>
    <w:p w14:paraId="501A3311" w14:textId="77777777" w:rsidR="00283C80" w:rsidRPr="0095250E" w:rsidRDefault="00283C80" w:rsidP="00283C80">
      <w:pPr>
        <w:pStyle w:val="4"/>
      </w:pPr>
      <w:bookmarkStart w:id="1545" w:name="_Toc60777113"/>
      <w:bookmarkStart w:id="1546" w:name="_Toc156130236"/>
      <w:r w:rsidRPr="0095250E">
        <w:t>–</w:t>
      </w:r>
      <w:r w:rsidRPr="0095250E">
        <w:tab/>
      </w:r>
      <w:r w:rsidRPr="0095250E">
        <w:rPr>
          <w:i/>
          <w:noProof/>
        </w:rPr>
        <w:t>RRCResumeComplete</w:t>
      </w:r>
      <w:bookmarkEnd w:id="1545"/>
      <w:bookmarkEnd w:id="1546"/>
    </w:p>
    <w:p w14:paraId="1825FABB" w14:textId="77777777" w:rsidR="00283C80" w:rsidRPr="0095250E" w:rsidRDefault="00283C80" w:rsidP="00283C80">
      <w:r w:rsidRPr="0095250E">
        <w:t xml:space="preserve">The </w:t>
      </w:r>
      <w:r w:rsidRPr="0095250E">
        <w:rPr>
          <w:i/>
          <w:noProof/>
        </w:rPr>
        <w:t>RRCResumeComplete</w:t>
      </w:r>
      <w:r w:rsidRPr="0095250E">
        <w:t xml:space="preserve"> message is used to confirm the successful completion of an RRC connection resumption.</w:t>
      </w:r>
    </w:p>
    <w:p w14:paraId="04108C76" w14:textId="77777777" w:rsidR="00283C80" w:rsidRPr="0095250E" w:rsidRDefault="00283C80" w:rsidP="00283C80">
      <w:pPr>
        <w:pStyle w:val="B1"/>
      </w:pPr>
      <w:r w:rsidRPr="0095250E">
        <w:t>Signalling radio bearer: SRB1</w:t>
      </w:r>
    </w:p>
    <w:p w14:paraId="09E94B02" w14:textId="77777777" w:rsidR="00283C80" w:rsidRPr="0095250E" w:rsidRDefault="00283C80" w:rsidP="00283C80">
      <w:pPr>
        <w:pStyle w:val="B1"/>
      </w:pPr>
      <w:r w:rsidRPr="0095250E">
        <w:t>RLC-SAP: AM</w:t>
      </w:r>
    </w:p>
    <w:p w14:paraId="55EF51C9" w14:textId="77777777" w:rsidR="00283C80" w:rsidRPr="0095250E" w:rsidRDefault="00283C80" w:rsidP="00283C80">
      <w:pPr>
        <w:pStyle w:val="B1"/>
      </w:pPr>
      <w:r w:rsidRPr="0095250E">
        <w:t>Logical channel: DCCH</w:t>
      </w:r>
    </w:p>
    <w:p w14:paraId="59215F7D" w14:textId="77777777" w:rsidR="00283C80" w:rsidRPr="0095250E" w:rsidRDefault="00283C80" w:rsidP="00283C80">
      <w:pPr>
        <w:pStyle w:val="B1"/>
      </w:pPr>
      <w:r w:rsidRPr="0095250E">
        <w:t>Direction: UE to Network</w:t>
      </w:r>
    </w:p>
    <w:p w14:paraId="70592595" w14:textId="77777777" w:rsidR="00283C80" w:rsidRPr="0095250E" w:rsidRDefault="00283C80" w:rsidP="00283C80">
      <w:pPr>
        <w:pStyle w:val="TH"/>
        <w:rPr>
          <w:noProof/>
        </w:rPr>
      </w:pPr>
      <w:r w:rsidRPr="0095250E">
        <w:rPr>
          <w:i/>
          <w:noProof/>
        </w:rPr>
        <w:t>RRCResumeComplete</w:t>
      </w:r>
      <w:r w:rsidRPr="0095250E">
        <w:rPr>
          <w:noProof/>
        </w:rPr>
        <w:t xml:space="preserve"> message</w:t>
      </w:r>
    </w:p>
    <w:p w14:paraId="2703C9E7" w14:textId="77777777" w:rsidR="00283C80" w:rsidRPr="0095250E" w:rsidRDefault="00283C80" w:rsidP="00283C80">
      <w:pPr>
        <w:pStyle w:val="PL"/>
        <w:rPr>
          <w:color w:val="808080"/>
        </w:rPr>
      </w:pPr>
      <w:r w:rsidRPr="0095250E">
        <w:rPr>
          <w:color w:val="808080"/>
        </w:rPr>
        <w:t>-- ASN1START</w:t>
      </w:r>
    </w:p>
    <w:p w14:paraId="576577A9" w14:textId="77777777" w:rsidR="00283C80" w:rsidRPr="0095250E" w:rsidRDefault="00283C80" w:rsidP="00283C80">
      <w:pPr>
        <w:pStyle w:val="PL"/>
        <w:rPr>
          <w:color w:val="808080"/>
        </w:rPr>
      </w:pPr>
      <w:r w:rsidRPr="0095250E">
        <w:rPr>
          <w:color w:val="808080"/>
        </w:rPr>
        <w:t>-- TAG-RRCRESUMECOMPLETE-START</w:t>
      </w:r>
    </w:p>
    <w:p w14:paraId="6AAC78F1" w14:textId="77777777" w:rsidR="00283C80" w:rsidRPr="0095250E" w:rsidRDefault="00283C80" w:rsidP="00283C80">
      <w:pPr>
        <w:pStyle w:val="PL"/>
      </w:pPr>
    </w:p>
    <w:p w14:paraId="75A89AA0" w14:textId="77777777" w:rsidR="00283C80" w:rsidRPr="0095250E" w:rsidRDefault="00283C80" w:rsidP="00283C80">
      <w:pPr>
        <w:pStyle w:val="PL"/>
      </w:pPr>
      <w:r w:rsidRPr="0095250E">
        <w:t xml:space="preserve">RRCResumeComplete ::=                   </w:t>
      </w:r>
      <w:r w:rsidRPr="0095250E">
        <w:rPr>
          <w:color w:val="993366"/>
        </w:rPr>
        <w:t>SEQUENCE</w:t>
      </w:r>
      <w:r w:rsidRPr="0095250E">
        <w:t xml:space="preserve"> {</w:t>
      </w:r>
    </w:p>
    <w:p w14:paraId="6040ED99" w14:textId="77777777" w:rsidR="00283C80" w:rsidRPr="0095250E" w:rsidRDefault="00283C80" w:rsidP="00283C80">
      <w:pPr>
        <w:pStyle w:val="PL"/>
      </w:pPr>
      <w:r w:rsidRPr="0095250E">
        <w:t xml:space="preserve">    rrc-TransactionIdentifier               RRC-TransactionIdentifier,</w:t>
      </w:r>
    </w:p>
    <w:p w14:paraId="35E801FD"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0A126F8" w14:textId="77777777" w:rsidR="00283C80" w:rsidRPr="0095250E" w:rsidRDefault="00283C80" w:rsidP="00283C80">
      <w:pPr>
        <w:pStyle w:val="PL"/>
      </w:pPr>
      <w:r w:rsidRPr="0095250E">
        <w:t xml:space="preserve">        rrcResumeComplete                       RRCResumeComplete-IEs,</w:t>
      </w:r>
    </w:p>
    <w:p w14:paraId="6160CCB0"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5999588C" w14:textId="77777777" w:rsidR="00283C80" w:rsidRPr="0095250E" w:rsidRDefault="00283C80" w:rsidP="00283C80">
      <w:pPr>
        <w:pStyle w:val="PL"/>
      </w:pPr>
      <w:r w:rsidRPr="0095250E">
        <w:t xml:space="preserve">    }</w:t>
      </w:r>
    </w:p>
    <w:p w14:paraId="6AE6E02D" w14:textId="77777777" w:rsidR="00283C80" w:rsidRPr="0095250E" w:rsidRDefault="00283C80" w:rsidP="00283C80">
      <w:pPr>
        <w:pStyle w:val="PL"/>
      </w:pPr>
      <w:r w:rsidRPr="0095250E">
        <w:t>}</w:t>
      </w:r>
    </w:p>
    <w:p w14:paraId="36331F13" w14:textId="77777777" w:rsidR="00283C80" w:rsidRPr="0095250E" w:rsidRDefault="00283C80" w:rsidP="00283C80">
      <w:pPr>
        <w:pStyle w:val="PL"/>
      </w:pPr>
    </w:p>
    <w:p w14:paraId="623BF823" w14:textId="77777777" w:rsidR="00283C80" w:rsidRPr="0095250E" w:rsidRDefault="00283C80" w:rsidP="00283C80">
      <w:pPr>
        <w:pStyle w:val="PL"/>
      </w:pPr>
      <w:r w:rsidRPr="0095250E">
        <w:t xml:space="preserve">RRCResumeComplete-IEs ::=               </w:t>
      </w:r>
      <w:r w:rsidRPr="0095250E">
        <w:rPr>
          <w:color w:val="993366"/>
        </w:rPr>
        <w:t>SEQUENCE</w:t>
      </w:r>
      <w:r w:rsidRPr="0095250E">
        <w:t xml:space="preserve"> {</w:t>
      </w:r>
    </w:p>
    <w:p w14:paraId="31AB478F" w14:textId="77777777" w:rsidR="00283C80" w:rsidRPr="0095250E" w:rsidRDefault="00283C80" w:rsidP="00283C80">
      <w:pPr>
        <w:pStyle w:val="PL"/>
      </w:pPr>
      <w:r w:rsidRPr="0095250E">
        <w:t xml:space="preserve">    dedicatedNAS-Message                    DedicatedNAS-Message                                                    </w:t>
      </w:r>
      <w:r w:rsidRPr="0095250E">
        <w:rPr>
          <w:color w:val="993366"/>
        </w:rPr>
        <w:t>OPTIONAL</w:t>
      </w:r>
      <w:r w:rsidRPr="0095250E">
        <w:t>,</w:t>
      </w:r>
    </w:p>
    <w:p w14:paraId="12E5018F" w14:textId="77777777" w:rsidR="00283C80" w:rsidRPr="0095250E" w:rsidRDefault="00283C80" w:rsidP="00283C80">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76797ECC" w14:textId="77777777" w:rsidR="00283C80" w:rsidRPr="0095250E" w:rsidRDefault="00283C80" w:rsidP="00283C80">
      <w:pPr>
        <w:pStyle w:val="PL"/>
      </w:pPr>
      <w:r w:rsidRPr="0095250E">
        <w:t xml:space="preserve">    uplinkTxDirectCurrentList               UplinkTxDirectCurrentList                                               </w:t>
      </w:r>
      <w:r w:rsidRPr="0095250E">
        <w:rPr>
          <w:color w:val="993366"/>
        </w:rPr>
        <w:t>OPTIONAL</w:t>
      </w:r>
      <w:r w:rsidRPr="0095250E">
        <w:t>,</w:t>
      </w:r>
    </w:p>
    <w:p w14:paraId="2E024CA0"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9425AFC" w14:textId="77777777" w:rsidR="00283C80" w:rsidRPr="0095250E" w:rsidRDefault="00283C80" w:rsidP="00283C80">
      <w:pPr>
        <w:pStyle w:val="PL"/>
      </w:pPr>
      <w:r w:rsidRPr="0095250E">
        <w:t xml:space="preserve">    nonCriticalExtension                    RRCResumeComplete-v1610-IEs                                             </w:t>
      </w:r>
      <w:r w:rsidRPr="0095250E">
        <w:rPr>
          <w:color w:val="993366"/>
        </w:rPr>
        <w:t>OPTIONAL</w:t>
      </w:r>
    </w:p>
    <w:p w14:paraId="71A94C9C" w14:textId="77777777" w:rsidR="00283C80" w:rsidRPr="0095250E" w:rsidRDefault="00283C80" w:rsidP="00283C80">
      <w:pPr>
        <w:pStyle w:val="PL"/>
      </w:pPr>
      <w:r w:rsidRPr="0095250E">
        <w:t>}</w:t>
      </w:r>
    </w:p>
    <w:p w14:paraId="06ECFF6D" w14:textId="77777777" w:rsidR="00283C80" w:rsidRPr="0095250E" w:rsidRDefault="00283C80" w:rsidP="00283C80">
      <w:pPr>
        <w:pStyle w:val="PL"/>
      </w:pPr>
    </w:p>
    <w:p w14:paraId="4D0FAAB9" w14:textId="77777777" w:rsidR="00283C80" w:rsidRPr="0095250E" w:rsidRDefault="00283C80" w:rsidP="00283C80">
      <w:pPr>
        <w:pStyle w:val="PL"/>
      </w:pPr>
      <w:r w:rsidRPr="0095250E">
        <w:t xml:space="preserve">RRCResumeComplete-v1610-IEs ::=         </w:t>
      </w:r>
      <w:r w:rsidRPr="0095250E">
        <w:rPr>
          <w:color w:val="993366"/>
        </w:rPr>
        <w:t>SEQUENCE</w:t>
      </w:r>
      <w:r w:rsidRPr="0095250E">
        <w:t xml:space="preserve"> {</w:t>
      </w:r>
    </w:p>
    <w:p w14:paraId="6D1568E6" w14:textId="77777777" w:rsidR="00283C80" w:rsidRPr="0095250E" w:rsidRDefault="00283C80" w:rsidP="00283C80">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69663CC2" w14:textId="77777777" w:rsidR="00283C80" w:rsidRPr="0095250E" w:rsidRDefault="00283C80" w:rsidP="00283C80">
      <w:pPr>
        <w:pStyle w:val="PL"/>
      </w:pPr>
      <w:r w:rsidRPr="0095250E">
        <w:t xml:space="preserve">    measResultIdleEUTRA-r16                 MeasResultIdleEUTRA-r16                                                 </w:t>
      </w:r>
      <w:r w:rsidRPr="0095250E">
        <w:rPr>
          <w:color w:val="993366"/>
        </w:rPr>
        <w:t>OPTIONAL</w:t>
      </w:r>
      <w:r w:rsidRPr="0095250E">
        <w:t>,</w:t>
      </w:r>
    </w:p>
    <w:p w14:paraId="1235CC66" w14:textId="77777777" w:rsidR="00283C80" w:rsidRPr="0095250E" w:rsidRDefault="00283C80" w:rsidP="00283C80">
      <w:pPr>
        <w:pStyle w:val="PL"/>
      </w:pPr>
      <w:r w:rsidRPr="0095250E">
        <w:t xml:space="preserve">    measResultIdleNR-r16                    MeasResultIdleNR-r16                                                    </w:t>
      </w:r>
      <w:r w:rsidRPr="0095250E">
        <w:rPr>
          <w:color w:val="993366"/>
        </w:rPr>
        <w:t>OPTIONAL</w:t>
      </w:r>
      <w:r w:rsidRPr="0095250E">
        <w:t>,</w:t>
      </w:r>
    </w:p>
    <w:p w14:paraId="34EF2A70" w14:textId="77777777" w:rsidR="00283C80" w:rsidRPr="0095250E" w:rsidRDefault="00283C80" w:rsidP="00283C80">
      <w:pPr>
        <w:pStyle w:val="PL"/>
      </w:pPr>
      <w:r w:rsidRPr="0095250E">
        <w:t xml:space="preserve">    scg-Response-r16                        </w:t>
      </w:r>
      <w:r w:rsidRPr="0095250E">
        <w:rPr>
          <w:color w:val="993366"/>
        </w:rPr>
        <w:t>CHOICE</w:t>
      </w:r>
      <w:r w:rsidRPr="0095250E">
        <w:t xml:space="preserve"> {</w:t>
      </w:r>
    </w:p>
    <w:p w14:paraId="563BEC2B" w14:textId="77777777" w:rsidR="00283C80" w:rsidRPr="0095250E" w:rsidRDefault="00283C80" w:rsidP="00283C80">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53E01386" w14:textId="77777777" w:rsidR="00283C80" w:rsidRPr="0095250E" w:rsidRDefault="00283C80" w:rsidP="00283C80">
      <w:pPr>
        <w:pStyle w:val="PL"/>
      </w:pPr>
      <w:r w:rsidRPr="0095250E">
        <w:t xml:space="preserve">        eutra-SCG-Response                      </w:t>
      </w:r>
      <w:r w:rsidRPr="0095250E">
        <w:rPr>
          <w:color w:val="993366"/>
        </w:rPr>
        <w:t>OCTET</w:t>
      </w:r>
      <w:r w:rsidRPr="0095250E">
        <w:t xml:space="preserve"> </w:t>
      </w:r>
      <w:r w:rsidRPr="0095250E">
        <w:rPr>
          <w:color w:val="993366"/>
        </w:rPr>
        <w:t>STRING</w:t>
      </w:r>
    </w:p>
    <w:p w14:paraId="5659D6B7" w14:textId="77777777" w:rsidR="00283C80" w:rsidRPr="0095250E" w:rsidRDefault="00283C80" w:rsidP="00283C80">
      <w:pPr>
        <w:pStyle w:val="PL"/>
      </w:pPr>
      <w:r w:rsidRPr="0095250E">
        <w:t xml:space="preserve">    }                                                                                                               </w:t>
      </w:r>
      <w:r w:rsidRPr="0095250E">
        <w:rPr>
          <w:color w:val="993366"/>
        </w:rPr>
        <w:t>OPTIONAL</w:t>
      </w:r>
      <w:r w:rsidRPr="0095250E">
        <w:t>,</w:t>
      </w:r>
    </w:p>
    <w:p w14:paraId="4F8F1EEB" w14:textId="77777777" w:rsidR="00283C80" w:rsidRPr="0095250E" w:rsidRDefault="00283C80" w:rsidP="00283C80">
      <w:pPr>
        <w:pStyle w:val="PL"/>
      </w:pPr>
      <w:r w:rsidRPr="0095250E">
        <w:t xml:space="preserve">    ue-MeasurementsAvailable-r16            UE-MeasurementsAvailable-r16                                            </w:t>
      </w:r>
      <w:r w:rsidRPr="0095250E">
        <w:rPr>
          <w:color w:val="993366"/>
        </w:rPr>
        <w:t>OPTIONAL</w:t>
      </w:r>
      <w:r w:rsidRPr="0095250E">
        <w:t>,</w:t>
      </w:r>
    </w:p>
    <w:p w14:paraId="40A2018D" w14:textId="77777777" w:rsidR="00283C80" w:rsidRPr="0095250E" w:rsidRDefault="00283C80" w:rsidP="00283C80">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22225272" w14:textId="77777777" w:rsidR="00283C80" w:rsidRPr="0095250E" w:rsidRDefault="00283C80" w:rsidP="00283C80">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19C19930" w14:textId="77777777" w:rsidR="00283C80" w:rsidRPr="0095250E" w:rsidRDefault="00283C80" w:rsidP="00283C80">
      <w:pPr>
        <w:pStyle w:val="PL"/>
      </w:pPr>
      <w:r w:rsidRPr="0095250E">
        <w:lastRenderedPageBreak/>
        <w:t xml:space="preserve">    needForGapsInfoNR-r16                   NeedForGapsInfoNR-r16                                                   </w:t>
      </w:r>
      <w:r w:rsidRPr="0095250E">
        <w:rPr>
          <w:color w:val="993366"/>
        </w:rPr>
        <w:t>OPTIONAL</w:t>
      </w:r>
      <w:r w:rsidRPr="0095250E">
        <w:t>,</w:t>
      </w:r>
    </w:p>
    <w:p w14:paraId="331E7BA3" w14:textId="77777777" w:rsidR="00283C80" w:rsidRPr="0095250E" w:rsidRDefault="00283C80" w:rsidP="00283C80">
      <w:pPr>
        <w:pStyle w:val="PL"/>
      </w:pPr>
      <w:r w:rsidRPr="0095250E">
        <w:t xml:space="preserve">    nonCriticalExtension                    RRCResumeComplete-v1640-IEs                                             </w:t>
      </w:r>
      <w:r w:rsidRPr="0095250E">
        <w:rPr>
          <w:color w:val="993366"/>
        </w:rPr>
        <w:t>OPTIONAL</w:t>
      </w:r>
    </w:p>
    <w:p w14:paraId="3379F4B5" w14:textId="77777777" w:rsidR="00283C80" w:rsidRPr="0095250E" w:rsidRDefault="00283C80" w:rsidP="00283C80">
      <w:pPr>
        <w:pStyle w:val="PL"/>
      </w:pPr>
      <w:r w:rsidRPr="0095250E">
        <w:t>}</w:t>
      </w:r>
    </w:p>
    <w:p w14:paraId="68AD8B15" w14:textId="77777777" w:rsidR="00283C80" w:rsidRPr="0095250E" w:rsidRDefault="00283C80" w:rsidP="00283C80">
      <w:pPr>
        <w:pStyle w:val="PL"/>
      </w:pPr>
    </w:p>
    <w:p w14:paraId="64BDA1D5" w14:textId="77777777" w:rsidR="00283C80" w:rsidRPr="0095250E" w:rsidRDefault="00283C80" w:rsidP="00283C80">
      <w:pPr>
        <w:pStyle w:val="PL"/>
      </w:pPr>
      <w:r w:rsidRPr="0095250E">
        <w:t xml:space="preserve">RRCResumeComplete-v1640-IEs ::=         </w:t>
      </w:r>
      <w:r w:rsidRPr="0095250E">
        <w:rPr>
          <w:color w:val="993366"/>
        </w:rPr>
        <w:t>SEQUENCE</w:t>
      </w:r>
      <w:r w:rsidRPr="0095250E">
        <w:t xml:space="preserve"> {</w:t>
      </w:r>
    </w:p>
    <w:p w14:paraId="59F65639" w14:textId="77777777" w:rsidR="00283C80" w:rsidRPr="0095250E" w:rsidRDefault="00283C80" w:rsidP="00283C80">
      <w:pPr>
        <w:pStyle w:val="PL"/>
      </w:pPr>
      <w:r w:rsidRPr="0095250E">
        <w:t xml:space="preserve">    uplinkTxDirectCurrentTwoCarrierList-r16 UplinkTxDirectCurrentTwoCarrierList-r16                                 </w:t>
      </w:r>
      <w:r w:rsidRPr="0095250E">
        <w:rPr>
          <w:color w:val="993366"/>
        </w:rPr>
        <w:t>OPTIONAL</w:t>
      </w:r>
      <w:r w:rsidRPr="0095250E">
        <w:t>,</w:t>
      </w:r>
    </w:p>
    <w:p w14:paraId="5A56AD7C" w14:textId="77777777" w:rsidR="00283C80" w:rsidRPr="0095250E" w:rsidRDefault="00283C80" w:rsidP="00283C80">
      <w:pPr>
        <w:pStyle w:val="PL"/>
      </w:pPr>
      <w:r w:rsidRPr="0095250E">
        <w:t xml:space="preserve">    nonCriticalExtension                    RRCResumeComplete-v1700-IEs                                             </w:t>
      </w:r>
      <w:r w:rsidRPr="0095250E">
        <w:rPr>
          <w:color w:val="993366"/>
        </w:rPr>
        <w:t>OPTIONAL</w:t>
      </w:r>
    </w:p>
    <w:p w14:paraId="4A4A53A6" w14:textId="77777777" w:rsidR="00283C80" w:rsidRPr="0095250E" w:rsidRDefault="00283C80" w:rsidP="00283C80">
      <w:pPr>
        <w:pStyle w:val="PL"/>
      </w:pPr>
      <w:r w:rsidRPr="0095250E">
        <w:t>}</w:t>
      </w:r>
    </w:p>
    <w:p w14:paraId="2077ECD6" w14:textId="77777777" w:rsidR="00283C80" w:rsidRPr="0095250E" w:rsidRDefault="00283C80" w:rsidP="00283C80">
      <w:pPr>
        <w:pStyle w:val="PL"/>
      </w:pPr>
    </w:p>
    <w:p w14:paraId="33C585F1" w14:textId="77777777" w:rsidR="00283C80" w:rsidRPr="0095250E" w:rsidRDefault="00283C80" w:rsidP="00283C80">
      <w:pPr>
        <w:pStyle w:val="PL"/>
      </w:pPr>
      <w:r w:rsidRPr="0095250E">
        <w:t xml:space="preserve">RRCResumeComplete-v1700-IEs ::=         </w:t>
      </w:r>
      <w:r w:rsidRPr="0095250E">
        <w:rPr>
          <w:color w:val="993366"/>
        </w:rPr>
        <w:t>SEQUENCE</w:t>
      </w:r>
      <w:r w:rsidRPr="0095250E">
        <w:t xml:space="preserve"> {</w:t>
      </w:r>
    </w:p>
    <w:p w14:paraId="3BB02ADE" w14:textId="77777777" w:rsidR="00283C80" w:rsidRPr="0095250E" w:rsidRDefault="00283C80" w:rsidP="00283C80">
      <w:pPr>
        <w:pStyle w:val="PL"/>
      </w:pPr>
      <w:r w:rsidRPr="0095250E">
        <w:t xml:space="preserve">    needForGapNCSG-InfoNR-r17               NeedForGapNCSG-InfoNR-r17                                               </w:t>
      </w:r>
      <w:r w:rsidRPr="0095250E">
        <w:rPr>
          <w:color w:val="993366"/>
        </w:rPr>
        <w:t>OPTIONAL</w:t>
      </w:r>
      <w:r w:rsidRPr="0095250E">
        <w:t>,</w:t>
      </w:r>
    </w:p>
    <w:p w14:paraId="706968F4" w14:textId="77777777" w:rsidR="00283C80" w:rsidRPr="0095250E" w:rsidRDefault="00283C80" w:rsidP="00283C80">
      <w:pPr>
        <w:pStyle w:val="PL"/>
      </w:pPr>
      <w:r w:rsidRPr="0095250E">
        <w:t xml:space="preserve">    needForGapNCSG-InfoEUTRA-r17            NeedForGapNCSG-InfoEUTRA-r17                                            </w:t>
      </w:r>
      <w:r w:rsidRPr="0095250E">
        <w:rPr>
          <w:color w:val="993366"/>
        </w:rPr>
        <w:t>OPTIONAL</w:t>
      </w:r>
      <w:r w:rsidRPr="0095250E">
        <w:t>,</w:t>
      </w:r>
    </w:p>
    <w:p w14:paraId="16EC3E79" w14:textId="77777777" w:rsidR="00283C80" w:rsidRPr="0095250E" w:rsidRDefault="00283C80" w:rsidP="00283C80">
      <w:pPr>
        <w:pStyle w:val="PL"/>
      </w:pPr>
      <w:r w:rsidRPr="0095250E">
        <w:t xml:space="preserve">    nonCriticalExtension                    RRCResumeComplete-v1720-IEs                                             </w:t>
      </w:r>
      <w:r w:rsidRPr="0095250E">
        <w:rPr>
          <w:color w:val="993366"/>
        </w:rPr>
        <w:t>OPTIONAL</w:t>
      </w:r>
    </w:p>
    <w:p w14:paraId="002555BE" w14:textId="77777777" w:rsidR="00283C80" w:rsidRPr="0095250E" w:rsidRDefault="00283C80" w:rsidP="00283C80">
      <w:pPr>
        <w:pStyle w:val="PL"/>
      </w:pPr>
      <w:r w:rsidRPr="0095250E">
        <w:t>}</w:t>
      </w:r>
    </w:p>
    <w:p w14:paraId="33570CD3" w14:textId="77777777" w:rsidR="00283C80" w:rsidRPr="0095250E" w:rsidRDefault="00283C80" w:rsidP="00283C80">
      <w:pPr>
        <w:pStyle w:val="PL"/>
      </w:pPr>
    </w:p>
    <w:p w14:paraId="2D93DA57" w14:textId="77777777" w:rsidR="00283C80" w:rsidRPr="0095250E" w:rsidRDefault="00283C80" w:rsidP="00283C80">
      <w:pPr>
        <w:pStyle w:val="PL"/>
      </w:pPr>
      <w:r w:rsidRPr="0095250E">
        <w:t xml:space="preserve">RRCResumeComplete-v1720-IEs ::=         </w:t>
      </w:r>
      <w:r w:rsidRPr="0095250E">
        <w:rPr>
          <w:color w:val="993366"/>
        </w:rPr>
        <w:t>SEQUENCE</w:t>
      </w:r>
      <w:r w:rsidRPr="0095250E">
        <w:t xml:space="preserve"> {</w:t>
      </w:r>
    </w:p>
    <w:p w14:paraId="1C2BFBBF" w14:textId="77777777" w:rsidR="00283C80" w:rsidRPr="0095250E" w:rsidRDefault="00283C80" w:rsidP="00283C80">
      <w:pPr>
        <w:pStyle w:val="PL"/>
      </w:pPr>
      <w:r w:rsidRPr="0095250E">
        <w:t xml:space="preserve">    uplinkTxDirectCurrentMoreCarrierList-r17 UplinkTxDirectCurrentMoreCarrierList-r17                               </w:t>
      </w:r>
      <w:r w:rsidRPr="0095250E">
        <w:rPr>
          <w:color w:val="993366"/>
        </w:rPr>
        <w:t>OPTIONAL</w:t>
      </w:r>
      <w:r w:rsidRPr="0095250E">
        <w:t>,</w:t>
      </w:r>
    </w:p>
    <w:p w14:paraId="5E659471" w14:textId="77777777" w:rsidR="00283C80" w:rsidRPr="0095250E" w:rsidRDefault="00283C80" w:rsidP="00283C80">
      <w:pPr>
        <w:pStyle w:val="PL"/>
      </w:pPr>
      <w:r w:rsidRPr="0095250E">
        <w:t xml:space="preserve">    nonCriticalExtension                     RRCResumeComplete-v1800-IEs                                            </w:t>
      </w:r>
      <w:r w:rsidRPr="0095250E">
        <w:rPr>
          <w:color w:val="993366"/>
        </w:rPr>
        <w:t>OPTIONAL</w:t>
      </w:r>
    </w:p>
    <w:p w14:paraId="79FCACE2" w14:textId="77777777" w:rsidR="00283C80" w:rsidRPr="0095250E" w:rsidRDefault="00283C80" w:rsidP="00283C80">
      <w:pPr>
        <w:pStyle w:val="PL"/>
      </w:pPr>
      <w:r w:rsidRPr="0095250E">
        <w:t>}</w:t>
      </w:r>
    </w:p>
    <w:p w14:paraId="6D814146" w14:textId="77777777" w:rsidR="00283C80" w:rsidRPr="0095250E" w:rsidRDefault="00283C80" w:rsidP="00283C80">
      <w:pPr>
        <w:pStyle w:val="PL"/>
      </w:pPr>
    </w:p>
    <w:p w14:paraId="12B21F48" w14:textId="77777777" w:rsidR="00283C80" w:rsidRPr="0095250E" w:rsidRDefault="00283C80" w:rsidP="00283C80">
      <w:pPr>
        <w:pStyle w:val="PL"/>
      </w:pPr>
      <w:r w:rsidRPr="0095250E">
        <w:t xml:space="preserve">RRCResumeComplete-v1800-IEs ::=         </w:t>
      </w:r>
      <w:r w:rsidRPr="0095250E">
        <w:rPr>
          <w:color w:val="993366"/>
        </w:rPr>
        <w:t>SEQUENCE</w:t>
      </w:r>
      <w:r w:rsidRPr="0095250E">
        <w:t xml:space="preserve"> {</w:t>
      </w:r>
    </w:p>
    <w:p w14:paraId="5666C294" w14:textId="77777777" w:rsidR="00283C80" w:rsidRPr="0095250E" w:rsidRDefault="00283C80" w:rsidP="00283C80">
      <w:pPr>
        <w:pStyle w:val="PL"/>
      </w:pPr>
      <w:r w:rsidRPr="0095250E">
        <w:t xml:space="preserve">    needForInterruptionInfoNR-r18           NeedForInterruptionInfoNR-r18                                           </w:t>
      </w:r>
      <w:r w:rsidRPr="0095250E">
        <w:rPr>
          <w:color w:val="993366"/>
        </w:rPr>
        <w:t>OPTIONAL</w:t>
      </w:r>
      <w:r w:rsidRPr="0095250E">
        <w:t>,</w:t>
      </w:r>
    </w:p>
    <w:p w14:paraId="3F439529" w14:textId="77777777" w:rsidR="00283C80" w:rsidRPr="0095250E" w:rsidRDefault="00283C80" w:rsidP="00283C80">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EBE273B" w14:textId="77777777" w:rsidR="00283C80" w:rsidRPr="0095250E" w:rsidRDefault="00283C80" w:rsidP="00283C80">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7FF3B408" w14:textId="77777777" w:rsidR="00283C80" w:rsidRPr="0095250E" w:rsidRDefault="00283C80" w:rsidP="00283C80">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434EA08D"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720EA0" w14:textId="77777777" w:rsidR="00283C80" w:rsidRPr="0095250E" w:rsidRDefault="00283C80" w:rsidP="00283C80">
      <w:pPr>
        <w:pStyle w:val="PL"/>
      </w:pPr>
      <w:r w:rsidRPr="0095250E">
        <w:t>}</w:t>
      </w:r>
    </w:p>
    <w:p w14:paraId="44A7DBF4" w14:textId="77777777" w:rsidR="00283C80" w:rsidRPr="0095250E" w:rsidRDefault="00283C80" w:rsidP="00283C80">
      <w:pPr>
        <w:pStyle w:val="PL"/>
      </w:pPr>
    </w:p>
    <w:p w14:paraId="76ADF295" w14:textId="77777777" w:rsidR="00283C80" w:rsidRPr="0095250E" w:rsidRDefault="00283C80" w:rsidP="00283C80">
      <w:pPr>
        <w:pStyle w:val="PL"/>
        <w:rPr>
          <w:color w:val="808080"/>
        </w:rPr>
      </w:pPr>
      <w:r w:rsidRPr="0095250E">
        <w:rPr>
          <w:color w:val="808080"/>
        </w:rPr>
        <w:t>-- TAG-RRCRESUMECOMPLETE-STOP</w:t>
      </w:r>
    </w:p>
    <w:p w14:paraId="0A404142" w14:textId="77777777" w:rsidR="00283C80" w:rsidRPr="0095250E" w:rsidRDefault="00283C80" w:rsidP="00283C80">
      <w:pPr>
        <w:pStyle w:val="PL"/>
        <w:rPr>
          <w:color w:val="808080"/>
        </w:rPr>
      </w:pPr>
      <w:r w:rsidRPr="0095250E">
        <w:rPr>
          <w:color w:val="808080"/>
        </w:rPr>
        <w:t>-- ASN1STOP</w:t>
      </w:r>
    </w:p>
    <w:p w14:paraId="5E142FA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35CE6F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752017" w14:textId="77777777" w:rsidR="00283C80" w:rsidRPr="0095250E" w:rsidRDefault="00283C80" w:rsidP="00C06585">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283C80" w:rsidRPr="0095250E" w14:paraId="4DDCFA6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14D4E3" w14:textId="77777777" w:rsidR="00283C80" w:rsidRPr="0095250E" w:rsidRDefault="00283C80" w:rsidP="00C06585">
            <w:pPr>
              <w:pStyle w:val="TAL"/>
              <w:rPr>
                <w:b/>
                <w:bCs/>
                <w:i/>
                <w:noProof/>
                <w:lang w:eastAsia="en-GB"/>
              </w:rPr>
            </w:pPr>
            <w:r w:rsidRPr="0095250E">
              <w:rPr>
                <w:b/>
                <w:bCs/>
                <w:i/>
                <w:noProof/>
                <w:lang w:eastAsia="en-GB"/>
              </w:rPr>
              <w:t>idleMeasAvailable</w:t>
            </w:r>
          </w:p>
          <w:p w14:paraId="1037F5CA" w14:textId="77777777" w:rsidR="00283C80" w:rsidRPr="0095250E" w:rsidRDefault="00283C80" w:rsidP="00C06585">
            <w:pPr>
              <w:pStyle w:val="TAL"/>
              <w:rPr>
                <w:b/>
                <w:i/>
                <w:szCs w:val="22"/>
                <w:lang w:eastAsia="sv-SE"/>
              </w:rPr>
            </w:pPr>
            <w:r w:rsidRPr="0095250E">
              <w:rPr>
                <w:lang w:eastAsia="en-GB"/>
              </w:rPr>
              <w:t>Indication that the UE has idle/inactive measurement report available.</w:t>
            </w:r>
          </w:p>
        </w:tc>
      </w:tr>
      <w:tr w:rsidR="00283C80" w:rsidRPr="0095250E" w14:paraId="561C2E51" w14:textId="77777777" w:rsidTr="00C06585">
        <w:tc>
          <w:tcPr>
            <w:tcW w:w="14173" w:type="dxa"/>
            <w:tcBorders>
              <w:top w:val="single" w:sz="4" w:space="0" w:color="auto"/>
              <w:left w:val="single" w:sz="4" w:space="0" w:color="auto"/>
              <w:bottom w:val="single" w:sz="4" w:space="0" w:color="auto"/>
              <w:right w:val="single" w:sz="4" w:space="0" w:color="auto"/>
            </w:tcBorders>
          </w:tcPr>
          <w:p w14:paraId="317E5DB1" w14:textId="77777777" w:rsidR="00283C80" w:rsidRPr="0095250E" w:rsidRDefault="00283C80" w:rsidP="00C06585">
            <w:pPr>
              <w:pStyle w:val="TAL"/>
              <w:rPr>
                <w:b/>
                <w:bCs/>
                <w:i/>
                <w:iCs/>
              </w:rPr>
            </w:pPr>
            <w:r w:rsidRPr="0095250E">
              <w:rPr>
                <w:b/>
                <w:bCs/>
                <w:i/>
                <w:iCs/>
              </w:rPr>
              <w:t>measConfigReportAppLayerAvailable</w:t>
            </w:r>
          </w:p>
          <w:p w14:paraId="57DD0BD7" w14:textId="77777777" w:rsidR="00283C80" w:rsidRPr="0095250E" w:rsidRDefault="00283C80" w:rsidP="00C06585">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283C80" w:rsidRPr="0095250E" w14:paraId="4E476FD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29B2E5" w14:textId="77777777" w:rsidR="00283C80" w:rsidRPr="0095250E" w:rsidRDefault="00283C80" w:rsidP="00C06585">
            <w:pPr>
              <w:pStyle w:val="TAL"/>
              <w:rPr>
                <w:szCs w:val="22"/>
                <w:lang w:eastAsia="sv-SE"/>
              </w:rPr>
            </w:pPr>
            <w:r w:rsidRPr="0095250E">
              <w:rPr>
                <w:b/>
                <w:i/>
                <w:szCs w:val="22"/>
                <w:lang w:eastAsia="sv-SE"/>
              </w:rPr>
              <w:t>measResultIdleEUTRA</w:t>
            </w:r>
          </w:p>
          <w:p w14:paraId="64C0AA05" w14:textId="77777777" w:rsidR="00283C80" w:rsidRPr="0095250E" w:rsidRDefault="00283C80" w:rsidP="00C06585">
            <w:pPr>
              <w:pStyle w:val="TAL"/>
              <w:rPr>
                <w:b/>
                <w:i/>
                <w:szCs w:val="22"/>
                <w:lang w:eastAsia="sv-SE"/>
              </w:rPr>
            </w:pPr>
            <w:r w:rsidRPr="0095250E">
              <w:rPr>
                <w:bCs/>
                <w:iCs/>
                <w:noProof/>
                <w:lang w:eastAsia="ko-KR"/>
              </w:rPr>
              <w:t>EUTRA measurement results performed during RRC_INACTIVE.</w:t>
            </w:r>
          </w:p>
        </w:tc>
      </w:tr>
      <w:tr w:rsidR="00283C80" w:rsidRPr="0095250E" w14:paraId="7FD58C6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5994AEB" w14:textId="77777777" w:rsidR="00283C80" w:rsidRPr="0095250E" w:rsidRDefault="00283C80" w:rsidP="00C06585">
            <w:pPr>
              <w:pStyle w:val="TAL"/>
              <w:rPr>
                <w:szCs w:val="22"/>
                <w:lang w:eastAsia="sv-SE"/>
              </w:rPr>
            </w:pPr>
            <w:r w:rsidRPr="0095250E">
              <w:rPr>
                <w:b/>
                <w:i/>
                <w:szCs w:val="22"/>
                <w:lang w:eastAsia="sv-SE"/>
              </w:rPr>
              <w:t>measResultIdleNR</w:t>
            </w:r>
          </w:p>
          <w:p w14:paraId="04DBD05F" w14:textId="77777777" w:rsidR="00283C80" w:rsidRPr="0095250E" w:rsidRDefault="00283C80" w:rsidP="00C06585">
            <w:pPr>
              <w:pStyle w:val="TAL"/>
              <w:rPr>
                <w:b/>
                <w:i/>
                <w:szCs w:val="22"/>
                <w:lang w:eastAsia="sv-SE"/>
              </w:rPr>
            </w:pPr>
            <w:r w:rsidRPr="0095250E">
              <w:rPr>
                <w:bCs/>
                <w:iCs/>
                <w:noProof/>
                <w:lang w:eastAsia="ko-KR"/>
              </w:rPr>
              <w:t>NR measurement results performed during RRC_INACTIVE.</w:t>
            </w:r>
          </w:p>
        </w:tc>
      </w:tr>
      <w:tr w:rsidR="00283C80" w:rsidRPr="0095250E" w14:paraId="1E596534" w14:textId="77777777" w:rsidTr="00C06585">
        <w:tc>
          <w:tcPr>
            <w:tcW w:w="14173" w:type="dxa"/>
            <w:tcBorders>
              <w:top w:val="single" w:sz="4" w:space="0" w:color="auto"/>
              <w:left w:val="single" w:sz="4" w:space="0" w:color="auto"/>
              <w:bottom w:val="single" w:sz="4" w:space="0" w:color="auto"/>
              <w:right w:val="single" w:sz="4" w:space="0" w:color="auto"/>
            </w:tcBorders>
          </w:tcPr>
          <w:p w14:paraId="3E79091D" w14:textId="77777777" w:rsidR="00283C80" w:rsidRPr="0095250E" w:rsidRDefault="00283C80" w:rsidP="00C06585">
            <w:pPr>
              <w:pStyle w:val="TAL"/>
              <w:rPr>
                <w:b/>
                <w:i/>
                <w:szCs w:val="22"/>
                <w:lang w:eastAsia="sv-SE"/>
              </w:rPr>
            </w:pPr>
            <w:r w:rsidRPr="0095250E">
              <w:rPr>
                <w:b/>
                <w:i/>
                <w:szCs w:val="22"/>
                <w:lang w:eastAsia="sv-SE"/>
              </w:rPr>
              <w:t>musim-CapRestrictionInd</w:t>
            </w:r>
          </w:p>
          <w:p w14:paraId="445F7D5E" w14:textId="77777777" w:rsidR="00283C80" w:rsidRPr="0095250E" w:rsidRDefault="00283C80" w:rsidP="00C06585">
            <w:pPr>
              <w:pStyle w:val="TAL"/>
              <w:rPr>
                <w:b/>
                <w:i/>
                <w:szCs w:val="22"/>
                <w:lang w:eastAsia="sv-SE"/>
              </w:rPr>
            </w:pPr>
            <w:r w:rsidRPr="0095250E">
              <w:rPr>
                <w:lang w:eastAsia="en-GB"/>
              </w:rPr>
              <w:t>This field indicates the UE temporary capability restriction due to MUSIM operation.</w:t>
            </w:r>
          </w:p>
        </w:tc>
      </w:tr>
      <w:tr w:rsidR="00283C80" w:rsidRPr="0095250E" w14:paraId="098FB199" w14:textId="77777777" w:rsidTr="00C06585">
        <w:tc>
          <w:tcPr>
            <w:tcW w:w="14173" w:type="dxa"/>
            <w:tcBorders>
              <w:top w:val="single" w:sz="4" w:space="0" w:color="auto"/>
              <w:left w:val="single" w:sz="4" w:space="0" w:color="auto"/>
              <w:bottom w:val="single" w:sz="4" w:space="0" w:color="auto"/>
              <w:right w:val="single" w:sz="4" w:space="0" w:color="auto"/>
            </w:tcBorders>
          </w:tcPr>
          <w:p w14:paraId="668C3E80" w14:textId="77777777" w:rsidR="00283C80" w:rsidRPr="0095250E" w:rsidRDefault="00283C80" w:rsidP="00C06585">
            <w:pPr>
              <w:pStyle w:val="TAL"/>
              <w:rPr>
                <w:b/>
                <w:bCs/>
                <w:i/>
                <w:iCs/>
              </w:rPr>
            </w:pPr>
            <w:r w:rsidRPr="0095250E">
              <w:rPr>
                <w:b/>
                <w:bCs/>
                <w:i/>
                <w:iCs/>
              </w:rPr>
              <w:t>needForGapsInfoNR</w:t>
            </w:r>
          </w:p>
          <w:p w14:paraId="2D46A0B3" w14:textId="77777777" w:rsidR="00283C80" w:rsidRPr="0095250E" w:rsidRDefault="00283C80" w:rsidP="00C06585">
            <w:pPr>
              <w:pStyle w:val="TAL"/>
              <w:rPr>
                <w:b/>
                <w:i/>
                <w:szCs w:val="22"/>
                <w:lang w:eastAsia="sv-SE"/>
              </w:rPr>
            </w:pPr>
            <w:r w:rsidRPr="0095250E">
              <w:rPr>
                <w:szCs w:val="22"/>
              </w:rPr>
              <w:t>This field is used to indicate the measurement gap requirement information of the UE for NR target bands.</w:t>
            </w:r>
          </w:p>
        </w:tc>
      </w:tr>
      <w:tr w:rsidR="00283C80" w:rsidRPr="0095250E" w14:paraId="7081A220" w14:textId="77777777" w:rsidTr="00C06585">
        <w:tc>
          <w:tcPr>
            <w:tcW w:w="14173" w:type="dxa"/>
            <w:tcBorders>
              <w:top w:val="single" w:sz="4" w:space="0" w:color="auto"/>
              <w:left w:val="single" w:sz="4" w:space="0" w:color="auto"/>
              <w:bottom w:val="single" w:sz="4" w:space="0" w:color="auto"/>
              <w:right w:val="single" w:sz="4" w:space="0" w:color="auto"/>
            </w:tcBorders>
          </w:tcPr>
          <w:p w14:paraId="689CE165" w14:textId="77777777" w:rsidR="00283C80" w:rsidRPr="0095250E" w:rsidRDefault="00283C80" w:rsidP="00C06585">
            <w:pPr>
              <w:pStyle w:val="TAL"/>
              <w:rPr>
                <w:b/>
                <w:bCs/>
                <w:i/>
                <w:iCs/>
              </w:rPr>
            </w:pPr>
            <w:r w:rsidRPr="0095250E">
              <w:rPr>
                <w:b/>
                <w:bCs/>
                <w:i/>
                <w:iCs/>
              </w:rPr>
              <w:t>needForGapNCSG-InfoEUTRA</w:t>
            </w:r>
          </w:p>
          <w:p w14:paraId="657FBCFA" w14:textId="77777777" w:rsidR="00283C80" w:rsidRPr="0095250E" w:rsidRDefault="00283C80" w:rsidP="00C06585">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283C80" w:rsidRPr="0095250E" w14:paraId="472A1193" w14:textId="77777777" w:rsidTr="00C06585">
        <w:tc>
          <w:tcPr>
            <w:tcW w:w="14173" w:type="dxa"/>
            <w:tcBorders>
              <w:top w:val="single" w:sz="4" w:space="0" w:color="auto"/>
              <w:left w:val="single" w:sz="4" w:space="0" w:color="auto"/>
              <w:bottom w:val="single" w:sz="4" w:space="0" w:color="auto"/>
              <w:right w:val="single" w:sz="4" w:space="0" w:color="auto"/>
            </w:tcBorders>
          </w:tcPr>
          <w:p w14:paraId="3835A7A0" w14:textId="77777777" w:rsidR="00283C80" w:rsidRPr="0095250E" w:rsidRDefault="00283C80" w:rsidP="00C06585">
            <w:pPr>
              <w:pStyle w:val="TAL"/>
              <w:rPr>
                <w:b/>
                <w:bCs/>
                <w:i/>
                <w:iCs/>
              </w:rPr>
            </w:pPr>
            <w:r w:rsidRPr="0095250E">
              <w:rPr>
                <w:b/>
                <w:bCs/>
                <w:i/>
                <w:iCs/>
              </w:rPr>
              <w:t>needForGapNCSG-InfoNR</w:t>
            </w:r>
          </w:p>
          <w:p w14:paraId="7D6C84A8" w14:textId="77777777" w:rsidR="00283C80" w:rsidRPr="0095250E" w:rsidRDefault="00283C80" w:rsidP="00C06585">
            <w:pPr>
              <w:pStyle w:val="TAL"/>
              <w:rPr>
                <w:b/>
                <w:bCs/>
                <w:i/>
                <w:iCs/>
              </w:rPr>
            </w:pPr>
            <w:r w:rsidRPr="0095250E">
              <w:rPr>
                <w:szCs w:val="22"/>
              </w:rPr>
              <w:t>This field is used to indicate the measurement gap and NCSG requirement information of the UE for NR target bands</w:t>
            </w:r>
          </w:p>
        </w:tc>
      </w:tr>
      <w:tr w:rsidR="00283C80" w:rsidRPr="0095250E" w14:paraId="03AA1B2E" w14:textId="77777777" w:rsidTr="00C06585">
        <w:tc>
          <w:tcPr>
            <w:tcW w:w="14173" w:type="dxa"/>
            <w:tcBorders>
              <w:top w:val="single" w:sz="4" w:space="0" w:color="auto"/>
              <w:left w:val="single" w:sz="4" w:space="0" w:color="auto"/>
              <w:bottom w:val="single" w:sz="4" w:space="0" w:color="auto"/>
              <w:right w:val="single" w:sz="4" w:space="0" w:color="auto"/>
            </w:tcBorders>
          </w:tcPr>
          <w:p w14:paraId="33F107A6" w14:textId="77777777" w:rsidR="00283C80" w:rsidRPr="0095250E" w:rsidRDefault="00283C80" w:rsidP="00C06585">
            <w:pPr>
              <w:pStyle w:val="TAL"/>
              <w:rPr>
                <w:b/>
                <w:bCs/>
                <w:i/>
                <w:iCs/>
              </w:rPr>
            </w:pPr>
            <w:r w:rsidRPr="0095250E">
              <w:rPr>
                <w:b/>
                <w:bCs/>
                <w:i/>
                <w:iCs/>
              </w:rPr>
              <w:t>needForInterruptionInfoNR</w:t>
            </w:r>
          </w:p>
          <w:p w14:paraId="40BF3D94" w14:textId="77777777" w:rsidR="00283C80" w:rsidRPr="0095250E" w:rsidRDefault="00283C80" w:rsidP="00C06585">
            <w:pPr>
              <w:pStyle w:val="TAL"/>
            </w:pPr>
            <w:r w:rsidRPr="0095250E">
              <w:rPr>
                <w:szCs w:val="22"/>
              </w:rPr>
              <w:t>This field indicates whether interruption is needed while performing measurement on NR target bands without measurement gap.</w:t>
            </w:r>
          </w:p>
        </w:tc>
      </w:tr>
      <w:tr w:rsidR="00283C80" w:rsidRPr="0095250E" w14:paraId="02F8ACA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E160F8" w14:textId="77777777" w:rsidR="00283C80" w:rsidRPr="0095250E" w:rsidRDefault="00283C80" w:rsidP="00C06585">
            <w:pPr>
              <w:pStyle w:val="TAL"/>
              <w:rPr>
                <w:b/>
                <w:i/>
                <w:szCs w:val="22"/>
                <w:lang w:eastAsia="sv-SE"/>
              </w:rPr>
            </w:pPr>
            <w:r w:rsidRPr="0095250E">
              <w:rPr>
                <w:b/>
                <w:i/>
                <w:szCs w:val="22"/>
                <w:lang w:eastAsia="sv-SE"/>
              </w:rPr>
              <w:t>selectedPLMN-Identity</w:t>
            </w:r>
          </w:p>
          <w:p w14:paraId="7451D8D7" w14:textId="77777777" w:rsidR="00283C80" w:rsidRPr="0095250E" w:rsidRDefault="00283C80" w:rsidP="00C06585">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Info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283C80" w:rsidRPr="0095250E" w14:paraId="6ED4F5F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03BEDC" w14:textId="77777777" w:rsidR="00283C80" w:rsidRPr="0095250E" w:rsidRDefault="00283C80" w:rsidP="00C06585">
            <w:pPr>
              <w:pStyle w:val="TAL"/>
              <w:rPr>
                <w:szCs w:val="22"/>
                <w:lang w:eastAsia="sv-SE"/>
              </w:rPr>
            </w:pPr>
            <w:r w:rsidRPr="0095250E">
              <w:rPr>
                <w:b/>
                <w:i/>
                <w:szCs w:val="22"/>
                <w:lang w:eastAsia="sv-SE"/>
              </w:rPr>
              <w:t>uplinkTxDirectCurrentList</w:t>
            </w:r>
          </w:p>
          <w:p w14:paraId="3FBDC901" w14:textId="77777777" w:rsidR="00283C80" w:rsidRPr="0095250E" w:rsidRDefault="00283C80" w:rsidP="00C06585">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283C80" w:rsidRPr="0095250E" w14:paraId="08C23C67" w14:textId="77777777" w:rsidTr="00C06585">
        <w:tc>
          <w:tcPr>
            <w:tcW w:w="14173" w:type="dxa"/>
            <w:tcBorders>
              <w:top w:val="single" w:sz="4" w:space="0" w:color="auto"/>
              <w:left w:val="single" w:sz="4" w:space="0" w:color="auto"/>
              <w:bottom w:val="single" w:sz="4" w:space="0" w:color="auto"/>
              <w:right w:val="single" w:sz="4" w:space="0" w:color="auto"/>
            </w:tcBorders>
          </w:tcPr>
          <w:p w14:paraId="7AEDE7D0" w14:textId="77777777" w:rsidR="00283C80" w:rsidRPr="0095250E" w:rsidRDefault="00283C80" w:rsidP="00C06585">
            <w:pPr>
              <w:pStyle w:val="TAL"/>
              <w:rPr>
                <w:b/>
                <w:i/>
                <w:szCs w:val="22"/>
                <w:lang w:eastAsia="sv-SE"/>
              </w:rPr>
            </w:pPr>
            <w:r w:rsidRPr="0095250E">
              <w:rPr>
                <w:b/>
                <w:i/>
                <w:szCs w:val="22"/>
                <w:lang w:eastAsia="sv-SE"/>
              </w:rPr>
              <w:t>uplinkTxDirectCurrentMoreCarrierList</w:t>
            </w:r>
          </w:p>
          <w:p w14:paraId="13E30EFA" w14:textId="77777777" w:rsidR="00283C80" w:rsidRPr="0095250E" w:rsidRDefault="00283C80" w:rsidP="00C06585">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283C80" w:rsidRPr="0095250E" w14:paraId="275792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93FC02" w14:textId="77777777" w:rsidR="00283C80" w:rsidRPr="0095250E" w:rsidRDefault="00283C80" w:rsidP="00C06585">
            <w:pPr>
              <w:pStyle w:val="TAL"/>
              <w:rPr>
                <w:b/>
                <w:i/>
                <w:szCs w:val="22"/>
                <w:lang w:eastAsia="sv-SE"/>
              </w:rPr>
            </w:pPr>
            <w:r w:rsidRPr="0095250E">
              <w:rPr>
                <w:b/>
                <w:i/>
                <w:szCs w:val="22"/>
                <w:lang w:eastAsia="sv-SE"/>
              </w:rPr>
              <w:t>uplinkTxDirectCurrentTwoCarrierList</w:t>
            </w:r>
          </w:p>
          <w:p w14:paraId="2E37A23C" w14:textId="77777777" w:rsidR="00283C80" w:rsidRPr="0095250E" w:rsidRDefault="00283C80" w:rsidP="00C06585">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659DA18E" w14:textId="77777777" w:rsidR="00283C80" w:rsidRPr="0095250E" w:rsidRDefault="00283C80" w:rsidP="00283C80"/>
    <w:p w14:paraId="6B4BB43A" w14:textId="77777777" w:rsidR="00283C80" w:rsidRPr="0095250E" w:rsidRDefault="00283C80" w:rsidP="00283C80">
      <w:pPr>
        <w:pStyle w:val="4"/>
      </w:pPr>
      <w:bookmarkStart w:id="1547" w:name="_Toc60777114"/>
      <w:bookmarkStart w:id="1548" w:name="_Toc156130237"/>
      <w:r w:rsidRPr="0095250E">
        <w:t>–</w:t>
      </w:r>
      <w:r w:rsidRPr="0095250E">
        <w:tab/>
      </w:r>
      <w:r w:rsidRPr="0095250E">
        <w:rPr>
          <w:i/>
          <w:noProof/>
        </w:rPr>
        <w:t>RRCResumeRequest</w:t>
      </w:r>
      <w:bookmarkEnd w:id="1547"/>
      <w:bookmarkEnd w:id="1548"/>
    </w:p>
    <w:p w14:paraId="524E07A3" w14:textId="77777777" w:rsidR="00283C80" w:rsidRPr="0095250E" w:rsidRDefault="00283C80" w:rsidP="00283C80">
      <w:r w:rsidRPr="0095250E">
        <w:t xml:space="preserve">The </w:t>
      </w:r>
      <w:r w:rsidRPr="0095250E">
        <w:rPr>
          <w:i/>
          <w:noProof/>
        </w:rPr>
        <w:t>RRCResumeRequest</w:t>
      </w:r>
      <w:r w:rsidRPr="0095250E">
        <w:t xml:space="preserve"> message is used to request the resumption of a suspended RRC connection or perform an RNA update.</w:t>
      </w:r>
    </w:p>
    <w:p w14:paraId="1687C7B7" w14:textId="77777777" w:rsidR="00283C80" w:rsidRPr="0095250E" w:rsidRDefault="00283C80" w:rsidP="00283C80">
      <w:pPr>
        <w:pStyle w:val="B1"/>
      </w:pPr>
      <w:r w:rsidRPr="0095250E">
        <w:t>Signalling radio bearer: SRB0</w:t>
      </w:r>
    </w:p>
    <w:p w14:paraId="7205869A" w14:textId="77777777" w:rsidR="00283C80" w:rsidRPr="0095250E" w:rsidRDefault="00283C80" w:rsidP="00283C80">
      <w:pPr>
        <w:pStyle w:val="B1"/>
      </w:pPr>
      <w:r w:rsidRPr="0095250E">
        <w:t>RLC-SAP: TM</w:t>
      </w:r>
    </w:p>
    <w:p w14:paraId="5909BAF4" w14:textId="77777777" w:rsidR="00283C80" w:rsidRPr="0095250E" w:rsidRDefault="00283C80" w:rsidP="00283C80">
      <w:pPr>
        <w:pStyle w:val="B1"/>
      </w:pPr>
      <w:r w:rsidRPr="0095250E">
        <w:t>Logical channel: CCCH</w:t>
      </w:r>
    </w:p>
    <w:p w14:paraId="655609F7" w14:textId="77777777" w:rsidR="00283C80" w:rsidRPr="0095250E" w:rsidRDefault="00283C80" w:rsidP="00283C80">
      <w:pPr>
        <w:pStyle w:val="B1"/>
      </w:pPr>
      <w:r w:rsidRPr="0095250E">
        <w:t>Direction: UE to Network</w:t>
      </w:r>
    </w:p>
    <w:p w14:paraId="30C93514" w14:textId="77777777" w:rsidR="00283C80" w:rsidRPr="0095250E" w:rsidRDefault="00283C80" w:rsidP="00283C80">
      <w:pPr>
        <w:pStyle w:val="TH"/>
        <w:rPr>
          <w:noProof/>
        </w:rPr>
      </w:pPr>
      <w:r w:rsidRPr="0095250E">
        <w:rPr>
          <w:i/>
          <w:noProof/>
        </w:rPr>
        <w:lastRenderedPageBreak/>
        <w:t>RRCResumeRequest</w:t>
      </w:r>
      <w:r w:rsidRPr="0095250E">
        <w:rPr>
          <w:noProof/>
        </w:rPr>
        <w:t xml:space="preserve"> message</w:t>
      </w:r>
    </w:p>
    <w:p w14:paraId="32060CC5" w14:textId="77777777" w:rsidR="00283C80" w:rsidRPr="0095250E" w:rsidRDefault="00283C80" w:rsidP="00283C80">
      <w:pPr>
        <w:pStyle w:val="PL"/>
        <w:rPr>
          <w:color w:val="808080"/>
        </w:rPr>
      </w:pPr>
      <w:r w:rsidRPr="0095250E">
        <w:rPr>
          <w:color w:val="808080"/>
        </w:rPr>
        <w:t>-- ASN1START</w:t>
      </w:r>
    </w:p>
    <w:p w14:paraId="2D24A680" w14:textId="77777777" w:rsidR="00283C80" w:rsidRPr="0095250E" w:rsidRDefault="00283C80" w:rsidP="00283C80">
      <w:pPr>
        <w:pStyle w:val="PL"/>
        <w:rPr>
          <w:color w:val="808080"/>
        </w:rPr>
      </w:pPr>
      <w:r w:rsidRPr="0095250E">
        <w:rPr>
          <w:color w:val="808080"/>
        </w:rPr>
        <w:t>-- TAG-RRCRESUMEREQUEST-START</w:t>
      </w:r>
    </w:p>
    <w:p w14:paraId="72145A88" w14:textId="77777777" w:rsidR="00283C80" w:rsidRPr="0095250E" w:rsidRDefault="00283C80" w:rsidP="00283C80">
      <w:pPr>
        <w:pStyle w:val="PL"/>
      </w:pPr>
    </w:p>
    <w:p w14:paraId="11E2120A" w14:textId="77777777" w:rsidR="00283C80" w:rsidRPr="0095250E" w:rsidRDefault="00283C80" w:rsidP="00283C80">
      <w:pPr>
        <w:pStyle w:val="PL"/>
      </w:pPr>
      <w:r w:rsidRPr="0095250E">
        <w:t xml:space="preserve">RRCResumeRequest ::=            </w:t>
      </w:r>
      <w:r w:rsidRPr="0095250E">
        <w:rPr>
          <w:color w:val="993366"/>
        </w:rPr>
        <w:t>SEQUENCE</w:t>
      </w:r>
      <w:r w:rsidRPr="0095250E">
        <w:t xml:space="preserve"> {</w:t>
      </w:r>
    </w:p>
    <w:p w14:paraId="28DABC36" w14:textId="77777777" w:rsidR="00283C80" w:rsidRPr="0095250E" w:rsidRDefault="00283C80" w:rsidP="00283C80">
      <w:pPr>
        <w:pStyle w:val="PL"/>
      </w:pPr>
      <w:r w:rsidRPr="0095250E">
        <w:t xml:space="preserve">        rrcResumeRequest            RRCResumeRequest-IEs</w:t>
      </w:r>
    </w:p>
    <w:p w14:paraId="6A732E65" w14:textId="77777777" w:rsidR="00283C80" w:rsidRPr="0095250E" w:rsidRDefault="00283C80" w:rsidP="00283C80">
      <w:pPr>
        <w:pStyle w:val="PL"/>
      </w:pPr>
      <w:r w:rsidRPr="0095250E">
        <w:t>}</w:t>
      </w:r>
    </w:p>
    <w:p w14:paraId="5FC7BD2B" w14:textId="77777777" w:rsidR="00283C80" w:rsidRPr="0095250E" w:rsidRDefault="00283C80" w:rsidP="00283C80">
      <w:pPr>
        <w:pStyle w:val="PL"/>
      </w:pPr>
    </w:p>
    <w:p w14:paraId="0CB10AB8" w14:textId="77777777" w:rsidR="00283C80" w:rsidRPr="0095250E" w:rsidRDefault="00283C80" w:rsidP="00283C80">
      <w:pPr>
        <w:pStyle w:val="PL"/>
      </w:pPr>
      <w:r w:rsidRPr="0095250E">
        <w:t xml:space="preserve">RRCResumeRequest-IEs ::=        </w:t>
      </w:r>
      <w:r w:rsidRPr="0095250E">
        <w:rPr>
          <w:color w:val="993366"/>
        </w:rPr>
        <w:t>SEQUENCE</w:t>
      </w:r>
      <w:r w:rsidRPr="0095250E">
        <w:t xml:space="preserve"> {</w:t>
      </w:r>
    </w:p>
    <w:p w14:paraId="7EF4DE20" w14:textId="77777777" w:rsidR="00283C80" w:rsidRPr="0095250E" w:rsidRDefault="00283C80" w:rsidP="00283C80">
      <w:pPr>
        <w:pStyle w:val="PL"/>
      </w:pPr>
      <w:r w:rsidRPr="0095250E">
        <w:t xml:space="preserve">    resumeIdentity                  ShortI-RNTI-Value,</w:t>
      </w:r>
    </w:p>
    <w:p w14:paraId="12FA750D" w14:textId="77777777" w:rsidR="00283C80" w:rsidRPr="0095250E" w:rsidRDefault="00283C80" w:rsidP="00283C80">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D693E47" w14:textId="77777777" w:rsidR="00283C80" w:rsidRPr="0095250E" w:rsidRDefault="00283C80" w:rsidP="00283C80">
      <w:pPr>
        <w:pStyle w:val="PL"/>
      </w:pPr>
      <w:r w:rsidRPr="0095250E">
        <w:t xml:space="preserve">    resumeCause                     ResumeCause,</w:t>
      </w:r>
    </w:p>
    <w:p w14:paraId="3986F95E" w14:textId="77777777" w:rsidR="00283C80" w:rsidRPr="0095250E" w:rsidRDefault="00283C80" w:rsidP="00283C80">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A19613F" w14:textId="77777777" w:rsidR="00283C80" w:rsidRPr="0095250E" w:rsidRDefault="00283C80" w:rsidP="00283C80">
      <w:pPr>
        <w:pStyle w:val="PL"/>
      </w:pPr>
      <w:r w:rsidRPr="0095250E">
        <w:t>}</w:t>
      </w:r>
    </w:p>
    <w:p w14:paraId="0AB4560D" w14:textId="77777777" w:rsidR="00283C80" w:rsidRPr="0095250E" w:rsidRDefault="00283C80" w:rsidP="00283C80">
      <w:pPr>
        <w:pStyle w:val="PL"/>
      </w:pPr>
    </w:p>
    <w:p w14:paraId="4355F1FC" w14:textId="77777777" w:rsidR="00283C80" w:rsidRPr="0095250E" w:rsidRDefault="00283C80" w:rsidP="00283C80">
      <w:pPr>
        <w:pStyle w:val="PL"/>
        <w:rPr>
          <w:color w:val="808080"/>
        </w:rPr>
      </w:pPr>
      <w:r w:rsidRPr="0095250E">
        <w:rPr>
          <w:color w:val="808080"/>
        </w:rPr>
        <w:t>-- TAG-RRCRESUMEREQUEST-STOP</w:t>
      </w:r>
    </w:p>
    <w:p w14:paraId="53313267" w14:textId="77777777" w:rsidR="00283C80" w:rsidRPr="0095250E" w:rsidRDefault="00283C80" w:rsidP="00283C80">
      <w:pPr>
        <w:pStyle w:val="PL"/>
        <w:rPr>
          <w:color w:val="808080"/>
        </w:rPr>
      </w:pPr>
      <w:r w:rsidRPr="0095250E">
        <w:rPr>
          <w:color w:val="808080"/>
        </w:rPr>
        <w:t>-- ASN1STOP</w:t>
      </w:r>
    </w:p>
    <w:p w14:paraId="21677BC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3BEED3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052DE8" w14:textId="77777777" w:rsidR="00283C80" w:rsidRPr="0095250E" w:rsidRDefault="00283C80" w:rsidP="00C06585">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283C80" w:rsidRPr="0095250E" w14:paraId="192BEC7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9FC301" w14:textId="77777777" w:rsidR="00283C80" w:rsidRPr="0095250E" w:rsidRDefault="00283C80" w:rsidP="00C06585">
            <w:pPr>
              <w:pStyle w:val="TAL"/>
              <w:rPr>
                <w:b/>
                <w:i/>
                <w:noProof/>
                <w:lang w:eastAsia="sv-SE"/>
              </w:rPr>
            </w:pPr>
            <w:r w:rsidRPr="0095250E">
              <w:rPr>
                <w:b/>
                <w:i/>
                <w:noProof/>
                <w:lang w:eastAsia="sv-SE"/>
              </w:rPr>
              <w:t>resumeCause</w:t>
            </w:r>
          </w:p>
          <w:p w14:paraId="3208DDA6" w14:textId="77777777" w:rsidR="00283C80" w:rsidRPr="0095250E" w:rsidRDefault="00283C80" w:rsidP="00C06585">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283C80" w:rsidRPr="0095250E" w14:paraId="22AA45E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1A7B4D" w14:textId="77777777" w:rsidR="00283C80" w:rsidRPr="0095250E" w:rsidRDefault="00283C80" w:rsidP="00C06585">
            <w:pPr>
              <w:pStyle w:val="TAL"/>
              <w:rPr>
                <w:b/>
                <w:i/>
                <w:noProof/>
                <w:lang w:eastAsia="sv-SE"/>
              </w:rPr>
            </w:pPr>
            <w:r w:rsidRPr="0095250E">
              <w:rPr>
                <w:b/>
                <w:i/>
                <w:noProof/>
                <w:lang w:eastAsia="sv-SE"/>
              </w:rPr>
              <w:t>resumeIdentity</w:t>
            </w:r>
          </w:p>
          <w:p w14:paraId="23F9010E" w14:textId="77777777" w:rsidR="00283C80" w:rsidRPr="0095250E" w:rsidRDefault="00283C80" w:rsidP="00C06585">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283C80" w:rsidRPr="0095250E" w14:paraId="5456F8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47DA19" w14:textId="77777777" w:rsidR="00283C80" w:rsidRPr="0095250E" w:rsidRDefault="00283C80" w:rsidP="00C06585">
            <w:pPr>
              <w:pStyle w:val="TAL"/>
              <w:rPr>
                <w:b/>
                <w:i/>
                <w:noProof/>
                <w:lang w:eastAsia="sv-SE"/>
              </w:rPr>
            </w:pPr>
            <w:r w:rsidRPr="0095250E">
              <w:rPr>
                <w:b/>
                <w:i/>
                <w:noProof/>
                <w:lang w:eastAsia="sv-SE"/>
              </w:rPr>
              <w:t>resumeMAC-I</w:t>
            </w:r>
          </w:p>
          <w:p w14:paraId="5486D99B" w14:textId="77777777" w:rsidR="00283C80" w:rsidRPr="0095250E" w:rsidRDefault="00283C80" w:rsidP="00C06585">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277A0E9D" w14:textId="77777777" w:rsidR="00283C80" w:rsidRPr="0095250E" w:rsidRDefault="00283C80" w:rsidP="00283C80"/>
    <w:p w14:paraId="108F63D8" w14:textId="77777777" w:rsidR="00283C80" w:rsidRPr="0095250E" w:rsidRDefault="00283C80" w:rsidP="00283C80">
      <w:pPr>
        <w:pStyle w:val="4"/>
      </w:pPr>
      <w:bookmarkStart w:id="1549" w:name="_Toc60777115"/>
      <w:bookmarkStart w:id="1550" w:name="_Toc156130238"/>
      <w:r w:rsidRPr="0095250E">
        <w:t>–</w:t>
      </w:r>
      <w:r w:rsidRPr="0095250E">
        <w:tab/>
      </w:r>
      <w:r w:rsidRPr="0095250E">
        <w:rPr>
          <w:i/>
          <w:noProof/>
        </w:rPr>
        <w:t>RRCResumeRequest1</w:t>
      </w:r>
      <w:bookmarkEnd w:id="1549"/>
      <w:bookmarkEnd w:id="1550"/>
    </w:p>
    <w:p w14:paraId="67F621E5" w14:textId="77777777" w:rsidR="00283C80" w:rsidRPr="0095250E" w:rsidRDefault="00283C80" w:rsidP="00283C80">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687F3285" w14:textId="77777777" w:rsidR="00283C80" w:rsidRPr="0095250E" w:rsidRDefault="00283C80" w:rsidP="00283C80">
      <w:pPr>
        <w:pStyle w:val="B1"/>
      </w:pPr>
      <w:r w:rsidRPr="0095250E">
        <w:t>Signalling radio bearer: SRB0</w:t>
      </w:r>
    </w:p>
    <w:p w14:paraId="72C1FA78" w14:textId="77777777" w:rsidR="00283C80" w:rsidRPr="0095250E" w:rsidRDefault="00283C80" w:rsidP="00283C80">
      <w:pPr>
        <w:pStyle w:val="B1"/>
      </w:pPr>
      <w:r w:rsidRPr="0095250E">
        <w:t>RLC-SAP: TM</w:t>
      </w:r>
    </w:p>
    <w:p w14:paraId="16B2CBDA" w14:textId="77777777" w:rsidR="00283C80" w:rsidRPr="0095250E" w:rsidRDefault="00283C80" w:rsidP="00283C80">
      <w:pPr>
        <w:pStyle w:val="B1"/>
      </w:pPr>
      <w:r w:rsidRPr="0095250E">
        <w:t>Logical channel: CCCH1</w:t>
      </w:r>
    </w:p>
    <w:p w14:paraId="64432037" w14:textId="77777777" w:rsidR="00283C80" w:rsidRPr="0095250E" w:rsidRDefault="00283C80" w:rsidP="00283C80">
      <w:pPr>
        <w:pStyle w:val="B1"/>
      </w:pPr>
      <w:r w:rsidRPr="0095250E">
        <w:t>Direction: UE to Network</w:t>
      </w:r>
    </w:p>
    <w:p w14:paraId="7E37DCC1" w14:textId="77777777" w:rsidR="00283C80" w:rsidRPr="0095250E" w:rsidRDefault="00283C80" w:rsidP="00283C80">
      <w:pPr>
        <w:pStyle w:val="TH"/>
        <w:rPr>
          <w:noProof/>
        </w:rPr>
      </w:pPr>
      <w:r w:rsidRPr="0095250E">
        <w:rPr>
          <w:i/>
          <w:noProof/>
        </w:rPr>
        <w:t>RRCResumeRequest1</w:t>
      </w:r>
      <w:r w:rsidRPr="0095250E">
        <w:rPr>
          <w:noProof/>
        </w:rPr>
        <w:t xml:space="preserve"> message</w:t>
      </w:r>
    </w:p>
    <w:p w14:paraId="401CE534" w14:textId="77777777" w:rsidR="00283C80" w:rsidRPr="0095250E" w:rsidRDefault="00283C80" w:rsidP="00283C80">
      <w:pPr>
        <w:pStyle w:val="PL"/>
        <w:rPr>
          <w:color w:val="808080"/>
        </w:rPr>
      </w:pPr>
      <w:r w:rsidRPr="0095250E">
        <w:rPr>
          <w:color w:val="808080"/>
        </w:rPr>
        <w:t>-- ASN1START</w:t>
      </w:r>
    </w:p>
    <w:p w14:paraId="2F91D6EE" w14:textId="77777777" w:rsidR="00283C80" w:rsidRPr="0095250E" w:rsidRDefault="00283C80" w:rsidP="00283C80">
      <w:pPr>
        <w:pStyle w:val="PL"/>
        <w:rPr>
          <w:color w:val="808080"/>
        </w:rPr>
      </w:pPr>
      <w:r w:rsidRPr="0095250E">
        <w:rPr>
          <w:color w:val="808080"/>
        </w:rPr>
        <w:t>-- TAG-RRCRESUMEREQUEST1-START</w:t>
      </w:r>
    </w:p>
    <w:p w14:paraId="08EF368A" w14:textId="77777777" w:rsidR="00283C80" w:rsidRPr="0095250E" w:rsidRDefault="00283C80" w:rsidP="00283C80">
      <w:pPr>
        <w:pStyle w:val="PL"/>
      </w:pPr>
    </w:p>
    <w:p w14:paraId="5C0C09F3" w14:textId="77777777" w:rsidR="00283C80" w:rsidRPr="0095250E" w:rsidRDefault="00283C80" w:rsidP="00283C80">
      <w:pPr>
        <w:pStyle w:val="PL"/>
      </w:pPr>
      <w:r w:rsidRPr="0095250E">
        <w:t xml:space="preserve">RRCResumeRequest1 ::=         </w:t>
      </w:r>
      <w:r w:rsidRPr="0095250E">
        <w:rPr>
          <w:color w:val="993366"/>
        </w:rPr>
        <w:t>SEQUENCE</w:t>
      </w:r>
      <w:r w:rsidRPr="0095250E">
        <w:t xml:space="preserve"> {</w:t>
      </w:r>
    </w:p>
    <w:p w14:paraId="54E6837F" w14:textId="77777777" w:rsidR="00283C80" w:rsidRPr="0095250E" w:rsidRDefault="00283C80" w:rsidP="00283C80">
      <w:pPr>
        <w:pStyle w:val="PL"/>
      </w:pPr>
      <w:r w:rsidRPr="0095250E">
        <w:lastRenderedPageBreak/>
        <w:t xml:space="preserve">       rrcResumeRequest1          RRCResumeRequest1-IEs</w:t>
      </w:r>
    </w:p>
    <w:p w14:paraId="2A4F7F45" w14:textId="77777777" w:rsidR="00283C80" w:rsidRPr="0095250E" w:rsidRDefault="00283C80" w:rsidP="00283C80">
      <w:pPr>
        <w:pStyle w:val="PL"/>
      </w:pPr>
      <w:r w:rsidRPr="0095250E">
        <w:t>}</w:t>
      </w:r>
    </w:p>
    <w:p w14:paraId="46D255A1" w14:textId="77777777" w:rsidR="00283C80" w:rsidRPr="0095250E" w:rsidRDefault="00283C80" w:rsidP="00283C80">
      <w:pPr>
        <w:pStyle w:val="PL"/>
      </w:pPr>
    </w:p>
    <w:p w14:paraId="0E2BD9FB" w14:textId="77777777" w:rsidR="00283C80" w:rsidRPr="0095250E" w:rsidRDefault="00283C80" w:rsidP="00283C80">
      <w:pPr>
        <w:pStyle w:val="PL"/>
      </w:pPr>
      <w:r w:rsidRPr="0095250E">
        <w:t xml:space="preserve">RRCResumeRequest1-IEs ::=    </w:t>
      </w:r>
      <w:r w:rsidRPr="0095250E">
        <w:rPr>
          <w:color w:val="993366"/>
        </w:rPr>
        <w:t>SEQUENCE</w:t>
      </w:r>
      <w:r w:rsidRPr="0095250E">
        <w:t xml:space="preserve"> {</w:t>
      </w:r>
    </w:p>
    <w:p w14:paraId="43563984" w14:textId="77777777" w:rsidR="00283C80" w:rsidRPr="0095250E" w:rsidRDefault="00283C80" w:rsidP="00283C80">
      <w:pPr>
        <w:pStyle w:val="PL"/>
      </w:pPr>
      <w:r w:rsidRPr="0095250E">
        <w:t xml:space="preserve">    resumeIdentity               I-RNTI-Value,</w:t>
      </w:r>
    </w:p>
    <w:p w14:paraId="5DE953CB" w14:textId="77777777" w:rsidR="00283C80" w:rsidRPr="0095250E" w:rsidRDefault="00283C80" w:rsidP="00283C80">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408097" w14:textId="77777777" w:rsidR="00283C80" w:rsidRPr="0095250E" w:rsidRDefault="00283C80" w:rsidP="00283C80">
      <w:pPr>
        <w:pStyle w:val="PL"/>
      </w:pPr>
      <w:r w:rsidRPr="0095250E">
        <w:t xml:space="preserve">    resumeCause                  ResumeCause,</w:t>
      </w:r>
    </w:p>
    <w:p w14:paraId="549205A2" w14:textId="77777777" w:rsidR="00283C80" w:rsidRPr="0095250E" w:rsidRDefault="00283C80" w:rsidP="00283C80">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0EEFD75" w14:textId="77777777" w:rsidR="00283C80" w:rsidRPr="0095250E" w:rsidRDefault="00283C80" w:rsidP="00283C80">
      <w:pPr>
        <w:pStyle w:val="PL"/>
      </w:pPr>
      <w:r w:rsidRPr="0095250E">
        <w:t>}</w:t>
      </w:r>
    </w:p>
    <w:p w14:paraId="6B7E30AB" w14:textId="77777777" w:rsidR="00283C80" w:rsidRPr="0095250E" w:rsidRDefault="00283C80" w:rsidP="00283C80">
      <w:pPr>
        <w:pStyle w:val="PL"/>
      </w:pPr>
    </w:p>
    <w:p w14:paraId="631DEEAE" w14:textId="77777777" w:rsidR="00283C80" w:rsidRPr="0095250E" w:rsidRDefault="00283C80" w:rsidP="00283C80">
      <w:pPr>
        <w:pStyle w:val="PL"/>
        <w:rPr>
          <w:color w:val="808080"/>
        </w:rPr>
      </w:pPr>
      <w:r w:rsidRPr="0095250E">
        <w:rPr>
          <w:color w:val="808080"/>
        </w:rPr>
        <w:t>-- TAG-RRCRESUMEREQUEST1-STOP</w:t>
      </w:r>
    </w:p>
    <w:p w14:paraId="0E5A776F" w14:textId="77777777" w:rsidR="00283C80" w:rsidRPr="0095250E" w:rsidRDefault="00283C80" w:rsidP="00283C80">
      <w:pPr>
        <w:pStyle w:val="PL"/>
        <w:rPr>
          <w:color w:val="808080"/>
        </w:rPr>
      </w:pPr>
      <w:r w:rsidRPr="0095250E">
        <w:rPr>
          <w:color w:val="808080"/>
        </w:rPr>
        <w:t>-- ASN1STOP</w:t>
      </w:r>
    </w:p>
    <w:p w14:paraId="3FA4983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C1F8A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8706D58" w14:textId="77777777" w:rsidR="00283C80" w:rsidRPr="0095250E" w:rsidRDefault="00283C80" w:rsidP="00C06585">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283C80" w:rsidRPr="0095250E" w14:paraId="1AF14E6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FE3BAD" w14:textId="77777777" w:rsidR="00283C80" w:rsidRPr="0095250E" w:rsidRDefault="00283C80" w:rsidP="00C06585">
            <w:pPr>
              <w:pStyle w:val="TAL"/>
              <w:rPr>
                <w:szCs w:val="22"/>
                <w:lang w:eastAsia="sv-SE"/>
              </w:rPr>
            </w:pPr>
            <w:r w:rsidRPr="0095250E">
              <w:rPr>
                <w:b/>
                <w:i/>
                <w:szCs w:val="22"/>
                <w:lang w:eastAsia="sv-SE"/>
              </w:rPr>
              <w:t>resumeCause</w:t>
            </w:r>
          </w:p>
          <w:p w14:paraId="14444AAB" w14:textId="77777777" w:rsidR="00283C80" w:rsidRPr="0095250E" w:rsidRDefault="00283C80" w:rsidP="00C06585">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283C80" w:rsidRPr="0095250E" w14:paraId="6B8982B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597573" w14:textId="77777777" w:rsidR="00283C80" w:rsidRPr="0095250E" w:rsidRDefault="00283C80" w:rsidP="00C06585">
            <w:pPr>
              <w:pStyle w:val="TAL"/>
              <w:rPr>
                <w:szCs w:val="22"/>
                <w:lang w:eastAsia="sv-SE"/>
              </w:rPr>
            </w:pPr>
            <w:r w:rsidRPr="0095250E">
              <w:rPr>
                <w:b/>
                <w:i/>
                <w:szCs w:val="22"/>
                <w:lang w:eastAsia="sv-SE"/>
              </w:rPr>
              <w:t>resumeIdentity</w:t>
            </w:r>
          </w:p>
          <w:p w14:paraId="20FB80D1" w14:textId="77777777" w:rsidR="00283C80" w:rsidRPr="0095250E" w:rsidRDefault="00283C80" w:rsidP="00C06585">
            <w:pPr>
              <w:pStyle w:val="TAL"/>
              <w:rPr>
                <w:szCs w:val="22"/>
                <w:lang w:eastAsia="sv-SE"/>
              </w:rPr>
            </w:pPr>
            <w:r w:rsidRPr="0095250E">
              <w:rPr>
                <w:szCs w:val="22"/>
                <w:lang w:eastAsia="sv-SE"/>
              </w:rPr>
              <w:t>UE identity to facilitate UE context retrieval at gNB.</w:t>
            </w:r>
          </w:p>
        </w:tc>
      </w:tr>
      <w:tr w:rsidR="00283C80" w:rsidRPr="0095250E" w14:paraId="3144C70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6816C0" w14:textId="77777777" w:rsidR="00283C80" w:rsidRPr="0095250E" w:rsidRDefault="00283C80" w:rsidP="00C06585">
            <w:pPr>
              <w:pStyle w:val="TAL"/>
              <w:rPr>
                <w:szCs w:val="22"/>
                <w:lang w:eastAsia="sv-SE"/>
              </w:rPr>
            </w:pPr>
            <w:r w:rsidRPr="0095250E">
              <w:rPr>
                <w:b/>
                <w:i/>
                <w:szCs w:val="22"/>
                <w:lang w:eastAsia="sv-SE"/>
              </w:rPr>
              <w:t>resumeMAC-I</w:t>
            </w:r>
          </w:p>
          <w:p w14:paraId="553D71D4" w14:textId="77777777" w:rsidR="00283C80" w:rsidRPr="0095250E" w:rsidRDefault="00283C80" w:rsidP="00C06585">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36953349" w14:textId="77777777" w:rsidR="00283C80" w:rsidRPr="0095250E" w:rsidRDefault="00283C80" w:rsidP="00283C80"/>
    <w:p w14:paraId="14DD5123" w14:textId="77777777" w:rsidR="00283C80" w:rsidRPr="0095250E" w:rsidRDefault="00283C80" w:rsidP="00283C80">
      <w:pPr>
        <w:pStyle w:val="4"/>
      </w:pPr>
      <w:bookmarkStart w:id="1551" w:name="_Toc60777116"/>
      <w:bookmarkStart w:id="1552" w:name="_Toc156130239"/>
      <w:r w:rsidRPr="0095250E">
        <w:t>–</w:t>
      </w:r>
      <w:r w:rsidRPr="0095250E">
        <w:tab/>
      </w:r>
      <w:r w:rsidRPr="0095250E">
        <w:rPr>
          <w:i/>
          <w:noProof/>
        </w:rPr>
        <w:t>RRCSetup</w:t>
      </w:r>
      <w:bookmarkEnd w:id="1551"/>
      <w:bookmarkEnd w:id="1552"/>
    </w:p>
    <w:p w14:paraId="097E687C" w14:textId="77777777" w:rsidR="00283C80" w:rsidRPr="0095250E" w:rsidRDefault="00283C80" w:rsidP="00283C80">
      <w:r w:rsidRPr="0095250E">
        <w:t xml:space="preserve">The </w:t>
      </w:r>
      <w:r w:rsidRPr="0095250E">
        <w:rPr>
          <w:i/>
          <w:noProof/>
        </w:rPr>
        <w:t>RRCSetup</w:t>
      </w:r>
      <w:r w:rsidRPr="0095250E">
        <w:t xml:space="preserve"> message is used to establish SRB1.</w:t>
      </w:r>
    </w:p>
    <w:p w14:paraId="517B1C6F" w14:textId="77777777" w:rsidR="00283C80" w:rsidRPr="0095250E" w:rsidRDefault="00283C80" w:rsidP="00283C80">
      <w:pPr>
        <w:pStyle w:val="B1"/>
      </w:pPr>
      <w:r w:rsidRPr="0095250E">
        <w:t>Signalling radio bearer: SRB0</w:t>
      </w:r>
    </w:p>
    <w:p w14:paraId="7AFEC1C9" w14:textId="77777777" w:rsidR="00283C80" w:rsidRPr="0095250E" w:rsidRDefault="00283C80" w:rsidP="00283C80">
      <w:pPr>
        <w:pStyle w:val="B1"/>
      </w:pPr>
      <w:r w:rsidRPr="0095250E">
        <w:t>RLC-SAP: TM</w:t>
      </w:r>
    </w:p>
    <w:p w14:paraId="1A5D38B4" w14:textId="77777777" w:rsidR="00283C80" w:rsidRPr="0095250E" w:rsidRDefault="00283C80" w:rsidP="00283C80">
      <w:pPr>
        <w:pStyle w:val="B1"/>
      </w:pPr>
      <w:r w:rsidRPr="0095250E">
        <w:t>Logical channel: CCCH</w:t>
      </w:r>
    </w:p>
    <w:p w14:paraId="05550E76" w14:textId="77777777" w:rsidR="00283C80" w:rsidRPr="0095250E" w:rsidRDefault="00283C80" w:rsidP="00283C80">
      <w:pPr>
        <w:pStyle w:val="B1"/>
      </w:pPr>
      <w:r w:rsidRPr="0095250E">
        <w:t>Direction: Network to UE</w:t>
      </w:r>
    </w:p>
    <w:p w14:paraId="2B1879C5" w14:textId="77777777" w:rsidR="00283C80" w:rsidRPr="0095250E" w:rsidRDefault="00283C80" w:rsidP="00283C80">
      <w:pPr>
        <w:pStyle w:val="TH"/>
      </w:pPr>
      <w:r w:rsidRPr="0095250E">
        <w:rPr>
          <w:i/>
          <w:noProof/>
        </w:rPr>
        <w:t>RRCSetup</w:t>
      </w:r>
      <w:r w:rsidRPr="0095250E">
        <w:rPr>
          <w:noProof/>
        </w:rPr>
        <w:t xml:space="preserve"> message</w:t>
      </w:r>
    </w:p>
    <w:p w14:paraId="6504372E" w14:textId="77777777" w:rsidR="00283C80" w:rsidRPr="0095250E" w:rsidRDefault="00283C80" w:rsidP="00283C80">
      <w:pPr>
        <w:pStyle w:val="PL"/>
        <w:rPr>
          <w:color w:val="808080"/>
        </w:rPr>
      </w:pPr>
      <w:r w:rsidRPr="0095250E">
        <w:rPr>
          <w:color w:val="808080"/>
        </w:rPr>
        <w:t>-- ASN1START</w:t>
      </w:r>
    </w:p>
    <w:p w14:paraId="6DC5DDE3" w14:textId="77777777" w:rsidR="00283C80" w:rsidRPr="0095250E" w:rsidRDefault="00283C80" w:rsidP="00283C80">
      <w:pPr>
        <w:pStyle w:val="PL"/>
        <w:rPr>
          <w:color w:val="808080"/>
        </w:rPr>
      </w:pPr>
      <w:r w:rsidRPr="0095250E">
        <w:rPr>
          <w:color w:val="808080"/>
        </w:rPr>
        <w:t>-- TAG-RRCSETUP-START</w:t>
      </w:r>
    </w:p>
    <w:p w14:paraId="5ADE492C" w14:textId="77777777" w:rsidR="00283C80" w:rsidRPr="0095250E" w:rsidRDefault="00283C80" w:rsidP="00283C80">
      <w:pPr>
        <w:pStyle w:val="PL"/>
      </w:pPr>
    </w:p>
    <w:p w14:paraId="1CA9F2A1" w14:textId="77777777" w:rsidR="00283C80" w:rsidRPr="0095250E" w:rsidRDefault="00283C80" w:rsidP="00283C80">
      <w:pPr>
        <w:pStyle w:val="PL"/>
      </w:pPr>
      <w:r w:rsidRPr="0095250E">
        <w:t xml:space="preserve">RRCSetup ::=                        </w:t>
      </w:r>
      <w:r w:rsidRPr="0095250E">
        <w:rPr>
          <w:color w:val="993366"/>
        </w:rPr>
        <w:t>SEQUENCE</w:t>
      </w:r>
      <w:r w:rsidRPr="0095250E">
        <w:t xml:space="preserve"> {</w:t>
      </w:r>
    </w:p>
    <w:p w14:paraId="3ECDD591" w14:textId="77777777" w:rsidR="00283C80" w:rsidRPr="0095250E" w:rsidRDefault="00283C80" w:rsidP="00283C80">
      <w:pPr>
        <w:pStyle w:val="PL"/>
      </w:pPr>
      <w:r w:rsidRPr="0095250E">
        <w:t xml:space="preserve">    rrc-TransactionIdentifier           RRC-TransactionIdentifier,</w:t>
      </w:r>
    </w:p>
    <w:p w14:paraId="7986F5A9"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498B5A5E" w14:textId="77777777" w:rsidR="00283C80" w:rsidRPr="0095250E" w:rsidRDefault="00283C80" w:rsidP="00283C80">
      <w:pPr>
        <w:pStyle w:val="PL"/>
      </w:pPr>
      <w:r w:rsidRPr="0095250E">
        <w:t xml:space="preserve">        rrcSetup                            RRCSetup-IEs,</w:t>
      </w:r>
    </w:p>
    <w:p w14:paraId="0216994D"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3803C796" w14:textId="77777777" w:rsidR="00283C80" w:rsidRPr="0095250E" w:rsidRDefault="00283C80" w:rsidP="00283C80">
      <w:pPr>
        <w:pStyle w:val="PL"/>
      </w:pPr>
      <w:r w:rsidRPr="0095250E">
        <w:t xml:space="preserve">    }</w:t>
      </w:r>
    </w:p>
    <w:p w14:paraId="040C8A35" w14:textId="77777777" w:rsidR="00283C80" w:rsidRPr="0095250E" w:rsidRDefault="00283C80" w:rsidP="00283C80">
      <w:pPr>
        <w:pStyle w:val="PL"/>
      </w:pPr>
      <w:r w:rsidRPr="0095250E">
        <w:t>}</w:t>
      </w:r>
    </w:p>
    <w:p w14:paraId="701ECD05" w14:textId="77777777" w:rsidR="00283C80" w:rsidRPr="0095250E" w:rsidRDefault="00283C80" w:rsidP="00283C80">
      <w:pPr>
        <w:pStyle w:val="PL"/>
      </w:pPr>
    </w:p>
    <w:p w14:paraId="68AC3ABD" w14:textId="77777777" w:rsidR="00283C80" w:rsidRPr="0095250E" w:rsidRDefault="00283C80" w:rsidP="00283C80">
      <w:pPr>
        <w:pStyle w:val="PL"/>
      </w:pPr>
      <w:r w:rsidRPr="0095250E">
        <w:t xml:space="preserve">RRCSetup-IEs ::=                    </w:t>
      </w:r>
      <w:r w:rsidRPr="0095250E">
        <w:rPr>
          <w:color w:val="993366"/>
        </w:rPr>
        <w:t>SEQUENCE</w:t>
      </w:r>
      <w:r w:rsidRPr="0095250E">
        <w:t xml:space="preserve"> {</w:t>
      </w:r>
    </w:p>
    <w:p w14:paraId="325663AA" w14:textId="77777777" w:rsidR="00283C80" w:rsidRPr="0095250E" w:rsidRDefault="00283C80" w:rsidP="00283C80">
      <w:pPr>
        <w:pStyle w:val="PL"/>
      </w:pPr>
      <w:r w:rsidRPr="0095250E">
        <w:t xml:space="preserve">    radioBearerConfig                   RadioBearerConfig,</w:t>
      </w:r>
    </w:p>
    <w:p w14:paraId="373A4607" w14:textId="77777777" w:rsidR="00283C80" w:rsidRPr="0095250E" w:rsidRDefault="00283C80" w:rsidP="00283C80">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19D4924"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0BD8AD" w14:textId="77777777" w:rsidR="00283C80" w:rsidRPr="0095250E" w:rsidRDefault="00283C80" w:rsidP="00283C80">
      <w:pPr>
        <w:pStyle w:val="PL"/>
      </w:pPr>
      <w:r w:rsidRPr="0095250E">
        <w:t xml:space="preserve">    nonCriticalExtension                RRCSetup-v1700-IEs                                                      </w:t>
      </w:r>
      <w:r w:rsidRPr="0095250E">
        <w:rPr>
          <w:color w:val="993366"/>
        </w:rPr>
        <w:t>OPTIONAL</w:t>
      </w:r>
    </w:p>
    <w:p w14:paraId="53841C38" w14:textId="77777777" w:rsidR="00283C80" w:rsidRPr="0095250E" w:rsidRDefault="00283C80" w:rsidP="00283C80">
      <w:pPr>
        <w:pStyle w:val="PL"/>
      </w:pPr>
      <w:r w:rsidRPr="0095250E">
        <w:t>}</w:t>
      </w:r>
    </w:p>
    <w:p w14:paraId="0E3B731A" w14:textId="77777777" w:rsidR="00283C80" w:rsidRPr="0095250E" w:rsidRDefault="00283C80" w:rsidP="00283C80">
      <w:pPr>
        <w:pStyle w:val="PL"/>
      </w:pPr>
    </w:p>
    <w:p w14:paraId="19BB6F5C" w14:textId="77777777" w:rsidR="00283C80" w:rsidRPr="0095250E" w:rsidRDefault="00283C80" w:rsidP="00283C80">
      <w:pPr>
        <w:pStyle w:val="PL"/>
      </w:pPr>
      <w:r w:rsidRPr="0095250E">
        <w:t xml:space="preserve">RRCSetup-v1700-IEs ::=              </w:t>
      </w:r>
      <w:r w:rsidRPr="0095250E">
        <w:rPr>
          <w:color w:val="993366"/>
        </w:rPr>
        <w:t>SEQUENCE</w:t>
      </w:r>
      <w:r w:rsidRPr="0095250E">
        <w:t xml:space="preserve"> {</w:t>
      </w:r>
    </w:p>
    <w:p w14:paraId="46ABD7C4" w14:textId="77777777" w:rsidR="00283C80" w:rsidRPr="0095250E" w:rsidRDefault="00283C80" w:rsidP="00283C80">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49814EA6" w14:textId="77777777" w:rsidR="00283C80" w:rsidRPr="0095250E" w:rsidRDefault="00283C80" w:rsidP="00283C80">
      <w:pPr>
        <w:pStyle w:val="PL"/>
        <w:rPr>
          <w:color w:val="808080"/>
        </w:rPr>
      </w:pPr>
      <w:r w:rsidRPr="0095250E">
        <w:t xml:space="preserve">    sl-L2RemoteUE-Config-r17            SL-L2RemoteUE-Config-r17                           </w:t>
      </w:r>
      <w:r w:rsidRPr="0095250E">
        <w:rPr>
          <w:color w:val="993366"/>
        </w:rPr>
        <w:t>OPTIONAL</w:t>
      </w:r>
      <w:r w:rsidRPr="0095250E">
        <w:t xml:space="preserve">, </w:t>
      </w:r>
      <w:r w:rsidRPr="0095250E">
        <w:rPr>
          <w:color w:val="808080"/>
        </w:rPr>
        <w:t>-- Cond L2RemoteUE</w:t>
      </w:r>
    </w:p>
    <w:p w14:paraId="00B304FC"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ED2E061" w14:textId="77777777" w:rsidR="00283C80" w:rsidRPr="0095250E" w:rsidRDefault="00283C80" w:rsidP="00283C80">
      <w:pPr>
        <w:pStyle w:val="PL"/>
      </w:pPr>
      <w:r w:rsidRPr="0095250E">
        <w:t>}</w:t>
      </w:r>
    </w:p>
    <w:p w14:paraId="2AF6E938" w14:textId="77777777" w:rsidR="00283C80" w:rsidRPr="0095250E" w:rsidRDefault="00283C80" w:rsidP="00283C80">
      <w:pPr>
        <w:pStyle w:val="PL"/>
      </w:pPr>
    </w:p>
    <w:p w14:paraId="5D5DD1A6" w14:textId="77777777" w:rsidR="00283C80" w:rsidRPr="0095250E" w:rsidRDefault="00283C80" w:rsidP="00283C80">
      <w:pPr>
        <w:pStyle w:val="PL"/>
        <w:rPr>
          <w:color w:val="808080"/>
        </w:rPr>
      </w:pPr>
      <w:r w:rsidRPr="0095250E">
        <w:rPr>
          <w:color w:val="808080"/>
        </w:rPr>
        <w:t>-- TAG-RRCSETUP-STOP</w:t>
      </w:r>
    </w:p>
    <w:p w14:paraId="7340B201" w14:textId="77777777" w:rsidR="00283C80" w:rsidRPr="0095250E" w:rsidRDefault="00283C80" w:rsidP="00283C80">
      <w:pPr>
        <w:pStyle w:val="PL"/>
        <w:rPr>
          <w:color w:val="808080"/>
        </w:rPr>
      </w:pPr>
      <w:r w:rsidRPr="0095250E">
        <w:rPr>
          <w:color w:val="808080"/>
        </w:rPr>
        <w:t>-- ASN1STOP</w:t>
      </w:r>
    </w:p>
    <w:p w14:paraId="13F9D55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6C0B49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7B1425" w14:textId="77777777" w:rsidR="00283C80" w:rsidRPr="0095250E" w:rsidRDefault="00283C80" w:rsidP="00C06585">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283C80" w:rsidRPr="0095250E" w14:paraId="611BCC4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DD0D73" w14:textId="77777777" w:rsidR="00283C80" w:rsidRPr="0095250E" w:rsidRDefault="00283C80" w:rsidP="00C06585">
            <w:pPr>
              <w:pStyle w:val="TAL"/>
              <w:rPr>
                <w:szCs w:val="22"/>
                <w:lang w:eastAsia="sv-SE"/>
              </w:rPr>
            </w:pPr>
            <w:r w:rsidRPr="0095250E">
              <w:rPr>
                <w:b/>
                <w:i/>
                <w:szCs w:val="22"/>
                <w:lang w:eastAsia="sv-SE"/>
              </w:rPr>
              <w:t>masterCellGroup</w:t>
            </w:r>
          </w:p>
          <w:p w14:paraId="1059D3B7" w14:textId="77777777" w:rsidR="00283C80" w:rsidRPr="0095250E" w:rsidRDefault="00283C80" w:rsidP="00C06585">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283C80" w:rsidRPr="0095250E" w14:paraId="5140C4C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788D7F" w14:textId="77777777" w:rsidR="00283C80" w:rsidRPr="0095250E" w:rsidRDefault="00283C80" w:rsidP="00C06585">
            <w:pPr>
              <w:pStyle w:val="TAL"/>
              <w:rPr>
                <w:szCs w:val="22"/>
                <w:lang w:eastAsia="sv-SE"/>
              </w:rPr>
            </w:pPr>
            <w:r w:rsidRPr="0095250E">
              <w:rPr>
                <w:b/>
                <w:i/>
                <w:szCs w:val="22"/>
                <w:lang w:eastAsia="sv-SE"/>
              </w:rPr>
              <w:t>radioBearerConfig</w:t>
            </w:r>
          </w:p>
          <w:p w14:paraId="65D90279" w14:textId="77777777" w:rsidR="00283C80" w:rsidRPr="0095250E" w:rsidRDefault="00283C80" w:rsidP="00C06585">
            <w:pPr>
              <w:pStyle w:val="TAL"/>
              <w:rPr>
                <w:szCs w:val="22"/>
                <w:lang w:eastAsia="sv-SE"/>
              </w:rPr>
            </w:pPr>
            <w:r w:rsidRPr="0095250E">
              <w:rPr>
                <w:szCs w:val="22"/>
                <w:lang w:eastAsia="sv-SE"/>
              </w:rPr>
              <w:t>Only SRB1 can be configured in RRC setup.</w:t>
            </w:r>
          </w:p>
        </w:tc>
      </w:tr>
      <w:tr w:rsidR="00283C80" w:rsidRPr="0095250E" w14:paraId="33ABCD9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CA21EB" w14:textId="77777777" w:rsidR="00283C80" w:rsidRPr="0095250E" w:rsidRDefault="00283C80" w:rsidP="00C06585">
            <w:pPr>
              <w:pStyle w:val="TAL"/>
              <w:rPr>
                <w:b/>
                <w:i/>
                <w:szCs w:val="22"/>
                <w:lang w:eastAsia="sv-SE"/>
              </w:rPr>
            </w:pPr>
            <w:r w:rsidRPr="0095250E">
              <w:rPr>
                <w:b/>
                <w:i/>
                <w:szCs w:val="22"/>
                <w:lang w:eastAsia="sv-SE"/>
              </w:rPr>
              <w:t>sl-ConfigDedicatedNR</w:t>
            </w:r>
          </w:p>
          <w:p w14:paraId="3184187A" w14:textId="77777777" w:rsidR="00283C80" w:rsidRPr="0095250E" w:rsidRDefault="00283C80" w:rsidP="00C06585">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The network configures only the PC5 Relay RLC channel and </w:t>
            </w:r>
            <w:r w:rsidRPr="0095250E">
              <w:rPr>
                <w:bCs/>
                <w:i/>
                <w:szCs w:val="22"/>
                <w:lang w:eastAsia="sv-SE"/>
              </w:rPr>
              <w:t>sl-PHY-MAC-RLC-Config</w:t>
            </w:r>
            <w:r w:rsidRPr="0095250E">
              <w:rPr>
                <w:bCs/>
                <w:iCs/>
                <w:szCs w:val="22"/>
                <w:lang w:eastAsia="sv-SE"/>
              </w:rPr>
              <w:t xml:space="preserve"> used for the SRB1.</w:t>
            </w:r>
          </w:p>
        </w:tc>
      </w:tr>
      <w:tr w:rsidR="00283C80" w:rsidRPr="0095250E" w14:paraId="2CAEE45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FA3E4B" w14:textId="77777777" w:rsidR="00283C80" w:rsidRPr="0095250E" w:rsidRDefault="00283C80" w:rsidP="00C06585">
            <w:pPr>
              <w:pStyle w:val="TAL"/>
              <w:rPr>
                <w:b/>
                <w:i/>
                <w:szCs w:val="22"/>
                <w:lang w:eastAsia="sv-SE"/>
              </w:rPr>
            </w:pPr>
            <w:r w:rsidRPr="0095250E">
              <w:rPr>
                <w:b/>
                <w:i/>
                <w:szCs w:val="22"/>
                <w:lang w:eastAsia="sv-SE"/>
              </w:rPr>
              <w:t>sl-L2RemoteUE-Config</w:t>
            </w:r>
          </w:p>
          <w:p w14:paraId="7B349E6E" w14:textId="77777777" w:rsidR="00283C80" w:rsidRPr="0095250E" w:rsidRDefault="00283C80" w:rsidP="00C06585">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The network configures only the SRAP configuration used for the SRB1</w:t>
            </w:r>
            <w:r w:rsidRPr="0095250E">
              <w:rPr>
                <w:rFonts w:cs="Arial"/>
                <w:bCs/>
                <w:iCs/>
                <w:szCs w:val="22"/>
                <w:lang w:eastAsia="sv-SE"/>
              </w:rPr>
              <w:t xml:space="preserve"> and local UE ID</w:t>
            </w:r>
            <w:r w:rsidRPr="0095250E">
              <w:rPr>
                <w:bCs/>
                <w:iCs/>
                <w:szCs w:val="22"/>
                <w:lang w:eastAsia="sv-SE"/>
              </w:rPr>
              <w:t>.</w:t>
            </w:r>
          </w:p>
        </w:tc>
      </w:tr>
    </w:tbl>
    <w:p w14:paraId="4C7A932E"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02923EB1" w14:textId="77777777" w:rsidTr="00C06585">
        <w:tc>
          <w:tcPr>
            <w:tcW w:w="4027" w:type="dxa"/>
            <w:tcBorders>
              <w:top w:val="single" w:sz="4" w:space="0" w:color="auto"/>
              <w:left w:val="single" w:sz="4" w:space="0" w:color="auto"/>
              <w:bottom w:val="single" w:sz="4" w:space="0" w:color="auto"/>
              <w:right w:val="single" w:sz="4" w:space="0" w:color="auto"/>
            </w:tcBorders>
          </w:tcPr>
          <w:p w14:paraId="156D20AF"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8B8C4E" w14:textId="77777777" w:rsidR="00283C80" w:rsidRPr="0095250E" w:rsidRDefault="00283C80" w:rsidP="00C06585">
            <w:pPr>
              <w:pStyle w:val="TAH"/>
              <w:rPr>
                <w:lang w:eastAsia="sv-SE"/>
              </w:rPr>
            </w:pPr>
            <w:r w:rsidRPr="0095250E">
              <w:rPr>
                <w:lang w:eastAsia="sv-SE"/>
              </w:rPr>
              <w:t>Explanation</w:t>
            </w:r>
          </w:p>
        </w:tc>
      </w:tr>
      <w:tr w:rsidR="00283C80" w:rsidRPr="0095250E" w14:paraId="4BDA5EA0" w14:textId="77777777" w:rsidTr="00C06585">
        <w:tc>
          <w:tcPr>
            <w:tcW w:w="4027" w:type="dxa"/>
            <w:tcBorders>
              <w:top w:val="single" w:sz="4" w:space="0" w:color="auto"/>
              <w:left w:val="single" w:sz="4" w:space="0" w:color="auto"/>
              <w:bottom w:val="single" w:sz="4" w:space="0" w:color="auto"/>
              <w:right w:val="single" w:sz="4" w:space="0" w:color="auto"/>
            </w:tcBorders>
          </w:tcPr>
          <w:p w14:paraId="3F7BC22D" w14:textId="77777777" w:rsidR="00283C80" w:rsidRPr="0095250E" w:rsidRDefault="00283C80" w:rsidP="00C06585">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9D502D5" w14:textId="77777777" w:rsidR="00283C80" w:rsidRPr="0095250E" w:rsidRDefault="00283C80" w:rsidP="00C06585">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36CF146" w14:textId="77777777" w:rsidR="00283C80" w:rsidRPr="0095250E" w:rsidRDefault="00283C80" w:rsidP="00283C80"/>
    <w:p w14:paraId="5570D967" w14:textId="77777777" w:rsidR="00283C80" w:rsidRPr="0095250E" w:rsidRDefault="00283C80" w:rsidP="00283C80">
      <w:pPr>
        <w:pStyle w:val="4"/>
      </w:pPr>
      <w:bookmarkStart w:id="1553" w:name="_Toc60777117"/>
      <w:bookmarkStart w:id="1554" w:name="_Toc156130240"/>
      <w:r w:rsidRPr="0095250E">
        <w:t>–</w:t>
      </w:r>
      <w:r w:rsidRPr="0095250E">
        <w:tab/>
      </w:r>
      <w:r w:rsidRPr="0095250E">
        <w:rPr>
          <w:i/>
          <w:noProof/>
        </w:rPr>
        <w:t>RRCSetupComplete</w:t>
      </w:r>
      <w:bookmarkEnd w:id="1553"/>
      <w:bookmarkEnd w:id="1554"/>
    </w:p>
    <w:p w14:paraId="65512F7D" w14:textId="77777777" w:rsidR="00283C80" w:rsidRPr="0095250E" w:rsidRDefault="00283C80" w:rsidP="00283C80">
      <w:r w:rsidRPr="0095250E">
        <w:t xml:space="preserve">The </w:t>
      </w:r>
      <w:r w:rsidRPr="0095250E">
        <w:rPr>
          <w:i/>
          <w:noProof/>
        </w:rPr>
        <w:t>RRCSetupComplete</w:t>
      </w:r>
      <w:r w:rsidRPr="0095250E">
        <w:t xml:space="preserve"> message is used to confirm the successful completion of an RRC connection establishment.</w:t>
      </w:r>
    </w:p>
    <w:p w14:paraId="7697BDE7" w14:textId="77777777" w:rsidR="00283C80" w:rsidRPr="0095250E" w:rsidRDefault="00283C80" w:rsidP="00283C80">
      <w:pPr>
        <w:pStyle w:val="B1"/>
      </w:pPr>
      <w:r w:rsidRPr="0095250E">
        <w:t>Signalling radio bearer: SRB1</w:t>
      </w:r>
    </w:p>
    <w:p w14:paraId="365D2B8C" w14:textId="77777777" w:rsidR="00283C80" w:rsidRPr="0095250E" w:rsidRDefault="00283C80" w:rsidP="00283C80">
      <w:pPr>
        <w:pStyle w:val="B1"/>
      </w:pPr>
      <w:r w:rsidRPr="0095250E">
        <w:t>RLC-SAP: AM</w:t>
      </w:r>
    </w:p>
    <w:p w14:paraId="2F5C719A" w14:textId="77777777" w:rsidR="00283C80" w:rsidRPr="0095250E" w:rsidRDefault="00283C80" w:rsidP="00283C80">
      <w:pPr>
        <w:pStyle w:val="B1"/>
      </w:pPr>
      <w:r w:rsidRPr="0095250E">
        <w:t>Logical channel: DCCH</w:t>
      </w:r>
    </w:p>
    <w:p w14:paraId="087EEF53" w14:textId="77777777" w:rsidR="00283C80" w:rsidRPr="0095250E" w:rsidRDefault="00283C80" w:rsidP="00283C80">
      <w:pPr>
        <w:pStyle w:val="B1"/>
      </w:pPr>
      <w:r w:rsidRPr="0095250E">
        <w:t>Direction: UE to Network</w:t>
      </w:r>
    </w:p>
    <w:p w14:paraId="08AFF67B" w14:textId="77777777" w:rsidR="00283C80" w:rsidRPr="0095250E" w:rsidRDefault="00283C80" w:rsidP="00283C80">
      <w:pPr>
        <w:pStyle w:val="TH"/>
      </w:pPr>
      <w:r w:rsidRPr="0095250E">
        <w:rPr>
          <w:i/>
          <w:noProof/>
        </w:rPr>
        <w:lastRenderedPageBreak/>
        <w:t>RRCSetupComplete</w:t>
      </w:r>
      <w:r w:rsidRPr="0095250E">
        <w:rPr>
          <w:noProof/>
        </w:rPr>
        <w:t xml:space="preserve"> message</w:t>
      </w:r>
    </w:p>
    <w:p w14:paraId="618F906B" w14:textId="77777777" w:rsidR="00283C80" w:rsidRPr="0095250E" w:rsidRDefault="00283C80" w:rsidP="00283C80">
      <w:pPr>
        <w:pStyle w:val="PL"/>
        <w:rPr>
          <w:color w:val="808080"/>
        </w:rPr>
      </w:pPr>
      <w:r w:rsidRPr="0095250E">
        <w:rPr>
          <w:color w:val="808080"/>
        </w:rPr>
        <w:t>-- ASN1START</w:t>
      </w:r>
    </w:p>
    <w:p w14:paraId="5BA43A80" w14:textId="77777777" w:rsidR="00283C80" w:rsidRPr="0095250E" w:rsidRDefault="00283C80" w:rsidP="00283C80">
      <w:pPr>
        <w:pStyle w:val="PL"/>
        <w:rPr>
          <w:color w:val="808080"/>
        </w:rPr>
      </w:pPr>
      <w:r w:rsidRPr="0095250E">
        <w:rPr>
          <w:color w:val="808080"/>
        </w:rPr>
        <w:t>-- TAG-RRCSETUPCOMPLETE-START</w:t>
      </w:r>
    </w:p>
    <w:p w14:paraId="46653457" w14:textId="77777777" w:rsidR="00283C80" w:rsidRPr="0095250E" w:rsidRDefault="00283C80" w:rsidP="00283C80">
      <w:pPr>
        <w:pStyle w:val="PL"/>
      </w:pPr>
    </w:p>
    <w:p w14:paraId="3395C067" w14:textId="77777777" w:rsidR="00283C80" w:rsidRPr="0095250E" w:rsidRDefault="00283C80" w:rsidP="00283C80">
      <w:pPr>
        <w:pStyle w:val="PL"/>
      </w:pPr>
      <w:r w:rsidRPr="0095250E">
        <w:t xml:space="preserve">RRCSetupComplete ::=                </w:t>
      </w:r>
      <w:r w:rsidRPr="0095250E">
        <w:rPr>
          <w:color w:val="993366"/>
        </w:rPr>
        <w:t>SEQUENCE</w:t>
      </w:r>
      <w:r w:rsidRPr="0095250E">
        <w:t xml:space="preserve"> {</w:t>
      </w:r>
    </w:p>
    <w:p w14:paraId="1302FE3F" w14:textId="77777777" w:rsidR="00283C80" w:rsidRPr="0095250E" w:rsidRDefault="00283C80" w:rsidP="00283C80">
      <w:pPr>
        <w:pStyle w:val="PL"/>
      </w:pPr>
      <w:r w:rsidRPr="0095250E">
        <w:t xml:space="preserve">    rrc-TransactionIdentifier           RRC-TransactionIdentifier,</w:t>
      </w:r>
    </w:p>
    <w:p w14:paraId="74E06DA8"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60DBBDC4" w14:textId="77777777" w:rsidR="00283C80" w:rsidRPr="0095250E" w:rsidRDefault="00283C80" w:rsidP="00283C80">
      <w:pPr>
        <w:pStyle w:val="PL"/>
      </w:pPr>
      <w:r w:rsidRPr="0095250E">
        <w:t xml:space="preserve">        rrcSetupComplete                    RRCSetupComplete-IEs,</w:t>
      </w:r>
    </w:p>
    <w:p w14:paraId="690BEC3B"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09728015" w14:textId="77777777" w:rsidR="00283C80" w:rsidRPr="0095250E" w:rsidRDefault="00283C80" w:rsidP="00283C80">
      <w:pPr>
        <w:pStyle w:val="PL"/>
      </w:pPr>
      <w:r w:rsidRPr="0095250E">
        <w:t xml:space="preserve">    }</w:t>
      </w:r>
    </w:p>
    <w:p w14:paraId="08A867A5" w14:textId="77777777" w:rsidR="00283C80" w:rsidRPr="0095250E" w:rsidRDefault="00283C80" w:rsidP="00283C80">
      <w:pPr>
        <w:pStyle w:val="PL"/>
      </w:pPr>
      <w:r w:rsidRPr="0095250E">
        <w:t>}</w:t>
      </w:r>
    </w:p>
    <w:p w14:paraId="3F9CD964" w14:textId="77777777" w:rsidR="00283C80" w:rsidRPr="0095250E" w:rsidRDefault="00283C80" w:rsidP="00283C80">
      <w:pPr>
        <w:pStyle w:val="PL"/>
      </w:pPr>
    </w:p>
    <w:p w14:paraId="7F4CB0DC" w14:textId="77777777" w:rsidR="00283C80" w:rsidRPr="0095250E" w:rsidRDefault="00283C80" w:rsidP="00283C80">
      <w:pPr>
        <w:pStyle w:val="PL"/>
      </w:pPr>
      <w:r w:rsidRPr="0095250E">
        <w:t xml:space="preserve">RRCSetupComplete-IEs ::=            </w:t>
      </w:r>
      <w:r w:rsidRPr="0095250E">
        <w:rPr>
          <w:color w:val="993366"/>
        </w:rPr>
        <w:t>SEQUENCE</w:t>
      </w:r>
      <w:r w:rsidRPr="0095250E">
        <w:t xml:space="preserve"> {</w:t>
      </w:r>
    </w:p>
    <w:p w14:paraId="3C29D877" w14:textId="77777777" w:rsidR="00283C80" w:rsidRPr="0095250E" w:rsidRDefault="00283C80" w:rsidP="00283C80">
      <w:pPr>
        <w:pStyle w:val="PL"/>
      </w:pPr>
      <w:r w:rsidRPr="0095250E">
        <w:t xml:space="preserve">    selectedPLMN-Identity               </w:t>
      </w:r>
      <w:r w:rsidRPr="0095250E">
        <w:rPr>
          <w:color w:val="993366"/>
        </w:rPr>
        <w:t>INTEGER</w:t>
      </w:r>
      <w:r w:rsidRPr="0095250E">
        <w:t xml:space="preserve"> (1..maxPLMN),</w:t>
      </w:r>
    </w:p>
    <w:p w14:paraId="2C62207A" w14:textId="77777777" w:rsidR="00283C80" w:rsidRPr="0095250E" w:rsidRDefault="00283C80" w:rsidP="00283C80">
      <w:pPr>
        <w:pStyle w:val="PL"/>
      </w:pPr>
      <w:r w:rsidRPr="0095250E">
        <w:t xml:space="preserve">    registeredAMF                       RegisteredAMF                                   </w:t>
      </w:r>
      <w:r w:rsidRPr="0095250E">
        <w:rPr>
          <w:color w:val="993366"/>
        </w:rPr>
        <w:t>OPTIONAL</w:t>
      </w:r>
      <w:r w:rsidRPr="0095250E">
        <w:t>,</w:t>
      </w:r>
    </w:p>
    <w:p w14:paraId="4B84BA97" w14:textId="77777777" w:rsidR="00283C80" w:rsidRPr="0095250E" w:rsidRDefault="00283C80" w:rsidP="00283C80">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3DF71DA1" w14:textId="77777777" w:rsidR="00283C80" w:rsidRPr="0095250E" w:rsidRDefault="00283C80" w:rsidP="00283C80">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4C387D1C" w14:textId="77777777" w:rsidR="00283C80" w:rsidRPr="0095250E" w:rsidRDefault="00283C80" w:rsidP="00283C80">
      <w:pPr>
        <w:pStyle w:val="PL"/>
      </w:pPr>
      <w:r w:rsidRPr="0095250E">
        <w:t xml:space="preserve">    dedicatedNAS-Message                DedicatedNAS-Message,</w:t>
      </w:r>
    </w:p>
    <w:p w14:paraId="2E2469EC" w14:textId="77777777" w:rsidR="00283C80" w:rsidRPr="0095250E" w:rsidRDefault="00283C80" w:rsidP="00283C80">
      <w:pPr>
        <w:pStyle w:val="PL"/>
      </w:pPr>
      <w:r w:rsidRPr="0095250E">
        <w:t xml:space="preserve">    ng-5G-S-TMSI-Value                  </w:t>
      </w:r>
      <w:r w:rsidRPr="0095250E">
        <w:rPr>
          <w:color w:val="993366"/>
        </w:rPr>
        <w:t>CHOICE</w:t>
      </w:r>
      <w:r w:rsidRPr="0095250E">
        <w:t xml:space="preserve"> {</w:t>
      </w:r>
    </w:p>
    <w:p w14:paraId="460058E7" w14:textId="77777777" w:rsidR="00283C80" w:rsidRPr="0095250E" w:rsidRDefault="00283C80" w:rsidP="00283C80">
      <w:pPr>
        <w:pStyle w:val="PL"/>
      </w:pPr>
      <w:r w:rsidRPr="0095250E">
        <w:t xml:space="preserve">        ng-5G-S-TMSI                        NG-5G-S-TMSI,</w:t>
      </w:r>
    </w:p>
    <w:p w14:paraId="165F6B6A" w14:textId="77777777" w:rsidR="00283C80" w:rsidRPr="0095250E" w:rsidRDefault="00283C80" w:rsidP="00283C80">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65A87EA6" w14:textId="77777777" w:rsidR="00283C80" w:rsidRPr="0095250E" w:rsidRDefault="00283C80" w:rsidP="00283C80">
      <w:pPr>
        <w:pStyle w:val="PL"/>
      </w:pPr>
      <w:r w:rsidRPr="0095250E">
        <w:t xml:space="preserve">    }                                                                                   </w:t>
      </w:r>
      <w:r w:rsidRPr="0095250E">
        <w:rPr>
          <w:color w:val="993366"/>
        </w:rPr>
        <w:t>OPTIONAL</w:t>
      </w:r>
      <w:r w:rsidRPr="0095250E">
        <w:t>,</w:t>
      </w:r>
    </w:p>
    <w:p w14:paraId="0C0F888A"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AF5CEA1" w14:textId="77777777" w:rsidR="00283C80" w:rsidRPr="0095250E" w:rsidRDefault="00283C80" w:rsidP="00283C80">
      <w:pPr>
        <w:pStyle w:val="PL"/>
      </w:pPr>
      <w:r w:rsidRPr="0095250E">
        <w:t xml:space="preserve">    nonCriticalExtension                RRCSetupComplete-v1610-IEs                      </w:t>
      </w:r>
      <w:r w:rsidRPr="0095250E">
        <w:rPr>
          <w:color w:val="993366"/>
        </w:rPr>
        <w:t>OPTIONAL</w:t>
      </w:r>
    </w:p>
    <w:p w14:paraId="5304CEAE" w14:textId="77777777" w:rsidR="00283C80" w:rsidRPr="0095250E" w:rsidRDefault="00283C80" w:rsidP="00283C80">
      <w:pPr>
        <w:pStyle w:val="PL"/>
      </w:pPr>
      <w:r w:rsidRPr="0095250E">
        <w:t>}</w:t>
      </w:r>
    </w:p>
    <w:p w14:paraId="7A79BB08" w14:textId="77777777" w:rsidR="00283C80" w:rsidRPr="0095250E" w:rsidRDefault="00283C80" w:rsidP="00283C80">
      <w:pPr>
        <w:pStyle w:val="PL"/>
      </w:pPr>
    </w:p>
    <w:p w14:paraId="2B09093C" w14:textId="77777777" w:rsidR="00283C80" w:rsidRPr="0095250E" w:rsidRDefault="00283C80" w:rsidP="00283C80">
      <w:pPr>
        <w:pStyle w:val="PL"/>
      </w:pPr>
      <w:r w:rsidRPr="0095250E">
        <w:t xml:space="preserve">RRCSetupComplete-v1610-IEs ::=      </w:t>
      </w:r>
      <w:r w:rsidRPr="0095250E">
        <w:rPr>
          <w:color w:val="993366"/>
        </w:rPr>
        <w:t>SEQUENCE</w:t>
      </w:r>
      <w:r w:rsidRPr="0095250E">
        <w:t xml:space="preserve"> {</w:t>
      </w:r>
    </w:p>
    <w:p w14:paraId="14B408DC" w14:textId="77777777" w:rsidR="00283C80" w:rsidRPr="0095250E" w:rsidRDefault="00283C80" w:rsidP="00283C80">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59C48D07" w14:textId="77777777" w:rsidR="00283C80" w:rsidRPr="0095250E" w:rsidRDefault="00283C80" w:rsidP="00283C80">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64632CB8" w14:textId="77777777" w:rsidR="00283C80" w:rsidRPr="0095250E" w:rsidRDefault="00283C80" w:rsidP="00283C80">
      <w:pPr>
        <w:pStyle w:val="PL"/>
      </w:pPr>
      <w:r w:rsidRPr="0095250E">
        <w:t xml:space="preserve">    ue-MeasurementsAvailable-r16        UE-MeasurementsAvailable-r16                    </w:t>
      </w:r>
      <w:r w:rsidRPr="0095250E">
        <w:rPr>
          <w:color w:val="993366"/>
        </w:rPr>
        <w:t>OPTIONAL</w:t>
      </w:r>
      <w:r w:rsidRPr="0095250E">
        <w:t>,</w:t>
      </w:r>
    </w:p>
    <w:p w14:paraId="4BB76D41" w14:textId="77777777" w:rsidR="00283C80" w:rsidRPr="0095250E" w:rsidRDefault="00283C80" w:rsidP="00283C80">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56E72B5B" w14:textId="77777777" w:rsidR="00283C80" w:rsidRPr="0095250E" w:rsidRDefault="00283C80" w:rsidP="00283C80">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D772C9A" w14:textId="77777777" w:rsidR="00283C80" w:rsidRPr="0095250E" w:rsidRDefault="00283C80" w:rsidP="00283C80">
      <w:pPr>
        <w:pStyle w:val="PL"/>
      </w:pPr>
      <w:r w:rsidRPr="0095250E">
        <w:t xml:space="preserve">    nonCriticalExtension                RRCSetupComplete-v1690-IEs                      </w:t>
      </w:r>
      <w:r w:rsidRPr="0095250E">
        <w:rPr>
          <w:color w:val="993366"/>
        </w:rPr>
        <w:t>OPTIONAL</w:t>
      </w:r>
    </w:p>
    <w:p w14:paraId="5FF71B63" w14:textId="77777777" w:rsidR="00283C80" w:rsidRPr="0095250E" w:rsidRDefault="00283C80" w:rsidP="00283C80">
      <w:pPr>
        <w:pStyle w:val="PL"/>
      </w:pPr>
      <w:r w:rsidRPr="0095250E">
        <w:t>}</w:t>
      </w:r>
    </w:p>
    <w:p w14:paraId="25E28028" w14:textId="77777777" w:rsidR="00283C80" w:rsidRPr="0095250E" w:rsidRDefault="00283C80" w:rsidP="00283C80">
      <w:pPr>
        <w:pStyle w:val="PL"/>
      </w:pPr>
    </w:p>
    <w:p w14:paraId="7D5B342D" w14:textId="77777777" w:rsidR="00283C80" w:rsidRPr="0095250E" w:rsidRDefault="00283C80" w:rsidP="00283C80">
      <w:pPr>
        <w:pStyle w:val="PL"/>
      </w:pPr>
      <w:r w:rsidRPr="0095250E">
        <w:t xml:space="preserve">RRCSetupComplete-v1690-IEs ::=      </w:t>
      </w:r>
      <w:r w:rsidRPr="0095250E">
        <w:rPr>
          <w:color w:val="993366"/>
        </w:rPr>
        <w:t>SEQUENCE</w:t>
      </w:r>
      <w:r w:rsidRPr="0095250E">
        <w:t xml:space="preserve"> {</w:t>
      </w:r>
    </w:p>
    <w:p w14:paraId="2EEDA4A6" w14:textId="77777777" w:rsidR="00283C80" w:rsidRPr="0095250E" w:rsidRDefault="00283C80" w:rsidP="00283C80">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6DD24959" w14:textId="77777777" w:rsidR="00283C80" w:rsidRPr="0095250E" w:rsidRDefault="00283C80" w:rsidP="00283C80">
      <w:pPr>
        <w:pStyle w:val="PL"/>
      </w:pPr>
      <w:r w:rsidRPr="0095250E">
        <w:t xml:space="preserve">    nonCriticalExtension                RRCSetupComplete-v1700-IEs                      </w:t>
      </w:r>
      <w:r w:rsidRPr="0095250E">
        <w:rPr>
          <w:color w:val="993366"/>
        </w:rPr>
        <w:t>OPTIONAL</w:t>
      </w:r>
    </w:p>
    <w:p w14:paraId="3754BB64" w14:textId="77777777" w:rsidR="00283C80" w:rsidRPr="0095250E" w:rsidRDefault="00283C80" w:rsidP="00283C80">
      <w:pPr>
        <w:pStyle w:val="PL"/>
      </w:pPr>
      <w:r w:rsidRPr="0095250E">
        <w:t>}</w:t>
      </w:r>
    </w:p>
    <w:p w14:paraId="48A5C012" w14:textId="77777777" w:rsidR="00283C80" w:rsidRPr="0095250E" w:rsidRDefault="00283C80" w:rsidP="00283C80">
      <w:pPr>
        <w:pStyle w:val="PL"/>
      </w:pPr>
    </w:p>
    <w:p w14:paraId="19C65D17" w14:textId="77777777" w:rsidR="00283C80" w:rsidRPr="0095250E" w:rsidRDefault="00283C80" w:rsidP="00283C80">
      <w:pPr>
        <w:pStyle w:val="PL"/>
      </w:pPr>
      <w:r w:rsidRPr="0095250E">
        <w:t xml:space="preserve">RRCSetupComplete-v1700-IEs ::=      </w:t>
      </w:r>
      <w:r w:rsidRPr="0095250E">
        <w:rPr>
          <w:color w:val="993366"/>
        </w:rPr>
        <w:t>SEQUENCE</w:t>
      </w:r>
      <w:r w:rsidRPr="0095250E">
        <w:t xml:space="preserve"> {</w:t>
      </w:r>
    </w:p>
    <w:p w14:paraId="69EDFA11" w14:textId="77777777" w:rsidR="00283C80" w:rsidRPr="0095250E" w:rsidRDefault="00283C80" w:rsidP="00283C80">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699F5FA6" w14:textId="77777777" w:rsidR="00283C80" w:rsidRPr="0095250E" w:rsidRDefault="00283C80" w:rsidP="00283C80">
      <w:pPr>
        <w:pStyle w:val="PL"/>
      </w:pPr>
      <w:r w:rsidRPr="0095250E">
        <w:t xml:space="preserve">    nonCriticalExtension                RRCSetupComplete-v1800-IEs                      </w:t>
      </w:r>
      <w:r w:rsidRPr="0095250E">
        <w:rPr>
          <w:color w:val="993366"/>
        </w:rPr>
        <w:t>OPTIONAL</w:t>
      </w:r>
    </w:p>
    <w:p w14:paraId="22255EB7" w14:textId="77777777" w:rsidR="00283C80" w:rsidRPr="0095250E" w:rsidRDefault="00283C80" w:rsidP="00283C80">
      <w:pPr>
        <w:pStyle w:val="PL"/>
      </w:pPr>
      <w:r w:rsidRPr="0095250E">
        <w:t>}</w:t>
      </w:r>
    </w:p>
    <w:p w14:paraId="0EAF4C2E" w14:textId="77777777" w:rsidR="00283C80" w:rsidRPr="0095250E" w:rsidRDefault="00283C80" w:rsidP="00283C80">
      <w:pPr>
        <w:pStyle w:val="PL"/>
      </w:pPr>
    </w:p>
    <w:p w14:paraId="760A2EF0" w14:textId="77777777" w:rsidR="00283C80" w:rsidRPr="0095250E" w:rsidRDefault="00283C80" w:rsidP="00283C80">
      <w:pPr>
        <w:pStyle w:val="PL"/>
      </w:pPr>
      <w:r w:rsidRPr="0095250E">
        <w:t xml:space="preserve">RRCSetupComplete-v1800-IEs ::=      </w:t>
      </w:r>
      <w:r w:rsidRPr="0095250E">
        <w:rPr>
          <w:color w:val="993366"/>
        </w:rPr>
        <w:t>SEQUENCE</w:t>
      </w:r>
      <w:r w:rsidRPr="0095250E">
        <w:t xml:space="preserve"> {</w:t>
      </w:r>
    </w:p>
    <w:p w14:paraId="7FB7B029" w14:textId="77777777" w:rsidR="00283C80" w:rsidRPr="0095250E" w:rsidRDefault="00283C80" w:rsidP="00283C80">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44EE0237" w14:textId="77777777" w:rsidR="00283C80" w:rsidRPr="0095250E" w:rsidRDefault="00283C80" w:rsidP="00283C80">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79D7D26A" w14:textId="77777777" w:rsidR="00283C80" w:rsidRPr="0095250E" w:rsidRDefault="00283C80" w:rsidP="00283C80">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67B035ED" w14:textId="77777777" w:rsidR="00283C80" w:rsidRPr="0095250E" w:rsidRDefault="00283C80" w:rsidP="00283C80">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6E11A408" w14:textId="77777777" w:rsidR="00283C80" w:rsidRPr="0095250E" w:rsidRDefault="00283C80" w:rsidP="00283C80">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35CEA611" w14:textId="77777777" w:rsidR="00283C80" w:rsidRPr="0095250E" w:rsidRDefault="00283C80" w:rsidP="00283C80">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3C5A807" w14:textId="77777777" w:rsidR="00283C80" w:rsidRPr="0095250E" w:rsidRDefault="00283C80" w:rsidP="00283C80">
      <w:pPr>
        <w:pStyle w:val="PL"/>
      </w:pPr>
      <w:r w:rsidRPr="0095250E">
        <w:t>}</w:t>
      </w:r>
    </w:p>
    <w:p w14:paraId="60CBE3D1" w14:textId="77777777" w:rsidR="00283C80" w:rsidRPr="0095250E" w:rsidRDefault="00283C80" w:rsidP="00283C80">
      <w:pPr>
        <w:pStyle w:val="PL"/>
      </w:pPr>
    </w:p>
    <w:p w14:paraId="08EFA983" w14:textId="77777777" w:rsidR="00283C80" w:rsidRPr="0095250E" w:rsidRDefault="00283C80" w:rsidP="00283C80">
      <w:pPr>
        <w:pStyle w:val="PL"/>
      </w:pPr>
      <w:r w:rsidRPr="0095250E">
        <w:t xml:space="preserve">RegisteredAMF ::=                   </w:t>
      </w:r>
      <w:r w:rsidRPr="0095250E">
        <w:rPr>
          <w:color w:val="993366"/>
        </w:rPr>
        <w:t>SEQUENCE</w:t>
      </w:r>
      <w:r w:rsidRPr="0095250E">
        <w:t xml:space="preserve"> {</w:t>
      </w:r>
    </w:p>
    <w:p w14:paraId="6D46BF3C" w14:textId="77777777" w:rsidR="00283C80" w:rsidRPr="0095250E" w:rsidRDefault="00283C80" w:rsidP="00283C80">
      <w:pPr>
        <w:pStyle w:val="PL"/>
      </w:pPr>
      <w:r w:rsidRPr="0095250E">
        <w:t xml:space="preserve">    plmn-Identity                       PLMN-Identity                                   </w:t>
      </w:r>
      <w:r w:rsidRPr="0095250E">
        <w:rPr>
          <w:color w:val="993366"/>
        </w:rPr>
        <w:t>OPTIONAL</w:t>
      </w:r>
      <w:r w:rsidRPr="0095250E">
        <w:t>,</w:t>
      </w:r>
    </w:p>
    <w:p w14:paraId="4E2346EC" w14:textId="77777777" w:rsidR="00283C80" w:rsidRPr="0095250E" w:rsidRDefault="00283C80" w:rsidP="00283C80">
      <w:pPr>
        <w:pStyle w:val="PL"/>
      </w:pPr>
      <w:r w:rsidRPr="0095250E">
        <w:t xml:space="preserve">    amf-Identifier                      AMF-Identifier</w:t>
      </w:r>
    </w:p>
    <w:p w14:paraId="3A64BBC1" w14:textId="77777777" w:rsidR="00283C80" w:rsidRPr="0095250E" w:rsidRDefault="00283C80" w:rsidP="00283C80">
      <w:pPr>
        <w:pStyle w:val="PL"/>
      </w:pPr>
      <w:r w:rsidRPr="0095250E">
        <w:t>}</w:t>
      </w:r>
    </w:p>
    <w:p w14:paraId="4583A3CB" w14:textId="77777777" w:rsidR="00283C80" w:rsidRPr="0095250E" w:rsidRDefault="00283C80" w:rsidP="00283C80">
      <w:pPr>
        <w:pStyle w:val="PL"/>
      </w:pPr>
    </w:p>
    <w:p w14:paraId="662F83ED" w14:textId="77777777" w:rsidR="00283C80" w:rsidRPr="0095250E" w:rsidRDefault="00283C80" w:rsidP="00283C80">
      <w:pPr>
        <w:pStyle w:val="PL"/>
        <w:rPr>
          <w:color w:val="808080"/>
        </w:rPr>
      </w:pPr>
      <w:r w:rsidRPr="0095250E">
        <w:rPr>
          <w:color w:val="808080"/>
        </w:rPr>
        <w:t>-- TAG-RRCSETUPCOMPLETE-STOP</w:t>
      </w:r>
    </w:p>
    <w:p w14:paraId="47E50B7D" w14:textId="77777777" w:rsidR="00283C80" w:rsidRPr="0095250E" w:rsidRDefault="00283C80" w:rsidP="00283C80">
      <w:pPr>
        <w:pStyle w:val="PL"/>
        <w:rPr>
          <w:color w:val="808080"/>
        </w:rPr>
      </w:pPr>
      <w:r w:rsidRPr="0095250E">
        <w:rPr>
          <w:color w:val="808080"/>
        </w:rPr>
        <w:t>-- ASN1STOP</w:t>
      </w:r>
    </w:p>
    <w:p w14:paraId="38F6A5E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F8BD15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9488E66" w14:textId="77777777" w:rsidR="00283C80" w:rsidRPr="0095250E" w:rsidRDefault="00283C80" w:rsidP="00C06585">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283C80" w:rsidRPr="0095250E" w14:paraId="7047E22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1EA10B4" w14:textId="77777777" w:rsidR="00283C80" w:rsidRPr="0095250E" w:rsidRDefault="00283C80" w:rsidP="00C06585">
            <w:pPr>
              <w:pStyle w:val="TAL"/>
              <w:rPr>
                <w:b/>
                <w:i/>
                <w:lang w:eastAsia="sv-SE"/>
              </w:rPr>
            </w:pPr>
            <w:r w:rsidRPr="0095250E">
              <w:rPr>
                <w:b/>
                <w:i/>
                <w:lang w:eastAsia="sv-SE"/>
              </w:rPr>
              <w:t>guami-Type</w:t>
            </w:r>
          </w:p>
          <w:p w14:paraId="1B8FA209" w14:textId="77777777" w:rsidR="00283C80" w:rsidRPr="0095250E" w:rsidRDefault="00283C80" w:rsidP="00C06585">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283C80" w:rsidRPr="0095250E" w14:paraId="0E1AB8D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BCA6F3" w14:textId="77777777" w:rsidR="00283C80" w:rsidRPr="0095250E" w:rsidRDefault="00283C80" w:rsidP="00C06585">
            <w:pPr>
              <w:pStyle w:val="TAL"/>
              <w:rPr>
                <w:b/>
                <w:i/>
                <w:lang w:eastAsia="sv-SE"/>
              </w:rPr>
            </w:pPr>
            <w:r w:rsidRPr="0095250E">
              <w:rPr>
                <w:b/>
                <w:i/>
                <w:lang w:eastAsia="sv-SE"/>
              </w:rPr>
              <w:t>iab-NodeIndication</w:t>
            </w:r>
          </w:p>
          <w:p w14:paraId="305D8096" w14:textId="77777777" w:rsidR="00283C80" w:rsidRPr="0095250E" w:rsidRDefault="00283C80" w:rsidP="00C06585">
            <w:pPr>
              <w:pStyle w:val="TAL"/>
              <w:rPr>
                <w:lang w:eastAsia="sv-SE"/>
              </w:rPr>
            </w:pPr>
            <w:r w:rsidRPr="0095250E">
              <w:rPr>
                <w:lang w:eastAsia="sv-SE"/>
              </w:rPr>
              <w:t xml:space="preserve">This field is used to indicate that the connection is being established by an IAB-node as specified in TS 38.300 [2]. If this field is included, the UE shall not include the field </w:t>
            </w:r>
            <w:r w:rsidRPr="0095250E">
              <w:rPr>
                <w:i/>
                <w:iCs/>
                <w:lang w:eastAsia="sv-SE"/>
              </w:rPr>
              <w:t>mobileIAB-NodeIndication</w:t>
            </w:r>
            <w:r w:rsidRPr="0095250E">
              <w:rPr>
                <w:lang w:eastAsia="sv-SE"/>
              </w:rPr>
              <w:t>.</w:t>
            </w:r>
          </w:p>
        </w:tc>
      </w:tr>
      <w:tr w:rsidR="00283C80" w:rsidRPr="0095250E" w14:paraId="563DCED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31A204" w14:textId="77777777" w:rsidR="00283C80" w:rsidRPr="0095250E" w:rsidRDefault="00283C80" w:rsidP="00C06585">
            <w:pPr>
              <w:pStyle w:val="TAL"/>
              <w:rPr>
                <w:b/>
                <w:bCs/>
                <w:i/>
                <w:noProof/>
                <w:lang w:eastAsia="en-GB"/>
              </w:rPr>
            </w:pPr>
            <w:r w:rsidRPr="0095250E">
              <w:rPr>
                <w:b/>
                <w:bCs/>
                <w:i/>
                <w:noProof/>
                <w:lang w:eastAsia="en-GB"/>
              </w:rPr>
              <w:t>idleMeasAvailable</w:t>
            </w:r>
          </w:p>
          <w:p w14:paraId="352136BD" w14:textId="77777777" w:rsidR="00283C80" w:rsidRPr="0095250E" w:rsidRDefault="00283C80" w:rsidP="00C06585">
            <w:pPr>
              <w:pStyle w:val="TAL"/>
              <w:rPr>
                <w:b/>
                <w:i/>
                <w:szCs w:val="22"/>
                <w:lang w:eastAsia="sv-SE"/>
              </w:rPr>
            </w:pPr>
            <w:r w:rsidRPr="0095250E">
              <w:rPr>
                <w:lang w:eastAsia="en-GB"/>
              </w:rPr>
              <w:t>Indication that the UE has idle/inactive measurement report available.</w:t>
            </w:r>
          </w:p>
        </w:tc>
      </w:tr>
      <w:tr w:rsidR="00283C80" w:rsidRPr="0095250E" w14:paraId="72605BDC" w14:textId="77777777" w:rsidTr="00C06585">
        <w:tc>
          <w:tcPr>
            <w:tcW w:w="14173" w:type="dxa"/>
            <w:tcBorders>
              <w:top w:val="single" w:sz="4" w:space="0" w:color="auto"/>
              <w:left w:val="single" w:sz="4" w:space="0" w:color="auto"/>
              <w:bottom w:val="single" w:sz="4" w:space="0" w:color="auto"/>
              <w:right w:val="single" w:sz="4" w:space="0" w:color="auto"/>
            </w:tcBorders>
          </w:tcPr>
          <w:p w14:paraId="1C351AAC" w14:textId="77777777" w:rsidR="00283C80" w:rsidRPr="0095250E" w:rsidRDefault="00283C80" w:rsidP="00C06585">
            <w:pPr>
              <w:pStyle w:val="TAL"/>
              <w:rPr>
                <w:b/>
                <w:bCs/>
                <w:i/>
                <w:lang w:eastAsia="en-GB"/>
              </w:rPr>
            </w:pPr>
            <w:r w:rsidRPr="0095250E">
              <w:rPr>
                <w:b/>
                <w:bCs/>
                <w:i/>
                <w:lang w:eastAsia="en-GB"/>
              </w:rPr>
              <w:t>measConfigReportAppLayerAvailable</w:t>
            </w:r>
          </w:p>
          <w:p w14:paraId="3C4D0908" w14:textId="77777777" w:rsidR="00283C80" w:rsidRPr="0095250E" w:rsidRDefault="00283C80" w:rsidP="00C06585">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283C80" w:rsidRPr="0095250E" w14:paraId="639A37A6" w14:textId="77777777" w:rsidTr="00C06585">
        <w:tc>
          <w:tcPr>
            <w:tcW w:w="14173" w:type="dxa"/>
            <w:tcBorders>
              <w:top w:val="single" w:sz="4" w:space="0" w:color="auto"/>
              <w:left w:val="single" w:sz="4" w:space="0" w:color="auto"/>
              <w:bottom w:val="single" w:sz="4" w:space="0" w:color="auto"/>
              <w:right w:val="single" w:sz="4" w:space="0" w:color="auto"/>
            </w:tcBorders>
          </w:tcPr>
          <w:p w14:paraId="75B0EC99" w14:textId="77777777" w:rsidR="00283C80" w:rsidRPr="0095250E" w:rsidRDefault="00283C80" w:rsidP="00C06585">
            <w:pPr>
              <w:pStyle w:val="TAL"/>
              <w:rPr>
                <w:b/>
                <w:i/>
                <w:lang w:eastAsia="sv-SE"/>
              </w:rPr>
            </w:pPr>
            <w:r w:rsidRPr="0095250E">
              <w:rPr>
                <w:b/>
                <w:i/>
                <w:lang w:eastAsia="sv-SE"/>
              </w:rPr>
              <w:t>mobileIAB-NodeIndication</w:t>
            </w:r>
          </w:p>
          <w:p w14:paraId="1F719628" w14:textId="77777777" w:rsidR="00283C80" w:rsidRPr="0095250E" w:rsidRDefault="00283C80" w:rsidP="00C06585">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283C80" w:rsidRPr="0095250E" w14:paraId="37BFB0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55C135" w14:textId="77777777" w:rsidR="00283C80" w:rsidRPr="0095250E" w:rsidRDefault="00283C80" w:rsidP="00C06585">
            <w:pPr>
              <w:pStyle w:val="TAL"/>
              <w:rPr>
                <w:szCs w:val="22"/>
                <w:lang w:eastAsia="sv-SE"/>
              </w:rPr>
            </w:pPr>
            <w:r w:rsidRPr="0095250E">
              <w:rPr>
                <w:b/>
                <w:i/>
                <w:szCs w:val="22"/>
                <w:lang w:eastAsia="sv-SE"/>
              </w:rPr>
              <w:t>mobilityState</w:t>
            </w:r>
          </w:p>
          <w:p w14:paraId="2AE1E94B" w14:textId="77777777" w:rsidR="00283C80" w:rsidRPr="0095250E" w:rsidRDefault="00283C80" w:rsidP="00C06585">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283C80" w:rsidRPr="0095250E" w14:paraId="4031E832" w14:textId="77777777" w:rsidTr="00C06585">
        <w:tc>
          <w:tcPr>
            <w:tcW w:w="14173" w:type="dxa"/>
            <w:tcBorders>
              <w:top w:val="single" w:sz="4" w:space="0" w:color="auto"/>
              <w:left w:val="single" w:sz="4" w:space="0" w:color="auto"/>
              <w:bottom w:val="single" w:sz="4" w:space="0" w:color="auto"/>
              <w:right w:val="single" w:sz="4" w:space="0" w:color="auto"/>
            </w:tcBorders>
          </w:tcPr>
          <w:p w14:paraId="4FDC1DF8" w14:textId="77777777" w:rsidR="00283C80" w:rsidRPr="0095250E" w:rsidRDefault="00283C80" w:rsidP="00C06585">
            <w:pPr>
              <w:pStyle w:val="TAL"/>
              <w:rPr>
                <w:b/>
                <w:i/>
                <w:szCs w:val="22"/>
                <w:lang w:eastAsia="sv-SE"/>
              </w:rPr>
            </w:pPr>
            <w:r w:rsidRPr="0095250E">
              <w:rPr>
                <w:b/>
                <w:i/>
                <w:szCs w:val="22"/>
                <w:lang w:eastAsia="sv-SE"/>
              </w:rPr>
              <w:t>musim-CapRestrictionInd</w:t>
            </w:r>
          </w:p>
          <w:p w14:paraId="4A768750" w14:textId="77777777" w:rsidR="00283C80" w:rsidRPr="0095250E" w:rsidRDefault="00283C80" w:rsidP="00C06585">
            <w:pPr>
              <w:pStyle w:val="TAL"/>
              <w:rPr>
                <w:b/>
                <w:i/>
                <w:szCs w:val="22"/>
                <w:lang w:eastAsia="sv-SE"/>
              </w:rPr>
            </w:pPr>
            <w:r w:rsidRPr="0095250E">
              <w:rPr>
                <w:lang w:eastAsia="en-GB"/>
              </w:rPr>
              <w:t>This field indicates the UE temporary capability restriction due to MUSIM operation.</w:t>
            </w:r>
          </w:p>
        </w:tc>
      </w:tr>
      <w:tr w:rsidR="00283C80" w:rsidRPr="0095250E" w14:paraId="2A126E25" w14:textId="77777777" w:rsidTr="00C06585">
        <w:tc>
          <w:tcPr>
            <w:tcW w:w="14173" w:type="dxa"/>
            <w:tcBorders>
              <w:top w:val="single" w:sz="4" w:space="0" w:color="auto"/>
              <w:left w:val="single" w:sz="4" w:space="0" w:color="auto"/>
              <w:bottom w:val="single" w:sz="4" w:space="0" w:color="auto"/>
              <w:right w:val="single" w:sz="4" w:space="0" w:color="auto"/>
            </w:tcBorders>
          </w:tcPr>
          <w:p w14:paraId="55A5A1BA" w14:textId="77777777" w:rsidR="00283C80" w:rsidRPr="0095250E" w:rsidRDefault="00283C80" w:rsidP="00C06585">
            <w:pPr>
              <w:pStyle w:val="TAL"/>
              <w:rPr>
                <w:b/>
                <w:i/>
                <w:lang w:eastAsia="sv-SE"/>
              </w:rPr>
            </w:pPr>
            <w:r w:rsidRPr="0095250E">
              <w:rPr>
                <w:b/>
                <w:i/>
                <w:lang w:eastAsia="sv-SE"/>
              </w:rPr>
              <w:t>ncr-NodeIndication</w:t>
            </w:r>
          </w:p>
          <w:p w14:paraId="4E3A350F" w14:textId="77777777" w:rsidR="00283C80" w:rsidRPr="0095250E" w:rsidRDefault="00283C80" w:rsidP="00C06585">
            <w:pPr>
              <w:pStyle w:val="TAL"/>
              <w:rPr>
                <w:b/>
                <w:i/>
                <w:szCs w:val="22"/>
                <w:lang w:eastAsia="sv-SE"/>
              </w:rPr>
            </w:pPr>
            <w:r w:rsidRPr="0095250E">
              <w:rPr>
                <w:lang w:eastAsia="sv-SE"/>
              </w:rPr>
              <w:t>This field is used to indicate that the connection is being established by an NCR-node as specified in TS 38.300 [2].</w:t>
            </w:r>
          </w:p>
        </w:tc>
      </w:tr>
      <w:tr w:rsidR="00283C80" w:rsidRPr="0095250E" w14:paraId="4C0FD4C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185849" w14:textId="77777777" w:rsidR="00283C80" w:rsidRPr="0095250E" w:rsidRDefault="00283C80" w:rsidP="00C06585">
            <w:pPr>
              <w:pStyle w:val="TAL"/>
              <w:rPr>
                <w:szCs w:val="22"/>
                <w:lang w:eastAsia="sv-SE"/>
              </w:rPr>
            </w:pPr>
            <w:r w:rsidRPr="0095250E">
              <w:rPr>
                <w:b/>
                <w:i/>
                <w:szCs w:val="22"/>
                <w:lang w:eastAsia="sv-SE"/>
              </w:rPr>
              <w:t>ng-5G-S-TMSI-Part2</w:t>
            </w:r>
          </w:p>
          <w:p w14:paraId="60FFB000" w14:textId="77777777" w:rsidR="00283C80" w:rsidRPr="0095250E" w:rsidRDefault="00283C80" w:rsidP="00C06585">
            <w:pPr>
              <w:pStyle w:val="TAL"/>
              <w:rPr>
                <w:szCs w:val="22"/>
                <w:lang w:eastAsia="sv-SE"/>
              </w:rPr>
            </w:pPr>
            <w:r w:rsidRPr="0095250E">
              <w:rPr>
                <w:szCs w:val="22"/>
                <w:lang w:eastAsia="sv-SE"/>
              </w:rPr>
              <w:t>The leftmost 9 bits of 5G-S-TMSI.</w:t>
            </w:r>
          </w:p>
        </w:tc>
      </w:tr>
      <w:tr w:rsidR="00283C80" w:rsidRPr="0095250E" w14:paraId="79E6E26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62BBE6" w14:textId="77777777" w:rsidR="00283C80" w:rsidRPr="0095250E" w:rsidRDefault="00283C80" w:rsidP="00C06585">
            <w:pPr>
              <w:pStyle w:val="TAL"/>
              <w:rPr>
                <w:b/>
                <w:i/>
                <w:lang w:eastAsia="sv-SE"/>
              </w:rPr>
            </w:pPr>
            <w:r w:rsidRPr="0095250E">
              <w:rPr>
                <w:b/>
                <w:i/>
                <w:lang w:eastAsia="sv-SE"/>
              </w:rPr>
              <w:t>onboardingRequest</w:t>
            </w:r>
          </w:p>
          <w:p w14:paraId="64CF25B8" w14:textId="77777777" w:rsidR="00283C80" w:rsidRPr="0095250E" w:rsidRDefault="00283C80" w:rsidP="00C06585">
            <w:pPr>
              <w:pStyle w:val="TAL"/>
              <w:rPr>
                <w:lang w:eastAsia="sv-SE"/>
              </w:rPr>
            </w:pPr>
            <w:r w:rsidRPr="0095250E">
              <w:rPr>
                <w:lang w:eastAsia="sv-SE"/>
              </w:rPr>
              <w:t>This field indicates that the connection is being established for UE onboarding in the selected onboarding SNPN, see TS 23.501 [32].</w:t>
            </w:r>
          </w:p>
        </w:tc>
      </w:tr>
      <w:tr w:rsidR="00283C80" w:rsidRPr="0095250E" w14:paraId="4FE7E4A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886C1A" w14:textId="77777777" w:rsidR="00283C80" w:rsidRPr="0095250E" w:rsidRDefault="00283C80" w:rsidP="00C06585">
            <w:pPr>
              <w:pStyle w:val="TAL"/>
              <w:rPr>
                <w:szCs w:val="22"/>
                <w:lang w:eastAsia="sv-SE"/>
              </w:rPr>
            </w:pPr>
            <w:r w:rsidRPr="0095250E">
              <w:rPr>
                <w:b/>
                <w:i/>
                <w:szCs w:val="22"/>
                <w:lang w:eastAsia="sv-SE"/>
              </w:rPr>
              <w:t>registeredAMF</w:t>
            </w:r>
          </w:p>
          <w:p w14:paraId="71A7DD76" w14:textId="77777777" w:rsidR="00283C80" w:rsidRPr="0095250E" w:rsidRDefault="00283C80" w:rsidP="00C06585">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283C80" w:rsidRPr="0095250E" w14:paraId="1823FF7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3C1DB6" w14:textId="77777777" w:rsidR="00283C80" w:rsidRPr="0095250E" w:rsidRDefault="00283C80" w:rsidP="00C06585">
            <w:pPr>
              <w:pStyle w:val="TAL"/>
              <w:rPr>
                <w:b/>
                <w:i/>
                <w:szCs w:val="22"/>
                <w:lang w:eastAsia="sv-SE"/>
              </w:rPr>
            </w:pPr>
            <w:r w:rsidRPr="0095250E">
              <w:rPr>
                <w:b/>
                <w:i/>
                <w:szCs w:val="22"/>
                <w:lang w:eastAsia="sv-SE"/>
              </w:rPr>
              <w:t>selectedPLMN-Identity</w:t>
            </w:r>
          </w:p>
          <w:p w14:paraId="334C7B53" w14:textId="77777777" w:rsidR="00283C80" w:rsidRPr="0095250E" w:rsidRDefault="00283C80" w:rsidP="00C06585">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Info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283C80" w:rsidRPr="0095250E" w14:paraId="26647A00" w14:textId="77777777" w:rsidTr="00C06585">
        <w:tc>
          <w:tcPr>
            <w:tcW w:w="14173" w:type="dxa"/>
            <w:tcBorders>
              <w:top w:val="single" w:sz="4" w:space="0" w:color="auto"/>
              <w:left w:val="single" w:sz="4" w:space="0" w:color="auto"/>
              <w:bottom w:val="single" w:sz="4" w:space="0" w:color="auto"/>
              <w:right w:val="single" w:sz="4" w:space="0" w:color="auto"/>
            </w:tcBorders>
          </w:tcPr>
          <w:p w14:paraId="380B2ED3" w14:textId="77777777" w:rsidR="00283C80" w:rsidRPr="0095250E" w:rsidRDefault="00283C80" w:rsidP="00C06585">
            <w:pPr>
              <w:pStyle w:val="TAL"/>
              <w:rPr>
                <w:b/>
                <w:i/>
                <w:szCs w:val="22"/>
                <w:lang w:eastAsia="sv-SE"/>
              </w:rPr>
            </w:pPr>
            <w:r w:rsidRPr="0095250E">
              <w:rPr>
                <w:b/>
                <w:i/>
                <w:szCs w:val="22"/>
                <w:lang w:eastAsia="sv-SE"/>
              </w:rPr>
              <w:t>ul-RRC-Segmentation</w:t>
            </w:r>
          </w:p>
          <w:p w14:paraId="201024E7" w14:textId="77777777" w:rsidR="00283C80" w:rsidRPr="0095250E" w:rsidRDefault="00283C80" w:rsidP="00C06585">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77A921CC" w14:textId="77777777" w:rsidR="00283C80" w:rsidRPr="0095250E" w:rsidRDefault="00283C80" w:rsidP="00283C80"/>
    <w:p w14:paraId="2E827A1C" w14:textId="77777777" w:rsidR="00283C80" w:rsidRPr="0095250E" w:rsidRDefault="00283C80" w:rsidP="00283C80">
      <w:pPr>
        <w:pStyle w:val="4"/>
        <w:rPr>
          <w:i/>
          <w:iCs/>
        </w:rPr>
      </w:pPr>
      <w:bookmarkStart w:id="1555" w:name="_Toc60777118"/>
      <w:bookmarkStart w:id="1556" w:name="_Toc156130241"/>
      <w:r w:rsidRPr="0095250E">
        <w:rPr>
          <w:i/>
          <w:iCs/>
        </w:rPr>
        <w:lastRenderedPageBreak/>
        <w:t>–</w:t>
      </w:r>
      <w:r w:rsidRPr="0095250E">
        <w:rPr>
          <w:i/>
          <w:iCs/>
        </w:rPr>
        <w:tab/>
      </w:r>
      <w:r w:rsidRPr="0095250E">
        <w:rPr>
          <w:i/>
          <w:iCs/>
          <w:noProof/>
        </w:rPr>
        <w:t>RRCSetupRequest</w:t>
      </w:r>
      <w:bookmarkEnd w:id="1555"/>
      <w:bookmarkEnd w:id="1556"/>
    </w:p>
    <w:p w14:paraId="5E934655" w14:textId="77777777" w:rsidR="00283C80" w:rsidRPr="0095250E" w:rsidRDefault="00283C80" w:rsidP="00283C80">
      <w:r w:rsidRPr="0095250E">
        <w:t xml:space="preserve">The </w:t>
      </w:r>
      <w:r w:rsidRPr="0095250E">
        <w:rPr>
          <w:i/>
        </w:rPr>
        <w:t xml:space="preserve">RRCSetupRequest </w:t>
      </w:r>
      <w:r w:rsidRPr="0095250E">
        <w:t>message is used to request the establishment of an RRC connection.</w:t>
      </w:r>
    </w:p>
    <w:p w14:paraId="52FE13A1" w14:textId="77777777" w:rsidR="00283C80" w:rsidRPr="0095250E" w:rsidRDefault="00283C80" w:rsidP="00283C80">
      <w:pPr>
        <w:pStyle w:val="B1"/>
      </w:pPr>
      <w:r w:rsidRPr="0095250E">
        <w:t>Signalling radio bearer: SRB0</w:t>
      </w:r>
    </w:p>
    <w:p w14:paraId="7843DEC7" w14:textId="77777777" w:rsidR="00283C80" w:rsidRPr="0095250E" w:rsidRDefault="00283C80" w:rsidP="00283C80">
      <w:pPr>
        <w:pStyle w:val="B1"/>
      </w:pPr>
      <w:r w:rsidRPr="0095250E">
        <w:t>RLC-SAP: TM</w:t>
      </w:r>
    </w:p>
    <w:p w14:paraId="5EC66995" w14:textId="77777777" w:rsidR="00283C80" w:rsidRPr="0095250E" w:rsidRDefault="00283C80" w:rsidP="00283C80">
      <w:pPr>
        <w:pStyle w:val="B1"/>
      </w:pPr>
      <w:r w:rsidRPr="0095250E">
        <w:t>Logical channel: CCCH</w:t>
      </w:r>
    </w:p>
    <w:p w14:paraId="7CCD6B8B" w14:textId="77777777" w:rsidR="00283C80" w:rsidRPr="0095250E" w:rsidRDefault="00283C80" w:rsidP="00283C80">
      <w:pPr>
        <w:pStyle w:val="B1"/>
      </w:pPr>
      <w:r w:rsidRPr="0095250E">
        <w:t xml:space="preserve">Direction: UE to </w:t>
      </w:r>
      <w:r w:rsidRPr="0095250E">
        <w:rPr>
          <w:lang w:eastAsia="zh-CN"/>
        </w:rPr>
        <w:t>Network</w:t>
      </w:r>
    </w:p>
    <w:p w14:paraId="6FA39B58" w14:textId="77777777" w:rsidR="00283C80" w:rsidRPr="0095250E" w:rsidRDefault="00283C80" w:rsidP="00283C80">
      <w:pPr>
        <w:pStyle w:val="TH"/>
        <w:rPr>
          <w:bCs/>
          <w:i/>
          <w:iCs/>
        </w:rPr>
      </w:pPr>
      <w:r w:rsidRPr="0095250E">
        <w:rPr>
          <w:bCs/>
          <w:i/>
          <w:iCs/>
        </w:rPr>
        <w:t>RRCSetupRequest message</w:t>
      </w:r>
    </w:p>
    <w:p w14:paraId="728B75E1" w14:textId="77777777" w:rsidR="00283C80" w:rsidRPr="0095250E" w:rsidRDefault="00283C80" w:rsidP="00283C80">
      <w:pPr>
        <w:pStyle w:val="PL"/>
        <w:rPr>
          <w:color w:val="808080"/>
        </w:rPr>
      </w:pPr>
      <w:r w:rsidRPr="0095250E">
        <w:rPr>
          <w:color w:val="808080"/>
        </w:rPr>
        <w:t>-- ASN1START</w:t>
      </w:r>
    </w:p>
    <w:p w14:paraId="6B361CC4" w14:textId="77777777" w:rsidR="00283C80" w:rsidRPr="0095250E" w:rsidRDefault="00283C80" w:rsidP="00283C80">
      <w:pPr>
        <w:pStyle w:val="PL"/>
        <w:rPr>
          <w:color w:val="808080"/>
        </w:rPr>
      </w:pPr>
      <w:r w:rsidRPr="0095250E">
        <w:rPr>
          <w:color w:val="808080"/>
        </w:rPr>
        <w:t>-- TAG-RRCSETUPREQUEST-START</w:t>
      </w:r>
    </w:p>
    <w:p w14:paraId="15FA77ED" w14:textId="77777777" w:rsidR="00283C80" w:rsidRPr="0095250E" w:rsidRDefault="00283C80" w:rsidP="00283C80">
      <w:pPr>
        <w:pStyle w:val="PL"/>
      </w:pPr>
    </w:p>
    <w:p w14:paraId="44D78827" w14:textId="77777777" w:rsidR="00283C80" w:rsidRPr="0095250E" w:rsidRDefault="00283C80" w:rsidP="00283C80">
      <w:pPr>
        <w:pStyle w:val="PL"/>
      </w:pPr>
      <w:r w:rsidRPr="0095250E">
        <w:t xml:space="preserve">RRCSetupRequest ::=                 </w:t>
      </w:r>
      <w:r w:rsidRPr="0095250E">
        <w:rPr>
          <w:color w:val="993366"/>
        </w:rPr>
        <w:t>SEQUENCE</w:t>
      </w:r>
      <w:r w:rsidRPr="0095250E">
        <w:t xml:space="preserve"> {</w:t>
      </w:r>
    </w:p>
    <w:p w14:paraId="1B8F1DD5" w14:textId="77777777" w:rsidR="00283C80" w:rsidRPr="0095250E" w:rsidRDefault="00283C80" w:rsidP="00283C80">
      <w:pPr>
        <w:pStyle w:val="PL"/>
      </w:pPr>
      <w:r w:rsidRPr="0095250E">
        <w:t xml:space="preserve">    rrcSetupRequest                     RRCSetupRequest-IEs</w:t>
      </w:r>
    </w:p>
    <w:p w14:paraId="5C7829CD" w14:textId="77777777" w:rsidR="00283C80" w:rsidRPr="0095250E" w:rsidRDefault="00283C80" w:rsidP="00283C80">
      <w:pPr>
        <w:pStyle w:val="PL"/>
      </w:pPr>
      <w:r w:rsidRPr="0095250E">
        <w:t>}</w:t>
      </w:r>
    </w:p>
    <w:p w14:paraId="08E88ADF" w14:textId="77777777" w:rsidR="00283C80" w:rsidRPr="0095250E" w:rsidRDefault="00283C80" w:rsidP="00283C80">
      <w:pPr>
        <w:pStyle w:val="PL"/>
      </w:pPr>
    </w:p>
    <w:p w14:paraId="5C2447FB" w14:textId="77777777" w:rsidR="00283C80" w:rsidRPr="0095250E" w:rsidRDefault="00283C80" w:rsidP="00283C80">
      <w:pPr>
        <w:pStyle w:val="PL"/>
      </w:pPr>
      <w:r w:rsidRPr="0095250E">
        <w:t xml:space="preserve">RRCSetupRequest-IEs ::=             </w:t>
      </w:r>
      <w:r w:rsidRPr="0095250E">
        <w:rPr>
          <w:color w:val="993366"/>
        </w:rPr>
        <w:t>SEQUENCE</w:t>
      </w:r>
      <w:r w:rsidRPr="0095250E">
        <w:t xml:space="preserve"> {</w:t>
      </w:r>
    </w:p>
    <w:p w14:paraId="76EA4025" w14:textId="77777777" w:rsidR="00283C80" w:rsidRPr="0095250E" w:rsidRDefault="00283C80" w:rsidP="00283C80">
      <w:pPr>
        <w:pStyle w:val="PL"/>
      </w:pPr>
      <w:r w:rsidRPr="0095250E">
        <w:t xml:space="preserve">    ue-Identity                         InitialUE-Identity,</w:t>
      </w:r>
    </w:p>
    <w:p w14:paraId="13ABD516" w14:textId="77777777" w:rsidR="00283C80" w:rsidRPr="0095250E" w:rsidRDefault="00283C80" w:rsidP="00283C80">
      <w:pPr>
        <w:pStyle w:val="PL"/>
      </w:pPr>
      <w:r w:rsidRPr="0095250E">
        <w:t xml:space="preserve">    establishmentCause                  EstablishmentCause,</w:t>
      </w:r>
    </w:p>
    <w:p w14:paraId="421A7A65" w14:textId="77777777" w:rsidR="00283C80" w:rsidRPr="0095250E" w:rsidRDefault="00283C80" w:rsidP="00283C80">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CD64086" w14:textId="77777777" w:rsidR="00283C80" w:rsidRPr="0095250E" w:rsidRDefault="00283C80" w:rsidP="00283C80">
      <w:pPr>
        <w:pStyle w:val="PL"/>
      </w:pPr>
      <w:r w:rsidRPr="0095250E">
        <w:t>}</w:t>
      </w:r>
    </w:p>
    <w:p w14:paraId="12760144" w14:textId="77777777" w:rsidR="00283C80" w:rsidRPr="0095250E" w:rsidRDefault="00283C80" w:rsidP="00283C80">
      <w:pPr>
        <w:pStyle w:val="PL"/>
      </w:pPr>
    </w:p>
    <w:p w14:paraId="541B441A" w14:textId="77777777" w:rsidR="00283C80" w:rsidRPr="0095250E" w:rsidRDefault="00283C80" w:rsidP="00283C80">
      <w:pPr>
        <w:pStyle w:val="PL"/>
      </w:pPr>
      <w:r w:rsidRPr="0095250E">
        <w:t xml:space="preserve">InitialUE-Identity ::=              </w:t>
      </w:r>
      <w:r w:rsidRPr="0095250E">
        <w:rPr>
          <w:color w:val="993366"/>
        </w:rPr>
        <w:t>CHOICE</w:t>
      </w:r>
      <w:r w:rsidRPr="0095250E">
        <w:t xml:space="preserve"> {</w:t>
      </w:r>
    </w:p>
    <w:p w14:paraId="35106E57" w14:textId="77777777" w:rsidR="00283C80" w:rsidRPr="0095250E" w:rsidRDefault="00283C80" w:rsidP="00283C80">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265D1BA" w14:textId="77777777" w:rsidR="00283C80" w:rsidRPr="0095250E" w:rsidRDefault="00283C80" w:rsidP="00283C80">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272BA969" w14:textId="77777777" w:rsidR="00283C80" w:rsidRPr="0095250E" w:rsidRDefault="00283C80" w:rsidP="00283C80">
      <w:pPr>
        <w:pStyle w:val="PL"/>
      </w:pPr>
      <w:r w:rsidRPr="0095250E">
        <w:t>}</w:t>
      </w:r>
    </w:p>
    <w:p w14:paraId="510ED6A5" w14:textId="77777777" w:rsidR="00283C80" w:rsidRPr="0095250E" w:rsidRDefault="00283C80" w:rsidP="00283C80">
      <w:pPr>
        <w:pStyle w:val="PL"/>
      </w:pPr>
    </w:p>
    <w:p w14:paraId="414D45F1" w14:textId="77777777" w:rsidR="00283C80" w:rsidRPr="0095250E" w:rsidRDefault="00283C80" w:rsidP="00283C80">
      <w:pPr>
        <w:pStyle w:val="PL"/>
      </w:pPr>
      <w:r w:rsidRPr="0095250E">
        <w:t xml:space="preserve">EstablishmentCause ::=              </w:t>
      </w:r>
      <w:r w:rsidRPr="0095250E">
        <w:rPr>
          <w:color w:val="993366"/>
        </w:rPr>
        <w:t>ENUMERATED</w:t>
      </w:r>
      <w:r w:rsidRPr="0095250E">
        <w:t xml:space="preserve"> {</w:t>
      </w:r>
    </w:p>
    <w:p w14:paraId="4C810BC3" w14:textId="77777777" w:rsidR="00283C80" w:rsidRPr="0095250E" w:rsidRDefault="00283C80" w:rsidP="00283C80">
      <w:pPr>
        <w:pStyle w:val="PL"/>
      </w:pPr>
      <w:r w:rsidRPr="0095250E">
        <w:t xml:space="preserve">                                        emergency, highPriorityAccess, mt-Access, mo-Signalling,</w:t>
      </w:r>
    </w:p>
    <w:p w14:paraId="0DAD102F" w14:textId="77777777" w:rsidR="00283C80" w:rsidRPr="0095250E" w:rsidRDefault="00283C80" w:rsidP="00283C80">
      <w:pPr>
        <w:pStyle w:val="PL"/>
      </w:pPr>
      <w:r w:rsidRPr="0095250E">
        <w:t xml:space="preserve">                                        mo-Data, mo-VoiceCall, mo-VideoCall, mo-SMS, mps-PriorityAccess, mcs-PriorityAccess,</w:t>
      </w:r>
    </w:p>
    <w:p w14:paraId="43529478" w14:textId="77777777" w:rsidR="00283C80" w:rsidRPr="0095250E" w:rsidRDefault="00283C80" w:rsidP="00283C80">
      <w:pPr>
        <w:pStyle w:val="PL"/>
      </w:pPr>
      <w:r w:rsidRPr="0095250E">
        <w:t xml:space="preserve">                                        spare6, spare5, spare4, spare3, spare2, spare1}</w:t>
      </w:r>
    </w:p>
    <w:p w14:paraId="52169EAD" w14:textId="77777777" w:rsidR="00283C80" w:rsidRPr="0095250E" w:rsidRDefault="00283C80" w:rsidP="00283C80">
      <w:pPr>
        <w:pStyle w:val="PL"/>
      </w:pPr>
    </w:p>
    <w:p w14:paraId="48D23FF1" w14:textId="77777777" w:rsidR="00283C80" w:rsidRPr="0095250E" w:rsidRDefault="00283C80" w:rsidP="00283C80">
      <w:pPr>
        <w:pStyle w:val="PL"/>
        <w:rPr>
          <w:color w:val="808080"/>
        </w:rPr>
      </w:pPr>
      <w:r w:rsidRPr="0095250E">
        <w:rPr>
          <w:color w:val="808080"/>
        </w:rPr>
        <w:t>-- TAG-RRCSETUPREQUEST-STOP</w:t>
      </w:r>
    </w:p>
    <w:p w14:paraId="44EBEC5F" w14:textId="77777777" w:rsidR="00283C80" w:rsidRPr="0095250E" w:rsidRDefault="00283C80" w:rsidP="00283C80">
      <w:pPr>
        <w:pStyle w:val="PL"/>
        <w:rPr>
          <w:color w:val="808080"/>
        </w:rPr>
      </w:pPr>
      <w:r w:rsidRPr="0095250E">
        <w:rPr>
          <w:color w:val="808080"/>
        </w:rPr>
        <w:t>-- ASN1STOP</w:t>
      </w:r>
    </w:p>
    <w:p w14:paraId="29D7E0F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95DD038"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9DE1F26" w14:textId="77777777" w:rsidR="00283C80" w:rsidRPr="0095250E" w:rsidRDefault="00283C80" w:rsidP="00C06585">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283C80" w:rsidRPr="0095250E" w14:paraId="11B4C116"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F09BEE5" w14:textId="77777777" w:rsidR="00283C80" w:rsidRPr="0095250E" w:rsidRDefault="00283C80" w:rsidP="00C06585">
            <w:pPr>
              <w:pStyle w:val="TAL"/>
              <w:rPr>
                <w:szCs w:val="22"/>
                <w:lang w:eastAsia="sv-SE"/>
              </w:rPr>
            </w:pPr>
            <w:r w:rsidRPr="0095250E">
              <w:rPr>
                <w:b/>
                <w:i/>
                <w:szCs w:val="22"/>
                <w:lang w:eastAsia="sv-SE"/>
              </w:rPr>
              <w:t>establishmentCause</w:t>
            </w:r>
          </w:p>
          <w:p w14:paraId="13ED4D22" w14:textId="77777777" w:rsidR="00283C80" w:rsidRPr="0095250E" w:rsidRDefault="00283C80" w:rsidP="00C06585">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283C80" w:rsidRPr="0095250E" w14:paraId="6E4F099A"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E601127" w14:textId="77777777" w:rsidR="00283C80" w:rsidRPr="0095250E" w:rsidRDefault="00283C80" w:rsidP="00C06585">
            <w:pPr>
              <w:pStyle w:val="TAL"/>
              <w:rPr>
                <w:szCs w:val="22"/>
                <w:lang w:eastAsia="sv-SE"/>
              </w:rPr>
            </w:pPr>
            <w:r w:rsidRPr="0095250E">
              <w:rPr>
                <w:b/>
                <w:i/>
                <w:szCs w:val="22"/>
                <w:lang w:eastAsia="sv-SE"/>
              </w:rPr>
              <w:t>ue-Identity</w:t>
            </w:r>
          </w:p>
          <w:p w14:paraId="267EECCC" w14:textId="77777777" w:rsidR="00283C80" w:rsidRPr="0095250E" w:rsidRDefault="00283C80" w:rsidP="00C06585">
            <w:pPr>
              <w:pStyle w:val="TAL"/>
              <w:rPr>
                <w:szCs w:val="22"/>
                <w:lang w:eastAsia="sv-SE"/>
              </w:rPr>
            </w:pPr>
            <w:r w:rsidRPr="0095250E">
              <w:rPr>
                <w:szCs w:val="22"/>
                <w:lang w:eastAsia="sv-SE"/>
              </w:rPr>
              <w:t>UE identity included to facilitate contention resolution by lower layers.</w:t>
            </w:r>
          </w:p>
        </w:tc>
      </w:tr>
    </w:tbl>
    <w:p w14:paraId="69303B5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E7FD91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60CC05" w14:textId="77777777" w:rsidR="00283C80" w:rsidRPr="0095250E" w:rsidRDefault="00283C80" w:rsidP="00C06585">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283C80" w:rsidRPr="0095250E" w14:paraId="761217A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9B86288" w14:textId="77777777" w:rsidR="00283C80" w:rsidRPr="0095250E" w:rsidRDefault="00283C80" w:rsidP="00C06585">
            <w:pPr>
              <w:pStyle w:val="TAL"/>
              <w:rPr>
                <w:szCs w:val="22"/>
                <w:lang w:eastAsia="sv-SE"/>
              </w:rPr>
            </w:pPr>
            <w:r w:rsidRPr="0095250E">
              <w:rPr>
                <w:b/>
                <w:i/>
                <w:szCs w:val="22"/>
                <w:lang w:eastAsia="sv-SE"/>
              </w:rPr>
              <w:t>ng-5G-S-TMSI-Part1</w:t>
            </w:r>
          </w:p>
          <w:p w14:paraId="71A8DC23" w14:textId="77777777" w:rsidR="00283C80" w:rsidRPr="0095250E" w:rsidRDefault="00283C80" w:rsidP="00C06585">
            <w:pPr>
              <w:pStyle w:val="TAL"/>
              <w:rPr>
                <w:szCs w:val="22"/>
                <w:lang w:eastAsia="sv-SE"/>
              </w:rPr>
            </w:pPr>
            <w:r w:rsidRPr="0095250E">
              <w:rPr>
                <w:szCs w:val="22"/>
                <w:lang w:eastAsia="sv-SE"/>
              </w:rPr>
              <w:t>The rightmost 39 bits of 5G-S-TMSI.</w:t>
            </w:r>
          </w:p>
        </w:tc>
      </w:tr>
      <w:tr w:rsidR="00283C80" w:rsidRPr="0095250E" w14:paraId="46B3D9B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228C6E" w14:textId="77777777" w:rsidR="00283C80" w:rsidRPr="0095250E" w:rsidRDefault="00283C80" w:rsidP="00C06585">
            <w:pPr>
              <w:pStyle w:val="TAL"/>
              <w:rPr>
                <w:szCs w:val="22"/>
                <w:lang w:eastAsia="sv-SE"/>
              </w:rPr>
            </w:pPr>
            <w:r w:rsidRPr="0095250E">
              <w:rPr>
                <w:b/>
                <w:i/>
                <w:szCs w:val="22"/>
                <w:lang w:eastAsia="sv-SE"/>
              </w:rPr>
              <w:t>randomValue</w:t>
            </w:r>
          </w:p>
          <w:p w14:paraId="5B72304D" w14:textId="77777777" w:rsidR="00283C80" w:rsidRPr="0095250E" w:rsidRDefault="00283C80" w:rsidP="00C06585">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7CB4BA04" w14:textId="77777777" w:rsidR="00283C80" w:rsidRPr="0095250E" w:rsidRDefault="00283C80" w:rsidP="00283C80"/>
    <w:p w14:paraId="3C51188D" w14:textId="77777777" w:rsidR="00283C80" w:rsidRPr="0095250E" w:rsidRDefault="00283C80" w:rsidP="00283C80">
      <w:pPr>
        <w:pStyle w:val="4"/>
      </w:pPr>
      <w:bookmarkStart w:id="1557" w:name="_Toc60777119"/>
      <w:bookmarkStart w:id="1558" w:name="_Toc156130242"/>
      <w:r w:rsidRPr="0095250E">
        <w:t>–</w:t>
      </w:r>
      <w:r w:rsidRPr="0095250E">
        <w:tab/>
      </w:r>
      <w:r w:rsidRPr="0095250E">
        <w:rPr>
          <w:bCs/>
          <w:i/>
          <w:iCs/>
          <w:noProof/>
        </w:rPr>
        <w:t>RRCSystemInfoRequest</w:t>
      </w:r>
      <w:bookmarkEnd w:id="1557"/>
      <w:bookmarkEnd w:id="1558"/>
    </w:p>
    <w:p w14:paraId="0E279EAF" w14:textId="77777777" w:rsidR="00283C80" w:rsidRPr="0095250E" w:rsidRDefault="00283C80" w:rsidP="00283C80">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 and 5.2.2.3.3a.</w:t>
      </w:r>
    </w:p>
    <w:p w14:paraId="20FF61AA" w14:textId="77777777" w:rsidR="00283C80" w:rsidRPr="0095250E" w:rsidRDefault="00283C80" w:rsidP="00283C80">
      <w:pPr>
        <w:pStyle w:val="B1"/>
      </w:pPr>
      <w:r w:rsidRPr="0095250E">
        <w:t>Signalling radio bearer: SRB0</w:t>
      </w:r>
    </w:p>
    <w:p w14:paraId="0052722E" w14:textId="77777777" w:rsidR="00283C80" w:rsidRPr="0095250E" w:rsidRDefault="00283C80" w:rsidP="00283C80">
      <w:pPr>
        <w:pStyle w:val="B1"/>
      </w:pPr>
      <w:r w:rsidRPr="0095250E">
        <w:t>RLC-SAP: TM</w:t>
      </w:r>
    </w:p>
    <w:p w14:paraId="75F303C2" w14:textId="77777777" w:rsidR="00283C80" w:rsidRPr="0095250E" w:rsidRDefault="00283C80" w:rsidP="00283C80">
      <w:pPr>
        <w:pStyle w:val="B1"/>
      </w:pPr>
      <w:r w:rsidRPr="0095250E">
        <w:t>Logical channel: CCCH</w:t>
      </w:r>
    </w:p>
    <w:p w14:paraId="06E41A66" w14:textId="77777777" w:rsidR="00283C80" w:rsidRPr="0095250E" w:rsidRDefault="00283C80" w:rsidP="00283C80">
      <w:pPr>
        <w:pStyle w:val="B1"/>
        <w:rPr>
          <w:rFonts w:eastAsia="宋体"/>
          <w:lang w:eastAsia="zh-CN"/>
        </w:rPr>
      </w:pPr>
      <w:r w:rsidRPr="0095250E">
        <w:t xml:space="preserve">Direction: UE to </w:t>
      </w:r>
      <w:r w:rsidRPr="0095250E">
        <w:rPr>
          <w:rFonts w:eastAsia="宋体"/>
          <w:lang w:eastAsia="zh-CN"/>
        </w:rPr>
        <w:t>Network</w:t>
      </w:r>
    </w:p>
    <w:p w14:paraId="77D572B9" w14:textId="77777777" w:rsidR="00283C80" w:rsidRPr="0095250E" w:rsidRDefault="00283C80" w:rsidP="00283C80">
      <w:pPr>
        <w:pStyle w:val="TH"/>
        <w:rPr>
          <w:bCs/>
          <w:i/>
          <w:iCs/>
          <w:noProof/>
          <w:lang w:eastAsia="en-US"/>
        </w:rPr>
      </w:pPr>
      <w:r w:rsidRPr="0095250E">
        <w:rPr>
          <w:bCs/>
          <w:i/>
          <w:iCs/>
          <w:noProof/>
        </w:rPr>
        <w:t>RRCSystemInfoRequest</w:t>
      </w:r>
      <w:r w:rsidRPr="0095250E">
        <w:rPr>
          <w:bCs/>
          <w:noProof/>
        </w:rPr>
        <w:t xml:space="preserve"> message</w:t>
      </w:r>
    </w:p>
    <w:p w14:paraId="529F21D6" w14:textId="77777777" w:rsidR="00283C80" w:rsidRPr="0095250E" w:rsidRDefault="00283C80" w:rsidP="00283C80">
      <w:pPr>
        <w:pStyle w:val="PL"/>
        <w:rPr>
          <w:color w:val="808080"/>
        </w:rPr>
      </w:pPr>
      <w:r w:rsidRPr="0095250E">
        <w:rPr>
          <w:color w:val="808080"/>
        </w:rPr>
        <w:t>-- ASN1START</w:t>
      </w:r>
    </w:p>
    <w:p w14:paraId="3DE1E7AF" w14:textId="77777777" w:rsidR="00283C80" w:rsidRPr="0095250E" w:rsidRDefault="00283C80" w:rsidP="00283C80">
      <w:pPr>
        <w:pStyle w:val="PL"/>
        <w:rPr>
          <w:color w:val="808080"/>
        </w:rPr>
      </w:pPr>
      <w:r w:rsidRPr="0095250E">
        <w:rPr>
          <w:color w:val="808080"/>
        </w:rPr>
        <w:t>-- TAG-RRCSYSTEMINFOREQUEST-START</w:t>
      </w:r>
    </w:p>
    <w:p w14:paraId="1E81EF5B" w14:textId="77777777" w:rsidR="00283C80" w:rsidRPr="0095250E" w:rsidRDefault="00283C80" w:rsidP="00283C80">
      <w:pPr>
        <w:pStyle w:val="PL"/>
      </w:pPr>
    </w:p>
    <w:p w14:paraId="79C8342C" w14:textId="77777777" w:rsidR="00283C80" w:rsidRPr="0095250E" w:rsidRDefault="00283C80" w:rsidP="00283C80">
      <w:pPr>
        <w:pStyle w:val="PL"/>
      </w:pPr>
      <w:r w:rsidRPr="0095250E">
        <w:t xml:space="preserve">RRCSystemInfoRequest ::=            </w:t>
      </w:r>
      <w:r w:rsidRPr="0095250E">
        <w:rPr>
          <w:color w:val="993366"/>
        </w:rPr>
        <w:t>SEQUENCE</w:t>
      </w:r>
      <w:r w:rsidRPr="0095250E">
        <w:t xml:space="preserve"> {</w:t>
      </w:r>
    </w:p>
    <w:p w14:paraId="10866C15"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0FED0AEB" w14:textId="77777777" w:rsidR="00283C80" w:rsidRPr="0095250E" w:rsidRDefault="00283C80" w:rsidP="00283C80">
      <w:pPr>
        <w:pStyle w:val="PL"/>
      </w:pPr>
      <w:r w:rsidRPr="0095250E">
        <w:t xml:space="preserve">        rrcSystemInfoRequest                RRCSystemInfoRequest-IEs,</w:t>
      </w:r>
    </w:p>
    <w:p w14:paraId="13C89012" w14:textId="77777777" w:rsidR="00283C80" w:rsidRPr="0095250E" w:rsidRDefault="00283C80" w:rsidP="00283C80">
      <w:pPr>
        <w:pStyle w:val="PL"/>
      </w:pPr>
      <w:r w:rsidRPr="0095250E">
        <w:t xml:space="preserve">        criticalExtensionsFuture-r16        </w:t>
      </w:r>
      <w:r w:rsidRPr="0095250E">
        <w:rPr>
          <w:color w:val="993366"/>
        </w:rPr>
        <w:t>CHOICE</w:t>
      </w:r>
      <w:r w:rsidRPr="0095250E">
        <w:t xml:space="preserve"> {</w:t>
      </w:r>
    </w:p>
    <w:p w14:paraId="104BCCF2" w14:textId="77777777" w:rsidR="00283C80" w:rsidRPr="0095250E" w:rsidRDefault="00283C80" w:rsidP="00283C80">
      <w:pPr>
        <w:pStyle w:val="PL"/>
      </w:pPr>
      <w:r w:rsidRPr="0095250E">
        <w:t xml:space="preserve">            rrcPosSystemInfoRequest-r16         RRC-PosSystemInfoRequest-r16-IEs,</w:t>
      </w:r>
    </w:p>
    <w:p w14:paraId="4702218D"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37CDFC8F" w14:textId="77777777" w:rsidR="00283C80" w:rsidRPr="0095250E" w:rsidRDefault="00283C80" w:rsidP="00283C80">
      <w:pPr>
        <w:pStyle w:val="PL"/>
      </w:pPr>
      <w:r w:rsidRPr="0095250E">
        <w:t xml:space="preserve">        }</w:t>
      </w:r>
    </w:p>
    <w:p w14:paraId="745EC7B9" w14:textId="77777777" w:rsidR="00283C80" w:rsidRPr="0095250E" w:rsidRDefault="00283C80" w:rsidP="00283C80">
      <w:pPr>
        <w:pStyle w:val="PL"/>
      </w:pPr>
      <w:r w:rsidRPr="0095250E">
        <w:t xml:space="preserve">    }</w:t>
      </w:r>
    </w:p>
    <w:p w14:paraId="7320F2E0" w14:textId="77777777" w:rsidR="00283C80" w:rsidRPr="0095250E" w:rsidRDefault="00283C80" w:rsidP="00283C80">
      <w:pPr>
        <w:pStyle w:val="PL"/>
      </w:pPr>
      <w:r w:rsidRPr="0095250E">
        <w:t>}</w:t>
      </w:r>
    </w:p>
    <w:p w14:paraId="52126027" w14:textId="77777777" w:rsidR="00283C80" w:rsidRPr="0095250E" w:rsidRDefault="00283C80" w:rsidP="00283C80">
      <w:pPr>
        <w:pStyle w:val="PL"/>
      </w:pPr>
    </w:p>
    <w:p w14:paraId="25FF9DD9" w14:textId="77777777" w:rsidR="00283C80" w:rsidRPr="0095250E" w:rsidRDefault="00283C80" w:rsidP="00283C80">
      <w:pPr>
        <w:pStyle w:val="PL"/>
      </w:pPr>
      <w:r w:rsidRPr="0095250E">
        <w:t xml:space="preserve">RRCSystemInfoRequest-IEs ::=    </w:t>
      </w:r>
      <w:r w:rsidRPr="0095250E">
        <w:rPr>
          <w:color w:val="993366"/>
        </w:rPr>
        <w:t>SEQUENCE</w:t>
      </w:r>
      <w:r w:rsidRPr="0095250E">
        <w:t xml:space="preserve"> {</w:t>
      </w:r>
    </w:p>
    <w:p w14:paraId="5A5753F7" w14:textId="77777777" w:rsidR="00283C80" w:rsidRPr="0095250E" w:rsidRDefault="00283C80" w:rsidP="00283C80">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633D052B" w14:textId="77777777" w:rsidR="00283C80" w:rsidRPr="0095250E" w:rsidRDefault="00283C80" w:rsidP="00283C80">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6FC25AD" w14:textId="77777777" w:rsidR="00283C80" w:rsidRPr="0095250E" w:rsidRDefault="00283C80" w:rsidP="00283C80">
      <w:pPr>
        <w:pStyle w:val="PL"/>
      </w:pPr>
      <w:r w:rsidRPr="0095250E">
        <w:t>}</w:t>
      </w:r>
    </w:p>
    <w:p w14:paraId="023E3CA3" w14:textId="77777777" w:rsidR="00283C80" w:rsidRPr="0095250E" w:rsidRDefault="00283C80" w:rsidP="00283C80">
      <w:pPr>
        <w:pStyle w:val="PL"/>
      </w:pPr>
    </w:p>
    <w:p w14:paraId="28A8E413" w14:textId="77777777" w:rsidR="00283C80" w:rsidRPr="0095250E" w:rsidRDefault="00283C80" w:rsidP="00283C80">
      <w:pPr>
        <w:pStyle w:val="PL"/>
      </w:pPr>
      <w:r w:rsidRPr="0095250E">
        <w:t xml:space="preserve">RRC-PosSystemInfoRequest-r16-IEs ::=  </w:t>
      </w:r>
      <w:r w:rsidRPr="0095250E">
        <w:rPr>
          <w:color w:val="993366"/>
        </w:rPr>
        <w:t>SEQUENCE</w:t>
      </w:r>
      <w:r w:rsidRPr="0095250E">
        <w:t xml:space="preserve"> {</w:t>
      </w:r>
    </w:p>
    <w:p w14:paraId="724282D8" w14:textId="77777777" w:rsidR="00283C80" w:rsidRPr="0095250E" w:rsidRDefault="00283C80" w:rsidP="00283C80">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7CA2966B" w14:textId="77777777" w:rsidR="00283C80" w:rsidRPr="0095250E" w:rsidRDefault="00283C80" w:rsidP="00283C80">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471941D" w14:textId="77777777" w:rsidR="00283C80" w:rsidRPr="0095250E" w:rsidRDefault="00283C80" w:rsidP="00283C80">
      <w:pPr>
        <w:pStyle w:val="PL"/>
      </w:pPr>
      <w:r w:rsidRPr="0095250E">
        <w:t>}</w:t>
      </w:r>
    </w:p>
    <w:p w14:paraId="144BDF26" w14:textId="77777777" w:rsidR="00283C80" w:rsidRPr="0095250E" w:rsidRDefault="00283C80" w:rsidP="00283C80">
      <w:pPr>
        <w:pStyle w:val="PL"/>
      </w:pPr>
    </w:p>
    <w:p w14:paraId="3DBC7AA3" w14:textId="77777777" w:rsidR="00283C80" w:rsidRPr="0095250E" w:rsidRDefault="00283C80" w:rsidP="00283C80">
      <w:pPr>
        <w:pStyle w:val="PL"/>
        <w:rPr>
          <w:color w:val="808080"/>
        </w:rPr>
      </w:pPr>
      <w:r w:rsidRPr="0095250E">
        <w:rPr>
          <w:color w:val="808080"/>
        </w:rPr>
        <w:t>-- TAG-RRCSYSTEMINFOREQUEST-STOP</w:t>
      </w:r>
    </w:p>
    <w:p w14:paraId="02B9A426" w14:textId="77777777" w:rsidR="00283C80" w:rsidRPr="0095250E" w:rsidRDefault="00283C80" w:rsidP="00283C80">
      <w:pPr>
        <w:pStyle w:val="PL"/>
        <w:rPr>
          <w:color w:val="808080"/>
        </w:rPr>
      </w:pPr>
      <w:r w:rsidRPr="0095250E">
        <w:rPr>
          <w:color w:val="808080"/>
        </w:rPr>
        <w:t>-- ASN1STOP</w:t>
      </w:r>
    </w:p>
    <w:p w14:paraId="26DAEC9F" w14:textId="77777777" w:rsidR="00283C80" w:rsidRPr="0095250E" w:rsidRDefault="00283C80" w:rsidP="00283C8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A089DE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B446B0" w14:textId="77777777" w:rsidR="00283C80" w:rsidRPr="0095250E" w:rsidRDefault="00283C80" w:rsidP="00C06585">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283C80" w:rsidRPr="0095250E" w14:paraId="54E1870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9DE009" w14:textId="77777777" w:rsidR="00283C80" w:rsidRPr="0095250E" w:rsidRDefault="00283C80" w:rsidP="00C06585">
            <w:pPr>
              <w:pStyle w:val="TAL"/>
              <w:rPr>
                <w:rFonts w:eastAsia="Arial Unicode MS"/>
                <w:szCs w:val="22"/>
                <w:lang w:eastAsia="zh-CN"/>
              </w:rPr>
            </w:pPr>
            <w:r w:rsidRPr="0095250E">
              <w:rPr>
                <w:rFonts w:eastAsia="Arial Unicode MS"/>
                <w:b/>
                <w:i/>
                <w:szCs w:val="22"/>
                <w:lang w:eastAsia="zh-CN"/>
              </w:rPr>
              <w:t>requested-SI-List</w:t>
            </w:r>
          </w:p>
          <w:p w14:paraId="5EA8998D" w14:textId="77777777" w:rsidR="00283C80" w:rsidRPr="0095250E" w:rsidRDefault="00283C80" w:rsidP="00C06585">
            <w:pPr>
              <w:pStyle w:val="TAL"/>
              <w:rPr>
                <w:rFonts w:eastAsia="Arial Unicode MS"/>
                <w:lang w:eastAsia="zh-CN"/>
              </w:rPr>
            </w:pPr>
            <w:r w:rsidRPr="0095250E">
              <w:rPr>
                <w:rFonts w:eastAsia="Arial Unicode MS"/>
                <w:lang w:eastAsia="zh-CN"/>
              </w:rPr>
              <w:t>Contains a list of requested SI messages</w:t>
            </w:r>
            <w:r w:rsidRPr="0095250E">
              <w:t xml:space="preserve"> </w:t>
            </w:r>
            <w:r w:rsidRPr="0095250E">
              <w:rPr>
                <w:rFonts w:eastAsia="Arial Unicode MS"/>
                <w:lang w:eastAsia="zh-CN"/>
              </w:rPr>
              <w:t xml:space="preserve">which are configured by </w:t>
            </w:r>
            <w:r w:rsidRPr="0095250E">
              <w:rPr>
                <w:rFonts w:eastAsia="Arial Unicode MS"/>
                <w:i/>
                <w:lang w:eastAsia="zh-CN"/>
              </w:rPr>
              <w:t>schedulingInfoList</w:t>
            </w:r>
            <w:r w:rsidRPr="0095250E">
              <w:rPr>
                <w:rFonts w:eastAsia="Arial Unicode MS"/>
                <w:lang w:eastAsia="zh-CN"/>
              </w:rPr>
              <w:t xml:space="preserve"> in </w:t>
            </w:r>
            <w:r w:rsidRPr="0095250E">
              <w:rPr>
                <w:rFonts w:eastAsia="Arial Unicode MS"/>
                <w:i/>
                <w:lang w:eastAsia="zh-CN"/>
              </w:rPr>
              <w:t>si-SchedulingInfo</w:t>
            </w:r>
            <w:r w:rsidRPr="0095250E">
              <w:rPr>
                <w:rFonts w:eastAsia="Arial Unicode MS"/>
                <w:lang w:eastAsia="zh-CN"/>
              </w:rPr>
              <w:t xml:space="preserve"> and </w:t>
            </w:r>
            <w:r w:rsidRPr="0095250E">
              <w:rPr>
                <w:rFonts w:eastAsia="Arial Unicode MS"/>
                <w:i/>
                <w:lang w:eastAsia="zh-CN"/>
              </w:rPr>
              <w:t>schedulingInfoList2</w:t>
            </w:r>
            <w:r w:rsidRPr="0095250E">
              <w:rPr>
                <w:rFonts w:eastAsia="Arial Unicode MS"/>
                <w:lang w:eastAsia="zh-CN"/>
              </w:rPr>
              <w:t xml:space="preserve"> in </w:t>
            </w:r>
            <w:r w:rsidRPr="0095250E">
              <w:rPr>
                <w:rFonts w:eastAsia="Arial Unicode MS"/>
                <w:i/>
                <w:lang w:eastAsia="zh-CN"/>
              </w:rPr>
              <w:t>si-SchedulingInfo-v1700</w:t>
            </w:r>
            <w:r w:rsidRPr="0095250E">
              <w:rPr>
                <w:rFonts w:eastAsia="Arial Unicode MS"/>
                <w:lang w:eastAsia="zh-CN"/>
              </w:rPr>
              <w:t xml:space="preserve"> (if present) in SIB1.</w:t>
            </w:r>
          </w:p>
          <w:p w14:paraId="05179FBA" w14:textId="77777777" w:rsidR="00283C80" w:rsidRPr="0095250E" w:rsidRDefault="00283C80" w:rsidP="00C06585">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76574C74" w14:textId="77777777" w:rsidR="00283C80" w:rsidRPr="0095250E" w:rsidRDefault="00283C80" w:rsidP="00C06585">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Pr="0095250E">
              <w:rPr>
                <w:rFonts w:eastAsia="Arial Unicode MS"/>
                <w:szCs w:val="22"/>
                <w:lang w:eastAsia="zh-CN"/>
              </w:rPr>
              <w:t xml:space="preserve">According to the order of entry in the list of SI messages configured by </w:t>
            </w:r>
            <w:r w:rsidRPr="0095250E">
              <w:rPr>
                <w:rFonts w:eastAsia="Arial Unicode MS"/>
                <w:i/>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w:t>
            </w:r>
            <w:r w:rsidRPr="0095250E">
              <w:rPr>
                <w:rFonts w:eastAsia="Arial Unicode MS"/>
                <w:i/>
                <w:szCs w:val="22"/>
                <w:lang w:eastAsia="zh-CN"/>
              </w:rPr>
              <w:t>SchedulingInfo</w:t>
            </w:r>
            <w:r w:rsidRPr="0095250E">
              <w:rPr>
                <w:rFonts w:eastAsia="Arial Unicode MS"/>
                <w:szCs w:val="22"/>
                <w:lang w:eastAsia="zh-CN"/>
              </w:rPr>
              <w:t xml:space="preserve"> in </w:t>
            </w:r>
            <w:r w:rsidRPr="0095250E">
              <w:rPr>
                <w:rFonts w:eastAsia="Arial Unicode MS"/>
                <w:i/>
                <w:szCs w:val="22"/>
                <w:lang w:eastAsia="zh-CN"/>
              </w:rPr>
              <w:t>SIB1</w:t>
            </w:r>
            <w:r w:rsidRPr="0095250E">
              <w:rPr>
                <w:rFonts w:eastAsia="Arial Unicode MS"/>
                <w:szCs w:val="22"/>
                <w:lang w:eastAsia="zh-CN"/>
              </w:rPr>
              <w:t>, first bit corresponds to first/leftmost listed SI message, second bit corresponds to second listed SI message, and so on.</w:t>
            </w:r>
          </w:p>
          <w:p w14:paraId="0E1CEC97" w14:textId="77777777" w:rsidR="00283C80" w:rsidRPr="0095250E" w:rsidRDefault="00283C80" w:rsidP="00C06585">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6AD0672" w14:textId="77777777" w:rsidR="00283C80" w:rsidRPr="0095250E" w:rsidRDefault="00283C80" w:rsidP="00C06585">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36DCEF9F" w14:textId="77777777" w:rsidR="00283C80" w:rsidRPr="0095250E" w:rsidRDefault="00283C80" w:rsidP="00C06585">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283C80" w:rsidRPr="0095250E" w14:paraId="7171325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069A7E" w14:textId="77777777" w:rsidR="00283C80" w:rsidRPr="0095250E" w:rsidRDefault="00283C80" w:rsidP="00C06585">
            <w:pPr>
              <w:pStyle w:val="TAL"/>
              <w:rPr>
                <w:rFonts w:eastAsia="Arial Unicode MS"/>
                <w:szCs w:val="22"/>
                <w:lang w:eastAsia="zh-CN"/>
              </w:rPr>
            </w:pPr>
            <w:r w:rsidRPr="0095250E">
              <w:rPr>
                <w:rFonts w:eastAsia="Arial Unicode MS"/>
                <w:b/>
                <w:i/>
                <w:szCs w:val="22"/>
                <w:lang w:eastAsia="zh-CN"/>
              </w:rPr>
              <w:t>requestedPosSI-List</w:t>
            </w:r>
          </w:p>
          <w:p w14:paraId="7761CA62" w14:textId="77777777" w:rsidR="00283C80" w:rsidRPr="0095250E" w:rsidRDefault="00283C80" w:rsidP="00C06585">
            <w:pPr>
              <w:pStyle w:val="TAL"/>
              <w:rPr>
                <w:rFonts w:eastAsia="Arial Unicode MS"/>
                <w:szCs w:val="22"/>
                <w:lang w:eastAsia="zh-CN"/>
              </w:rPr>
            </w:pPr>
            <w:r w:rsidRPr="0095250E">
              <w:rPr>
                <w:rFonts w:eastAsia="Arial Unicode MS"/>
                <w:szCs w:val="22"/>
                <w:lang w:eastAsia="zh-CN"/>
              </w:rPr>
              <w:t xml:space="preserve">Contains a list of requested SI messages which are configured by </w:t>
            </w:r>
            <w:r w:rsidRPr="0095250E">
              <w:rPr>
                <w:rFonts w:eastAsia="Arial Unicode MS"/>
                <w:i/>
                <w:szCs w:val="22"/>
                <w:lang w:eastAsia="zh-CN"/>
              </w:rPr>
              <w:t>posSchedulingInfoList</w:t>
            </w:r>
            <w:r w:rsidRPr="0095250E">
              <w:rPr>
                <w:rFonts w:eastAsia="Arial Unicode MS"/>
                <w:szCs w:val="22"/>
                <w:lang w:eastAsia="zh-CN"/>
              </w:rPr>
              <w:t xml:space="preserve"> in </w:t>
            </w:r>
            <w:r w:rsidRPr="0095250E">
              <w:rPr>
                <w:rFonts w:eastAsia="Arial Unicode MS"/>
                <w:i/>
                <w:szCs w:val="22"/>
                <w:lang w:eastAsia="zh-CN"/>
              </w:rPr>
              <w:t>posSI-SchedulingInfo</w:t>
            </w:r>
            <w:r w:rsidRPr="0095250E">
              <w:rPr>
                <w:rFonts w:eastAsia="Arial Unicode MS"/>
                <w:szCs w:val="22"/>
                <w:lang w:eastAsia="zh-CN"/>
              </w:rPr>
              <w:t xml:space="preserve"> and </w:t>
            </w:r>
            <w:r w:rsidRPr="0095250E">
              <w:rPr>
                <w:rFonts w:eastAsia="Arial Unicode MS"/>
                <w:i/>
                <w:szCs w:val="22"/>
                <w:lang w:eastAsia="zh-CN"/>
              </w:rPr>
              <w:t>schedulingInfoList2</w:t>
            </w:r>
            <w:r w:rsidRPr="0095250E">
              <w:rPr>
                <w:rFonts w:eastAsia="Arial Unicode MS"/>
                <w:szCs w:val="22"/>
                <w:lang w:eastAsia="zh-CN"/>
              </w:rPr>
              <w:t xml:space="preserve"> in </w:t>
            </w:r>
            <w:r w:rsidRPr="0095250E">
              <w:rPr>
                <w:rFonts w:eastAsia="Arial Unicode MS"/>
                <w:i/>
                <w:szCs w:val="22"/>
                <w:lang w:eastAsia="zh-CN"/>
              </w:rPr>
              <w:t>si-SchedulingInfo-v1700</w:t>
            </w:r>
            <w:r w:rsidRPr="0095250E">
              <w:rPr>
                <w:rFonts w:eastAsia="Arial Unicode MS"/>
                <w:szCs w:val="22"/>
                <w:lang w:eastAsia="zh-CN"/>
              </w:rPr>
              <w:t xml:space="preserve"> (if present) in SIB1.</w:t>
            </w:r>
          </w:p>
          <w:p w14:paraId="7D9E001E" w14:textId="77777777" w:rsidR="00283C80" w:rsidRPr="0095250E" w:rsidRDefault="00283C80" w:rsidP="00C06585">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31777C1B" w14:textId="77777777" w:rsidR="00283C80" w:rsidRPr="0095250E" w:rsidRDefault="00283C80" w:rsidP="00C06585">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Pr="0095250E">
              <w:rPr>
                <w:rFonts w:eastAsia="Arial Unicode MS"/>
                <w:szCs w:val="22"/>
                <w:lang w:eastAsia="zh-CN"/>
              </w:rPr>
              <w:t xml:space="preserve">According to the order of entry in the list of SI messages configured by </w:t>
            </w:r>
            <w:r w:rsidRPr="0095250E">
              <w:rPr>
                <w:rFonts w:eastAsia="Arial Unicode MS"/>
                <w:i/>
                <w:szCs w:val="22"/>
                <w:lang w:eastAsia="zh-CN"/>
              </w:rPr>
              <w:t>pos</w:t>
            </w:r>
            <w:r w:rsidRPr="0095250E">
              <w:rPr>
                <w:rFonts w:eastAsia="Arial Unicode MS"/>
                <w:szCs w:val="22"/>
                <w:lang w:eastAsia="zh-CN"/>
              </w:rPr>
              <w:t>S</w:t>
            </w:r>
            <w:r w:rsidRPr="0095250E">
              <w:rPr>
                <w:rFonts w:eastAsia="Arial Unicode MS"/>
                <w:i/>
                <w:szCs w:val="22"/>
                <w:lang w:eastAsia="zh-CN"/>
              </w:rPr>
              <w:t>chedulingInfoList</w:t>
            </w:r>
            <w:r w:rsidRPr="0095250E">
              <w:rPr>
                <w:rFonts w:eastAsia="Arial Unicode MS"/>
                <w:szCs w:val="22"/>
                <w:lang w:eastAsia="zh-CN"/>
              </w:rPr>
              <w:t xml:space="preserve"> in </w:t>
            </w:r>
            <w:r w:rsidRPr="0095250E">
              <w:rPr>
                <w:rFonts w:eastAsia="Arial Unicode MS"/>
                <w:i/>
                <w:szCs w:val="22"/>
                <w:lang w:eastAsia="zh-CN"/>
              </w:rPr>
              <w:t>posSI</w:t>
            </w:r>
            <w:r w:rsidRPr="0095250E">
              <w:rPr>
                <w:rFonts w:eastAsia="Arial Unicode MS"/>
                <w:szCs w:val="22"/>
                <w:lang w:eastAsia="zh-CN"/>
              </w:rPr>
              <w:t>-</w:t>
            </w:r>
            <w:r w:rsidRPr="0095250E">
              <w:rPr>
                <w:rFonts w:eastAsia="Arial Unicode MS"/>
                <w:i/>
                <w:szCs w:val="22"/>
                <w:lang w:eastAsia="zh-CN"/>
              </w:rPr>
              <w:t>SchedulingInfo</w:t>
            </w:r>
            <w:r w:rsidRPr="0095250E">
              <w:rPr>
                <w:rFonts w:eastAsia="Arial Unicode MS"/>
                <w:szCs w:val="22"/>
                <w:lang w:eastAsia="zh-CN"/>
              </w:rPr>
              <w:t xml:space="preserve"> in </w:t>
            </w:r>
            <w:r w:rsidRPr="0095250E">
              <w:rPr>
                <w:rFonts w:eastAsia="Arial Unicode MS"/>
                <w:i/>
                <w:szCs w:val="22"/>
                <w:lang w:eastAsia="zh-CN"/>
              </w:rPr>
              <w:t>SIB1</w:t>
            </w:r>
            <w:r w:rsidRPr="0095250E">
              <w:rPr>
                <w:rFonts w:eastAsia="Arial Unicode MS"/>
                <w:szCs w:val="22"/>
                <w:lang w:eastAsia="zh-CN"/>
              </w:rPr>
              <w:t>, first bit corresponds to first/leftmost listed SI message, second bit corresponds to second listed SI message, and so on.</w:t>
            </w:r>
          </w:p>
          <w:p w14:paraId="4FE0DF5D" w14:textId="77777777" w:rsidR="00283C80" w:rsidRPr="0095250E" w:rsidRDefault="00283C80" w:rsidP="00C06585">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0E5DE89" w14:textId="77777777" w:rsidR="00283C80" w:rsidRPr="0095250E" w:rsidRDefault="00283C80" w:rsidP="00C06585">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0D96E8E4" w14:textId="77777777" w:rsidR="00283C80" w:rsidRPr="0095250E" w:rsidRDefault="00283C80" w:rsidP="00C06585">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EA626B1" w14:textId="77777777" w:rsidR="00283C80" w:rsidRPr="0095250E" w:rsidRDefault="00283C80" w:rsidP="00283C80"/>
    <w:p w14:paraId="67270AC6" w14:textId="77777777" w:rsidR="00283C80" w:rsidRPr="0095250E" w:rsidRDefault="00283C80" w:rsidP="00283C80">
      <w:pPr>
        <w:pStyle w:val="4"/>
        <w:rPr>
          <w:i/>
          <w:iCs/>
        </w:rPr>
      </w:pPr>
      <w:bookmarkStart w:id="1559" w:name="_Toc60777120"/>
      <w:bookmarkStart w:id="1560" w:name="_Toc156130243"/>
      <w:r w:rsidRPr="0095250E">
        <w:rPr>
          <w:i/>
          <w:iCs/>
        </w:rPr>
        <w:t>–</w:t>
      </w:r>
      <w:r w:rsidRPr="0095250E">
        <w:rPr>
          <w:i/>
          <w:iCs/>
        </w:rPr>
        <w:tab/>
        <w:t>SCGFailureInformation</w:t>
      </w:r>
      <w:bookmarkEnd w:id="1559"/>
      <w:bookmarkEnd w:id="1560"/>
    </w:p>
    <w:p w14:paraId="5FD529CA" w14:textId="77777777" w:rsidR="00283C80" w:rsidRPr="0095250E" w:rsidRDefault="00283C80" w:rsidP="00283C80">
      <w:r w:rsidRPr="0095250E">
        <w:t xml:space="preserve">The </w:t>
      </w:r>
      <w:r w:rsidRPr="0095250E">
        <w:rPr>
          <w:i/>
        </w:rPr>
        <w:t>SCGFailureInformation</w:t>
      </w:r>
      <w:r w:rsidRPr="0095250E">
        <w:t xml:space="preserve"> message is used to provide information regarding NR SCG failures detected by the UE.</w:t>
      </w:r>
    </w:p>
    <w:p w14:paraId="0FB11EC0" w14:textId="77777777" w:rsidR="00283C80" w:rsidRPr="0095250E" w:rsidRDefault="00283C80" w:rsidP="00283C80">
      <w:pPr>
        <w:pStyle w:val="B1"/>
      </w:pPr>
      <w:r w:rsidRPr="0095250E">
        <w:t>Signalling radio bearer: SRB1</w:t>
      </w:r>
    </w:p>
    <w:p w14:paraId="18F5629A" w14:textId="77777777" w:rsidR="00283C80" w:rsidRPr="0095250E" w:rsidRDefault="00283C80" w:rsidP="00283C80">
      <w:pPr>
        <w:pStyle w:val="B1"/>
      </w:pPr>
      <w:r w:rsidRPr="0095250E">
        <w:t>RLC-SAP: AM</w:t>
      </w:r>
    </w:p>
    <w:p w14:paraId="18D45FED" w14:textId="77777777" w:rsidR="00283C80" w:rsidRPr="0095250E" w:rsidRDefault="00283C80" w:rsidP="00283C80">
      <w:pPr>
        <w:pStyle w:val="B1"/>
      </w:pPr>
      <w:r w:rsidRPr="0095250E">
        <w:t>Logical channel: DCCH</w:t>
      </w:r>
    </w:p>
    <w:p w14:paraId="2670C07F" w14:textId="77777777" w:rsidR="00283C80" w:rsidRPr="0095250E" w:rsidRDefault="00283C80" w:rsidP="00283C80">
      <w:pPr>
        <w:pStyle w:val="B1"/>
      </w:pPr>
      <w:r w:rsidRPr="0095250E">
        <w:t>Direction: UE to Network</w:t>
      </w:r>
    </w:p>
    <w:p w14:paraId="4E9580DB" w14:textId="77777777" w:rsidR="00283C80" w:rsidRPr="0095250E" w:rsidRDefault="00283C80" w:rsidP="00283C80">
      <w:pPr>
        <w:pStyle w:val="TH"/>
      </w:pPr>
      <w:r w:rsidRPr="0095250E">
        <w:rPr>
          <w:i/>
        </w:rPr>
        <w:t>SCGFailureInformation</w:t>
      </w:r>
      <w:r w:rsidRPr="0095250E">
        <w:t xml:space="preserve"> message</w:t>
      </w:r>
    </w:p>
    <w:p w14:paraId="587D3EA7" w14:textId="77777777" w:rsidR="00283C80" w:rsidRPr="0095250E" w:rsidRDefault="00283C80" w:rsidP="00283C80">
      <w:pPr>
        <w:pStyle w:val="PL"/>
        <w:rPr>
          <w:color w:val="808080"/>
        </w:rPr>
      </w:pPr>
      <w:r w:rsidRPr="0095250E">
        <w:rPr>
          <w:color w:val="808080"/>
        </w:rPr>
        <w:t>-- ASN1START</w:t>
      </w:r>
    </w:p>
    <w:p w14:paraId="57D9787D" w14:textId="77777777" w:rsidR="00283C80" w:rsidRPr="0095250E" w:rsidRDefault="00283C80" w:rsidP="00283C80">
      <w:pPr>
        <w:pStyle w:val="PL"/>
        <w:rPr>
          <w:color w:val="808080"/>
        </w:rPr>
      </w:pPr>
      <w:r w:rsidRPr="0095250E">
        <w:rPr>
          <w:color w:val="808080"/>
        </w:rPr>
        <w:t>-- TAG-SCGFAILUREINFORMATION-START</w:t>
      </w:r>
    </w:p>
    <w:p w14:paraId="4CF03BDC" w14:textId="77777777" w:rsidR="00283C80" w:rsidRPr="0095250E" w:rsidRDefault="00283C80" w:rsidP="00283C80">
      <w:pPr>
        <w:pStyle w:val="PL"/>
        <w:rPr>
          <w:rFonts w:eastAsia="Malgun Gothic"/>
        </w:rPr>
      </w:pPr>
    </w:p>
    <w:p w14:paraId="373548B4" w14:textId="77777777" w:rsidR="00283C80" w:rsidRPr="0095250E" w:rsidRDefault="00283C80" w:rsidP="00283C80">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1232FCCE" w14:textId="77777777" w:rsidR="00283C80" w:rsidRPr="0095250E" w:rsidRDefault="00283C80" w:rsidP="00283C80">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49193564" w14:textId="77777777" w:rsidR="00283C80" w:rsidRPr="0095250E" w:rsidRDefault="00283C80" w:rsidP="00283C80">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67220CE6" w14:textId="77777777" w:rsidR="00283C80" w:rsidRPr="0095250E" w:rsidRDefault="00283C80" w:rsidP="00283C80">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2055D003" w14:textId="77777777" w:rsidR="00283C80" w:rsidRPr="0095250E" w:rsidRDefault="00283C80" w:rsidP="00283C80">
      <w:pPr>
        <w:pStyle w:val="PL"/>
        <w:rPr>
          <w:rFonts w:eastAsia="Malgun Gothic"/>
        </w:rPr>
      </w:pPr>
      <w:r w:rsidRPr="0095250E">
        <w:rPr>
          <w:rFonts w:eastAsia="Malgun Gothic"/>
        </w:rPr>
        <w:lastRenderedPageBreak/>
        <w:t xml:space="preserve">    }</w:t>
      </w:r>
    </w:p>
    <w:p w14:paraId="1719D19E" w14:textId="77777777" w:rsidR="00283C80" w:rsidRPr="0095250E" w:rsidRDefault="00283C80" w:rsidP="00283C80">
      <w:pPr>
        <w:pStyle w:val="PL"/>
        <w:rPr>
          <w:rFonts w:eastAsia="Malgun Gothic"/>
        </w:rPr>
      </w:pPr>
      <w:r w:rsidRPr="0095250E">
        <w:rPr>
          <w:rFonts w:eastAsia="Malgun Gothic"/>
        </w:rPr>
        <w:t>}</w:t>
      </w:r>
    </w:p>
    <w:p w14:paraId="548B5BA9" w14:textId="77777777" w:rsidR="00283C80" w:rsidRPr="0095250E" w:rsidRDefault="00283C80" w:rsidP="00283C80">
      <w:pPr>
        <w:pStyle w:val="PL"/>
        <w:rPr>
          <w:rFonts w:eastAsia="Malgun Gothic"/>
        </w:rPr>
      </w:pPr>
    </w:p>
    <w:p w14:paraId="01484441" w14:textId="77777777" w:rsidR="00283C80" w:rsidRPr="0095250E" w:rsidRDefault="00283C80" w:rsidP="00283C80">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C6F2DA1" w14:textId="77777777" w:rsidR="00283C80" w:rsidRPr="0095250E" w:rsidRDefault="00283C80" w:rsidP="00283C80">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60366649" w14:textId="77777777" w:rsidR="00283C80" w:rsidRPr="0095250E" w:rsidRDefault="00283C80" w:rsidP="00283C80">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21FED9EF" w14:textId="77777777" w:rsidR="00283C80" w:rsidRPr="0095250E" w:rsidRDefault="00283C80" w:rsidP="00283C80">
      <w:pPr>
        <w:pStyle w:val="PL"/>
        <w:rPr>
          <w:rFonts w:eastAsia="Malgun Gothic"/>
        </w:rPr>
      </w:pPr>
      <w:r w:rsidRPr="0095250E">
        <w:rPr>
          <w:rFonts w:eastAsia="Malgun Gothic"/>
        </w:rPr>
        <w:t>}</w:t>
      </w:r>
    </w:p>
    <w:p w14:paraId="48FB7061" w14:textId="77777777" w:rsidR="00283C80" w:rsidRPr="0095250E" w:rsidRDefault="00283C80" w:rsidP="00283C80">
      <w:pPr>
        <w:pStyle w:val="PL"/>
        <w:rPr>
          <w:rFonts w:eastAsia="Malgun Gothic"/>
        </w:rPr>
      </w:pPr>
    </w:p>
    <w:p w14:paraId="711308CF" w14:textId="77777777" w:rsidR="00283C80" w:rsidRPr="0095250E" w:rsidRDefault="00283C80" w:rsidP="00283C80">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245E9A9" w14:textId="77777777" w:rsidR="00283C80" w:rsidRPr="0095250E" w:rsidRDefault="00283C80" w:rsidP="00283C80">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21A0A1" w14:textId="77777777" w:rsidR="00283C80" w:rsidRPr="0095250E" w:rsidRDefault="00283C80" w:rsidP="00283C80">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581C2F15" w14:textId="77777777" w:rsidR="00283C80" w:rsidRPr="0095250E" w:rsidRDefault="00283C80" w:rsidP="00283C80">
      <w:pPr>
        <w:pStyle w:val="PL"/>
        <w:rPr>
          <w:rFonts w:eastAsia="Malgun Gothic"/>
        </w:rPr>
      </w:pPr>
      <w:r w:rsidRPr="0095250E">
        <w:rPr>
          <w:rFonts w:eastAsia="Malgun Gothic"/>
        </w:rPr>
        <w:t>}</w:t>
      </w:r>
    </w:p>
    <w:p w14:paraId="4C472D5E" w14:textId="77777777" w:rsidR="00283C80" w:rsidRPr="0095250E" w:rsidRDefault="00283C80" w:rsidP="00283C80">
      <w:pPr>
        <w:pStyle w:val="PL"/>
        <w:rPr>
          <w:rFonts w:eastAsia="Malgun Gothic"/>
        </w:rPr>
      </w:pPr>
    </w:p>
    <w:p w14:paraId="61A448D6" w14:textId="77777777" w:rsidR="00283C80" w:rsidRPr="0095250E" w:rsidRDefault="00283C80" w:rsidP="00283C80">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768B23D6" w14:textId="77777777" w:rsidR="00283C80" w:rsidRPr="0095250E" w:rsidRDefault="00283C80" w:rsidP="00283C80">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52EAD0BC" w14:textId="77777777" w:rsidR="00283C80" w:rsidRPr="0095250E" w:rsidRDefault="00283C80" w:rsidP="00283C80">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1556B037" w14:textId="77777777" w:rsidR="00283C80" w:rsidRPr="0095250E" w:rsidRDefault="00283C80" w:rsidP="00283C80">
      <w:pPr>
        <w:pStyle w:val="PL"/>
        <w:rPr>
          <w:rFonts w:eastAsia="Malgun Gothic"/>
        </w:rPr>
      </w:pPr>
      <w:r w:rsidRPr="0095250E">
        <w:rPr>
          <w:rFonts w:eastAsia="Malgun Gothic"/>
        </w:rPr>
        <w:t xml:space="preserve">                                                               rlc-MaxNumRetx,</w:t>
      </w:r>
    </w:p>
    <w:p w14:paraId="39B2E162" w14:textId="77777777" w:rsidR="00283C80" w:rsidRPr="0095250E" w:rsidRDefault="00283C80" w:rsidP="00283C80">
      <w:pPr>
        <w:pStyle w:val="PL"/>
        <w:rPr>
          <w:rFonts w:eastAsia="Malgun Gothic"/>
        </w:rPr>
      </w:pPr>
      <w:r w:rsidRPr="0095250E">
        <w:rPr>
          <w:rFonts w:eastAsia="Malgun Gothic"/>
        </w:rPr>
        <w:t xml:space="preserve">                                                               synchReconfigFailureSCG, scg-ReconfigFailure,</w:t>
      </w:r>
    </w:p>
    <w:p w14:paraId="1E7D374F" w14:textId="77777777" w:rsidR="00283C80" w:rsidRPr="0095250E" w:rsidRDefault="00283C80" w:rsidP="00283C80">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44BF88D9" w14:textId="77777777" w:rsidR="00283C80" w:rsidRPr="0095250E" w:rsidRDefault="00283C80" w:rsidP="00283C80">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02F1BAB0" w14:textId="77777777" w:rsidR="00283C80" w:rsidRPr="0095250E" w:rsidRDefault="00283C80" w:rsidP="00283C80">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0E939ADA" w14:textId="77777777" w:rsidR="00283C80" w:rsidRPr="0095250E" w:rsidRDefault="00283C80" w:rsidP="00283C80">
      <w:pPr>
        <w:pStyle w:val="PL"/>
        <w:rPr>
          <w:rFonts w:eastAsia="Malgun Gothic"/>
        </w:rPr>
      </w:pPr>
      <w:r w:rsidRPr="0095250E">
        <w:rPr>
          <w:rFonts w:eastAsia="Malgun Gothic"/>
        </w:rPr>
        <w:t xml:space="preserve">    ...,</w:t>
      </w:r>
    </w:p>
    <w:p w14:paraId="4FA8576B" w14:textId="77777777" w:rsidR="00283C80" w:rsidRPr="0095250E" w:rsidRDefault="00283C80" w:rsidP="00283C80">
      <w:pPr>
        <w:pStyle w:val="PL"/>
        <w:rPr>
          <w:rFonts w:eastAsia="Malgun Gothic"/>
        </w:rPr>
      </w:pPr>
      <w:r w:rsidRPr="0095250E">
        <w:rPr>
          <w:rFonts w:eastAsia="Malgun Gothic"/>
        </w:rPr>
        <w:t xml:space="preserve">    [[</w:t>
      </w:r>
    </w:p>
    <w:p w14:paraId="082E7386" w14:textId="77777777" w:rsidR="00283C80" w:rsidRPr="0095250E" w:rsidRDefault="00283C80" w:rsidP="00283C80">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79129260" w14:textId="77777777" w:rsidR="00283C80" w:rsidRPr="0095250E" w:rsidRDefault="00283C80" w:rsidP="00283C80">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58865DA4" w14:textId="77777777" w:rsidR="00283C80" w:rsidRPr="0095250E" w:rsidRDefault="00283C80" w:rsidP="00283C80">
      <w:pPr>
        <w:pStyle w:val="PL"/>
        <w:rPr>
          <w:rFonts w:eastAsia="Malgun Gothic"/>
        </w:rPr>
      </w:pPr>
      <w:r w:rsidRPr="0095250E">
        <w:t xml:space="preserve">                                                        t312-Expiry-r16, bh-RLF-r16</w:t>
      </w:r>
      <w:r w:rsidRPr="0095250E">
        <w:rPr>
          <w:rFonts w:eastAsia="Malgun Gothic"/>
        </w:rPr>
        <w:t>, beamFailure-r17, spare3, spare2, spare1}</w:t>
      </w:r>
      <w:r w:rsidRPr="0095250E">
        <w:t xml:space="preserve"> </w:t>
      </w:r>
      <w:r w:rsidRPr="0095250E">
        <w:rPr>
          <w:color w:val="993366"/>
        </w:rPr>
        <w:t>OPTIONAL</w:t>
      </w:r>
    </w:p>
    <w:p w14:paraId="35C344A8"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1F2D9FF9"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345EDD1D" w14:textId="77777777" w:rsidR="00283C80" w:rsidRPr="0095250E" w:rsidRDefault="00283C80" w:rsidP="00283C80">
      <w:pPr>
        <w:pStyle w:val="PL"/>
      </w:pPr>
      <w:r w:rsidRPr="0095250E">
        <w:t xml:space="preserve">    previousPSCellId-r17               </w:t>
      </w:r>
      <w:r w:rsidRPr="0095250E">
        <w:rPr>
          <w:color w:val="993366"/>
        </w:rPr>
        <w:t>SEQUENCE</w:t>
      </w:r>
      <w:r w:rsidRPr="0095250E">
        <w:t xml:space="preserve"> {</w:t>
      </w:r>
    </w:p>
    <w:p w14:paraId="36556A37" w14:textId="77777777" w:rsidR="00283C80" w:rsidRPr="0095250E" w:rsidRDefault="00283C80" w:rsidP="00283C80">
      <w:pPr>
        <w:pStyle w:val="PL"/>
      </w:pPr>
      <w:r w:rsidRPr="0095250E">
        <w:t xml:space="preserve">        physCellId-r17                     PhysCellId,</w:t>
      </w:r>
    </w:p>
    <w:p w14:paraId="05D8A12B" w14:textId="77777777" w:rsidR="00283C80" w:rsidRPr="0095250E" w:rsidRDefault="00283C80" w:rsidP="00283C80">
      <w:pPr>
        <w:pStyle w:val="PL"/>
      </w:pPr>
      <w:r w:rsidRPr="0095250E">
        <w:t xml:space="preserve">        carrierFreq-r17                    ARFCN-ValueNR</w:t>
      </w:r>
    </w:p>
    <w:p w14:paraId="62AB9249" w14:textId="77777777" w:rsidR="00283C80" w:rsidRPr="0095250E" w:rsidRDefault="00283C80" w:rsidP="00283C80">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6B17E60A" w14:textId="77777777" w:rsidR="00283C80" w:rsidRPr="0095250E" w:rsidRDefault="00283C80" w:rsidP="00283C80">
      <w:pPr>
        <w:pStyle w:val="PL"/>
      </w:pPr>
      <w:r w:rsidRPr="0095250E">
        <w:t xml:space="preserve">    failedPSCellId-r17                 </w:t>
      </w:r>
      <w:r w:rsidRPr="0095250E">
        <w:rPr>
          <w:color w:val="993366"/>
        </w:rPr>
        <w:t>SEQUENCE</w:t>
      </w:r>
      <w:r w:rsidRPr="0095250E">
        <w:t xml:space="preserve"> {</w:t>
      </w:r>
    </w:p>
    <w:p w14:paraId="0EE10093" w14:textId="77777777" w:rsidR="00283C80" w:rsidRPr="0095250E" w:rsidRDefault="00283C80" w:rsidP="00283C80">
      <w:pPr>
        <w:pStyle w:val="PL"/>
      </w:pPr>
      <w:r w:rsidRPr="0095250E">
        <w:t xml:space="preserve">        physCellId-r17                     PhysCellId,</w:t>
      </w:r>
    </w:p>
    <w:p w14:paraId="68DFD374" w14:textId="77777777" w:rsidR="00283C80" w:rsidRPr="0095250E" w:rsidRDefault="00283C80" w:rsidP="00283C80">
      <w:pPr>
        <w:pStyle w:val="PL"/>
      </w:pPr>
      <w:r w:rsidRPr="0095250E">
        <w:t xml:space="preserve">        carrierFreq-r17                    ARFCN-ValueNR</w:t>
      </w:r>
    </w:p>
    <w:p w14:paraId="6DBFF0FD" w14:textId="77777777" w:rsidR="00283C80" w:rsidRPr="0095250E" w:rsidRDefault="00283C80" w:rsidP="00283C80">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78D10AB" w14:textId="77777777" w:rsidR="00283C80" w:rsidRPr="0095250E" w:rsidRDefault="00283C80" w:rsidP="00283C80">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79C56C93" w14:textId="77777777" w:rsidR="00283C80" w:rsidRPr="0095250E" w:rsidRDefault="00283C80" w:rsidP="00283C80">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5E3385E"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18F63675" w14:textId="77777777" w:rsidR="00283C80" w:rsidRPr="0095250E" w:rsidRDefault="00283C80" w:rsidP="00283C80">
      <w:pPr>
        <w:pStyle w:val="PL"/>
        <w:rPr>
          <w:rFonts w:eastAsia="Malgun Gothic"/>
        </w:rPr>
      </w:pPr>
      <w:r w:rsidRPr="0095250E">
        <w:rPr>
          <w:rFonts w:eastAsia="Malgun Gothic"/>
        </w:rPr>
        <w:t>}</w:t>
      </w:r>
    </w:p>
    <w:p w14:paraId="3893E4D8" w14:textId="77777777" w:rsidR="00283C80" w:rsidRPr="0095250E" w:rsidRDefault="00283C80" w:rsidP="00283C80">
      <w:pPr>
        <w:pStyle w:val="PL"/>
        <w:rPr>
          <w:rFonts w:eastAsia="Malgun Gothic"/>
        </w:rPr>
      </w:pPr>
    </w:p>
    <w:p w14:paraId="1CBF111B" w14:textId="77777777" w:rsidR="00283C80" w:rsidRPr="0095250E" w:rsidRDefault="00283C80" w:rsidP="00283C80">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68FFFC18" w14:textId="77777777" w:rsidR="00283C80" w:rsidRPr="0095250E" w:rsidRDefault="00283C80" w:rsidP="00283C80">
      <w:pPr>
        <w:pStyle w:val="PL"/>
        <w:rPr>
          <w:rFonts w:eastAsia="Malgun Gothic"/>
        </w:rPr>
      </w:pPr>
    </w:p>
    <w:p w14:paraId="3F7702E7" w14:textId="77777777" w:rsidR="00283C80" w:rsidRPr="0095250E" w:rsidRDefault="00283C80" w:rsidP="00283C80">
      <w:pPr>
        <w:pStyle w:val="PL"/>
        <w:rPr>
          <w:rFonts w:eastAsia="Malgun Gothic"/>
        </w:rPr>
      </w:pPr>
    </w:p>
    <w:p w14:paraId="53B73E1F" w14:textId="77777777" w:rsidR="00283C80" w:rsidRPr="0095250E" w:rsidRDefault="00283C80" w:rsidP="00283C80">
      <w:pPr>
        <w:pStyle w:val="PL"/>
        <w:rPr>
          <w:color w:val="808080"/>
        </w:rPr>
      </w:pPr>
      <w:r w:rsidRPr="0095250E">
        <w:rPr>
          <w:color w:val="808080"/>
        </w:rPr>
        <w:t>-- TAG-SCGFAILUREINFORMATION-STOP</w:t>
      </w:r>
    </w:p>
    <w:p w14:paraId="37D6FBCF" w14:textId="77777777" w:rsidR="00283C80" w:rsidRPr="0095250E" w:rsidRDefault="00283C80" w:rsidP="00283C80">
      <w:pPr>
        <w:pStyle w:val="PL"/>
        <w:rPr>
          <w:color w:val="808080"/>
        </w:rPr>
      </w:pPr>
      <w:r w:rsidRPr="0095250E">
        <w:rPr>
          <w:color w:val="808080"/>
        </w:rPr>
        <w:t>-- ASN1STOP</w:t>
      </w:r>
    </w:p>
    <w:p w14:paraId="4D871827" w14:textId="77777777" w:rsidR="00283C80" w:rsidRPr="0095250E" w:rsidRDefault="00283C80" w:rsidP="00283C8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83C80" w:rsidRPr="0095250E" w14:paraId="3CD3CBF7"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B675D8" w14:textId="77777777" w:rsidR="00283C80" w:rsidRPr="0095250E" w:rsidRDefault="00283C80" w:rsidP="00C06585">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283C80" w:rsidRPr="0095250E" w14:paraId="146C94A3"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449D2C" w14:textId="77777777" w:rsidR="00283C80" w:rsidRPr="0095250E" w:rsidRDefault="00283C80" w:rsidP="00C06585">
            <w:pPr>
              <w:pStyle w:val="TAL"/>
              <w:rPr>
                <w:rFonts w:eastAsia="Malgun Gothic"/>
                <w:b/>
                <w:i/>
                <w:lang w:eastAsia="sv-SE"/>
              </w:rPr>
            </w:pPr>
            <w:r w:rsidRPr="0095250E">
              <w:rPr>
                <w:rFonts w:eastAsia="Malgun Gothic"/>
                <w:b/>
                <w:i/>
                <w:lang w:eastAsia="sv-SE"/>
              </w:rPr>
              <w:t>measResultFreqList</w:t>
            </w:r>
          </w:p>
          <w:p w14:paraId="774E5DAC" w14:textId="77777777" w:rsidR="00283C80" w:rsidRPr="0095250E" w:rsidRDefault="00283C80" w:rsidP="00C06585">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283C80" w:rsidRPr="0095250E" w14:paraId="0290A151"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8EDC27" w14:textId="77777777" w:rsidR="00283C80" w:rsidRPr="0095250E" w:rsidRDefault="00283C80" w:rsidP="00C06585">
            <w:pPr>
              <w:pStyle w:val="TAL"/>
              <w:rPr>
                <w:rFonts w:eastAsia="Malgun Gothic"/>
                <w:b/>
                <w:i/>
                <w:lang w:eastAsia="sv-SE"/>
              </w:rPr>
            </w:pPr>
            <w:r w:rsidRPr="0095250E">
              <w:rPr>
                <w:rFonts w:eastAsia="Malgun Gothic"/>
                <w:b/>
                <w:i/>
                <w:lang w:eastAsia="sv-SE"/>
              </w:rPr>
              <w:t>measResultSCG-Failure</w:t>
            </w:r>
          </w:p>
          <w:p w14:paraId="17A07AB8" w14:textId="77777777" w:rsidR="00283C80" w:rsidRPr="0095250E" w:rsidRDefault="00283C80" w:rsidP="00C06585">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283C80" w:rsidRPr="0095250E" w14:paraId="495BF488"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943F2" w14:textId="77777777" w:rsidR="00283C80" w:rsidRPr="0095250E" w:rsidRDefault="00283C80" w:rsidP="00C06585">
            <w:pPr>
              <w:pStyle w:val="TAL"/>
              <w:rPr>
                <w:rFonts w:eastAsia="Malgun Gothic"/>
                <w:b/>
                <w:i/>
                <w:lang w:eastAsia="sv-SE"/>
              </w:rPr>
            </w:pPr>
            <w:r w:rsidRPr="0095250E">
              <w:rPr>
                <w:rFonts w:eastAsia="Malgun Gothic"/>
                <w:b/>
                <w:i/>
                <w:lang w:eastAsia="sv-SE"/>
              </w:rPr>
              <w:t>previousPSCellId</w:t>
            </w:r>
          </w:p>
          <w:p w14:paraId="0A005224" w14:textId="77777777" w:rsidR="00283C80" w:rsidRPr="0095250E" w:rsidRDefault="00283C80" w:rsidP="00C06585">
            <w:pPr>
              <w:pStyle w:val="TAL"/>
              <w:rPr>
                <w:rFonts w:eastAsia="Malgun Gothic"/>
                <w:bCs/>
                <w:iCs/>
                <w:lang w:eastAsia="sv-SE"/>
              </w:rPr>
            </w:pPr>
            <w:r w:rsidRPr="0095250E">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283C80" w:rsidRPr="0095250E" w14:paraId="0804A466"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C0DABB" w14:textId="77777777" w:rsidR="00283C80" w:rsidRPr="0095250E" w:rsidRDefault="00283C80" w:rsidP="00C06585">
            <w:pPr>
              <w:pStyle w:val="TAL"/>
              <w:rPr>
                <w:rFonts w:eastAsia="Malgun Gothic"/>
                <w:b/>
                <w:i/>
                <w:lang w:eastAsia="sv-SE"/>
              </w:rPr>
            </w:pPr>
            <w:r w:rsidRPr="0095250E">
              <w:rPr>
                <w:rFonts w:eastAsia="Malgun Gothic"/>
                <w:b/>
                <w:i/>
                <w:lang w:eastAsia="sv-SE"/>
              </w:rPr>
              <w:t>failedPSCellId</w:t>
            </w:r>
          </w:p>
          <w:p w14:paraId="6C94155E" w14:textId="77777777" w:rsidR="00283C80" w:rsidRPr="0095250E" w:rsidRDefault="00283C80" w:rsidP="00C06585">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283C80" w:rsidRPr="0095250E" w14:paraId="1ED2B0D7"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238A3D" w14:textId="77777777" w:rsidR="00283C80" w:rsidRPr="0095250E" w:rsidRDefault="00283C80" w:rsidP="00C06585">
            <w:pPr>
              <w:pStyle w:val="TAL"/>
              <w:rPr>
                <w:rFonts w:eastAsia="Malgun Gothic"/>
                <w:b/>
                <w:i/>
                <w:lang w:eastAsia="sv-SE"/>
              </w:rPr>
            </w:pPr>
            <w:r w:rsidRPr="0095250E">
              <w:rPr>
                <w:rFonts w:eastAsia="Malgun Gothic"/>
                <w:b/>
                <w:i/>
                <w:lang w:eastAsia="sv-SE"/>
              </w:rPr>
              <w:t>timeSCGFailure</w:t>
            </w:r>
          </w:p>
          <w:p w14:paraId="2F7B0DF1" w14:textId="77777777" w:rsidR="00283C80" w:rsidRPr="0095250E" w:rsidRDefault="00283C80" w:rsidP="00C06585">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13D6FD3A" w14:textId="77777777" w:rsidR="00283C80" w:rsidRPr="0095250E" w:rsidRDefault="00283C80" w:rsidP="00283C80"/>
    <w:p w14:paraId="39BD5ABC" w14:textId="77777777" w:rsidR="00283C80" w:rsidRPr="0095250E" w:rsidRDefault="00283C80" w:rsidP="00283C80">
      <w:pPr>
        <w:pStyle w:val="4"/>
        <w:rPr>
          <w:i/>
          <w:iCs/>
        </w:rPr>
      </w:pPr>
      <w:bookmarkStart w:id="1561" w:name="_Toc60777121"/>
      <w:bookmarkStart w:id="1562" w:name="_Toc156130244"/>
      <w:r w:rsidRPr="0095250E">
        <w:rPr>
          <w:i/>
          <w:iCs/>
        </w:rPr>
        <w:t>–</w:t>
      </w:r>
      <w:r w:rsidRPr="0095250E">
        <w:rPr>
          <w:i/>
          <w:iCs/>
        </w:rPr>
        <w:tab/>
        <w:t>SCGFailureInformationEUTRA</w:t>
      </w:r>
      <w:bookmarkEnd w:id="1561"/>
      <w:bookmarkEnd w:id="1562"/>
    </w:p>
    <w:p w14:paraId="304EAEC5" w14:textId="77777777" w:rsidR="00283C80" w:rsidRPr="0095250E" w:rsidRDefault="00283C80" w:rsidP="00283C80">
      <w:r w:rsidRPr="0095250E">
        <w:t xml:space="preserve">The </w:t>
      </w:r>
      <w:r w:rsidRPr="0095250E">
        <w:rPr>
          <w:i/>
        </w:rPr>
        <w:t>SCGFailureInformationEUTRA</w:t>
      </w:r>
      <w:r w:rsidRPr="0095250E">
        <w:t xml:space="preserve"> message is used to provide information regarding E-UTRA SCG failures detected by the UE.</w:t>
      </w:r>
    </w:p>
    <w:p w14:paraId="5593988D" w14:textId="77777777" w:rsidR="00283C80" w:rsidRPr="0095250E" w:rsidRDefault="00283C80" w:rsidP="00283C80">
      <w:pPr>
        <w:pStyle w:val="B1"/>
      </w:pPr>
      <w:r w:rsidRPr="0095250E">
        <w:t>Signalling radio bearer: SRB1</w:t>
      </w:r>
    </w:p>
    <w:p w14:paraId="1A504306" w14:textId="77777777" w:rsidR="00283C80" w:rsidRPr="0095250E" w:rsidRDefault="00283C80" w:rsidP="00283C80">
      <w:pPr>
        <w:pStyle w:val="B1"/>
      </w:pPr>
      <w:r w:rsidRPr="0095250E">
        <w:t>RLC-SAP: AM</w:t>
      </w:r>
    </w:p>
    <w:p w14:paraId="142802F1" w14:textId="77777777" w:rsidR="00283C80" w:rsidRPr="0095250E" w:rsidRDefault="00283C80" w:rsidP="00283C80">
      <w:pPr>
        <w:pStyle w:val="B1"/>
      </w:pPr>
      <w:r w:rsidRPr="0095250E">
        <w:t>Logical channel: DCCH</w:t>
      </w:r>
    </w:p>
    <w:p w14:paraId="5E058F25" w14:textId="77777777" w:rsidR="00283C80" w:rsidRPr="0095250E" w:rsidRDefault="00283C80" w:rsidP="00283C80">
      <w:pPr>
        <w:pStyle w:val="B1"/>
      </w:pPr>
      <w:r w:rsidRPr="0095250E">
        <w:t>Direction: UE to Network</w:t>
      </w:r>
    </w:p>
    <w:p w14:paraId="1651761B" w14:textId="77777777" w:rsidR="00283C80" w:rsidRPr="0095250E" w:rsidRDefault="00283C80" w:rsidP="00283C80">
      <w:pPr>
        <w:pStyle w:val="TH"/>
      </w:pPr>
      <w:r w:rsidRPr="0095250E">
        <w:rPr>
          <w:bCs/>
          <w:i/>
          <w:iCs/>
        </w:rPr>
        <w:t>SCGFailureInformationEUTRA</w:t>
      </w:r>
      <w:r w:rsidRPr="0095250E">
        <w:t xml:space="preserve"> message</w:t>
      </w:r>
    </w:p>
    <w:p w14:paraId="4E2CA05B" w14:textId="77777777" w:rsidR="00283C80" w:rsidRPr="0095250E" w:rsidRDefault="00283C80" w:rsidP="00283C80">
      <w:pPr>
        <w:pStyle w:val="PL"/>
        <w:rPr>
          <w:color w:val="808080"/>
        </w:rPr>
      </w:pPr>
      <w:r w:rsidRPr="0095250E">
        <w:rPr>
          <w:color w:val="808080"/>
        </w:rPr>
        <w:t>-- ASN1START</w:t>
      </w:r>
    </w:p>
    <w:p w14:paraId="2110A5E4" w14:textId="77777777" w:rsidR="00283C80" w:rsidRPr="0095250E" w:rsidRDefault="00283C80" w:rsidP="00283C80">
      <w:pPr>
        <w:pStyle w:val="PL"/>
        <w:rPr>
          <w:color w:val="808080"/>
        </w:rPr>
      </w:pPr>
      <w:r w:rsidRPr="0095250E">
        <w:rPr>
          <w:color w:val="808080"/>
        </w:rPr>
        <w:t>-- TAG-SCGFAILUREINFORMATIONEUTRA-START</w:t>
      </w:r>
    </w:p>
    <w:p w14:paraId="16B8E5B6" w14:textId="77777777" w:rsidR="00283C80" w:rsidRPr="0095250E" w:rsidRDefault="00283C80" w:rsidP="00283C80">
      <w:pPr>
        <w:pStyle w:val="PL"/>
        <w:rPr>
          <w:rFonts w:eastAsia="Malgun Gothic"/>
        </w:rPr>
      </w:pPr>
    </w:p>
    <w:p w14:paraId="4E512E57" w14:textId="77777777" w:rsidR="00283C80" w:rsidRPr="0095250E" w:rsidRDefault="00283C80" w:rsidP="00283C80">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1B6B946D" w14:textId="77777777" w:rsidR="00283C80" w:rsidRPr="0095250E" w:rsidRDefault="00283C80" w:rsidP="00283C80">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0929E4C1" w14:textId="77777777" w:rsidR="00283C80" w:rsidRPr="0095250E" w:rsidRDefault="00283C80" w:rsidP="00283C80">
      <w:pPr>
        <w:pStyle w:val="PL"/>
        <w:rPr>
          <w:rFonts w:eastAsia="Malgun Gothic"/>
        </w:rPr>
      </w:pPr>
      <w:r w:rsidRPr="0095250E">
        <w:rPr>
          <w:rFonts w:eastAsia="Malgun Gothic"/>
        </w:rPr>
        <w:t xml:space="preserve">        scgFailureInformationEUTRA                       SCGFailureInformationEUTRA-IEs,</w:t>
      </w:r>
    </w:p>
    <w:p w14:paraId="27397AB6" w14:textId="77777777" w:rsidR="00283C80" w:rsidRPr="0095250E" w:rsidRDefault="00283C80" w:rsidP="00283C80">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3254D3D" w14:textId="77777777" w:rsidR="00283C80" w:rsidRPr="0095250E" w:rsidRDefault="00283C80" w:rsidP="00283C80">
      <w:pPr>
        <w:pStyle w:val="PL"/>
        <w:rPr>
          <w:rFonts w:eastAsia="Malgun Gothic"/>
        </w:rPr>
      </w:pPr>
      <w:r w:rsidRPr="0095250E">
        <w:rPr>
          <w:rFonts w:eastAsia="Malgun Gothic"/>
        </w:rPr>
        <w:t xml:space="preserve">    }</w:t>
      </w:r>
    </w:p>
    <w:p w14:paraId="2911150C" w14:textId="77777777" w:rsidR="00283C80" w:rsidRPr="0095250E" w:rsidRDefault="00283C80" w:rsidP="00283C80">
      <w:pPr>
        <w:pStyle w:val="PL"/>
        <w:rPr>
          <w:rFonts w:eastAsia="Malgun Gothic"/>
        </w:rPr>
      </w:pPr>
      <w:r w:rsidRPr="0095250E">
        <w:rPr>
          <w:rFonts w:eastAsia="Malgun Gothic"/>
        </w:rPr>
        <w:t>}</w:t>
      </w:r>
    </w:p>
    <w:p w14:paraId="0F6138D1" w14:textId="77777777" w:rsidR="00283C80" w:rsidRPr="0095250E" w:rsidRDefault="00283C80" w:rsidP="00283C80">
      <w:pPr>
        <w:pStyle w:val="PL"/>
        <w:rPr>
          <w:rFonts w:eastAsia="Malgun Gothic"/>
        </w:rPr>
      </w:pPr>
    </w:p>
    <w:p w14:paraId="1FCD5A08" w14:textId="77777777" w:rsidR="00283C80" w:rsidRPr="0095250E" w:rsidRDefault="00283C80" w:rsidP="00283C80">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2403AFE9" w14:textId="77777777" w:rsidR="00283C80" w:rsidRPr="0095250E" w:rsidRDefault="00283C80" w:rsidP="00283C80">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3C8050AA" w14:textId="77777777" w:rsidR="00283C80" w:rsidRPr="0095250E" w:rsidRDefault="00283C80" w:rsidP="00283C80">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1A36D7D" w14:textId="77777777" w:rsidR="00283C80" w:rsidRPr="0095250E" w:rsidRDefault="00283C80" w:rsidP="00283C80">
      <w:pPr>
        <w:pStyle w:val="PL"/>
        <w:rPr>
          <w:rFonts w:eastAsia="Malgun Gothic"/>
        </w:rPr>
      </w:pPr>
      <w:r w:rsidRPr="0095250E">
        <w:rPr>
          <w:rFonts w:eastAsia="Malgun Gothic"/>
        </w:rPr>
        <w:t>}</w:t>
      </w:r>
    </w:p>
    <w:p w14:paraId="15AC2530" w14:textId="77777777" w:rsidR="00283C80" w:rsidRPr="0095250E" w:rsidRDefault="00283C80" w:rsidP="00283C80">
      <w:pPr>
        <w:pStyle w:val="PL"/>
        <w:rPr>
          <w:rFonts w:eastAsia="Malgun Gothic"/>
        </w:rPr>
      </w:pPr>
    </w:p>
    <w:p w14:paraId="081B4E93" w14:textId="77777777" w:rsidR="00283C80" w:rsidRPr="0095250E" w:rsidRDefault="00283C80" w:rsidP="00283C80">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1AA2105B" w14:textId="77777777" w:rsidR="00283C80" w:rsidRPr="0095250E" w:rsidRDefault="00283C80" w:rsidP="00283C80">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65A3A50" w14:textId="77777777" w:rsidR="00283C80" w:rsidRPr="0095250E" w:rsidRDefault="00283C80" w:rsidP="00283C80">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5E7C054C" w14:textId="77777777" w:rsidR="00283C80" w:rsidRPr="0095250E" w:rsidRDefault="00283C80" w:rsidP="00283C80">
      <w:pPr>
        <w:pStyle w:val="PL"/>
        <w:rPr>
          <w:rFonts w:eastAsia="Malgun Gothic"/>
        </w:rPr>
      </w:pPr>
      <w:r w:rsidRPr="0095250E">
        <w:rPr>
          <w:rFonts w:eastAsia="Malgun Gothic"/>
        </w:rPr>
        <w:t>}</w:t>
      </w:r>
    </w:p>
    <w:p w14:paraId="56E42693" w14:textId="77777777" w:rsidR="00283C80" w:rsidRPr="0095250E" w:rsidRDefault="00283C80" w:rsidP="00283C80">
      <w:pPr>
        <w:pStyle w:val="PL"/>
        <w:rPr>
          <w:rFonts w:eastAsia="Malgun Gothic"/>
        </w:rPr>
      </w:pPr>
    </w:p>
    <w:p w14:paraId="09A8B9CF" w14:textId="77777777" w:rsidR="00283C80" w:rsidRPr="0095250E" w:rsidRDefault="00283C80" w:rsidP="00283C80">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28ECFCF6" w14:textId="77777777" w:rsidR="00283C80" w:rsidRPr="0095250E" w:rsidRDefault="00283C80" w:rsidP="00283C80">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26B13D24" w14:textId="77777777" w:rsidR="00283C80" w:rsidRPr="0095250E" w:rsidRDefault="00283C80" w:rsidP="00283C80">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78834466" w14:textId="77777777" w:rsidR="00283C80" w:rsidRPr="0095250E" w:rsidRDefault="00283C80" w:rsidP="00283C80">
      <w:pPr>
        <w:pStyle w:val="PL"/>
        <w:rPr>
          <w:rFonts w:eastAsia="Malgun Gothic"/>
        </w:rPr>
      </w:pPr>
      <w:r w:rsidRPr="0095250E">
        <w:rPr>
          <w:rFonts w:eastAsia="Malgun Gothic"/>
        </w:rPr>
        <w:t xml:space="preserve">                                                                          scg-ChangeFailure, spare4,</w:t>
      </w:r>
    </w:p>
    <w:p w14:paraId="5EE3F158" w14:textId="77777777" w:rsidR="00283C80" w:rsidRPr="0095250E" w:rsidRDefault="00283C80" w:rsidP="00283C80">
      <w:pPr>
        <w:pStyle w:val="PL"/>
        <w:rPr>
          <w:rFonts w:eastAsia="Malgun Gothic"/>
        </w:rPr>
      </w:pPr>
      <w:r w:rsidRPr="0095250E">
        <w:rPr>
          <w:rFonts w:eastAsia="Malgun Gothic"/>
        </w:rPr>
        <w:t xml:space="preserve">                                                                          spare3, </w:t>
      </w:r>
      <w:r w:rsidRPr="0095250E">
        <w:t xml:space="preserve">spare2, </w:t>
      </w:r>
      <w:r w:rsidRPr="0095250E">
        <w:rPr>
          <w:rFonts w:eastAsia="Malgun Gothic"/>
        </w:rPr>
        <w:t>spare1},</w:t>
      </w:r>
    </w:p>
    <w:p w14:paraId="69AE9336" w14:textId="77777777" w:rsidR="00283C80" w:rsidRPr="0095250E" w:rsidRDefault="00283C80" w:rsidP="00283C80">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69525B14" w14:textId="77777777" w:rsidR="00283C80" w:rsidRPr="0095250E" w:rsidRDefault="00283C80" w:rsidP="00283C80">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177CEDA7" w14:textId="77777777" w:rsidR="00283C80" w:rsidRPr="0095250E" w:rsidRDefault="00283C80" w:rsidP="00283C80">
      <w:pPr>
        <w:pStyle w:val="PL"/>
        <w:rPr>
          <w:rFonts w:eastAsia="Malgun Gothic"/>
        </w:rPr>
      </w:pPr>
      <w:r w:rsidRPr="0095250E">
        <w:rPr>
          <w:rFonts w:eastAsia="Malgun Gothic"/>
        </w:rPr>
        <w:t xml:space="preserve">    ...,</w:t>
      </w:r>
    </w:p>
    <w:p w14:paraId="2EB5DBE9" w14:textId="77777777" w:rsidR="00283C80" w:rsidRPr="0095250E" w:rsidRDefault="00283C80" w:rsidP="00283C80">
      <w:pPr>
        <w:pStyle w:val="PL"/>
        <w:rPr>
          <w:rFonts w:eastAsia="Malgun Gothic"/>
        </w:rPr>
      </w:pPr>
      <w:r w:rsidRPr="0095250E">
        <w:rPr>
          <w:rFonts w:eastAsia="Malgun Gothic"/>
        </w:rPr>
        <w:t xml:space="preserve">    [[</w:t>
      </w:r>
    </w:p>
    <w:p w14:paraId="11C254FC" w14:textId="77777777" w:rsidR="00283C80" w:rsidRPr="0095250E" w:rsidRDefault="00283C80" w:rsidP="00283C80">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67430B21" w14:textId="77777777" w:rsidR="00283C80" w:rsidRPr="0095250E" w:rsidRDefault="00283C80" w:rsidP="00283C80">
      <w:pPr>
        <w:pStyle w:val="PL"/>
        <w:rPr>
          <w:rFonts w:eastAsia="Malgun Gothic"/>
        </w:rPr>
      </w:pPr>
      <w:r w:rsidRPr="0095250E">
        <w:rPr>
          <w:rFonts w:eastAsia="Malgun Gothic"/>
        </w:rPr>
        <w:t xml:space="preserve">    ]]</w:t>
      </w:r>
    </w:p>
    <w:p w14:paraId="120EEB0D" w14:textId="77777777" w:rsidR="00283C80" w:rsidRPr="0095250E" w:rsidRDefault="00283C80" w:rsidP="00283C80">
      <w:pPr>
        <w:pStyle w:val="PL"/>
        <w:rPr>
          <w:rFonts w:eastAsia="Malgun Gothic"/>
        </w:rPr>
      </w:pPr>
      <w:r w:rsidRPr="0095250E">
        <w:rPr>
          <w:rFonts w:eastAsia="Malgun Gothic"/>
        </w:rPr>
        <w:t>}</w:t>
      </w:r>
    </w:p>
    <w:p w14:paraId="615C0113" w14:textId="77777777" w:rsidR="00283C80" w:rsidRPr="0095250E" w:rsidRDefault="00283C80" w:rsidP="00283C80">
      <w:pPr>
        <w:pStyle w:val="PL"/>
        <w:rPr>
          <w:rFonts w:eastAsia="Malgun Gothic"/>
        </w:rPr>
      </w:pPr>
    </w:p>
    <w:p w14:paraId="21A22E50" w14:textId="77777777" w:rsidR="00283C80" w:rsidRPr="0095250E" w:rsidRDefault="00283C80" w:rsidP="00283C80">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5D788EE" w14:textId="77777777" w:rsidR="00283C80" w:rsidRPr="0095250E" w:rsidRDefault="00283C80" w:rsidP="00283C80">
      <w:pPr>
        <w:pStyle w:val="PL"/>
        <w:rPr>
          <w:rFonts w:eastAsia="Malgun Gothic"/>
        </w:rPr>
      </w:pPr>
    </w:p>
    <w:p w14:paraId="18ACF272" w14:textId="77777777" w:rsidR="00283C80" w:rsidRPr="0095250E" w:rsidRDefault="00283C80" w:rsidP="00283C80">
      <w:pPr>
        <w:pStyle w:val="PL"/>
        <w:rPr>
          <w:color w:val="808080"/>
        </w:rPr>
      </w:pPr>
      <w:r w:rsidRPr="0095250E">
        <w:rPr>
          <w:color w:val="808080"/>
        </w:rPr>
        <w:t>-- TAG-SCGFAILUREINFORMATIONEUTRA-STOP</w:t>
      </w:r>
    </w:p>
    <w:p w14:paraId="3DDDCD0A" w14:textId="77777777" w:rsidR="00283C80" w:rsidRPr="0095250E" w:rsidRDefault="00283C80" w:rsidP="00283C80">
      <w:pPr>
        <w:pStyle w:val="PL"/>
        <w:rPr>
          <w:color w:val="808080"/>
        </w:rPr>
      </w:pPr>
      <w:r w:rsidRPr="0095250E">
        <w:rPr>
          <w:color w:val="808080"/>
        </w:rPr>
        <w:t>-- ASN1STOP</w:t>
      </w:r>
    </w:p>
    <w:p w14:paraId="010FD95F" w14:textId="77777777" w:rsidR="00283C80" w:rsidRPr="0095250E" w:rsidRDefault="00283C80" w:rsidP="00283C8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603930D1"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12B1BB" w14:textId="77777777" w:rsidR="00283C80" w:rsidRPr="0095250E" w:rsidRDefault="00283C80" w:rsidP="00C06585">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283C80" w:rsidRPr="0095250E" w14:paraId="2BA5FFB1"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12BE16" w14:textId="77777777" w:rsidR="00283C80" w:rsidRPr="0095250E" w:rsidRDefault="00283C80" w:rsidP="00C06585">
            <w:pPr>
              <w:pStyle w:val="TAL"/>
              <w:rPr>
                <w:rFonts w:eastAsia="Malgun Gothic"/>
                <w:b/>
                <w:i/>
                <w:lang w:eastAsia="sv-SE"/>
              </w:rPr>
            </w:pPr>
            <w:r w:rsidRPr="0095250E">
              <w:rPr>
                <w:rFonts w:eastAsia="Malgun Gothic"/>
                <w:b/>
                <w:i/>
                <w:lang w:eastAsia="sv-SE"/>
              </w:rPr>
              <w:t>measResultFreqListMRDC</w:t>
            </w:r>
          </w:p>
          <w:p w14:paraId="231304A5" w14:textId="77777777" w:rsidR="00283C80" w:rsidRPr="0095250E" w:rsidRDefault="00283C80" w:rsidP="00C06585">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283C80" w:rsidRPr="0095250E" w14:paraId="4C25CC9B"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4EE34C" w14:textId="77777777" w:rsidR="00283C80" w:rsidRPr="0095250E" w:rsidRDefault="00283C80" w:rsidP="00C06585">
            <w:pPr>
              <w:pStyle w:val="TAL"/>
              <w:rPr>
                <w:rFonts w:eastAsia="Malgun Gothic"/>
                <w:b/>
                <w:i/>
                <w:lang w:eastAsia="sv-SE"/>
              </w:rPr>
            </w:pPr>
            <w:r w:rsidRPr="0095250E">
              <w:rPr>
                <w:rFonts w:eastAsia="Malgun Gothic"/>
                <w:b/>
                <w:i/>
                <w:lang w:eastAsia="sv-SE"/>
              </w:rPr>
              <w:t>measResultSCG-FailureMRDC</w:t>
            </w:r>
          </w:p>
          <w:p w14:paraId="5F72A4B6" w14:textId="77777777" w:rsidR="00283C80" w:rsidRPr="0095250E" w:rsidRDefault="00283C80" w:rsidP="00C06585">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61274520" w14:textId="77777777" w:rsidR="00283C80" w:rsidRPr="0095250E" w:rsidRDefault="00283C80" w:rsidP="00283C80">
      <w:pPr>
        <w:rPr>
          <w:rFonts w:eastAsia="Arial Unicode MS"/>
          <w:lang w:eastAsia="zh-CN"/>
        </w:rPr>
      </w:pPr>
    </w:p>
    <w:p w14:paraId="3A93CF44" w14:textId="77777777" w:rsidR="00283C80" w:rsidRPr="0095250E" w:rsidRDefault="00283C80" w:rsidP="00283C80">
      <w:pPr>
        <w:pStyle w:val="4"/>
      </w:pPr>
      <w:bookmarkStart w:id="1563" w:name="_Toc60777122"/>
      <w:bookmarkStart w:id="1564" w:name="_Toc156130245"/>
      <w:r w:rsidRPr="0095250E">
        <w:t>–</w:t>
      </w:r>
      <w:r w:rsidRPr="0095250E">
        <w:tab/>
      </w:r>
      <w:r w:rsidRPr="0095250E">
        <w:rPr>
          <w:i/>
          <w:noProof/>
        </w:rPr>
        <w:t>SecurityModeCommand</w:t>
      </w:r>
      <w:bookmarkEnd w:id="1563"/>
      <w:bookmarkEnd w:id="1564"/>
    </w:p>
    <w:p w14:paraId="53833A18" w14:textId="77777777" w:rsidR="00283C80" w:rsidRPr="0095250E" w:rsidRDefault="00283C80" w:rsidP="00283C80">
      <w:r w:rsidRPr="0095250E">
        <w:t xml:space="preserve">The </w:t>
      </w:r>
      <w:r w:rsidRPr="0095250E">
        <w:rPr>
          <w:i/>
          <w:noProof/>
        </w:rPr>
        <w:t>SecurityModeCommand</w:t>
      </w:r>
      <w:r w:rsidRPr="0095250E">
        <w:t xml:space="preserve"> message is used to command the activation of AS security.</w:t>
      </w:r>
    </w:p>
    <w:p w14:paraId="6C58951D" w14:textId="77777777" w:rsidR="00283C80" w:rsidRPr="0095250E" w:rsidRDefault="00283C80" w:rsidP="00283C80">
      <w:pPr>
        <w:pStyle w:val="B1"/>
      </w:pPr>
      <w:r w:rsidRPr="0095250E">
        <w:t>Signalling radio bearer: SRB1</w:t>
      </w:r>
    </w:p>
    <w:p w14:paraId="1D5D770B" w14:textId="77777777" w:rsidR="00283C80" w:rsidRPr="0095250E" w:rsidRDefault="00283C80" w:rsidP="00283C80">
      <w:pPr>
        <w:pStyle w:val="B1"/>
      </w:pPr>
      <w:r w:rsidRPr="0095250E">
        <w:t>RLC-SAP: AM</w:t>
      </w:r>
    </w:p>
    <w:p w14:paraId="25AC9E11" w14:textId="77777777" w:rsidR="00283C80" w:rsidRPr="0095250E" w:rsidRDefault="00283C80" w:rsidP="00283C80">
      <w:pPr>
        <w:pStyle w:val="B1"/>
      </w:pPr>
      <w:r w:rsidRPr="0095250E">
        <w:t>Logical channel: DCCH</w:t>
      </w:r>
    </w:p>
    <w:p w14:paraId="6A38A713" w14:textId="77777777" w:rsidR="00283C80" w:rsidRPr="0095250E" w:rsidRDefault="00283C80" w:rsidP="00283C80">
      <w:pPr>
        <w:pStyle w:val="B1"/>
      </w:pPr>
      <w:r w:rsidRPr="0095250E">
        <w:t>Direction: Network to UE</w:t>
      </w:r>
    </w:p>
    <w:p w14:paraId="1A6E66E3" w14:textId="77777777" w:rsidR="00283C80" w:rsidRPr="0095250E" w:rsidRDefault="00283C80" w:rsidP="00283C80">
      <w:pPr>
        <w:pStyle w:val="TH"/>
      </w:pPr>
      <w:r w:rsidRPr="0095250E">
        <w:rPr>
          <w:i/>
          <w:noProof/>
        </w:rPr>
        <w:t>SecurityModeCommand</w:t>
      </w:r>
      <w:r w:rsidRPr="0095250E">
        <w:rPr>
          <w:noProof/>
        </w:rPr>
        <w:t xml:space="preserve"> message</w:t>
      </w:r>
    </w:p>
    <w:p w14:paraId="186DC3EC" w14:textId="77777777" w:rsidR="00283C80" w:rsidRPr="0095250E" w:rsidRDefault="00283C80" w:rsidP="00283C80">
      <w:pPr>
        <w:pStyle w:val="PL"/>
        <w:rPr>
          <w:color w:val="808080"/>
        </w:rPr>
      </w:pPr>
      <w:r w:rsidRPr="0095250E">
        <w:rPr>
          <w:color w:val="808080"/>
        </w:rPr>
        <w:t>-- ASN1START</w:t>
      </w:r>
    </w:p>
    <w:p w14:paraId="4601E3B7" w14:textId="77777777" w:rsidR="00283C80" w:rsidRPr="0095250E" w:rsidRDefault="00283C80" w:rsidP="00283C80">
      <w:pPr>
        <w:pStyle w:val="PL"/>
        <w:rPr>
          <w:color w:val="808080"/>
        </w:rPr>
      </w:pPr>
      <w:r w:rsidRPr="0095250E">
        <w:rPr>
          <w:color w:val="808080"/>
        </w:rPr>
        <w:t>-- TAG-SECURITYMODECOMMAND-START</w:t>
      </w:r>
    </w:p>
    <w:p w14:paraId="5189B90C" w14:textId="77777777" w:rsidR="00283C80" w:rsidRPr="0095250E" w:rsidRDefault="00283C80" w:rsidP="00283C80">
      <w:pPr>
        <w:pStyle w:val="PL"/>
      </w:pPr>
    </w:p>
    <w:p w14:paraId="2B8CEBD6" w14:textId="77777777" w:rsidR="00283C80" w:rsidRPr="0095250E" w:rsidRDefault="00283C80" w:rsidP="00283C80">
      <w:pPr>
        <w:pStyle w:val="PL"/>
      </w:pPr>
      <w:r w:rsidRPr="0095250E">
        <w:t xml:space="preserve">SecurityModeCommand ::=             </w:t>
      </w:r>
      <w:r w:rsidRPr="0095250E">
        <w:rPr>
          <w:color w:val="993366"/>
        </w:rPr>
        <w:t>SEQUENCE</w:t>
      </w:r>
      <w:r w:rsidRPr="0095250E">
        <w:t xml:space="preserve"> {</w:t>
      </w:r>
    </w:p>
    <w:p w14:paraId="5840287D" w14:textId="77777777" w:rsidR="00283C80" w:rsidRPr="0095250E" w:rsidRDefault="00283C80" w:rsidP="00283C80">
      <w:pPr>
        <w:pStyle w:val="PL"/>
      </w:pPr>
      <w:r w:rsidRPr="0095250E">
        <w:lastRenderedPageBreak/>
        <w:t xml:space="preserve">    rrc-TransactionIdentifier           RRC-TransactionIdentifier,</w:t>
      </w:r>
    </w:p>
    <w:p w14:paraId="305E22A5"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663E89D" w14:textId="77777777" w:rsidR="00283C80" w:rsidRPr="0095250E" w:rsidRDefault="00283C80" w:rsidP="00283C80">
      <w:pPr>
        <w:pStyle w:val="PL"/>
      </w:pPr>
      <w:r w:rsidRPr="0095250E">
        <w:t xml:space="preserve">        securityModeCommand                 SecurityModeCommand-IEs,</w:t>
      </w:r>
    </w:p>
    <w:p w14:paraId="61DF8C40"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58145C73" w14:textId="77777777" w:rsidR="00283C80" w:rsidRPr="0095250E" w:rsidRDefault="00283C80" w:rsidP="00283C80">
      <w:pPr>
        <w:pStyle w:val="PL"/>
      </w:pPr>
      <w:r w:rsidRPr="0095250E">
        <w:t xml:space="preserve">    }</w:t>
      </w:r>
    </w:p>
    <w:p w14:paraId="202B8285" w14:textId="77777777" w:rsidR="00283C80" w:rsidRPr="0095250E" w:rsidRDefault="00283C80" w:rsidP="00283C80">
      <w:pPr>
        <w:pStyle w:val="PL"/>
      </w:pPr>
      <w:r w:rsidRPr="0095250E">
        <w:t>}</w:t>
      </w:r>
    </w:p>
    <w:p w14:paraId="403ADA85" w14:textId="77777777" w:rsidR="00283C80" w:rsidRPr="0095250E" w:rsidRDefault="00283C80" w:rsidP="00283C80">
      <w:pPr>
        <w:pStyle w:val="PL"/>
      </w:pPr>
    </w:p>
    <w:p w14:paraId="2CDDEE9E" w14:textId="77777777" w:rsidR="00283C80" w:rsidRPr="0095250E" w:rsidRDefault="00283C80" w:rsidP="00283C80">
      <w:pPr>
        <w:pStyle w:val="PL"/>
      </w:pPr>
      <w:r w:rsidRPr="0095250E">
        <w:t xml:space="preserve">SecurityModeCommand-IEs ::=         </w:t>
      </w:r>
      <w:r w:rsidRPr="0095250E">
        <w:rPr>
          <w:color w:val="993366"/>
        </w:rPr>
        <w:t>SEQUENCE</w:t>
      </w:r>
      <w:r w:rsidRPr="0095250E">
        <w:t xml:space="preserve"> {</w:t>
      </w:r>
    </w:p>
    <w:p w14:paraId="5917F61E" w14:textId="77777777" w:rsidR="00283C80" w:rsidRPr="0095250E" w:rsidRDefault="00283C80" w:rsidP="00283C80">
      <w:pPr>
        <w:pStyle w:val="PL"/>
      </w:pPr>
      <w:r w:rsidRPr="0095250E">
        <w:t xml:space="preserve">    securityConfigSMC                   SecurityConfigSMC,</w:t>
      </w:r>
    </w:p>
    <w:p w14:paraId="0749CB1F" w14:textId="77777777" w:rsidR="00283C80" w:rsidRPr="0095250E" w:rsidRDefault="00283C80" w:rsidP="00283C80">
      <w:pPr>
        <w:pStyle w:val="PL"/>
      </w:pPr>
    </w:p>
    <w:p w14:paraId="35021F28"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D721288"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C3DAC73" w14:textId="77777777" w:rsidR="00283C80" w:rsidRPr="0095250E" w:rsidRDefault="00283C80" w:rsidP="00283C80">
      <w:pPr>
        <w:pStyle w:val="PL"/>
      </w:pPr>
      <w:r w:rsidRPr="0095250E">
        <w:t>}</w:t>
      </w:r>
    </w:p>
    <w:p w14:paraId="350D5E5E" w14:textId="77777777" w:rsidR="00283C80" w:rsidRPr="0095250E" w:rsidRDefault="00283C80" w:rsidP="00283C80">
      <w:pPr>
        <w:pStyle w:val="PL"/>
      </w:pPr>
    </w:p>
    <w:p w14:paraId="5CEA0487" w14:textId="77777777" w:rsidR="00283C80" w:rsidRPr="0095250E" w:rsidRDefault="00283C80" w:rsidP="00283C80">
      <w:pPr>
        <w:pStyle w:val="PL"/>
      </w:pPr>
      <w:r w:rsidRPr="0095250E">
        <w:t xml:space="preserve">SecurityConfigSMC ::=               </w:t>
      </w:r>
      <w:r w:rsidRPr="0095250E">
        <w:rPr>
          <w:color w:val="993366"/>
        </w:rPr>
        <w:t>SEQUENCE</w:t>
      </w:r>
      <w:r w:rsidRPr="0095250E">
        <w:t xml:space="preserve"> {</w:t>
      </w:r>
    </w:p>
    <w:p w14:paraId="18BC9AB8" w14:textId="77777777" w:rsidR="00283C80" w:rsidRPr="0095250E" w:rsidRDefault="00283C80" w:rsidP="00283C80">
      <w:pPr>
        <w:pStyle w:val="PL"/>
      </w:pPr>
      <w:r w:rsidRPr="0095250E">
        <w:t xml:space="preserve">    securityAlgorithmConfig             SecurityAlgorithmConfig,</w:t>
      </w:r>
    </w:p>
    <w:p w14:paraId="168838FF" w14:textId="77777777" w:rsidR="00283C80" w:rsidRPr="0095250E" w:rsidRDefault="00283C80" w:rsidP="00283C80">
      <w:pPr>
        <w:pStyle w:val="PL"/>
      </w:pPr>
      <w:r w:rsidRPr="0095250E">
        <w:t xml:space="preserve">    ...</w:t>
      </w:r>
    </w:p>
    <w:p w14:paraId="02FF524D" w14:textId="77777777" w:rsidR="00283C80" w:rsidRPr="0095250E" w:rsidRDefault="00283C80" w:rsidP="00283C80">
      <w:pPr>
        <w:pStyle w:val="PL"/>
      </w:pPr>
      <w:r w:rsidRPr="0095250E">
        <w:t>}</w:t>
      </w:r>
    </w:p>
    <w:p w14:paraId="18050846" w14:textId="77777777" w:rsidR="00283C80" w:rsidRPr="0095250E" w:rsidRDefault="00283C80" w:rsidP="00283C80">
      <w:pPr>
        <w:pStyle w:val="PL"/>
      </w:pPr>
    </w:p>
    <w:p w14:paraId="141B3708" w14:textId="77777777" w:rsidR="00283C80" w:rsidRPr="0095250E" w:rsidRDefault="00283C80" w:rsidP="00283C80">
      <w:pPr>
        <w:pStyle w:val="PL"/>
        <w:rPr>
          <w:color w:val="808080"/>
        </w:rPr>
      </w:pPr>
      <w:r w:rsidRPr="0095250E">
        <w:rPr>
          <w:color w:val="808080"/>
        </w:rPr>
        <w:t>-- TAG-SECURITYMODECOMMAND-STOP</w:t>
      </w:r>
    </w:p>
    <w:p w14:paraId="731AF0F7" w14:textId="77777777" w:rsidR="00283C80" w:rsidRPr="0095250E" w:rsidRDefault="00283C80" w:rsidP="00283C80">
      <w:pPr>
        <w:pStyle w:val="PL"/>
        <w:rPr>
          <w:color w:val="808080"/>
        </w:rPr>
      </w:pPr>
      <w:r w:rsidRPr="0095250E">
        <w:rPr>
          <w:color w:val="808080"/>
        </w:rPr>
        <w:t>-- ASN1STOP</w:t>
      </w:r>
    </w:p>
    <w:p w14:paraId="6B9B235F" w14:textId="77777777" w:rsidR="00283C80" w:rsidRPr="0095250E" w:rsidRDefault="00283C80" w:rsidP="00283C80"/>
    <w:p w14:paraId="39A8E63A" w14:textId="77777777" w:rsidR="00283C80" w:rsidRPr="0095250E" w:rsidRDefault="00283C80" w:rsidP="00283C80">
      <w:pPr>
        <w:pStyle w:val="4"/>
      </w:pPr>
      <w:bookmarkStart w:id="1565" w:name="_Toc60777123"/>
      <w:bookmarkStart w:id="1566" w:name="_Toc156130246"/>
      <w:r w:rsidRPr="0095250E">
        <w:t>–</w:t>
      </w:r>
      <w:r w:rsidRPr="0095250E">
        <w:tab/>
      </w:r>
      <w:r w:rsidRPr="0095250E">
        <w:rPr>
          <w:i/>
          <w:noProof/>
        </w:rPr>
        <w:t>SecurityModeComplete</w:t>
      </w:r>
      <w:bookmarkEnd w:id="1565"/>
      <w:bookmarkEnd w:id="1566"/>
    </w:p>
    <w:p w14:paraId="1F951C82" w14:textId="77777777" w:rsidR="00283C80" w:rsidRPr="0095250E" w:rsidRDefault="00283C80" w:rsidP="00283C80">
      <w:r w:rsidRPr="0095250E">
        <w:t xml:space="preserve">The </w:t>
      </w:r>
      <w:r w:rsidRPr="0095250E">
        <w:rPr>
          <w:i/>
          <w:noProof/>
        </w:rPr>
        <w:t>SecurityModeComplete</w:t>
      </w:r>
      <w:r w:rsidRPr="0095250E">
        <w:t xml:space="preserve"> message is used to confirm the successful completion of a security mode command.</w:t>
      </w:r>
    </w:p>
    <w:p w14:paraId="36736E1C" w14:textId="77777777" w:rsidR="00283C80" w:rsidRPr="0095250E" w:rsidRDefault="00283C80" w:rsidP="00283C80">
      <w:pPr>
        <w:pStyle w:val="B1"/>
      </w:pPr>
      <w:r w:rsidRPr="0095250E">
        <w:t>Signalling radio bearer: SRB1</w:t>
      </w:r>
    </w:p>
    <w:p w14:paraId="0553FB92" w14:textId="77777777" w:rsidR="00283C80" w:rsidRPr="0095250E" w:rsidRDefault="00283C80" w:rsidP="00283C80">
      <w:pPr>
        <w:pStyle w:val="B1"/>
      </w:pPr>
      <w:r w:rsidRPr="0095250E">
        <w:t>RLC-SAP: AM</w:t>
      </w:r>
    </w:p>
    <w:p w14:paraId="01E6C9E3" w14:textId="77777777" w:rsidR="00283C80" w:rsidRPr="0095250E" w:rsidRDefault="00283C80" w:rsidP="00283C80">
      <w:pPr>
        <w:pStyle w:val="B1"/>
      </w:pPr>
      <w:r w:rsidRPr="0095250E">
        <w:t>Logical channel: DCCH</w:t>
      </w:r>
    </w:p>
    <w:p w14:paraId="0DDBC5A3" w14:textId="77777777" w:rsidR="00283C80" w:rsidRPr="0095250E" w:rsidRDefault="00283C80" w:rsidP="00283C80">
      <w:pPr>
        <w:pStyle w:val="B1"/>
      </w:pPr>
      <w:r w:rsidRPr="0095250E">
        <w:t>Direction: UE to Network</w:t>
      </w:r>
    </w:p>
    <w:p w14:paraId="4339AC39" w14:textId="77777777" w:rsidR="00283C80" w:rsidRPr="0095250E" w:rsidRDefault="00283C80" w:rsidP="00283C80">
      <w:pPr>
        <w:pStyle w:val="TH"/>
      </w:pPr>
      <w:r w:rsidRPr="0095250E">
        <w:rPr>
          <w:i/>
          <w:noProof/>
        </w:rPr>
        <w:t>SecurityModeComplete</w:t>
      </w:r>
      <w:r w:rsidRPr="0095250E">
        <w:rPr>
          <w:noProof/>
        </w:rPr>
        <w:t xml:space="preserve"> message</w:t>
      </w:r>
    </w:p>
    <w:p w14:paraId="1690E56B" w14:textId="77777777" w:rsidR="00283C80" w:rsidRPr="0095250E" w:rsidRDefault="00283C80" w:rsidP="00283C80">
      <w:pPr>
        <w:pStyle w:val="PL"/>
        <w:rPr>
          <w:color w:val="808080"/>
        </w:rPr>
      </w:pPr>
      <w:r w:rsidRPr="0095250E">
        <w:rPr>
          <w:color w:val="808080"/>
        </w:rPr>
        <w:t>-- ASN1START</w:t>
      </w:r>
    </w:p>
    <w:p w14:paraId="4FBE0420" w14:textId="77777777" w:rsidR="00283C80" w:rsidRPr="0095250E" w:rsidRDefault="00283C80" w:rsidP="00283C80">
      <w:pPr>
        <w:pStyle w:val="PL"/>
        <w:rPr>
          <w:color w:val="808080"/>
        </w:rPr>
      </w:pPr>
      <w:r w:rsidRPr="0095250E">
        <w:rPr>
          <w:color w:val="808080"/>
        </w:rPr>
        <w:t>-- TAG-SECURITYMODECOMPLETE-START</w:t>
      </w:r>
    </w:p>
    <w:p w14:paraId="47B119B0" w14:textId="77777777" w:rsidR="00283C80" w:rsidRPr="0095250E" w:rsidRDefault="00283C80" w:rsidP="00283C80">
      <w:pPr>
        <w:pStyle w:val="PL"/>
      </w:pPr>
    </w:p>
    <w:p w14:paraId="70335B83" w14:textId="77777777" w:rsidR="00283C80" w:rsidRPr="0095250E" w:rsidRDefault="00283C80" w:rsidP="00283C80">
      <w:pPr>
        <w:pStyle w:val="PL"/>
      </w:pPr>
      <w:r w:rsidRPr="0095250E">
        <w:t xml:space="preserve">SecurityModeComplete ::=            </w:t>
      </w:r>
      <w:r w:rsidRPr="0095250E">
        <w:rPr>
          <w:color w:val="993366"/>
        </w:rPr>
        <w:t>SEQUENCE</w:t>
      </w:r>
      <w:r w:rsidRPr="0095250E">
        <w:t xml:space="preserve"> {</w:t>
      </w:r>
    </w:p>
    <w:p w14:paraId="7D4AA3FA" w14:textId="77777777" w:rsidR="00283C80" w:rsidRPr="0095250E" w:rsidRDefault="00283C80" w:rsidP="00283C80">
      <w:pPr>
        <w:pStyle w:val="PL"/>
      </w:pPr>
      <w:r w:rsidRPr="0095250E">
        <w:t xml:space="preserve">    rrc-TransactionIdentifier           RRC-TransactionIdentifier,</w:t>
      </w:r>
    </w:p>
    <w:p w14:paraId="3381A389"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0F6B8009" w14:textId="77777777" w:rsidR="00283C80" w:rsidRPr="0095250E" w:rsidRDefault="00283C80" w:rsidP="00283C80">
      <w:pPr>
        <w:pStyle w:val="PL"/>
      </w:pPr>
      <w:r w:rsidRPr="0095250E">
        <w:t xml:space="preserve">        securityModeComplete                SecurityModeComplete-IEs,</w:t>
      </w:r>
    </w:p>
    <w:p w14:paraId="2A1B94C4"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7F26DF38" w14:textId="77777777" w:rsidR="00283C80" w:rsidRPr="0095250E" w:rsidRDefault="00283C80" w:rsidP="00283C80">
      <w:pPr>
        <w:pStyle w:val="PL"/>
      </w:pPr>
      <w:r w:rsidRPr="0095250E">
        <w:t xml:space="preserve">    }</w:t>
      </w:r>
    </w:p>
    <w:p w14:paraId="114E5425" w14:textId="77777777" w:rsidR="00283C80" w:rsidRPr="0095250E" w:rsidRDefault="00283C80" w:rsidP="00283C80">
      <w:pPr>
        <w:pStyle w:val="PL"/>
      </w:pPr>
      <w:r w:rsidRPr="0095250E">
        <w:t>}</w:t>
      </w:r>
    </w:p>
    <w:p w14:paraId="04FEB908" w14:textId="77777777" w:rsidR="00283C80" w:rsidRPr="0095250E" w:rsidRDefault="00283C80" w:rsidP="00283C80">
      <w:pPr>
        <w:pStyle w:val="PL"/>
      </w:pPr>
    </w:p>
    <w:p w14:paraId="3B0D141D" w14:textId="77777777" w:rsidR="00283C80" w:rsidRPr="0095250E" w:rsidRDefault="00283C80" w:rsidP="00283C80">
      <w:pPr>
        <w:pStyle w:val="PL"/>
      </w:pPr>
      <w:r w:rsidRPr="0095250E">
        <w:t xml:space="preserve">SecurityModeComplete-IEs ::=        </w:t>
      </w:r>
      <w:r w:rsidRPr="0095250E">
        <w:rPr>
          <w:color w:val="993366"/>
        </w:rPr>
        <w:t>SEQUENCE</w:t>
      </w:r>
      <w:r w:rsidRPr="0095250E">
        <w:t xml:space="preserve"> {</w:t>
      </w:r>
    </w:p>
    <w:p w14:paraId="7FC97CD0"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C6476C" w14:textId="77777777" w:rsidR="00283C80" w:rsidRPr="0095250E" w:rsidRDefault="00283C80" w:rsidP="00283C80">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4AEF0D9" w14:textId="77777777" w:rsidR="00283C80" w:rsidRPr="0095250E" w:rsidRDefault="00283C80" w:rsidP="00283C80">
      <w:pPr>
        <w:pStyle w:val="PL"/>
      </w:pPr>
      <w:r w:rsidRPr="0095250E">
        <w:t>}</w:t>
      </w:r>
    </w:p>
    <w:p w14:paraId="665A7CFC" w14:textId="77777777" w:rsidR="00283C80" w:rsidRPr="0095250E" w:rsidRDefault="00283C80" w:rsidP="00283C80">
      <w:pPr>
        <w:pStyle w:val="PL"/>
      </w:pPr>
    </w:p>
    <w:p w14:paraId="3879CCAE" w14:textId="77777777" w:rsidR="00283C80" w:rsidRPr="0095250E" w:rsidRDefault="00283C80" w:rsidP="00283C80">
      <w:pPr>
        <w:pStyle w:val="PL"/>
        <w:rPr>
          <w:color w:val="808080"/>
        </w:rPr>
      </w:pPr>
      <w:r w:rsidRPr="0095250E">
        <w:rPr>
          <w:color w:val="808080"/>
        </w:rPr>
        <w:t>-- TAG-SECURITYMODECOMPLETE-STOP</w:t>
      </w:r>
    </w:p>
    <w:p w14:paraId="33ADEFBA" w14:textId="77777777" w:rsidR="00283C80" w:rsidRPr="0095250E" w:rsidRDefault="00283C80" w:rsidP="00283C80">
      <w:pPr>
        <w:pStyle w:val="PL"/>
        <w:rPr>
          <w:color w:val="808080"/>
        </w:rPr>
      </w:pPr>
      <w:r w:rsidRPr="0095250E">
        <w:rPr>
          <w:color w:val="808080"/>
        </w:rPr>
        <w:t>-- ASN1STOP</w:t>
      </w:r>
    </w:p>
    <w:p w14:paraId="32D2751C" w14:textId="77777777" w:rsidR="00283C80" w:rsidRPr="0095250E" w:rsidRDefault="00283C80" w:rsidP="00283C80"/>
    <w:p w14:paraId="4EE37209" w14:textId="77777777" w:rsidR="00283C80" w:rsidRPr="0095250E" w:rsidRDefault="00283C80" w:rsidP="00283C80">
      <w:pPr>
        <w:pStyle w:val="4"/>
      </w:pPr>
      <w:bookmarkStart w:id="1567" w:name="_Toc60777124"/>
      <w:bookmarkStart w:id="1568" w:name="_Toc156130247"/>
      <w:r w:rsidRPr="0095250E">
        <w:t>–</w:t>
      </w:r>
      <w:r w:rsidRPr="0095250E">
        <w:tab/>
      </w:r>
      <w:r w:rsidRPr="0095250E">
        <w:rPr>
          <w:i/>
          <w:noProof/>
        </w:rPr>
        <w:t>SecurityModeFailure</w:t>
      </w:r>
      <w:bookmarkEnd w:id="1567"/>
      <w:bookmarkEnd w:id="1568"/>
    </w:p>
    <w:p w14:paraId="069AAC53" w14:textId="77777777" w:rsidR="00283C80" w:rsidRPr="0095250E" w:rsidRDefault="00283C80" w:rsidP="00283C80">
      <w:r w:rsidRPr="0095250E">
        <w:t xml:space="preserve">The </w:t>
      </w:r>
      <w:r w:rsidRPr="0095250E">
        <w:rPr>
          <w:i/>
          <w:noProof/>
        </w:rPr>
        <w:t>SecurityModeFailure</w:t>
      </w:r>
      <w:r w:rsidRPr="0095250E">
        <w:t xml:space="preserve"> message is used to indicate an unsuccessful completion of a security mode command.</w:t>
      </w:r>
    </w:p>
    <w:p w14:paraId="76D19296" w14:textId="77777777" w:rsidR="00283C80" w:rsidRPr="0095250E" w:rsidRDefault="00283C80" w:rsidP="00283C80">
      <w:pPr>
        <w:pStyle w:val="B1"/>
      </w:pPr>
      <w:r w:rsidRPr="0095250E">
        <w:t>Signalling radio bearer: SRB1</w:t>
      </w:r>
    </w:p>
    <w:p w14:paraId="60F18BA9" w14:textId="77777777" w:rsidR="00283C80" w:rsidRPr="0095250E" w:rsidRDefault="00283C80" w:rsidP="00283C80">
      <w:pPr>
        <w:pStyle w:val="B1"/>
      </w:pPr>
      <w:r w:rsidRPr="0095250E">
        <w:t>RLC-SAP: AM</w:t>
      </w:r>
    </w:p>
    <w:p w14:paraId="2D87C64F" w14:textId="77777777" w:rsidR="00283C80" w:rsidRPr="0095250E" w:rsidRDefault="00283C80" w:rsidP="00283C80">
      <w:pPr>
        <w:pStyle w:val="B1"/>
      </w:pPr>
      <w:r w:rsidRPr="0095250E">
        <w:t>Logical channel: DCCH</w:t>
      </w:r>
    </w:p>
    <w:p w14:paraId="4CCF9E76" w14:textId="77777777" w:rsidR="00283C80" w:rsidRPr="0095250E" w:rsidRDefault="00283C80" w:rsidP="00283C80">
      <w:pPr>
        <w:pStyle w:val="B1"/>
      </w:pPr>
      <w:r w:rsidRPr="0095250E">
        <w:t>Direction: UE to Network</w:t>
      </w:r>
    </w:p>
    <w:p w14:paraId="53FF05EF" w14:textId="77777777" w:rsidR="00283C80" w:rsidRPr="0095250E" w:rsidRDefault="00283C80" w:rsidP="00283C80">
      <w:pPr>
        <w:pStyle w:val="TH"/>
      </w:pPr>
      <w:r w:rsidRPr="0095250E">
        <w:rPr>
          <w:i/>
          <w:noProof/>
        </w:rPr>
        <w:t>SecurityModeFailure</w:t>
      </w:r>
      <w:r w:rsidRPr="0095250E">
        <w:rPr>
          <w:noProof/>
        </w:rPr>
        <w:t xml:space="preserve"> message</w:t>
      </w:r>
    </w:p>
    <w:p w14:paraId="79937F55" w14:textId="77777777" w:rsidR="00283C80" w:rsidRPr="0095250E" w:rsidRDefault="00283C80" w:rsidP="00283C80">
      <w:pPr>
        <w:pStyle w:val="PL"/>
        <w:rPr>
          <w:color w:val="808080"/>
        </w:rPr>
      </w:pPr>
      <w:r w:rsidRPr="0095250E">
        <w:rPr>
          <w:color w:val="808080"/>
        </w:rPr>
        <w:t>-- ASN1START</w:t>
      </w:r>
    </w:p>
    <w:p w14:paraId="2A88D418" w14:textId="77777777" w:rsidR="00283C80" w:rsidRPr="0095250E" w:rsidRDefault="00283C80" w:rsidP="00283C80">
      <w:pPr>
        <w:pStyle w:val="PL"/>
        <w:rPr>
          <w:color w:val="808080"/>
        </w:rPr>
      </w:pPr>
      <w:r w:rsidRPr="0095250E">
        <w:rPr>
          <w:color w:val="808080"/>
        </w:rPr>
        <w:t>-- TAG-SECURITYMODEFAILURE-START</w:t>
      </w:r>
    </w:p>
    <w:p w14:paraId="5E3D6C11" w14:textId="77777777" w:rsidR="00283C80" w:rsidRPr="0095250E" w:rsidRDefault="00283C80" w:rsidP="00283C80">
      <w:pPr>
        <w:pStyle w:val="PL"/>
      </w:pPr>
    </w:p>
    <w:p w14:paraId="7567AFB9" w14:textId="77777777" w:rsidR="00283C80" w:rsidRPr="0095250E" w:rsidRDefault="00283C80" w:rsidP="00283C80">
      <w:pPr>
        <w:pStyle w:val="PL"/>
      </w:pPr>
      <w:r w:rsidRPr="0095250E">
        <w:t xml:space="preserve">SecurityModeFailure ::=             </w:t>
      </w:r>
      <w:r w:rsidRPr="0095250E">
        <w:rPr>
          <w:color w:val="993366"/>
        </w:rPr>
        <w:t>SEQUENCE</w:t>
      </w:r>
      <w:r w:rsidRPr="0095250E">
        <w:t xml:space="preserve"> {</w:t>
      </w:r>
    </w:p>
    <w:p w14:paraId="25CD4D76" w14:textId="77777777" w:rsidR="00283C80" w:rsidRPr="0095250E" w:rsidRDefault="00283C80" w:rsidP="00283C80">
      <w:pPr>
        <w:pStyle w:val="PL"/>
      </w:pPr>
      <w:r w:rsidRPr="0095250E">
        <w:t xml:space="preserve">    rrc-TransactionIdentifier           RRC-TransactionIdentifier,</w:t>
      </w:r>
    </w:p>
    <w:p w14:paraId="50216814"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CA2BAA8" w14:textId="77777777" w:rsidR="00283C80" w:rsidRPr="0095250E" w:rsidRDefault="00283C80" w:rsidP="00283C80">
      <w:pPr>
        <w:pStyle w:val="PL"/>
      </w:pPr>
      <w:r w:rsidRPr="0095250E">
        <w:t xml:space="preserve">        securityModeFailure                 SecurityModeFailure-IEs,</w:t>
      </w:r>
    </w:p>
    <w:p w14:paraId="79DF8E61"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06606CB" w14:textId="77777777" w:rsidR="00283C80" w:rsidRPr="0095250E" w:rsidRDefault="00283C80" w:rsidP="00283C80">
      <w:pPr>
        <w:pStyle w:val="PL"/>
      </w:pPr>
      <w:r w:rsidRPr="0095250E">
        <w:t xml:space="preserve">    }</w:t>
      </w:r>
    </w:p>
    <w:p w14:paraId="351F4E6C" w14:textId="77777777" w:rsidR="00283C80" w:rsidRPr="0095250E" w:rsidRDefault="00283C80" w:rsidP="00283C80">
      <w:pPr>
        <w:pStyle w:val="PL"/>
      </w:pPr>
      <w:r w:rsidRPr="0095250E">
        <w:t>}</w:t>
      </w:r>
    </w:p>
    <w:p w14:paraId="0D105350" w14:textId="77777777" w:rsidR="00283C80" w:rsidRPr="0095250E" w:rsidRDefault="00283C80" w:rsidP="00283C80">
      <w:pPr>
        <w:pStyle w:val="PL"/>
      </w:pPr>
    </w:p>
    <w:p w14:paraId="4658E1E1" w14:textId="77777777" w:rsidR="00283C80" w:rsidRPr="0095250E" w:rsidRDefault="00283C80" w:rsidP="00283C80">
      <w:pPr>
        <w:pStyle w:val="PL"/>
      </w:pPr>
      <w:r w:rsidRPr="0095250E">
        <w:t xml:space="preserve">SecurityModeFailure-IEs ::=         </w:t>
      </w:r>
      <w:r w:rsidRPr="0095250E">
        <w:rPr>
          <w:color w:val="993366"/>
        </w:rPr>
        <w:t>SEQUENCE</w:t>
      </w:r>
      <w:r w:rsidRPr="0095250E">
        <w:t xml:space="preserve"> {</w:t>
      </w:r>
    </w:p>
    <w:p w14:paraId="5ADE48F5"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A1BF24"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2E7D48" w14:textId="77777777" w:rsidR="00283C80" w:rsidRPr="0095250E" w:rsidRDefault="00283C80" w:rsidP="00283C80">
      <w:pPr>
        <w:pStyle w:val="PL"/>
      </w:pPr>
      <w:r w:rsidRPr="0095250E">
        <w:t>}</w:t>
      </w:r>
    </w:p>
    <w:p w14:paraId="0688E54A" w14:textId="77777777" w:rsidR="00283C80" w:rsidRPr="0095250E" w:rsidRDefault="00283C80" w:rsidP="00283C80">
      <w:pPr>
        <w:pStyle w:val="PL"/>
      </w:pPr>
    </w:p>
    <w:p w14:paraId="4CD0E8DA" w14:textId="77777777" w:rsidR="00283C80" w:rsidRPr="0095250E" w:rsidRDefault="00283C80" w:rsidP="00283C80">
      <w:pPr>
        <w:pStyle w:val="PL"/>
        <w:rPr>
          <w:color w:val="808080"/>
        </w:rPr>
      </w:pPr>
      <w:r w:rsidRPr="0095250E">
        <w:rPr>
          <w:color w:val="808080"/>
        </w:rPr>
        <w:t>-- TAG-SECURITYMODEFAILURE-STOP</w:t>
      </w:r>
    </w:p>
    <w:p w14:paraId="0581CA0B" w14:textId="77777777" w:rsidR="00283C80" w:rsidRPr="0095250E" w:rsidRDefault="00283C80" w:rsidP="00283C80">
      <w:pPr>
        <w:pStyle w:val="PL"/>
        <w:rPr>
          <w:color w:val="808080"/>
        </w:rPr>
      </w:pPr>
      <w:r w:rsidRPr="0095250E">
        <w:rPr>
          <w:color w:val="808080"/>
        </w:rPr>
        <w:t>-- ASN1STOP</w:t>
      </w:r>
    </w:p>
    <w:p w14:paraId="5F30A91D" w14:textId="77777777" w:rsidR="00283C80" w:rsidRPr="0095250E" w:rsidRDefault="00283C80" w:rsidP="00283C80"/>
    <w:p w14:paraId="68D4A250" w14:textId="77777777" w:rsidR="00283C80" w:rsidRPr="0095250E" w:rsidRDefault="00283C80" w:rsidP="00283C80">
      <w:pPr>
        <w:pStyle w:val="4"/>
        <w:rPr>
          <w:i/>
          <w:noProof/>
        </w:rPr>
      </w:pPr>
      <w:bookmarkStart w:id="1569" w:name="_Toc60777125"/>
      <w:bookmarkStart w:id="1570" w:name="_Toc156130248"/>
      <w:r w:rsidRPr="0095250E">
        <w:t>–</w:t>
      </w:r>
      <w:r w:rsidRPr="0095250E">
        <w:tab/>
      </w:r>
      <w:r w:rsidRPr="0095250E">
        <w:rPr>
          <w:i/>
          <w:noProof/>
        </w:rPr>
        <w:t>SIB1</w:t>
      </w:r>
      <w:bookmarkEnd w:id="1569"/>
      <w:bookmarkEnd w:id="1570"/>
    </w:p>
    <w:p w14:paraId="4063BCAA" w14:textId="77777777" w:rsidR="00283C80" w:rsidRPr="0095250E" w:rsidRDefault="00283C80" w:rsidP="00283C80">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4D49AB49" w14:textId="77777777" w:rsidR="00283C80" w:rsidRPr="0095250E" w:rsidRDefault="00283C80" w:rsidP="00283C80">
      <w:pPr>
        <w:pStyle w:val="B1"/>
      </w:pPr>
      <w:r w:rsidRPr="0095250E">
        <w:t>Signalling radio bearer: N/A</w:t>
      </w:r>
    </w:p>
    <w:p w14:paraId="1E3CEE15" w14:textId="77777777" w:rsidR="00283C80" w:rsidRPr="0095250E" w:rsidRDefault="00283C80" w:rsidP="00283C80">
      <w:pPr>
        <w:pStyle w:val="B1"/>
      </w:pPr>
      <w:r w:rsidRPr="0095250E">
        <w:lastRenderedPageBreak/>
        <w:t>RLC-SAP: TM</w:t>
      </w:r>
    </w:p>
    <w:p w14:paraId="228657F3" w14:textId="77777777" w:rsidR="00283C80" w:rsidRPr="0095250E" w:rsidRDefault="00283C80" w:rsidP="00283C80">
      <w:pPr>
        <w:pStyle w:val="B1"/>
      </w:pPr>
      <w:r w:rsidRPr="0095250E">
        <w:t>Logical channels: BCCH</w:t>
      </w:r>
    </w:p>
    <w:p w14:paraId="16E8C139" w14:textId="77777777" w:rsidR="00283C80" w:rsidRPr="0095250E" w:rsidRDefault="00283C80" w:rsidP="00283C80">
      <w:pPr>
        <w:pStyle w:val="B1"/>
      </w:pPr>
      <w:r w:rsidRPr="0095250E">
        <w:t>Direction: Network to UE</w:t>
      </w:r>
    </w:p>
    <w:p w14:paraId="7A49672B" w14:textId="77777777" w:rsidR="00283C80" w:rsidRPr="0095250E" w:rsidRDefault="00283C80" w:rsidP="00283C80">
      <w:pPr>
        <w:pStyle w:val="TH"/>
        <w:rPr>
          <w:bCs/>
          <w:i/>
          <w:iCs/>
        </w:rPr>
      </w:pPr>
      <w:r w:rsidRPr="0095250E">
        <w:rPr>
          <w:bCs/>
          <w:i/>
          <w:iCs/>
        </w:rPr>
        <w:t xml:space="preserve">SIB1 </w:t>
      </w:r>
      <w:r w:rsidRPr="0095250E">
        <w:rPr>
          <w:bCs/>
          <w:iCs/>
        </w:rPr>
        <w:t>message</w:t>
      </w:r>
    </w:p>
    <w:p w14:paraId="6D07D70D" w14:textId="77777777" w:rsidR="00283C80" w:rsidRPr="0095250E" w:rsidRDefault="00283C80" w:rsidP="00283C80">
      <w:pPr>
        <w:pStyle w:val="PL"/>
        <w:rPr>
          <w:color w:val="808080"/>
        </w:rPr>
      </w:pPr>
      <w:r w:rsidRPr="0095250E">
        <w:rPr>
          <w:color w:val="808080"/>
        </w:rPr>
        <w:t>-- ASN1START</w:t>
      </w:r>
    </w:p>
    <w:p w14:paraId="60D2066E" w14:textId="77777777" w:rsidR="00283C80" w:rsidRPr="0095250E" w:rsidRDefault="00283C80" w:rsidP="00283C80">
      <w:pPr>
        <w:pStyle w:val="PL"/>
        <w:rPr>
          <w:color w:val="808080"/>
        </w:rPr>
      </w:pPr>
      <w:r w:rsidRPr="0095250E">
        <w:rPr>
          <w:color w:val="808080"/>
        </w:rPr>
        <w:t>-- TAG-SIB1-START</w:t>
      </w:r>
    </w:p>
    <w:p w14:paraId="744D9BC6" w14:textId="77777777" w:rsidR="00283C80" w:rsidRPr="0095250E" w:rsidRDefault="00283C80" w:rsidP="00283C80">
      <w:pPr>
        <w:pStyle w:val="PL"/>
      </w:pPr>
    </w:p>
    <w:p w14:paraId="605DF7C2" w14:textId="77777777" w:rsidR="00283C80" w:rsidRPr="0095250E" w:rsidRDefault="00283C80" w:rsidP="00283C80">
      <w:pPr>
        <w:pStyle w:val="PL"/>
      </w:pPr>
      <w:r w:rsidRPr="0095250E">
        <w:t xml:space="preserve">SIB1 ::=        </w:t>
      </w:r>
      <w:r w:rsidRPr="0095250E">
        <w:rPr>
          <w:color w:val="993366"/>
        </w:rPr>
        <w:t>SEQUENCE</w:t>
      </w:r>
      <w:r w:rsidRPr="0095250E">
        <w:t xml:space="preserve"> {</w:t>
      </w:r>
    </w:p>
    <w:p w14:paraId="0FF6BEFF" w14:textId="77777777" w:rsidR="00283C80" w:rsidRPr="0095250E" w:rsidRDefault="00283C80" w:rsidP="00283C80">
      <w:pPr>
        <w:pStyle w:val="PL"/>
      </w:pPr>
      <w:r w:rsidRPr="0095250E">
        <w:t xml:space="preserve">    cellSelectionInfo                   </w:t>
      </w:r>
      <w:r w:rsidRPr="0095250E">
        <w:rPr>
          <w:color w:val="993366"/>
        </w:rPr>
        <w:t>SEQUENCE</w:t>
      </w:r>
      <w:r w:rsidRPr="0095250E">
        <w:t xml:space="preserve"> {</w:t>
      </w:r>
    </w:p>
    <w:p w14:paraId="0809F73C" w14:textId="77777777" w:rsidR="00283C80" w:rsidRPr="0095250E" w:rsidRDefault="00283C80" w:rsidP="00283C80">
      <w:pPr>
        <w:pStyle w:val="PL"/>
      </w:pPr>
      <w:r w:rsidRPr="0095250E">
        <w:t xml:space="preserve">        q-RxLevMin                          Q-RxLevMin,</w:t>
      </w:r>
    </w:p>
    <w:p w14:paraId="015E6DED" w14:textId="77777777" w:rsidR="00283C80" w:rsidRPr="0095250E" w:rsidRDefault="00283C80" w:rsidP="00283C80">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1EABC842" w14:textId="77777777" w:rsidR="00283C80" w:rsidRPr="0095250E" w:rsidRDefault="00283C80" w:rsidP="00283C80">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3F2E576E" w14:textId="77777777" w:rsidR="00283C80" w:rsidRPr="0095250E" w:rsidRDefault="00283C80" w:rsidP="00283C80">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6FDCF8ED" w14:textId="77777777" w:rsidR="00283C80" w:rsidRPr="0095250E" w:rsidRDefault="00283C80" w:rsidP="00283C80">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0B469C1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2EDE6809" w14:textId="77777777" w:rsidR="00283C80" w:rsidRPr="0095250E" w:rsidRDefault="00283C80" w:rsidP="00283C80">
      <w:pPr>
        <w:pStyle w:val="PL"/>
      </w:pPr>
      <w:r w:rsidRPr="0095250E">
        <w:t xml:space="preserve">    cellAccessRelatedInfo               CellAccessRelatedInfo,</w:t>
      </w:r>
    </w:p>
    <w:p w14:paraId="2549E0A9" w14:textId="77777777" w:rsidR="00283C80" w:rsidRPr="0095250E" w:rsidRDefault="00283C80" w:rsidP="00283C80">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1E3C8080" w14:textId="77777777" w:rsidR="00283C80" w:rsidRPr="0095250E" w:rsidRDefault="00283C80" w:rsidP="00283C80">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121A5E75" w14:textId="77777777" w:rsidR="00283C80" w:rsidRPr="0095250E" w:rsidRDefault="00283C80" w:rsidP="00283C80">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18A66B93" w14:textId="77777777" w:rsidR="00283C80" w:rsidRPr="0095250E" w:rsidRDefault="00283C80" w:rsidP="00283C80">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799B4D" w14:textId="77777777" w:rsidR="00283C80" w:rsidRPr="0095250E" w:rsidRDefault="00283C80" w:rsidP="00283C80">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47BBF4" w14:textId="77777777" w:rsidR="00283C80" w:rsidRPr="0095250E" w:rsidRDefault="00283C80" w:rsidP="00283C80">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A025774" w14:textId="77777777" w:rsidR="00283C80" w:rsidRPr="0095250E" w:rsidRDefault="00283C80" w:rsidP="00283C80">
      <w:pPr>
        <w:pStyle w:val="PL"/>
      </w:pPr>
      <w:r w:rsidRPr="0095250E">
        <w:t xml:space="preserve">    uac-BarringInfo                     </w:t>
      </w:r>
      <w:r w:rsidRPr="0095250E">
        <w:rPr>
          <w:color w:val="993366"/>
        </w:rPr>
        <w:t>SEQUENCE</w:t>
      </w:r>
      <w:r w:rsidRPr="0095250E">
        <w:t xml:space="preserve"> {</w:t>
      </w:r>
    </w:p>
    <w:p w14:paraId="46E1F8D9" w14:textId="77777777" w:rsidR="00283C80" w:rsidRPr="0095250E" w:rsidRDefault="00283C80" w:rsidP="00283C80">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6147279" w14:textId="77777777" w:rsidR="00283C80" w:rsidRPr="0095250E" w:rsidRDefault="00283C80" w:rsidP="00283C80">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39787D66" w14:textId="77777777" w:rsidR="00283C80" w:rsidRPr="0095250E" w:rsidRDefault="00283C80" w:rsidP="00283C80">
      <w:pPr>
        <w:pStyle w:val="PL"/>
      </w:pPr>
      <w:r w:rsidRPr="0095250E">
        <w:t xml:space="preserve">        uac-BarringInfoSetList              UAC-BarringInfoSetList,</w:t>
      </w:r>
    </w:p>
    <w:p w14:paraId="5E6F8C0B" w14:textId="77777777" w:rsidR="00283C80" w:rsidRPr="0095250E" w:rsidRDefault="00283C80" w:rsidP="00283C80">
      <w:pPr>
        <w:pStyle w:val="PL"/>
      </w:pPr>
      <w:r w:rsidRPr="0095250E">
        <w:t xml:space="preserve">        uac-AccessCategory1-SelectionAssistanceInfo </w:t>
      </w:r>
      <w:r w:rsidRPr="0095250E">
        <w:rPr>
          <w:color w:val="993366"/>
        </w:rPr>
        <w:t>CHOICE</w:t>
      </w:r>
      <w:r w:rsidRPr="0095250E">
        <w:t xml:space="preserve"> {</w:t>
      </w:r>
    </w:p>
    <w:p w14:paraId="785C619A" w14:textId="77777777" w:rsidR="00283C80" w:rsidRPr="0095250E" w:rsidRDefault="00283C80" w:rsidP="00283C80">
      <w:pPr>
        <w:pStyle w:val="PL"/>
      </w:pPr>
      <w:r w:rsidRPr="0095250E">
        <w:t xml:space="preserve">            plmnCommon                           UAC-AccessCategory1-SelectionAssistanceInfo,</w:t>
      </w:r>
    </w:p>
    <w:p w14:paraId="0B194876" w14:textId="77777777" w:rsidR="00283C80" w:rsidRPr="0095250E" w:rsidRDefault="00283C80" w:rsidP="00283C80">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63FD7F8D"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F13364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F1593B6" w14:textId="77777777" w:rsidR="00283C80" w:rsidRPr="0095250E" w:rsidRDefault="00283C80" w:rsidP="00283C80">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D0921F"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1828368" w14:textId="77777777" w:rsidR="00283C80" w:rsidRPr="0095250E" w:rsidRDefault="00283C80" w:rsidP="00283C80">
      <w:pPr>
        <w:pStyle w:val="PL"/>
      </w:pPr>
      <w:r w:rsidRPr="0095250E">
        <w:t xml:space="preserve">    nonCriticalExtension                SIB1-v1610-IEs                                                  </w:t>
      </w:r>
      <w:r w:rsidRPr="0095250E">
        <w:rPr>
          <w:color w:val="993366"/>
        </w:rPr>
        <w:t>OPTIONAL</w:t>
      </w:r>
    </w:p>
    <w:p w14:paraId="46F805F2" w14:textId="77777777" w:rsidR="00283C80" w:rsidRPr="0095250E" w:rsidRDefault="00283C80" w:rsidP="00283C80">
      <w:pPr>
        <w:pStyle w:val="PL"/>
      </w:pPr>
      <w:r w:rsidRPr="0095250E">
        <w:t>}</w:t>
      </w:r>
    </w:p>
    <w:p w14:paraId="3408F499" w14:textId="77777777" w:rsidR="00283C80" w:rsidRPr="0095250E" w:rsidRDefault="00283C80" w:rsidP="00283C80">
      <w:pPr>
        <w:pStyle w:val="PL"/>
      </w:pPr>
    </w:p>
    <w:p w14:paraId="569C69B2" w14:textId="77777777" w:rsidR="00283C80" w:rsidRPr="0095250E" w:rsidRDefault="00283C80" w:rsidP="00283C80">
      <w:pPr>
        <w:pStyle w:val="PL"/>
      </w:pPr>
      <w:r w:rsidRPr="0095250E">
        <w:t xml:space="preserve">SIB1-v1610-IEs ::=               </w:t>
      </w:r>
      <w:r w:rsidRPr="0095250E">
        <w:rPr>
          <w:color w:val="993366"/>
        </w:rPr>
        <w:t>SEQUENCE</w:t>
      </w:r>
      <w:r w:rsidRPr="0095250E">
        <w:t xml:space="preserve"> {</w:t>
      </w:r>
    </w:p>
    <w:p w14:paraId="498FC2E1" w14:textId="77777777" w:rsidR="00283C80" w:rsidRPr="0095250E" w:rsidRDefault="00283C80" w:rsidP="00283C80">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B341D30" w14:textId="77777777" w:rsidR="00283C80" w:rsidRPr="0095250E" w:rsidRDefault="00283C80" w:rsidP="00283C80">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950800D" w14:textId="77777777" w:rsidR="00283C80" w:rsidRPr="0095250E" w:rsidRDefault="00283C80" w:rsidP="00283C80">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04D1C61" w14:textId="77777777" w:rsidR="00283C80" w:rsidRPr="0095250E" w:rsidRDefault="00283C80" w:rsidP="00283C80">
      <w:pPr>
        <w:pStyle w:val="PL"/>
      </w:pPr>
      <w:r w:rsidRPr="0095250E">
        <w:t xml:space="preserve">    nonCriticalExtension             SIB1-v1630-IEs                                                     </w:t>
      </w:r>
      <w:r w:rsidRPr="0095250E">
        <w:rPr>
          <w:color w:val="993366"/>
        </w:rPr>
        <w:t>OPTIONAL</w:t>
      </w:r>
    </w:p>
    <w:p w14:paraId="5946B524" w14:textId="77777777" w:rsidR="00283C80" w:rsidRPr="0095250E" w:rsidRDefault="00283C80" w:rsidP="00283C80">
      <w:pPr>
        <w:pStyle w:val="PL"/>
      </w:pPr>
      <w:r w:rsidRPr="0095250E">
        <w:t>}</w:t>
      </w:r>
    </w:p>
    <w:p w14:paraId="08A00252" w14:textId="77777777" w:rsidR="00283C80" w:rsidRPr="0095250E" w:rsidRDefault="00283C80" w:rsidP="00283C80">
      <w:pPr>
        <w:pStyle w:val="PL"/>
      </w:pPr>
    </w:p>
    <w:p w14:paraId="7D85A7E7" w14:textId="77777777" w:rsidR="00283C80" w:rsidRPr="0095250E" w:rsidRDefault="00283C80" w:rsidP="00283C80">
      <w:pPr>
        <w:pStyle w:val="PL"/>
      </w:pPr>
      <w:r w:rsidRPr="0095250E">
        <w:t xml:space="preserve">SIB1-v1630-IEs ::=               </w:t>
      </w:r>
      <w:r w:rsidRPr="0095250E">
        <w:rPr>
          <w:color w:val="993366"/>
        </w:rPr>
        <w:t>SEQUENCE</w:t>
      </w:r>
      <w:r w:rsidRPr="0095250E">
        <w:t xml:space="preserve"> {</w:t>
      </w:r>
    </w:p>
    <w:p w14:paraId="0B8737E4" w14:textId="77777777" w:rsidR="00283C80" w:rsidRPr="0095250E" w:rsidRDefault="00283C80" w:rsidP="00283C80">
      <w:pPr>
        <w:pStyle w:val="PL"/>
      </w:pPr>
      <w:r w:rsidRPr="0095250E">
        <w:t xml:space="preserve">    uac-BarringInfo-v1630            </w:t>
      </w:r>
      <w:r w:rsidRPr="0095250E">
        <w:rPr>
          <w:color w:val="993366"/>
        </w:rPr>
        <w:t>SEQUENCE</w:t>
      </w:r>
      <w:r w:rsidRPr="0095250E">
        <w:t xml:space="preserve"> {</w:t>
      </w:r>
    </w:p>
    <w:p w14:paraId="5D77D9C1" w14:textId="77777777" w:rsidR="00283C80" w:rsidRPr="0095250E" w:rsidRDefault="00283C80" w:rsidP="00283C80">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1-SelectAssistInfo-r16</w:t>
      </w:r>
    </w:p>
    <w:p w14:paraId="59E9963B"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1353C75" w14:textId="77777777" w:rsidR="00283C80" w:rsidRPr="0095250E" w:rsidRDefault="00283C80" w:rsidP="00283C80">
      <w:pPr>
        <w:pStyle w:val="PL"/>
      </w:pPr>
      <w:r w:rsidRPr="0095250E">
        <w:lastRenderedPageBreak/>
        <w:t xml:space="preserve">    nonCriticalExtension             SIB1-v1700-IEs                                                     </w:t>
      </w:r>
      <w:r w:rsidRPr="0095250E">
        <w:rPr>
          <w:color w:val="993366"/>
        </w:rPr>
        <w:t>OPTIONAL</w:t>
      </w:r>
    </w:p>
    <w:p w14:paraId="225D4B58" w14:textId="77777777" w:rsidR="00283C80" w:rsidRPr="0095250E" w:rsidRDefault="00283C80" w:rsidP="00283C80">
      <w:pPr>
        <w:pStyle w:val="PL"/>
      </w:pPr>
      <w:r w:rsidRPr="0095250E">
        <w:t>}</w:t>
      </w:r>
    </w:p>
    <w:p w14:paraId="702025BD" w14:textId="77777777" w:rsidR="00283C80" w:rsidRPr="0095250E" w:rsidRDefault="00283C80" w:rsidP="00283C80">
      <w:pPr>
        <w:pStyle w:val="PL"/>
      </w:pPr>
    </w:p>
    <w:p w14:paraId="1C54BB66" w14:textId="77777777" w:rsidR="00283C80" w:rsidRPr="0095250E" w:rsidRDefault="00283C80" w:rsidP="00283C80">
      <w:pPr>
        <w:pStyle w:val="PL"/>
      </w:pPr>
      <w:r w:rsidRPr="0095250E">
        <w:t xml:space="preserve">SIB1-v1700-IEs ::=               </w:t>
      </w:r>
      <w:r w:rsidRPr="0095250E">
        <w:rPr>
          <w:color w:val="993366"/>
        </w:rPr>
        <w:t>SEQUENCE</w:t>
      </w:r>
      <w:r w:rsidRPr="0095250E">
        <w:t xml:space="preserve"> {</w:t>
      </w:r>
    </w:p>
    <w:p w14:paraId="79A5F5B8" w14:textId="77777777" w:rsidR="00283C80" w:rsidRPr="0095250E" w:rsidRDefault="00283C80" w:rsidP="00283C80">
      <w:pPr>
        <w:pStyle w:val="PL"/>
        <w:rPr>
          <w:color w:val="808080"/>
        </w:rPr>
      </w:pPr>
      <w:r w:rsidRPr="0095250E">
        <w:t xml:space="preserve">    hsdn-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ED0807D" w14:textId="77777777" w:rsidR="00283C80" w:rsidRPr="0095250E" w:rsidRDefault="00283C80" w:rsidP="00283C80">
      <w:pPr>
        <w:pStyle w:val="PL"/>
      </w:pPr>
      <w:r w:rsidRPr="0095250E">
        <w:t xml:space="preserve">    uac-BarringInfo-v1700                </w:t>
      </w:r>
      <w:r w:rsidRPr="0095250E">
        <w:rPr>
          <w:color w:val="993366"/>
        </w:rPr>
        <w:t>SEQUENCE</w:t>
      </w:r>
      <w:r w:rsidRPr="0095250E">
        <w:t xml:space="preserve"> {</w:t>
      </w:r>
    </w:p>
    <w:p w14:paraId="4FDE23EF" w14:textId="77777777" w:rsidR="00283C80" w:rsidRPr="0095250E" w:rsidRDefault="00283C80" w:rsidP="00283C80">
      <w:pPr>
        <w:pStyle w:val="PL"/>
      </w:pPr>
      <w:r w:rsidRPr="0095250E">
        <w:t xml:space="preserve">        uac-BarringInfoSetList-v1700         UAC-BarringInfoSetList-v1700</w:t>
      </w:r>
    </w:p>
    <w:p w14:paraId="181570A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MINT</w:t>
      </w:r>
    </w:p>
    <w:p w14:paraId="098F6E91" w14:textId="77777777" w:rsidR="00283C80" w:rsidRPr="0095250E" w:rsidRDefault="00283C80" w:rsidP="00283C80">
      <w:pPr>
        <w:pStyle w:val="PL"/>
        <w:rPr>
          <w:color w:val="808080"/>
        </w:rPr>
      </w:pPr>
      <w:r w:rsidRPr="0095250E">
        <w:t xml:space="preserve">    sdt-ConfigCommon-r17                 SDT-ConfigCommonSIB-r17                                        </w:t>
      </w:r>
      <w:r w:rsidRPr="0095250E">
        <w:rPr>
          <w:color w:val="993366"/>
        </w:rPr>
        <w:t>OPTIONAL</w:t>
      </w:r>
      <w:r w:rsidRPr="0095250E">
        <w:t xml:space="preserve">,  </w:t>
      </w:r>
      <w:r w:rsidRPr="0095250E">
        <w:rPr>
          <w:color w:val="808080"/>
        </w:rPr>
        <w:t>-- Need R</w:t>
      </w:r>
    </w:p>
    <w:p w14:paraId="5E91777B" w14:textId="77777777" w:rsidR="00283C80" w:rsidRPr="0095250E" w:rsidRDefault="00283C80" w:rsidP="00283C80">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0DA19C7A" w14:textId="77777777" w:rsidR="00283C80" w:rsidRPr="0095250E" w:rsidRDefault="00283C80" w:rsidP="00283C80">
      <w:pPr>
        <w:pStyle w:val="PL"/>
      </w:pPr>
      <w:r w:rsidRPr="0095250E">
        <w:t xml:space="preserve">    featurePriorities-r17        </w:t>
      </w:r>
      <w:r w:rsidRPr="0095250E">
        <w:rPr>
          <w:color w:val="993366"/>
        </w:rPr>
        <w:t>SEQUENCE</w:t>
      </w:r>
      <w:r w:rsidRPr="0095250E">
        <w:t xml:space="preserve"> {</w:t>
      </w:r>
    </w:p>
    <w:p w14:paraId="0BFCB24A" w14:textId="77777777" w:rsidR="00283C80" w:rsidRPr="0095250E" w:rsidRDefault="00283C80" w:rsidP="00283C80">
      <w:pPr>
        <w:pStyle w:val="PL"/>
        <w:rPr>
          <w:color w:val="808080"/>
        </w:rPr>
      </w:pPr>
      <w:r w:rsidRPr="0095250E">
        <w:t xml:space="preserve">        redCapPriority-r17           FeaturePriority-r17                                                </w:t>
      </w:r>
      <w:r w:rsidRPr="0095250E">
        <w:rPr>
          <w:color w:val="993366"/>
        </w:rPr>
        <w:t>OPTIONAL</w:t>
      </w:r>
      <w:r w:rsidRPr="0095250E">
        <w:t xml:space="preserve">,  </w:t>
      </w:r>
      <w:r w:rsidRPr="0095250E">
        <w:rPr>
          <w:color w:val="808080"/>
        </w:rPr>
        <w:t>-- Need R</w:t>
      </w:r>
    </w:p>
    <w:p w14:paraId="78507CAC" w14:textId="77777777" w:rsidR="00283C80" w:rsidRPr="0095250E" w:rsidRDefault="00283C80" w:rsidP="00283C80">
      <w:pPr>
        <w:pStyle w:val="PL"/>
        <w:rPr>
          <w:color w:val="808080"/>
        </w:rPr>
      </w:pPr>
      <w:r w:rsidRPr="0095250E">
        <w:t xml:space="preserve">        slicingPriority-r17          FeaturePriority-r17                                                </w:t>
      </w:r>
      <w:r w:rsidRPr="0095250E">
        <w:rPr>
          <w:color w:val="993366"/>
        </w:rPr>
        <w:t>OPTIONAL</w:t>
      </w:r>
      <w:r w:rsidRPr="0095250E">
        <w:t xml:space="preserve">,  </w:t>
      </w:r>
      <w:r w:rsidRPr="0095250E">
        <w:rPr>
          <w:color w:val="808080"/>
        </w:rPr>
        <w:t>-- Need R</w:t>
      </w:r>
    </w:p>
    <w:p w14:paraId="42CBD0BD" w14:textId="77777777" w:rsidR="00283C80" w:rsidRPr="0095250E" w:rsidRDefault="00283C80" w:rsidP="00283C80">
      <w:pPr>
        <w:pStyle w:val="PL"/>
        <w:rPr>
          <w:color w:val="808080"/>
        </w:rPr>
      </w:pPr>
      <w:r w:rsidRPr="0095250E">
        <w:t xml:space="preserve">        msg3-Repetitions-Priority-r17 FeaturePriority-r17                                               </w:t>
      </w:r>
      <w:r w:rsidRPr="0095250E">
        <w:rPr>
          <w:color w:val="993366"/>
        </w:rPr>
        <w:t>OPTIONAL</w:t>
      </w:r>
      <w:r w:rsidRPr="0095250E">
        <w:t xml:space="preserve">,  </w:t>
      </w:r>
      <w:r w:rsidRPr="0095250E">
        <w:rPr>
          <w:color w:val="808080"/>
        </w:rPr>
        <w:t>-- Need R</w:t>
      </w:r>
    </w:p>
    <w:p w14:paraId="2013BF0D" w14:textId="77777777" w:rsidR="00283C80" w:rsidRPr="0095250E" w:rsidRDefault="00283C80" w:rsidP="00283C80">
      <w:pPr>
        <w:pStyle w:val="PL"/>
        <w:rPr>
          <w:color w:val="808080"/>
        </w:rPr>
      </w:pPr>
      <w:r w:rsidRPr="0095250E">
        <w:t xml:space="preserve">        sdt-Priority-r17             FeaturePriority-r17                                                </w:t>
      </w:r>
      <w:r w:rsidRPr="0095250E">
        <w:rPr>
          <w:color w:val="993366"/>
        </w:rPr>
        <w:t>OPTIONAL</w:t>
      </w:r>
      <w:r w:rsidRPr="0095250E">
        <w:t xml:space="preserve">   </w:t>
      </w:r>
      <w:r w:rsidRPr="0095250E">
        <w:rPr>
          <w:color w:val="808080"/>
        </w:rPr>
        <w:t>-- Need R</w:t>
      </w:r>
    </w:p>
    <w:p w14:paraId="309507C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0581DA8" w14:textId="77777777" w:rsidR="00283C80" w:rsidRPr="0095250E" w:rsidRDefault="00283C80" w:rsidP="00283C80">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F7690FF" w14:textId="77777777" w:rsidR="00283C80" w:rsidRPr="0095250E" w:rsidRDefault="00283C80" w:rsidP="00283C80">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2A54DBE" w14:textId="77777777" w:rsidR="00283C80" w:rsidRPr="0095250E" w:rsidRDefault="00283C80" w:rsidP="00283C80">
      <w:pPr>
        <w:pStyle w:val="PL"/>
        <w:rPr>
          <w:color w:val="808080"/>
        </w:rPr>
      </w:pPr>
      <w:r w:rsidRPr="0095250E">
        <w:t xml:space="preserve">    eDRX-AllowedIdl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A45A53" w14:textId="77777777" w:rsidR="00283C80" w:rsidRPr="0095250E" w:rsidRDefault="00283C80" w:rsidP="00283C80">
      <w:pPr>
        <w:pStyle w:val="PL"/>
        <w:rPr>
          <w:color w:val="808080"/>
        </w:rPr>
      </w:pPr>
      <w:r w:rsidRPr="0095250E">
        <w:t xml:space="preserve">    eDRX-AllowedInactiv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1E29F600" w14:textId="77777777" w:rsidR="00283C80" w:rsidRPr="0095250E" w:rsidRDefault="00283C80" w:rsidP="00283C80">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4ACF1B4A" w14:textId="77777777" w:rsidR="00283C80" w:rsidRPr="0095250E" w:rsidRDefault="00283C80" w:rsidP="00283C80">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0656D60E" w14:textId="77777777" w:rsidR="00283C80" w:rsidRPr="0095250E" w:rsidRDefault="00283C80" w:rsidP="00283C80">
      <w:pPr>
        <w:pStyle w:val="PL"/>
      </w:pPr>
      <w:r w:rsidRPr="0095250E">
        <w:t xml:space="preserve">    nonCriticalExtension         SIB1-v1740-IEs                                                         </w:t>
      </w:r>
      <w:r w:rsidRPr="0095250E">
        <w:rPr>
          <w:color w:val="993366"/>
        </w:rPr>
        <w:t>OPTIONAL</w:t>
      </w:r>
    </w:p>
    <w:p w14:paraId="4C5E8757" w14:textId="77777777" w:rsidR="00283C80" w:rsidRPr="0095250E" w:rsidRDefault="00283C80" w:rsidP="00283C80">
      <w:pPr>
        <w:pStyle w:val="PL"/>
      </w:pPr>
      <w:r w:rsidRPr="0095250E">
        <w:t>}</w:t>
      </w:r>
    </w:p>
    <w:p w14:paraId="617AED8B" w14:textId="77777777" w:rsidR="00283C80" w:rsidRPr="0095250E" w:rsidRDefault="00283C80" w:rsidP="00283C80">
      <w:pPr>
        <w:pStyle w:val="PL"/>
      </w:pPr>
    </w:p>
    <w:p w14:paraId="43F7DEA3" w14:textId="77777777" w:rsidR="00283C80" w:rsidRPr="0095250E" w:rsidRDefault="00283C80" w:rsidP="00283C80">
      <w:pPr>
        <w:pStyle w:val="PL"/>
      </w:pPr>
      <w:r w:rsidRPr="0095250E">
        <w:t xml:space="preserve">SIB1-v1740-IEs ::=               </w:t>
      </w:r>
      <w:r w:rsidRPr="0095250E">
        <w:rPr>
          <w:color w:val="993366"/>
        </w:rPr>
        <w:t>SEQUENCE</w:t>
      </w:r>
      <w:r w:rsidRPr="0095250E">
        <w:t xml:space="preserve"> {</w:t>
      </w:r>
    </w:p>
    <w:p w14:paraId="1724F7B2" w14:textId="77777777" w:rsidR="00283C80" w:rsidRPr="0095250E" w:rsidRDefault="00283C80" w:rsidP="00283C80">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003F3166" w14:textId="77777777" w:rsidR="00283C80" w:rsidRPr="0095250E" w:rsidRDefault="00283C80" w:rsidP="00283C80">
      <w:pPr>
        <w:pStyle w:val="PL"/>
      </w:pPr>
      <w:r w:rsidRPr="0095250E">
        <w:t xml:space="preserve">    nonCriticalExtension             SIB1-v1800-IEs                                                     </w:t>
      </w:r>
      <w:r w:rsidRPr="0095250E">
        <w:rPr>
          <w:color w:val="993366"/>
        </w:rPr>
        <w:t>OPTIONAL</w:t>
      </w:r>
    </w:p>
    <w:p w14:paraId="1356BF58" w14:textId="77777777" w:rsidR="00283C80" w:rsidRPr="0095250E" w:rsidRDefault="00283C80" w:rsidP="00283C80">
      <w:pPr>
        <w:pStyle w:val="PL"/>
      </w:pPr>
      <w:r w:rsidRPr="0095250E">
        <w:t>}</w:t>
      </w:r>
    </w:p>
    <w:p w14:paraId="01F749AC" w14:textId="77777777" w:rsidR="00283C80" w:rsidRPr="0095250E" w:rsidRDefault="00283C80" w:rsidP="00283C80">
      <w:pPr>
        <w:pStyle w:val="PL"/>
      </w:pPr>
      <w:r w:rsidRPr="0095250E">
        <w:t xml:space="preserve">SIB1-v1800-IEs ::=               </w:t>
      </w:r>
      <w:r w:rsidRPr="0095250E">
        <w:rPr>
          <w:color w:val="993366"/>
        </w:rPr>
        <w:t>SEQUENCE</w:t>
      </w:r>
      <w:r w:rsidRPr="0095250E">
        <w:t xml:space="preserve"> {</w:t>
      </w:r>
    </w:p>
    <w:p w14:paraId="06D1FDE5" w14:textId="77777777" w:rsidR="00283C80" w:rsidRPr="0095250E" w:rsidRDefault="00283C80" w:rsidP="00283C80">
      <w:pPr>
        <w:pStyle w:val="PL"/>
        <w:rPr>
          <w:color w:val="808080"/>
        </w:rPr>
      </w:pPr>
      <w:r w:rsidRPr="0095250E">
        <w:t xml:space="preserve">    ncr-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105FEE2" w14:textId="77777777" w:rsidR="00283C80" w:rsidRPr="0095250E" w:rsidRDefault="00283C80" w:rsidP="00283C80">
      <w:pPr>
        <w:pStyle w:val="PL"/>
        <w:rPr>
          <w:color w:val="808080"/>
        </w:rPr>
      </w:pPr>
      <w:r w:rsidRPr="0095250E">
        <w:t xml:space="preserve">    mt-SDT-ConfigCommonSIB-r18       MT-SDT-ConfigCommonSIB-r18                                         </w:t>
      </w:r>
      <w:r w:rsidRPr="0095250E">
        <w:rPr>
          <w:color w:val="993366"/>
        </w:rPr>
        <w:t>OPTIONAL</w:t>
      </w:r>
      <w:r w:rsidRPr="0095250E">
        <w:t xml:space="preserve">,  </w:t>
      </w:r>
      <w:r w:rsidRPr="0095250E">
        <w:rPr>
          <w:color w:val="808080"/>
        </w:rPr>
        <w:t>-- Need R</w:t>
      </w:r>
    </w:p>
    <w:p w14:paraId="1E100C14" w14:textId="77777777" w:rsidR="00283C80" w:rsidRPr="0095250E" w:rsidRDefault="00283C80" w:rsidP="00283C80">
      <w:pPr>
        <w:pStyle w:val="PL"/>
        <w:rPr>
          <w:color w:val="808080"/>
        </w:rPr>
      </w:pPr>
      <w:r w:rsidRPr="0095250E">
        <w:t xml:space="preserve">    musim-CapRestric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8AC0BD1" w14:textId="77777777" w:rsidR="00283C80" w:rsidRPr="0095250E" w:rsidRDefault="00283C80" w:rsidP="00283C80">
      <w:pPr>
        <w:pStyle w:val="PL"/>
      </w:pPr>
      <w:r w:rsidRPr="0095250E">
        <w:t xml:space="preserve">    featurePriorities-v1800          </w:t>
      </w:r>
      <w:r w:rsidRPr="0095250E">
        <w:rPr>
          <w:color w:val="993366"/>
        </w:rPr>
        <w:t>SEQUENCE</w:t>
      </w:r>
      <w:r w:rsidRPr="0095250E">
        <w:t xml:space="preserve"> {</w:t>
      </w:r>
    </w:p>
    <w:p w14:paraId="2B4E45BE" w14:textId="77777777" w:rsidR="00283C80" w:rsidRPr="0095250E" w:rsidRDefault="00283C80" w:rsidP="00283C80">
      <w:pPr>
        <w:pStyle w:val="PL"/>
        <w:rPr>
          <w:color w:val="808080"/>
        </w:rPr>
      </w:pPr>
      <w:r w:rsidRPr="0095250E">
        <w:t xml:space="preserve">        msg1-Repetitions-Priority-r18    FeaturePriority-r17                                            </w:t>
      </w:r>
      <w:r w:rsidRPr="0095250E">
        <w:rPr>
          <w:color w:val="993366"/>
        </w:rPr>
        <w:t>OPTIONAL</w:t>
      </w:r>
      <w:r w:rsidRPr="0095250E">
        <w:t xml:space="preserve">,  </w:t>
      </w:r>
      <w:r w:rsidRPr="0095250E">
        <w:rPr>
          <w:color w:val="808080"/>
        </w:rPr>
        <w:t>-- Need R</w:t>
      </w:r>
    </w:p>
    <w:p w14:paraId="74D64451" w14:textId="77777777" w:rsidR="00283C80" w:rsidRPr="0095250E" w:rsidRDefault="00283C80" w:rsidP="00283C80">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5B07BD6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F9FA80" w14:textId="77777777" w:rsidR="00283C80" w:rsidRPr="0095250E" w:rsidRDefault="00283C80" w:rsidP="00283C80">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5B0BD16C" w14:textId="77777777" w:rsidR="00283C80" w:rsidRPr="0095250E" w:rsidRDefault="00283C80" w:rsidP="00283C80">
      <w:pPr>
        <w:pStyle w:val="PL"/>
        <w:rPr>
          <w:color w:val="808080"/>
        </w:rPr>
      </w:pPr>
      <w:r w:rsidRPr="0095250E">
        <w:t xml:space="preserve">    cellBarredATG-r18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F6DFCAA" w14:textId="77777777" w:rsidR="00283C80" w:rsidRPr="0095250E" w:rsidRDefault="00283C80" w:rsidP="00283C80">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6982FD31" w14:textId="77777777" w:rsidR="00283C80" w:rsidRPr="0095250E" w:rsidRDefault="00283C80" w:rsidP="00283C80">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382F51" w14:textId="77777777" w:rsidR="00283C80" w:rsidRPr="0095250E" w:rsidRDefault="00283C80" w:rsidP="00283C80">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437C338E" w14:textId="77777777" w:rsidR="00283C80" w:rsidRPr="0095250E" w:rsidRDefault="00283C80" w:rsidP="00283C80">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0ED2B577" w14:textId="77777777" w:rsidR="00283C80" w:rsidRPr="0095250E" w:rsidRDefault="00283C80" w:rsidP="00283C80">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8858C4"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DC23C6F" w14:textId="77777777" w:rsidR="00283C80" w:rsidRPr="0095250E" w:rsidRDefault="00283C80" w:rsidP="00283C80">
      <w:pPr>
        <w:pStyle w:val="PL"/>
      </w:pPr>
      <w:r w:rsidRPr="0095250E">
        <w:rPr>
          <w:rFonts w:eastAsia="等线"/>
        </w:rPr>
        <w:t>}</w:t>
      </w:r>
    </w:p>
    <w:p w14:paraId="5F953102" w14:textId="77777777" w:rsidR="00283C80" w:rsidRPr="0095250E" w:rsidRDefault="00283C80" w:rsidP="00283C80">
      <w:pPr>
        <w:pStyle w:val="PL"/>
      </w:pPr>
    </w:p>
    <w:p w14:paraId="79860CE3" w14:textId="77777777" w:rsidR="00283C80" w:rsidRPr="0095250E" w:rsidRDefault="00283C80" w:rsidP="00283C80">
      <w:pPr>
        <w:pStyle w:val="PL"/>
      </w:pPr>
      <w:r w:rsidRPr="0095250E">
        <w:t xml:space="preserve">UAC-AccessCategory1-SelectionAssistanceInfo ::=    </w:t>
      </w:r>
      <w:r w:rsidRPr="0095250E">
        <w:rPr>
          <w:color w:val="993366"/>
        </w:rPr>
        <w:t>ENUMERATED</w:t>
      </w:r>
      <w:r w:rsidRPr="0095250E">
        <w:t xml:space="preserve"> {a, b, c}</w:t>
      </w:r>
    </w:p>
    <w:p w14:paraId="26A967A3" w14:textId="77777777" w:rsidR="00283C80" w:rsidRPr="0095250E" w:rsidRDefault="00283C80" w:rsidP="00283C80">
      <w:pPr>
        <w:pStyle w:val="PL"/>
      </w:pPr>
    </w:p>
    <w:p w14:paraId="4BF9A5C4" w14:textId="77777777" w:rsidR="00283C80" w:rsidRPr="0095250E" w:rsidRDefault="00283C80" w:rsidP="00283C80">
      <w:pPr>
        <w:pStyle w:val="PL"/>
      </w:pPr>
      <w:r w:rsidRPr="0095250E">
        <w:t xml:space="preserve">UAC-AC1-SelectAssistInfo-r16 ::=     </w:t>
      </w:r>
      <w:r w:rsidRPr="0095250E">
        <w:rPr>
          <w:color w:val="993366"/>
        </w:rPr>
        <w:t>ENUMERATED</w:t>
      </w:r>
      <w:r w:rsidRPr="0095250E">
        <w:t xml:space="preserve"> {a, b, c, notConfigured}</w:t>
      </w:r>
    </w:p>
    <w:p w14:paraId="435929F8" w14:textId="77777777" w:rsidR="00283C80" w:rsidRPr="0095250E" w:rsidRDefault="00283C80" w:rsidP="00283C80">
      <w:pPr>
        <w:pStyle w:val="PL"/>
      </w:pPr>
    </w:p>
    <w:p w14:paraId="4EABD9CC" w14:textId="77777777" w:rsidR="00283C80" w:rsidRPr="0095250E" w:rsidRDefault="00283C80" w:rsidP="00283C80">
      <w:pPr>
        <w:pStyle w:val="PL"/>
      </w:pPr>
      <w:r w:rsidRPr="0095250E">
        <w:t xml:space="preserve">SDT-ConfigCommonSIB-r17 ::=          </w:t>
      </w:r>
      <w:r w:rsidRPr="0095250E">
        <w:rPr>
          <w:color w:val="993366"/>
        </w:rPr>
        <w:t>SEQUENCE</w:t>
      </w:r>
      <w:r w:rsidRPr="0095250E">
        <w:t xml:space="preserve"> {</w:t>
      </w:r>
    </w:p>
    <w:p w14:paraId="31CF449F" w14:textId="77777777" w:rsidR="00283C80" w:rsidRPr="0095250E" w:rsidRDefault="00283C80" w:rsidP="00283C80">
      <w:pPr>
        <w:pStyle w:val="PL"/>
        <w:rPr>
          <w:color w:val="808080"/>
        </w:rPr>
      </w:pPr>
      <w:r w:rsidRPr="0095250E">
        <w:lastRenderedPageBreak/>
        <w:t xml:space="preserve">    sdt-RSRP-Threshold-r17               RSRP-Range                                                            </w:t>
      </w:r>
      <w:r w:rsidRPr="0095250E">
        <w:rPr>
          <w:color w:val="993366"/>
        </w:rPr>
        <w:t>OPTIONAL</w:t>
      </w:r>
      <w:r w:rsidRPr="0095250E">
        <w:t xml:space="preserve">, </w:t>
      </w:r>
      <w:r w:rsidRPr="0095250E">
        <w:rPr>
          <w:color w:val="808080"/>
        </w:rPr>
        <w:t>-- Need R</w:t>
      </w:r>
    </w:p>
    <w:p w14:paraId="7788559C" w14:textId="77777777" w:rsidR="00283C80" w:rsidRPr="0095250E" w:rsidRDefault="00283C80" w:rsidP="00283C80">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4449374F" w14:textId="77777777" w:rsidR="00283C80" w:rsidRPr="0095250E" w:rsidRDefault="00283C80" w:rsidP="00283C80">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47DBB26E" w14:textId="77777777" w:rsidR="00283C80" w:rsidRPr="0095250E" w:rsidRDefault="00283C80" w:rsidP="00283C80">
      <w:pPr>
        <w:pStyle w:val="PL"/>
      </w:pPr>
      <w:r w:rsidRPr="0095250E">
        <w:t xml:space="preserve">                                                     byte8000, byte9000, byte10000, byte12000, byte24000, byte48000, byte96000},</w:t>
      </w:r>
    </w:p>
    <w:p w14:paraId="525912E8" w14:textId="77777777" w:rsidR="00283C80" w:rsidRPr="0095250E" w:rsidRDefault="00283C80" w:rsidP="00283C80">
      <w:pPr>
        <w:pStyle w:val="PL"/>
      </w:pPr>
      <w:r w:rsidRPr="0095250E">
        <w:t xml:space="preserve">    t319a-r17                            </w:t>
      </w:r>
      <w:r w:rsidRPr="0095250E">
        <w:rPr>
          <w:color w:val="993366"/>
        </w:rPr>
        <w:t>ENUMERATED</w:t>
      </w:r>
      <w:r w:rsidRPr="0095250E">
        <w:t xml:space="preserve"> { ms100, ms200, ms300, ms400, ms600, ms1000, ms2000,</w:t>
      </w:r>
    </w:p>
    <w:p w14:paraId="3E372C2B" w14:textId="77777777" w:rsidR="00283C80" w:rsidRPr="0095250E" w:rsidRDefault="00283C80" w:rsidP="00283C80">
      <w:pPr>
        <w:pStyle w:val="PL"/>
      </w:pPr>
      <w:r w:rsidRPr="0095250E">
        <w:t xml:space="preserve">                                                      ms3000, ms4000, spare7, spare6, spare5, spare4, spare3, spare2, spare1}</w:t>
      </w:r>
    </w:p>
    <w:p w14:paraId="65A637F3" w14:textId="77777777" w:rsidR="00283C80" w:rsidRPr="0095250E" w:rsidRDefault="00283C80" w:rsidP="00283C80">
      <w:pPr>
        <w:pStyle w:val="PL"/>
      </w:pPr>
      <w:r w:rsidRPr="0095250E">
        <w:t>}</w:t>
      </w:r>
    </w:p>
    <w:p w14:paraId="34BD464F" w14:textId="77777777" w:rsidR="00283C80" w:rsidRPr="0095250E" w:rsidRDefault="00283C80" w:rsidP="00283C80">
      <w:pPr>
        <w:pStyle w:val="PL"/>
      </w:pPr>
    </w:p>
    <w:p w14:paraId="5C3F2727" w14:textId="77777777" w:rsidR="00283C80" w:rsidRPr="0095250E" w:rsidRDefault="00283C80" w:rsidP="00283C80">
      <w:pPr>
        <w:pStyle w:val="PL"/>
      </w:pPr>
      <w:r w:rsidRPr="0095250E">
        <w:t xml:space="preserve">RedCap-ConfigCommonSIB-r17 ::= </w:t>
      </w:r>
      <w:r w:rsidRPr="0095250E">
        <w:rPr>
          <w:color w:val="993366"/>
        </w:rPr>
        <w:t>SEQUENCE</w:t>
      </w:r>
      <w:r w:rsidRPr="0095250E">
        <w:t xml:space="preserve"> {</w:t>
      </w:r>
    </w:p>
    <w:p w14:paraId="7DCDF6EE" w14:textId="77777777" w:rsidR="00283C80" w:rsidRPr="0095250E" w:rsidRDefault="00283C80" w:rsidP="00283C80">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6FAA6" w14:textId="77777777" w:rsidR="00283C80" w:rsidRPr="0095250E" w:rsidDel="00F42815" w:rsidRDefault="00283C80" w:rsidP="00283C80">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124AAB9E" w14:textId="77777777" w:rsidR="00283C80" w:rsidRPr="0095250E" w:rsidDel="00F42815" w:rsidRDefault="00283C80" w:rsidP="00283C80">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55A682CC" w14:textId="77777777" w:rsidR="00283C80" w:rsidRPr="0095250E" w:rsidDel="00F42815" w:rsidRDefault="00283C80" w:rsidP="00283C80">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6FF4A100" w14:textId="77777777" w:rsidR="00283C80" w:rsidRPr="0095250E" w:rsidDel="00F42815" w:rsidRDefault="00283C80" w:rsidP="00283C80">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16D1757D" w14:textId="77777777" w:rsidR="00283C80" w:rsidRPr="0095250E" w:rsidRDefault="00283C80" w:rsidP="00283C80">
      <w:pPr>
        <w:pStyle w:val="PL"/>
      </w:pPr>
      <w:r w:rsidRPr="0095250E">
        <w:t xml:space="preserve">    ...,</w:t>
      </w:r>
    </w:p>
    <w:p w14:paraId="7C94F2E1" w14:textId="77777777" w:rsidR="00283C80" w:rsidRPr="0095250E" w:rsidRDefault="00283C80" w:rsidP="00283C80">
      <w:pPr>
        <w:pStyle w:val="PL"/>
      </w:pPr>
      <w:r w:rsidRPr="0095250E">
        <w:t xml:space="preserve">    [[</w:t>
      </w:r>
    </w:p>
    <w:p w14:paraId="7936A3F6" w14:textId="77777777" w:rsidR="00283C80" w:rsidRPr="0095250E" w:rsidRDefault="00283C80" w:rsidP="00283C80">
      <w:pPr>
        <w:pStyle w:val="PL"/>
      </w:pPr>
      <w:r w:rsidRPr="0095250E">
        <w:t xml:space="preserve">    cellBarredRedCap-r18           </w:t>
      </w:r>
      <w:r w:rsidRPr="0095250E">
        <w:rPr>
          <w:color w:val="993366"/>
        </w:rPr>
        <w:t>SEQUENCE</w:t>
      </w:r>
      <w:r w:rsidRPr="0095250E">
        <w:t xml:space="preserve"> {</w:t>
      </w:r>
    </w:p>
    <w:p w14:paraId="403D08E2" w14:textId="77777777" w:rsidR="00283C80" w:rsidRPr="0095250E" w:rsidRDefault="00283C80" w:rsidP="00283C80">
      <w:pPr>
        <w:pStyle w:val="PL"/>
      </w:pPr>
      <w:r w:rsidRPr="0095250E">
        <w:t xml:space="preserve">        cellBarred-eRedCap1Rx-r18      </w:t>
      </w:r>
      <w:r w:rsidRPr="0095250E">
        <w:rPr>
          <w:color w:val="993366"/>
        </w:rPr>
        <w:t>ENUMERATED</w:t>
      </w:r>
      <w:r w:rsidRPr="0095250E">
        <w:t xml:space="preserve"> {barred, notBarred},</w:t>
      </w:r>
    </w:p>
    <w:p w14:paraId="008A8AF7" w14:textId="77777777" w:rsidR="00283C80" w:rsidRPr="0095250E" w:rsidRDefault="00283C80" w:rsidP="00283C80">
      <w:pPr>
        <w:pStyle w:val="PL"/>
      </w:pPr>
      <w:r w:rsidRPr="0095250E">
        <w:t xml:space="preserve">        cellBarred-eRedCap2Rx-r18      </w:t>
      </w:r>
      <w:r w:rsidRPr="0095250E">
        <w:rPr>
          <w:color w:val="993366"/>
        </w:rPr>
        <w:t>ENUMERATED</w:t>
      </w:r>
      <w:r w:rsidRPr="0095250E">
        <w:t xml:space="preserve"> {barred, notBarred}</w:t>
      </w:r>
    </w:p>
    <w:p w14:paraId="5E01D66F" w14:textId="77777777" w:rsidR="00283C80" w:rsidRPr="0095250E" w:rsidRDefault="00283C80" w:rsidP="00283C80">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078C3CB7" w14:textId="77777777" w:rsidR="00283C80" w:rsidRPr="0095250E" w:rsidRDefault="00283C80" w:rsidP="00283C80">
      <w:pPr>
        <w:pStyle w:val="PL"/>
      </w:pPr>
      <w:r w:rsidRPr="0095250E">
        <w:t xml:space="preserve">    ]]</w:t>
      </w:r>
    </w:p>
    <w:p w14:paraId="2A01F600" w14:textId="77777777" w:rsidR="00283C80" w:rsidRPr="0095250E" w:rsidRDefault="00283C80" w:rsidP="00283C80">
      <w:pPr>
        <w:pStyle w:val="PL"/>
      </w:pPr>
      <w:r w:rsidRPr="0095250E">
        <w:t>}</w:t>
      </w:r>
    </w:p>
    <w:p w14:paraId="28471659" w14:textId="77777777" w:rsidR="00283C80" w:rsidRPr="0095250E" w:rsidRDefault="00283C80" w:rsidP="00283C80">
      <w:pPr>
        <w:pStyle w:val="PL"/>
      </w:pPr>
    </w:p>
    <w:p w14:paraId="4A311E96" w14:textId="77777777" w:rsidR="00283C80" w:rsidRPr="0095250E" w:rsidRDefault="00283C80" w:rsidP="00283C80">
      <w:pPr>
        <w:pStyle w:val="PL"/>
      </w:pPr>
      <w:r w:rsidRPr="0095250E">
        <w:t xml:space="preserve">FeaturePriority-r17 ::= </w:t>
      </w:r>
      <w:r w:rsidRPr="0095250E">
        <w:rPr>
          <w:color w:val="993366"/>
        </w:rPr>
        <w:t>INTEGER</w:t>
      </w:r>
      <w:r w:rsidRPr="0095250E">
        <w:t xml:space="preserve"> (0..7)</w:t>
      </w:r>
    </w:p>
    <w:p w14:paraId="596F3A8E" w14:textId="77777777" w:rsidR="00283C80" w:rsidRPr="0095250E" w:rsidRDefault="00283C80" w:rsidP="00283C80">
      <w:pPr>
        <w:pStyle w:val="PL"/>
      </w:pPr>
    </w:p>
    <w:p w14:paraId="1B26402A" w14:textId="77777777" w:rsidR="00283C80" w:rsidRPr="0095250E" w:rsidRDefault="00283C80" w:rsidP="00283C80">
      <w:pPr>
        <w:pStyle w:val="PL"/>
      </w:pPr>
      <w:r w:rsidRPr="0095250E">
        <w:t xml:space="preserve">MT-SDT-ConfigCommonSIB-r18 ::=       </w:t>
      </w:r>
      <w:r w:rsidRPr="0095250E">
        <w:rPr>
          <w:color w:val="993366"/>
        </w:rPr>
        <w:t>SEQUENCE</w:t>
      </w:r>
      <w:r w:rsidRPr="0095250E">
        <w:t xml:space="preserve"> {</w:t>
      </w:r>
    </w:p>
    <w:p w14:paraId="25785849" w14:textId="77777777" w:rsidR="00283C80" w:rsidRPr="0095250E" w:rsidRDefault="00283C80" w:rsidP="00283C80">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14DFB7DF" w14:textId="77777777" w:rsidR="00283C80" w:rsidRPr="0095250E" w:rsidRDefault="00283C80" w:rsidP="00283C80">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659DA733" w14:textId="77777777" w:rsidR="00283C80" w:rsidRPr="0095250E" w:rsidRDefault="00283C80" w:rsidP="00283C80">
      <w:pPr>
        <w:pStyle w:val="PL"/>
      </w:pPr>
      <w:r w:rsidRPr="0095250E">
        <w:t xml:space="preserve">    t319a-r18                            </w:t>
      </w:r>
      <w:r w:rsidRPr="0095250E">
        <w:rPr>
          <w:color w:val="993366"/>
        </w:rPr>
        <w:t>ENUMERATED</w:t>
      </w:r>
      <w:r w:rsidRPr="0095250E">
        <w:t xml:space="preserve"> { ms100, ms200, ms300, ms400, ms600, ms1000, ms2000,</w:t>
      </w:r>
    </w:p>
    <w:p w14:paraId="6C242A6A" w14:textId="77777777" w:rsidR="00283C80" w:rsidRPr="0095250E" w:rsidRDefault="00283C80" w:rsidP="00283C80">
      <w:pPr>
        <w:pStyle w:val="PL"/>
      </w:pPr>
      <w:r w:rsidRPr="0095250E">
        <w:t xml:space="preserve">                                                      ms3000, ms4000, spare7, spare6, spare5, spare4,</w:t>
      </w:r>
    </w:p>
    <w:p w14:paraId="427C0B03" w14:textId="77777777" w:rsidR="00283C80" w:rsidRPr="0095250E" w:rsidRDefault="00283C80" w:rsidP="00283C80">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2BBF3826" w14:textId="77777777" w:rsidR="00283C80" w:rsidRPr="0095250E" w:rsidRDefault="00283C80" w:rsidP="00283C80">
      <w:pPr>
        <w:pStyle w:val="PL"/>
      </w:pPr>
      <w:r w:rsidRPr="0095250E">
        <w:t>}</w:t>
      </w:r>
    </w:p>
    <w:p w14:paraId="61D9DD46" w14:textId="77777777" w:rsidR="00283C80" w:rsidRPr="0095250E" w:rsidRDefault="00283C80" w:rsidP="00283C80">
      <w:pPr>
        <w:pStyle w:val="PL"/>
      </w:pPr>
    </w:p>
    <w:p w14:paraId="7E0AAD9A" w14:textId="77777777" w:rsidR="00283C80" w:rsidRPr="0095250E" w:rsidRDefault="00283C80" w:rsidP="00283C80">
      <w:pPr>
        <w:pStyle w:val="PL"/>
        <w:rPr>
          <w:color w:val="808080"/>
        </w:rPr>
      </w:pPr>
      <w:r w:rsidRPr="0095250E">
        <w:rPr>
          <w:color w:val="808080"/>
        </w:rPr>
        <w:t>-- TAG-SIB1-STOP</w:t>
      </w:r>
    </w:p>
    <w:p w14:paraId="7AB2F1B7" w14:textId="77777777" w:rsidR="00283C80" w:rsidRPr="0095250E" w:rsidRDefault="00283C80" w:rsidP="00283C80">
      <w:pPr>
        <w:pStyle w:val="PL"/>
        <w:rPr>
          <w:color w:val="808080"/>
        </w:rPr>
      </w:pPr>
      <w:r w:rsidRPr="0095250E">
        <w:rPr>
          <w:color w:val="808080"/>
        </w:rPr>
        <w:t>-- ASN1STOP</w:t>
      </w:r>
    </w:p>
    <w:p w14:paraId="3DEFF49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C75899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987091E" w14:textId="77777777" w:rsidR="00283C80" w:rsidRPr="0095250E" w:rsidRDefault="00283C80" w:rsidP="00C06585">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283C80" w:rsidRPr="0095250E" w14:paraId="5F4BB1BF" w14:textId="77777777" w:rsidTr="00C0658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2BF020" w14:textId="77777777" w:rsidR="00283C80" w:rsidRPr="0095250E" w:rsidRDefault="00283C80" w:rsidP="00C06585">
            <w:pPr>
              <w:pStyle w:val="TAL"/>
              <w:rPr>
                <w:b/>
                <w:bCs/>
                <w:i/>
                <w:iCs/>
                <w:lang w:eastAsia="sv-SE"/>
              </w:rPr>
            </w:pPr>
            <w:r w:rsidRPr="0095250E">
              <w:rPr>
                <w:b/>
                <w:bCs/>
                <w:i/>
                <w:iCs/>
                <w:lang w:eastAsia="sv-SE"/>
              </w:rPr>
              <w:t>cellBarred</w:t>
            </w:r>
            <w:r w:rsidRPr="0095250E">
              <w:rPr>
                <w:rFonts w:eastAsia="宋体"/>
                <w:b/>
                <w:bCs/>
                <w:i/>
                <w:iCs/>
                <w:lang w:eastAsia="zh-CN"/>
              </w:rPr>
              <w:t>ATG</w:t>
            </w:r>
          </w:p>
          <w:p w14:paraId="74A7AAAD" w14:textId="77777777" w:rsidR="00283C80" w:rsidRPr="0095250E" w:rsidRDefault="00283C80" w:rsidP="00C06585">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283C80" w:rsidRPr="0095250E" w14:paraId="1C228032" w14:textId="77777777" w:rsidTr="00C0658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5EED2D0" w14:textId="77777777" w:rsidR="00283C80" w:rsidRPr="0095250E" w:rsidRDefault="00283C80" w:rsidP="00C06585">
            <w:pPr>
              <w:pStyle w:val="TAL"/>
              <w:rPr>
                <w:b/>
                <w:bCs/>
                <w:i/>
                <w:szCs w:val="22"/>
                <w:lang w:eastAsia="en-GB"/>
              </w:rPr>
            </w:pPr>
            <w:r w:rsidRPr="0095250E">
              <w:rPr>
                <w:b/>
                <w:bCs/>
                <w:i/>
                <w:szCs w:val="22"/>
                <w:lang w:eastAsia="en-GB"/>
              </w:rPr>
              <w:t>cellBarred-eRedCap1Rx</w:t>
            </w:r>
          </w:p>
          <w:p w14:paraId="661A5B03" w14:textId="77777777" w:rsidR="00283C80" w:rsidRPr="0095250E" w:rsidRDefault="00283C80" w:rsidP="00C06585">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283C80" w:rsidRPr="0095250E" w14:paraId="641C9976" w14:textId="77777777" w:rsidTr="00C0658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29CCC89" w14:textId="77777777" w:rsidR="00283C80" w:rsidRPr="0095250E" w:rsidRDefault="00283C80" w:rsidP="00C06585">
            <w:pPr>
              <w:pStyle w:val="TAL"/>
              <w:rPr>
                <w:b/>
                <w:bCs/>
                <w:i/>
                <w:szCs w:val="22"/>
                <w:lang w:eastAsia="en-GB"/>
              </w:rPr>
            </w:pPr>
            <w:r w:rsidRPr="0095250E">
              <w:rPr>
                <w:b/>
                <w:bCs/>
                <w:i/>
                <w:szCs w:val="22"/>
                <w:lang w:eastAsia="en-GB"/>
              </w:rPr>
              <w:t>cellBarred-eRedCap2Rx</w:t>
            </w:r>
          </w:p>
          <w:p w14:paraId="045FA3D3" w14:textId="77777777" w:rsidR="00283C80" w:rsidRPr="0095250E" w:rsidRDefault="00283C80" w:rsidP="00C06585">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283C80" w:rsidRPr="0095250E" w14:paraId="770CFD72" w14:textId="77777777" w:rsidTr="00C0658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38382C78" w14:textId="77777777" w:rsidR="00283C80" w:rsidRPr="0095250E" w:rsidRDefault="00283C80" w:rsidP="00C06585">
            <w:pPr>
              <w:pStyle w:val="TAL"/>
              <w:rPr>
                <w:b/>
                <w:bCs/>
                <w:i/>
                <w:szCs w:val="22"/>
                <w:lang w:eastAsia="en-GB"/>
              </w:rPr>
            </w:pPr>
            <w:r w:rsidRPr="0095250E">
              <w:rPr>
                <w:b/>
                <w:bCs/>
                <w:i/>
                <w:szCs w:val="22"/>
                <w:lang w:eastAsia="en-GB"/>
              </w:rPr>
              <w:t>cellBarredNES</w:t>
            </w:r>
          </w:p>
          <w:p w14:paraId="5E0EC0F2" w14:textId="77777777" w:rsidR="00283C80" w:rsidRPr="0095250E" w:rsidRDefault="00283C80" w:rsidP="00C06585">
            <w:pPr>
              <w:pStyle w:val="TAL"/>
              <w:rPr>
                <w:b/>
                <w:bCs/>
                <w:i/>
                <w:iCs/>
                <w:lang w:eastAsia="sv-SE"/>
              </w:rPr>
            </w:pPr>
            <w:r w:rsidRPr="0095250E">
              <w:rPr>
                <w:lang w:eastAsia="sv-SE"/>
              </w:rPr>
              <w:t>The presence of this field indicates that the cell is allowed for UEs supporting NES cell DTX/DRX.</w:t>
            </w:r>
          </w:p>
        </w:tc>
      </w:tr>
      <w:tr w:rsidR="00283C80" w:rsidRPr="0095250E" w14:paraId="7BDABE02" w14:textId="77777777" w:rsidTr="00C06585">
        <w:tc>
          <w:tcPr>
            <w:tcW w:w="14173" w:type="dxa"/>
            <w:tcBorders>
              <w:top w:val="single" w:sz="4" w:space="0" w:color="auto"/>
              <w:left w:val="single" w:sz="4" w:space="0" w:color="auto"/>
              <w:bottom w:val="single" w:sz="4" w:space="0" w:color="auto"/>
              <w:right w:val="single" w:sz="4" w:space="0" w:color="auto"/>
            </w:tcBorders>
          </w:tcPr>
          <w:p w14:paraId="4863F015" w14:textId="77777777" w:rsidR="00283C80" w:rsidRPr="0095250E" w:rsidRDefault="00283C80" w:rsidP="00C06585">
            <w:pPr>
              <w:pStyle w:val="TAL"/>
              <w:rPr>
                <w:b/>
                <w:bCs/>
                <w:i/>
                <w:iCs/>
                <w:lang w:eastAsia="sv-SE"/>
              </w:rPr>
            </w:pPr>
            <w:r w:rsidRPr="0095250E">
              <w:rPr>
                <w:b/>
                <w:bCs/>
                <w:i/>
                <w:iCs/>
                <w:lang w:eastAsia="sv-SE"/>
              </w:rPr>
              <w:t>cellBarredNTN</w:t>
            </w:r>
          </w:p>
          <w:p w14:paraId="3CFE1E3C" w14:textId="77777777" w:rsidR="00283C80" w:rsidRPr="0095250E" w:rsidRDefault="00283C80" w:rsidP="00C06585">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283C80" w:rsidRPr="0095250E" w14:paraId="2773B8A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B8473E" w14:textId="77777777" w:rsidR="00283C80" w:rsidRPr="0095250E" w:rsidRDefault="00283C80" w:rsidP="00C06585">
            <w:pPr>
              <w:pStyle w:val="TAL"/>
              <w:rPr>
                <w:b/>
                <w:bCs/>
                <w:i/>
                <w:szCs w:val="22"/>
                <w:lang w:eastAsia="en-GB"/>
              </w:rPr>
            </w:pPr>
            <w:r w:rsidRPr="0095250E">
              <w:rPr>
                <w:b/>
                <w:bCs/>
                <w:i/>
                <w:szCs w:val="22"/>
                <w:lang w:eastAsia="en-GB"/>
              </w:rPr>
              <w:t>cellBarredRedCap1Rx</w:t>
            </w:r>
          </w:p>
          <w:p w14:paraId="6591DA61" w14:textId="77777777" w:rsidR="00283C80" w:rsidRPr="0095250E" w:rsidRDefault="00283C80" w:rsidP="00C06585">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283C80" w:rsidRPr="0095250E" w14:paraId="55FB95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805483" w14:textId="77777777" w:rsidR="00283C80" w:rsidRPr="0095250E" w:rsidRDefault="00283C80" w:rsidP="00C06585">
            <w:pPr>
              <w:pStyle w:val="TAL"/>
              <w:rPr>
                <w:b/>
                <w:bCs/>
                <w:i/>
                <w:szCs w:val="22"/>
                <w:lang w:eastAsia="en-GB"/>
              </w:rPr>
            </w:pPr>
            <w:r w:rsidRPr="0095250E">
              <w:rPr>
                <w:b/>
                <w:bCs/>
                <w:i/>
                <w:szCs w:val="22"/>
                <w:lang w:eastAsia="en-GB"/>
              </w:rPr>
              <w:t>cellBarredRedCap2Rx</w:t>
            </w:r>
          </w:p>
          <w:p w14:paraId="5F36D7A4" w14:textId="77777777" w:rsidR="00283C80" w:rsidRPr="0095250E" w:rsidRDefault="00283C80" w:rsidP="00C06585">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283C80" w:rsidRPr="0095250E" w14:paraId="3221609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9BAC4D" w14:textId="77777777" w:rsidR="00283C80" w:rsidRPr="0095250E" w:rsidRDefault="00283C80" w:rsidP="00C06585">
            <w:pPr>
              <w:pStyle w:val="TAL"/>
              <w:rPr>
                <w:b/>
                <w:bCs/>
                <w:i/>
                <w:szCs w:val="22"/>
                <w:lang w:eastAsia="en-GB"/>
              </w:rPr>
            </w:pPr>
            <w:r w:rsidRPr="0095250E">
              <w:rPr>
                <w:b/>
                <w:bCs/>
                <w:i/>
                <w:szCs w:val="22"/>
                <w:lang w:eastAsia="en-GB"/>
              </w:rPr>
              <w:t>cellSelectionInfo</w:t>
            </w:r>
          </w:p>
          <w:p w14:paraId="022DCD15" w14:textId="77777777" w:rsidR="00283C80" w:rsidRPr="0095250E" w:rsidRDefault="00283C80" w:rsidP="00C06585">
            <w:pPr>
              <w:pStyle w:val="TAL"/>
              <w:rPr>
                <w:bCs/>
                <w:szCs w:val="22"/>
                <w:lang w:eastAsia="en-GB"/>
              </w:rPr>
            </w:pPr>
            <w:r w:rsidRPr="0095250E">
              <w:rPr>
                <w:bCs/>
                <w:szCs w:val="22"/>
                <w:lang w:eastAsia="en-GB"/>
              </w:rPr>
              <w:t>Parameters for cell selection related to the serving cell.</w:t>
            </w:r>
          </w:p>
        </w:tc>
      </w:tr>
      <w:tr w:rsidR="00283C80" w:rsidRPr="0095250E" w14:paraId="4934DD8F" w14:textId="77777777" w:rsidTr="00C06585">
        <w:tc>
          <w:tcPr>
            <w:tcW w:w="14173" w:type="dxa"/>
            <w:tcBorders>
              <w:top w:val="single" w:sz="4" w:space="0" w:color="auto"/>
              <w:left w:val="single" w:sz="4" w:space="0" w:color="auto"/>
              <w:bottom w:val="single" w:sz="4" w:space="0" w:color="auto"/>
              <w:right w:val="single" w:sz="4" w:space="0" w:color="auto"/>
            </w:tcBorders>
          </w:tcPr>
          <w:p w14:paraId="45826E86" w14:textId="77777777" w:rsidR="00283C80" w:rsidRPr="0095250E" w:rsidRDefault="00283C80" w:rsidP="00C06585">
            <w:pPr>
              <w:pStyle w:val="TAL"/>
              <w:rPr>
                <w:b/>
                <w:bCs/>
                <w:i/>
                <w:szCs w:val="22"/>
                <w:lang w:eastAsia="en-GB"/>
              </w:rPr>
            </w:pPr>
            <w:r w:rsidRPr="0095250E">
              <w:rPr>
                <w:b/>
                <w:bCs/>
                <w:i/>
                <w:szCs w:val="22"/>
                <w:lang w:eastAsia="en-GB"/>
              </w:rPr>
              <w:t>eCallOverIMS-Support</w:t>
            </w:r>
          </w:p>
          <w:p w14:paraId="37D6DEFA" w14:textId="77777777" w:rsidR="00283C80" w:rsidRPr="0095250E" w:rsidRDefault="00283C80" w:rsidP="00C06585">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283C80" w:rsidRPr="0095250E" w14:paraId="0D5820FA" w14:textId="77777777" w:rsidTr="00C06585">
        <w:tc>
          <w:tcPr>
            <w:tcW w:w="14173" w:type="dxa"/>
            <w:tcBorders>
              <w:top w:val="single" w:sz="4" w:space="0" w:color="auto"/>
              <w:left w:val="single" w:sz="4" w:space="0" w:color="auto"/>
              <w:bottom w:val="single" w:sz="4" w:space="0" w:color="auto"/>
              <w:right w:val="single" w:sz="4" w:space="0" w:color="auto"/>
            </w:tcBorders>
          </w:tcPr>
          <w:p w14:paraId="0C248E65" w14:textId="77777777" w:rsidR="00283C80" w:rsidRPr="0095250E" w:rsidRDefault="00283C80" w:rsidP="00C06585">
            <w:pPr>
              <w:pStyle w:val="TAL"/>
              <w:rPr>
                <w:b/>
                <w:bCs/>
                <w:i/>
                <w:szCs w:val="22"/>
                <w:lang w:eastAsia="en-GB"/>
              </w:rPr>
            </w:pPr>
            <w:r w:rsidRPr="0095250E">
              <w:rPr>
                <w:b/>
                <w:bCs/>
                <w:i/>
                <w:szCs w:val="22"/>
                <w:lang w:eastAsia="en-GB"/>
              </w:rPr>
              <w:t>eDRX-AllowedIdle</w:t>
            </w:r>
          </w:p>
          <w:p w14:paraId="71776B31" w14:textId="77777777" w:rsidR="00283C80" w:rsidRPr="0095250E" w:rsidRDefault="00283C80" w:rsidP="00C06585">
            <w:pPr>
              <w:pStyle w:val="TAL"/>
              <w:rPr>
                <w:b/>
                <w:bCs/>
                <w:i/>
                <w:szCs w:val="22"/>
                <w:lang w:eastAsia="en-GB"/>
              </w:rPr>
            </w:pPr>
            <w:r w:rsidRPr="0095250E">
              <w:rPr>
                <w:iCs/>
                <w:szCs w:val="22"/>
                <w:lang w:eastAsia="en-GB"/>
              </w:rPr>
              <w:t xml:space="preserve">The presence of this field indicates that extended DRX for CN paging is allowed in the cell for UEs in RRC_IDLE or RRC_INACTIVE. </w:t>
            </w:r>
            <w:r w:rsidRPr="0095250E">
              <w:rPr>
                <w:lang w:eastAsia="en-GB"/>
              </w:rPr>
              <w:t xml:space="preserve">The UE shall stop using extended DRX for CN paging in RRC_IDLE or RRC_INACTIVE if </w:t>
            </w:r>
            <w:r w:rsidRPr="0095250E">
              <w:rPr>
                <w:i/>
                <w:lang w:eastAsia="en-GB"/>
              </w:rPr>
              <w:t>eDRX-AllowedIdle</w:t>
            </w:r>
            <w:r w:rsidRPr="0095250E">
              <w:rPr>
                <w:lang w:eastAsia="en-GB"/>
              </w:rPr>
              <w:t xml:space="preserve"> is not present.</w:t>
            </w:r>
          </w:p>
        </w:tc>
      </w:tr>
      <w:tr w:rsidR="00283C80" w:rsidRPr="0095250E" w14:paraId="0A5464E7" w14:textId="77777777" w:rsidTr="00C06585">
        <w:tc>
          <w:tcPr>
            <w:tcW w:w="14173" w:type="dxa"/>
            <w:tcBorders>
              <w:top w:val="single" w:sz="4" w:space="0" w:color="auto"/>
              <w:left w:val="single" w:sz="4" w:space="0" w:color="auto"/>
              <w:bottom w:val="single" w:sz="4" w:space="0" w:color="auto"/>
              <w:right w:val="single" w:sz="4" w:space="0" w:color="auto"/>
            </w:tcBorders>
          </w:tcPr>
          <w:p w14:paraId="08F5D923" w14:textId="77777777" w:rsidR="00283C80" w:rsidRPr="0095250E" w:rsidRDefault="00283C80" w:rsidP="00C06585">
            <w:pPr>
              <w:pStyle w:val="TAL"/>
              <w:rPr>
                <w:b/>
                <w:bCs/>
                <w:i/>
                <w:szCs w:val="22"/>
                <w:lang w:eastAsia="en-GB"/>
              </w:rPr>
            </w:pPr>
            <w:r w:rsidRPr="0095250E">
              <w:rPr>
                <w:b/>
                <w:bCs/>
                <w:i/>
                <w:szCs w:val="22"/>
                <w:lang w:eastAsia="en-GB"/>
              </w:rPr>
              <w:t>eDRX-AllowedInactive</w:t>
            </w:r>
          </w:p>
          <w:p w14:paraId="5A97BDAC" w14:textId="77777777" w:rsidR="00283C80" w:rsidRPr="0095250E" w:rsidRDefault="00283C80" w:rsidP="00C06585">
            <w:pPr>
              <w:pStyle w:val="TAL"/>
              <w:rPr>
                <w:b/>
                <w:bCs/>
                <w:i/>
                <w:szCs w:val="22"/>
                <w:lang w:eastAsia="en-GB"/>
              </w:rPr>
            </w:pPr>
            <w:r w:rsidRPr="0095250E">
              <w:rPr>
                <w:iCs/>
                <w:szCs w:val="22"/>
                <w:lang w:eastAsia="en-GB"/>
              </w:rPr>
              <w:t xml:space="preserve">The presence of </w:t>
            </w:r>
            <w:r w:rsidRPr="0095250E">
              <w:rPr>
                <w:i/>
                <w:szCs w:val="22"/>
                <w:lang w:eastAsia="en-GB"/>
              </w:rPr>
              <w:t>eDRX-AllowedInactive-r17</w:t>
            </w:r>
            <w:r w:rsidRPr="0095250E">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95250E">
              <w:rPr>
                <w:i/>
                <w:szCs w:val="22"/>
                <w:lang w:eastAsia="en-GB"/>
              </w:rPr>
              <w:t>eDRX-AllowedInactive-r17</w:t>
            </w:r>
            <w:r w:rsidRPr="0095250E">
              <w:rPr>
                <w:iCs/>
                <w:szCs w:val="22"/>
                <w:lang w:eastAsia="en-GB"/>
              </w:rPr>
              <w:t xml:space="preserve"> is not present. The presence of </w:t>
            </w:r>
            <w:r w:rsidRPr="0095250E">
              <w:rPr>
                <w:i/>
                <w:szCs w:val="22"/>
                <w:lang w:eastAsia="en-GB"/>
              </w:rPr>
              <w:t>eDRX-AllowedInactive-r18</w:t>
            </w:r>
            <w:r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95250E">
              <w:rPr>
                <w:i/>
                <w:szCs w:val="22"/>
                <w:lang w:eastAsia="en-GB"/>
              </w:rPr>
              <w:t>eDRX-AllowedInactive-r18</w:t>
            </w:r>
            <w:r w:rsidRPr="0095250E">
              <w:rPr>
                <w:iCs/>
                <w:szCs w:val="22"/>
                <w:lang w:eastAsia="en-GB"/>
              </w:rPr>
              <w:t xml:space="preserve"> is not present.</w:t>
            </w:r>
          </w:p>
        </w:tc>
      </w:tr>
      <w:tr w:rsidR="00283C80" w:rsidRPr="0095250E" w:rsidDel="00EA1F7F" w14:paraId="7437CCD6" w14:textId="77777777" w:rsidTr="00C06585">
        <w:tc>
          <w:tcPr>
            <w:tcW w:w="14173" w:type="dxa"/>
            <w:tcBorders>
              <w:top w:val="single" w:sz="4" w:space="0" w:color="auto"/>
              <w:left w:val="single" w:sz="4" w:space="0" w:color="auto"/>
              <w:bottom w:val="single" w:sz="4" w:space="0" w:color="auto"/>
              <w:right w:val="single" w:sz="4" w:space="0" w:color="auto"/>
            </w:tcBorders>
          </w:tcPr>
          <w:p w14:paraId="62AF973B" w14:textId="77777777" w:rsidR="00283C80" w:rsidRPr="0095250E" w:rsidRDefault="00283C80" w:rsidP="00C06585">
            <w:pPr>
              <w:pStyle w:val="TAL"/>
              <w:rPr>
                <w:szCs w:val="22"/>
              </w:rPr>
            </w:pPr>
            <w:r w:rsidRPr="0095250E">
              <w:rPr>
                <w:b/>
                <w:i/>
                <w:szCs w:val="22"/>
              </w:rPr>
              <w:t>featurePriorities</w:t>
            </w:r>
          </w:p>
          <w:p w14:paraId="05499DCF" w14:textId="77777777" w:rsidR="00283C80" w:rsidRPr="0095250E" w:rsidDel="00EA1F7F" w:rsidRDefault="00283C80" w:rsidP="00C06585">
            <w:pPr>
              <w:pStyle w:val="TAL"/>
              <w:rPr>
                <w:b/>
                <w:i/>
                <w:szCs w:val="22"/>
                <w:lang w:eastAsia="sv-SE"/>
              </w:rPr>
            </w:pPr>
            <w:r w:rsidRPr="0095250E">
              <w:rPr>
                <w:szCs w:val="22"/>
              </w:rPr>
              <w:t xml:space="preserve">Indicates priorities for features, such as (e)RedCap, Slicing, SDT, MSG1-Repetitions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283C80" w:rsidRPr="0095250E" w14:paraId="5397BA10" w14:textId="77777777" w:rsidTr="00C06585">
        <w:tc>
          <w:tcPr>
            <w:tcW w:w="14173" w:type="dxa"/>
            <w:tcBorders>
              <w:top w:val="single" w:sz="4" w:space="0" w:color="auto"/>
              <w:left w:val="single" w:sz="4" w:space="0" w:color="auto"/>
              <w:bottom w:val="single" w:sz="4" w:space="0" w:color="auto"/>
              <w:right w:val="single" w:sz="4" w:space="0" w:color="auto"/>
            </w:tcBorders>
          </w:tcPr>
          <w:p w14:paraId="1BBA2841" w14:textId="77777777" w:rsidR="00283C80" w:rsidRPr="0095250E" w:rsidRDefault="00283C80" w:rsidP="00C06585">
            <w:pPr>
              <w:pStyle w:val="TAL"/>
              <w:rPr>
                <w:b/>
                <w:bCs/>
                <w:i/>
                <w:szCs w:val="22"/>
                <w:lang w:eastAsia="en-GB"/>
              </w:rPr>
            </w:pPr>
            <w:r w:rsidRPr="0095250E">
              <w:rPr>
                <w:b/>
                <w:bCs/>
                <w:i/>
                <w:szCs w:val="22"/>
                <w:lang w:eastAsia="en-GB"/>
              </w:rPr>
              <w:t>halfDuplexRedCap-Allowed</w:t>
            </w:r>
          </w:p>
          <w:p w14:paraId="4FA6F87D" w14:textId="77777777" w:rsidR="00283C80" w:rsidRPr="0095250E" w:rsidRDefault="00283C80" w:rsidP="00C06585">
            <w:pPr>
              <w:pStyle w:val="TAL"/>
              <w:rPr>
                <w:iCs/>
                <w:szCs w:val="22"/>
                <w:lang w:eastAsia="en-GB"/>
              </w:rPr>
            </w:pPr>
            <w:r w:rsidRPr="0095250E">
              <w:rPr>
                <w:iCs/>
                <w:szCs w:val="22"/>
                <w:lang w:eastAsia="en-GB"/>
              </w:rPr>
              <w:t xml:space="preserve">The presence of this field indicates that the cell supports half-duplex FDD </w:t>
            </w:r>
            <w:r w:rsidRPr="0095250E">
              <w:rPr>
                <w:szCs w:val="22"/>
              </w:rPr>
              <w:t>(e)</w:t>
            </w:r>
            <w:r w:rsidRPr="0095250E">
              <w:rPr>
                <w:iCs/>
                <w:szCs w:val="22"/>
                <w:lang w:eastAsia="en-GB"/>
              </w:rPr>
              <w:t>RedCap UEs.</w:t>
            </w:r>
          </w:p>
        </w:tc>
      </w:tr>
      <w:tr w:rsidR="00283C80" w:rsidRPr="0095250E" w14:paraId="77373085" w14:textId="77777777" w:rsidTr="00C06585">
        <w:tc>
          <w:tcPr>
            <w:tcW w:w="14173" w:type="dxa"/>
            <w:tcBorders>
              <w:top w:val="single" w:sz="4" w:space="0" w:color="auto"/>
              <w:left w:val="single" w:sz="4" w:space="0" w:color="auto"/>
              <w:bottom w:val="single" w:sz="4" w:space="0" w:color="auto"/>
              <w:right w:val="single" w:sz="4" w:space="0" w:color="auto"/>
            </w:tcBorders>
          </w:tcPr>
          <w:p w14:paraId="7EC9CBCE" w14:textId="77777777" w:rsidR="00283C80" w:rsidRPr="0095250E" w:rsidRDefault="00283C80" w:rsidP="00C06585">
            <w:pPr>
              <w:pStyle w:val="TAL"/>
              <w:rPr>
                <w:b/>
                <w:i/>
                <w:lang w:eastAsia="en-GB"/>
              </w:rPr>
            </w:pPr>
            <w:r w:rsidRPr="0095250E">
              <w:rPr>
                <w:b/>
                <w:i/>
                <w:lang w:eastAsia="zh-CN"/>
              </w:rPr>
              <w:t>hsdn-</w:t>
            </w:r>
            <w:r w:rsidRPr="0095250E">
              <w:rPr>
                <w:b/>
                <w:i/>
                <w:lang w:eastAsia="en-GB"/>
              </w:rPr>
              <w:t>Cell</w:t>
            </w:r>
          </w:p>
          <w:p w14:paraId="1E9C8F6E" w14:textId="77777777" w:rsidR="00283C80" w:rsidRPr="0095250E" w:rsidRDefault="00283C80" w:rsidP="00C06585">
            <w:pPr>
              <w:pStyle w:val="TAL"/>
              <w:rPr>
                <w:b/>
                <w:bCs/>
                <w:i/>
                <w:szCs w:val="22"/>
                <w:lang w:eastAsia="en-GB"/>
              </w:rPr>
            </w:pPr>
            <w:r w:rsidRPr="0095250E">
              <w:t>This field indicates this is a HSDN cell as specified in TS 38.304 [20].</w:t>
            </w:r>
          </w:p>
        </w:tc>
      </w:tr>
      <w:tr w:rsidR="00283C80" w:rsidRPr="0095250E" w14:paraId="4B890DA6" w14:textId="77777777" w:rsidTr="00C06585">
        <w:tc>
          <w:tcPr>
            <w:tcW w:w="14173" w:type="dxa"/>
            <w:tcBorders>
              <w:top w:val="single" w:sz="4" w:space="0" w:color="auto"/>
              <w:left w:val="single" w:sz="4" w:space="0" w:color="auto"/>
              <w:bottom w:val="single" w:sz="4" w:space="0" w:color="auto"/>
              <w:right w:val="single" w:sz="4" w:space="0" w:color="auto"/>
            </w:tcBorders>
          </w:tcPr>
          <w:p w14:paraId="1B4D5C0C" w14:textId="77777777" w:rsidR="00283C80" w:rsidRPr="0095250E" w:rsidRDefault="00283C80" w:rsidP="00C06585">
            <w:pPr>
              <w:pStyle w:val="TAL"/>
              <w:rPr>
                <w:b/>
                <w:bCs/>
                <w:i/>
                <w:szCs w:val="22"/>
                <w:lang w:eastAsia="en-GB"/>
              </w:rPr>
            </w:pPr>
            <w:r w:rsidRPr="0095250E">
              <w:rPr>
                <w:b/>
                <w:bCs/>
                <w:i/>
                <w:szCs w:val="22"/>
                <w:lang w:eastAsia="en-GB"/>
              </w:rPr>
              <w:t>hyperSFN</w:t>
            </w:r>
          </w:p>
          <w:p w14:paraId="01D10A69" w14:textId="77777777" w:rsidR="00283C80" w:rsidRPr="0095250E" w:rsidRDefault="00283C80" w:rsidP="00C06585">
            <w:pPr>
              <w:pStyle w:val="TAL"/>
              <w:rPr>
                <w:b/>
                <w:bCs/>
                <w:i/>
                <w:szCs w:val="22"/>
                <w:lang w:eastAsia="en-GB"/>
              </w:rPr>
            </w:pPr>
            <w:r w:rsidRPr="0095250E">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283C80" w:rsidRPr="0095250E" w14:paraId="3451A94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DD794A" w14:textId="77777777" w:rsidR="00283C80" w:rsidRPr="0095250E" w:rsidRDefault="00283C80" w:rsidP="00C06585">
            <w:pPr>
              <w:pStyle w:val="TAL"/>
              <w:rPr>
                <w:lang w:eastAsia="en-GB"/>
              </w:rPr>
            </w:pPr>
            <w:r w:rsidRPr="0095250E">
              <w:rPr>
                <w:b/>
                <w:i/>
                <w:lang w:eastAsia="sv-SE"/>
              </w:rPr>
              <w:t>idleModeMeasurements</w:t>
            </w:r>
            <w:r w:rsidRPr="0095250E">
              <w:rPr>
                <w:b/>
                <w:i/>
              </w:rPr>
              <w:t>EUTRA</w:t>
            </w:r>
          </w:p>
          <w:p w14:paraId="4282F083" w14:textId="77777777" w:rsidR="00283C80" w:rsidRPr="0095250E" w:rsidRDefault="00283C80" w:rsidP="00C06585">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283C80" w:rsidRPr="0095250E" w14:paraId="3DB86EDE" w14:textId="77777777" w:rsidTr="00C06585">
        <w:tc>
          <w:tcPr>
            <w:tcW w:w="14173" w:type="dxa"/>
            <w:tcBorders>
              <w:top w:val="single" w:sz="4" w:space="0" w:color="auto"/>
              <w:left w:val="single" w:sz="4" w:space="0" w:color="auto"/>
              <w:bottom w:val="single" w:sz="4" w:space="0" w:color="auto"/>
              <w:right w:val="single" w:sz="4" w:space="0" w:color="auto"/>
            </w:tcBorders>
          </w:tcPr>
          <w:p w14:paraId="3BD71062" w14:textId="77777777" w:rsidR="00283C80" w:rsidRPr="0095250E" w:rsidRDefault="00283C80" w:rsidP="00C06585">
            <w:pPr>
              <w:pStyle w:val="TAL"/>
              <w:rPr>
                <w:lang w:eastAsia="en-GB"/>
              </w:rPr>
            </w:pPr>
            <w:r w:rsidRPr="0095250E">
              <w:rPr>
                <w:b/>
                <w:i/>
              </w:rPr>
              <w:t>idleModeMeasurementsNR</w:t>
            </w:r>
          </w:p>
          <w:p w14:paraId="449C5D69" w14:textId="77777777" w:rsidR="00283C80" w:rsidRPr="0095250E" w:rsidRDefault="00283C80" w:rsidP="00C06585">
            <w:pPr>
              <w:pStyle w:val="TAL"/>
              <w:rPr>
                <w:b/>
                <w:i/>
                <w:lang w:eastAsia="sv-SE"/>
              </w:rPr>
            </w:pPr>
            <w:r w:rsidRPr="0095250E">
              <w:lastRenderedPageBreak/>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283C80" w:rsidRPr="0095250E" w14:paraId="69E2618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821FCD" w14:textId="77777777" w:rsidR="00283C80" w:rsidRPr="0095250E" w:rsidRDefault="00283C80" w:rsidP="00C06585">
            <w:pPr>
              <w:pStyle w:val="TAL"/>
              <w:rPr>
                <w:b/>
                <w:bCs/>
                <w:i/>
                <w:szCs w:val="22"/>
                <w:lang w:eastAsia="en-GB"/>
              </w:rPr>
            </w:pPr>
            <w:r w:rsidRPr="0095250E">
              <w:rPr>
                <w:b/>
                <w:bCs/>
                <w:i/>
                <w:szCs w:val="22"/>
                <w:lang w:eastAsia="en-GB"/>
              </w:rPr>
              <w:lastRenderedPageBreak/>
              <w:t>ims-EmergencySupport</w:t>
            </w:r>
          </w:p>
          <w:p w14:paraId="060ADD8F" w14:textId="77777777" w:rsidR="00283C80" w:rsidRPr="0095250E" w:rsidRDefault="00283C80" w:rsidP="00C06585">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283C80" w:rsidRPr="0095250E" w14:paraId="161C2F9A" w14:textId="77777777" w:rsidTr="00C06585">
        <w:tc>
          <w:tcPr>
            <w:tcW w:w="14173" w:type="dxa"/>
            <w:tcBorders>
              <w:top w:val="single" w:sz="4" w:space="0" w:color="auto"/>
              <w:left w:val="single" w:sz="4" w:space="0" w:color="auto"/>
              <w:bottom w:val="single" w:sz="4" w:space="0" w:color="auto"/>
              <w:right w:val="single" w:sz="4" w:space="0" w:color="auto"/>
            </w:tcBorders>
          </w:tcPr>
          <w:p w14:paraId="2CC398A9" w14:textId="77777777" w:rsidR="00283C80" w:rsidRPr="0095250E" w:rsidRDefault="00283C80" w:rsidP="00C06585">
            <w:pPr>
              <w:pStyle w:val="TAL"/>
              <w:rPr>
                <w:b/>
                <w:bCs/>
                <w:i/>
                <w:iCs/>
              </w:rPr>
            </w:pPr>
            <w:r w:rsidRPr="0095250E">
              <w:rPr>
                <w:b/>
                <w:bCs/>
                <w:i/>
                <w:iCs/>
              </w:rPr>
              <w:t>intraFreqReselection-eRedCap</w:t>
            </w:r>
          </w:p>
          <w:p w14:paraId="66C45C77" w14:textId="77777777" w:rsidR="00283C80" w:rsidRPr="0095250E" w:rsidRDefault="00283C80" w:rsidP="00C06585">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283C80" w:rsidRPr="0095250E" w14:paraId="6963AA8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5AEFC6" w14:textId="77777777" w:rsidR="00283C80" w:rsidRPr="0095250E" w:rsidRDefault="00283C80" w:rsidP="00C06585">
            <w:pPr>
              <w:pStyle w:val="TAL"/>
              <w:rPr>
                <w:b/>
                <w:bCs/>
                <w:i/>
                <w:iCs/>
              </w:rPr>
            </w:pPr>
            <w:r w:rsidRPr="0095250E">
              <w:rPr>
                <w:b/>
                <w:bCs/>
                <w:i/>
                <w:iCs/>
              </w:rPr>
              <w:t>intraFreqReselectionRedCap</w:t>
            </w:r>
          </w:p>
          <w:p w14:paraId="05AD6E0D" w14:textId="77777777" w:rsidR="00283C80" w:rsidRPr="0095250E" w:rsidRDefault="00283C80" w:rsidP="00C06585">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283C80" w:rsidRPr="0095250E" w14:paraId="4F1FF753" w14:textId="77777777" w:rsidTr="00C06585">
        <w:tc>
          <w:tcPr>
            <w:tcW w:w="14173" w:type="dxa"/>
            <w:tcBorders>
              <w:top w:val="single" w:sz="4" w:space="0" w:color="auto"/>
              <w:left w:val="single" w:sz="4" w:space="0" w:color="auto"/>
              <w:bottom w:val="single" w:sz="4" w:space="0" w:color="auto"/>
              <w:right w:val="single" w:sz="4" w:space="0" w:color="auto"/>
            </w:tcBorders>
          </w:tcPr>
          <w:p w14:paraId="2F912980" w14:textId="77777777" w:rsidR="00283C80" w:rsidRPr="0095250E" w:rsidRDefault="00283C80" w:rsidP="00C06585">
            <w:pPr>
              <w:pStyle w:val="TAL"/>
              <w:rPr>
                <w:b/>
                <w:bCs/>
                <w:i/>
                <w:iCs/>
                <w:lang w:eastAsia="x-none"/>
              </w:rPr>
            </w:pPr>
            <w:r w:rsidRPr="0095250E">
              <w:rPr>
                <w:b/>
                <w:bCs/>
                <w:i/>
                <w:iCs/>
                <w:lang w:eastAsia="x-none"/>
              </w:rPr>
              <w:t>mobileIAB-Cell</w:t>
            </w:r>
          </w:p>
          <w:p w14:paraId="6EF1D908" w14:textId="77777777" w:rsidR="00283C80" w:rsidRPr="0095250E" w:rsidRDefault="00283C80" w:rsidP="00C06585">
            <w:pPr>
              <w:pStyle w:val="TAL"/>
              <w:rPr>
                <w:b/>
                <w:bCs/>
                <w:i/>
                <w:iCs/>
              </w:rPr>
            </w:pPr>
            <w:r w:rsidRPr="0095250E">
              <w:rPr>
                <w:lang w:eastAsia="sv-SE"/>
              </w:rPr>
              <w:t>The presence of this field indicates that this is a mobile IAB cell.</w:t>
            </w:r>
          </w:p>
        </w:tc>
      </w:tr>
      <w:tr w:rsidR="00283C80" w:rsidRPr="0095250E" w14:paraId="72B7809D" w14:textId="77777777" w:rsidTr="00C06585">
        <w:tc>
          <w:tcPr>
            <w:tcW w:w="14173" w:type="dxa"/>
            <w:tcBorders>
              <w:top w:val="single" w:sz="4" w:space="0" w:color="auto"/>
              <w:left w:val="single" w:sz="4" w:space="0" w:color="auto"/>
              <w:bottom w:val="single" w:sz="4" w:space="0" w:color="auto"/>
              <w:right w:val="single" w:sz="4" w:space="0" w:color="auto"/>
            </w:tcBorders>
          </w:tcPr>
          <w:p w14:paraId="186008E4" w14:textId="77777777" w:rsidR="00283C80" w:rsidRPr="0095250E" w:rsidRDefault="00283C80" w:rsidP="00C06585">
            <w:pPr>
              <w:pStyle w:val="TAL"/>
              <w:rPr>
                <w:b/>
                <w:i/>
              </w:rPr>
            </w:pPr>
            <w:r w:rsidRPr="0095250E">
              <w:rPr>
                <w:b/>
                <w:i/>
              </w:rPr>
              <w:t>musim-CapRestrictionAllowed</w:t>
            </w:r>
          </w:p>
          <w:p w14:paraId="3741CF39" w14:textId="77777777" w:rsidR="00283C80" w:rsidRPr="0095250E" w:rsidRDefault="00283C80" w:rsidP="00C06585">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Pr="0095250E">
              <w:rPr>
                <w:bCs/>
                <w:iCs/>
              </w:rPr>
              <w:t xml:space="preserve"> and </w:t>
            </w:r>
            <w:r w:rsidRPr="0095250E">
              <w:rPr>
                <w:bCs/>
                <w:i/>
              </w:rPr>
              <w:t>RRCResumeComplete</w:t>
            </w:r>
            <w:r w:rsidRPr="0095250E">
              <w:rPr>
                <w:bCs/>
                <w:iCs/>
              </w:rPr>
              <w:t xml:space="preserve"> messages.</w:t>
            </w:r>
          </w:p>
        </w:tc>
      </w:tr>
      <w:tr w:rsidR="00283C80" w:rsidRPr="0095250E" w14:paraId="0954B34B" w14:textId="77777777" w:rsidTr="00C06585">
        <w:tc>
          <w:tcPr>
            <w:tcW w:w="14173" w:type="dxa"/>
            <w:tcBorders>
              <w:top w:val="single" w:sz="4" w:space="0" w:color="auto"/>
              <w:left w:val="single" w:sz="4" w:space="0" w:color="auto"/>
              <w:bottom w:val="single" w:sz="4" w:space="0" w:color="auto"/>
              <w:right w:val="single" w:sz="4" w:space="0" w:color="auto"/>
            </w:tcBorders>
          </w:tcPr>
          <w:p w14:paraId="04CE0F1C" w14:textId="77777777" w:rsidR="00283C80" w:rsidRPr="0095250E" w:rsidRDefault="00283C80" w:rsidP="00C06585">
            <w:pPr>
              <w:pStyle w:val="TAL"/>
              <w:rPr>
                <w:b/>
                <w:bCs/>
                <w:i/>
                <w:iCs/>
                <w:lang w:eastAsia="x-none"/>
              </w:rPr>
            </w:pPr>
            <w:r w:rsidRPr="0095250E">
              <w:rPr>
                <w:b/>
                <w:bCs/>
                <w:i/>
                <w:iCs/>
                <w:lang w:eastAsia="x-none"/>
              </w:rPr>
              <w:t>ncr-Support</w:t>
            </w:r>
          </w:p>
          <w:p w14:paraId="70265340" w14:textId="77777777" w:rsidR="00283C80" w:rsidRPr="0095250E" w:rsidRDefault="00283C80" w:rsidP="00C06585">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283C80" w:rsidRPr="0095250E" w14:paraId="145DB970" w14:textId="77777777" w:rsidTr="00C06585">
        <w:tc>
          <w:tcPr>
            <w:tcW w:w="14173" w:type="dxa"/>
            <w:tcBorders>
              <w:top w:val="single" w:sz="4" w:space="0" w:color="auto"/>
              <w:left w:val="single" w:sz="4" w:space="0" w:color="auto"/>
              <w:bottom w:val="single" w:sz="4" w:space="0" w:color="auto"/>
              <w:right w:val="single" w:sz="4" w:space="0" w:color="auto"/>
            </w:tcBorders>
          </w:tcPr>
          <w:p w14:paraId="116EED3C" w14:textId="77777777" w:rsidR="00283C80" w:rsidRPr="0095250E" w:rsidRDefault="00283C80" w:rsidP="00C06585">
            <w:pPr>
              <w:pStyle w:val="TAL"/>
              <w:rPr>
                <w:b/>
                <w:bCs/>
                <w:i/>
                <w:iCs/>
                <w:lang w:eastAsia="en-GB"/>
              </w:rPr>
            </w:pPr>
            <w:r w:rsidRPr="0095250E">
              <w:rPr>
                <w:b/>
                <w:bCs/>
                <w:i/>
                <w:iCs/>
                <w:lang w:eastAsia="en-GB"/>
              </w:rPr>
              <w:t>nonServingCellMII</w:t>
            </w:r>
          </w:p>
          <w:p w14:paraId="678FD7FB" w14:textId="77777777" w:rsidR="00283C80" w:rsidRPr="0095250E" w:rsidRDefault="00283C80" w:rsidP="00C06585">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283C80" w:rsidRPr="0095250E" w14:paraId="3FD490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9FBDD3" w14:textId="77777777" w:rsidR="00283C80" w:rsidRPr="0095250E" w:rsidRDefault="00283C80" w:rsidP="00C06585">
            <w:pPr>
              <w:pStyle w:val="TAL"/>
              <w:rPr>
                <w:b/>
                <w:bCs/>
                <w:i/>
                <w:szCs w:val="22"/>
                <w:lang w:eastAsia="en-GB"/>
              </w:rPr>
            </w:pPr>
            <w:r w:rsidRPr="0095250E">
              <w:rPr>
                <w:b/>
                <w:bCs/>
                <w:i/>
                <w:szCs w:val="22"/>
                <w:lang w:eastAsia="en-GB"/>
              </w:rPr>
              <w:t>q-QualMin</w:t>
            </w:r>
          </w:p>
          <w:p w14:paraId="0D423414" w14:textId="77777777" w:rsidR="00283C80" w:rsidRPr="0095250E" w:rsidRDefault="00283C80" w:rsidP="00C06585">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283C80" w:rsidRPr="0095250E" w14:paraId="395BFC1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B373B0" w14:textId="77777777" w:rsidR="00283C80" w:rsidRPr="0095250E" w:rsidRDefault="00283C80" w:rsidP="00C06585">
            <w:pPr>
              <w:pStyle w:val="TAL"/>
              <w:rPr>
                <w:b/>
                <w:bCs/>
                <w:i/>
                <w:szCs w:val="22"/>
                <w:lang w:eastAsia="en-GB"/>
              </w:rPr>
            </w:pPr>
            <w:r w:rsidRPr="0095250E">
              <w:rPr>
                <w:b/>
                <w:bCs/>
                <w:i/>
                <w:szCs w:val="22"/>
                <w:lang w:eastAsia="en-GB"/>
              </w:rPr>
              <w:t>q-QualMinOffset</w:t>
            </w:r>
          </w:p>
          <w:p w14:paraId="776A0558" w14:textId="77777777" w:rsidR="00283C80" w:rsidRPr="0095250E" w:rsidRDefault="00283C80" w:rsidP="00C06585">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283C80" w:rsidRPr="0095250E" w14:paraId="6B28BD8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E24F87" w14:textId="77777777" w:rsidR="00283C80" w:rsidRPr="0095250E" w:rsidRDefault="00283C80" w:rsidP="00C06585">
            <w:pPr>
              <w:pStyle w:val="TAL"/>
              <w:rPr>
                <w:b/>
                <w:bCs/>
                <w:i/>
                <w:szCs w:val="22"/>
                <w:lang w:eastAsia="en-GB"/>
              </w:rPr>
            </w:pPr>
            <w:r w:rsidRPr="0095250E">
              <w:rPr>
                <w:b/>
                <w:bCs/>
                <w:i/>
                <w:szCs w:val="22"/>
                <w:lang w:eastAsia="en-GB"/>
              </w:rPr>
              <w:t>q-RxLevMin</w:t>
            </w:r>
          </w:p>
          <w:p w14:paraId="3D11B3BA" w14:textId="77777777" w:rsidR="00283C80" w:rsidRPr="0095250E" w:rsidRDefault="00283C80" w:rsidP="00C06585">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283C80" w:rsidRPr="0095250E" w14:paraId="49821DF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FD12BC" w14:textId="77777777" w:rsidR="00283C80" w:rsidRPr="0095250E" w:rsidRDefault="00283C80" w:rsidP="00C06585">
            <w:pPr>
              <w:pStyle w:val="TAL"/>
              <w:rPr>
                <w:b/>
                <w:bCs/>
                <w:i/>
                <w:szCs w:val="22"/>
                <w:lang w:eastAsia="en-GB"/>
              </w:rPr>
            </w:pPr>
            <w:r w:rsidRPr="0095250E">
              <w:rPr>
                <w:b/>
                <w:bCs/>
                <w:i/>
                <w:szCs w:val="22"/>
                <w:lang w:eastAsia="en-GB"/>
              </w:rPr>
              <w:t>q-RxLevMinOffset</w:t>
            </w:r>
          </w:p>
          <w:p w14:paraId="4BC46C78" w14:textId="77777777" w:rsidR="00283C80" w:rsidRPr="0095250E" w:rsidRDefault="00283C80" w:rsidP="00C06585">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283C80" w:rsidRPr="0095250E" w14:paraId="1C9B9CA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C3AB67" w14:textId="77777777" w:rsidR="00283C80" w:rsidRPr="0095250E" w:rsidRDefault="00283C80" w:rsidP="00C06585">
            <w:pPr>
              <w:pStyle w:val="TAL"/>
              <w:rPr>
                <w:b/>
                <w:bCs/>
                <w:i/>
                <w:szCs w:val="22"/>
                <w:lang w:eastAsia="en-GB"/>
              </w:rPr>
            </w:pPr>
            <w:r w:rsidRPr="0095250E">
              <w:rPr>
                <w:b/>
                <w:bCs/>
                <w:i/>
                <w:szCs w:val="22"/>
                <w:lang w:eastAsia="en-GB"/>
              </w:rPr>
              <w:t>q-RxLevMinSUL</w:t>
            </w:r>
          </w:p>
          <w:p w14:paraId="309343C5" w14:textId="77777777" w:rsidR="00283C80" w:rsidRPr="0095250E" w:rsidRDefault="00283C80" w:rsidP="00C06585">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283C80" w:rsidRPr="0095250E" w14:paraId="54E545E1" w14:textId="77777777" w:rsidTr="00C06585">
        <w:tc>
          <w:tcPr>
            <w:tcW w:w="14173" w:type="dxa"/>
            <w:tcBorders>
              <w:top w:val="single" w:sz="4" w:space="0" w:color="auto"/>
              <w:left w:val="single" w:sz="4" w:space="0" w:color="auto"/>
              <w:bottom w:val="single" w:sz="4" w:space="0" w:color="auto"/>
              <w:right w:val="single" w:sz="4" w:space="0" w:color="auto"/>
            </w:tcBorders>
          </w:tcPr>
          <w:p w14:paraId="18D4B1F2" w14:textId="77777777" w:rsidR="00283C80" w:rsidRPr="0095250E" w:rsidRDefault="00283C80" w:rsidP="00C06585">
            <w:pPr>
              <w:pStyle w:val="TAL"/>
              <w:rPr>
                <w:b/>
                <w:i/>
                <w:lang w:eastAsia="sv-SE"/>
              </w:rPr>
            </w:pPr>
            <w:r w:rsidRPr="0095250E">
              <w:rPr>
                <w:b/>
                <w:i/>
                <w:lang w:eastAsia="sv-SE"/>
              </w:rPr>
              <w:t>sdt-DataVolumeThreshold</w:t>
            </w:r>
          </w:p>
          <w:p w14:paraId="32BB4225" w14:textId="77777777" w:rsidR="00283C80" w:rsidRPr="0095250E" w:rsidRDefault="00283C80" w:rsidP="00C06585">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283C80" w:rsidRPr="0095250E" w14:paraId="3B62236B" w14:textId="77777777" w:rsidTr="00C06585">
        <w:tc>
          <w:tcPr>
            <w:tcW w:w="14173" w:type="dxa"/>
            <w:tcBorders>
              <w:top w:val="single" w:sz="4" w:space="0" w:color="auto"/>
              <w:left w:val="single" w:sz="4" w:space="0" w:color="auto"/>
              <w:bottom w:val="single" w:sz="4" w:space="0" w:color="auto"/>
              <w:right w:val="single" w:sz="4" w:space="0" w:color="auto"/>
            </w:tcBorders>
          </w:tcPr>
          <w:p w14:paraId="7AB6AAAB" w14:textId="77777777" w:rsidR="00283C80" w:rsidRPr="0095250E" w:rsidRDefault="00283C80" w:rsidP="00C06585">
            <w:pPr>
              <w:pStyle w:val="TAL"/>
              <w:rPr>
                <w:b/>
                <w:i/>
                <w:lang w:eastAsia="sv-SE"/>
              </w:rPr>
            </w:pPr>
            <w:r w:rsidRPr="0095250E">
              <w:rPr>
                <w:b/>
                <w:i/>
                <w:lang w:eastAsia="sv-SE"/>
              </w:rPr>
              <w:t>sdt-LogicalChannelSR-DelayTimer</w:t>
            </w:r>
          </w:p>
          <w:p w14:paraId="4CBE4B78" w14:textId="77777777" w:rsidR="00283C80" w:rsidRPr="0095250E" w:rsidRDefault="00283C80" w:rsidP="00C06585">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283C80" w:rsidRPr="0095250E" w14:paraId="3E2A0252" w14:textId="77777777" w:rsidTr="00C06585">
        <w:tc>
          <w:tcPr>
            <w:tcW w:w="14173" w:type="dxa"/>
            <w:tcBorders>
              <w:top w:val="single" w:sz="4" w:space="0" w:color="auto"/>
              <w:left w:val="single" w:sz="4" w:space="0" w:color="auto"/>
              <w:bottom w:val="single" w:sz="4" w:space="0" w:color="auto"/>
              <w:right w:val="single" w:sz="4" w:space="0" w:color="auto"/>
            </w:tcBorders>
          </w:tcPr>
          <w:p w14:paraId="3EF59E22" w14:textId="77777777" w:rsidR="00283C80" w:rsidRPr="0095250E" w:rsidRDefault="00283C80" w:rsidP="00C06585">
            <w:pPr>
              <w:pStyle w:val="TAL"/>
              <w:rPr>
                <w:b/>
                <w:i/>
                <w:lang w:eastAsia="sv-SE"/>
              </w:rPr>
            </w:pPr>
            <w:r w:rsidRPr="0095250E">
              <w:rPr>
                <w:b/>
                <w:i/>
                <w:lang w:eastAsia="sv-SE"/>
              </w:rPr>
              <w:t>sdt-RSRP-Threshold</w:t>
            </w:r>
          </w:p>
          <w:p w14:paraId="6FC04528" w14:textId="77777777" w:rsidR="00283C80" w:rsidRPr="0095250E" w:rsidRDefault="00283C80" w:rsidP="00C06585">
            <w:pPr>
              <w:pStyle w:val="TAL"/>
              <w:rPr>
                <w:b/>
                <w:i/>
                <w:lang w:eastAsia="sv-SE"/>
              </w:rPr>
            </w:pPr>
            <w:r w:rsidRPr="0095250E">
              <w:rPr>
                <w:rFonts w:cs="Arial"/>
                <w:lang w:eastAsia="sv-SE"/>
              </w:rPr>
              <w:t>RSRP threshold used to determine whether SDT procedure can be initiated, as specified in TS 38.321 [3].</w:t>
            </w:r>
          </w:p>
        </w:tc>
      </w:tr>
      <w:tr w:rsidR="00283C80" w:rsidRPr="0095250E" w14:paraId="62E25620" w14:textId="77777777" w:rsidTr="00C06585">
        <w:tc>
          <w:tcPr>
            <w:tcW w:w="14173" w:type="dxa"/>
            <w:tcBorders>
              <w:top w:val="single" w:sz="4" w:space="0" w:color="auto"/>
              <w:left w:val="single" w:sz="4" w:space="0" w:color="auto"/>
              <w:bottom w:val="single" w:sz="4" w:space="0" w:color="auto"/>
              <w:right w:val="single" w:sz="4" w:space="0" w:color="auto"/>
            </w:tcBorders>
          </w:tcPr>
          <w:p w14:paraId="6CA7E81E" w14:textId="77777777" w:rsidR="00283C80" w:rsidRPr="0095250E" w:rsidRDefault="00283C80" w:rsidP="00C06585">
            <w:pPr>
              <w:pStyle w:val="TAL"/>
              <w:rPr>
                <w:b/>
                <w:bCs/>
                <w:i/>
                <w:szCs w:val="22"/>
                <w:lang w:eastAsia="en-GB"/>
              </w:rPr>
            </w:pPr>
            <w:r w:rsidRPr="0095250E">
              <w:rPr>
                <w:b/>
                <w:bCs/>
                <w:i/>
                <w:szCs w:val="22"/>
                <w:lang w:eastAsia="en-GB"/>
              </w:rPr>
              <w:t>sdt-RSRP-ThresholdMT</w:t>
            </w:r>
          </w:p>
          <w:p w14:paraId="0080A90F" w14:textId="77777777" w:rsidR="00283C80" w:rsidRPr="0095250E" w:rsidRDefault="00283C80" w:rsidP="00C06585">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283C80" w:rsidRPr="0095250E" w14:paraId="6031629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0EF3E0"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lastRenderedPageBreak/>
              <w:t>servingCellConfigCommon</w:t>
            </w:r>
          </w:p>
          <w:p w14:paraId="78AEAD0A" w14:textId="77777777" w:rsidR="00283C80" w:rsidRPr="0095250E" w:rsidRDefault="00283C80" w:rsidP="00C06585">
            <w:pPr>
              <w:pStyle w:val="TAL"/>
              <w:rPr>
                <w:rFonts w:eastAsia="Calibri"/>
                <w:szCs w:val="22"/>
                <w:lang w:eastAsia="sv-SE"/>
              </w:rPr>
            </w:pPr>
            <w:r w:rsidRPr="0095250E">
              <w:rPr>
                <w:rFonts w:eastAsia="Calibri"/>
                <w:szCs w:val="22"/>
                <w:lang w:eastAsia="sv-SE"/>
              </w:rPr>
              <w:t>Configuration of the serving cell.</w:t>
            </w:r>
          </w:p>
        </w:tc>
      </w:tr>
      <w:tr w:rsidR="00283C80" w:rsidRPr="0095250E" w14:paraId="1FF44C08" w14:textId="77777777" w:rsidTr="00C06585">
        <w:tc>
          <w:tcPr>
            <w:tcW w:w="14173" w:type="dxa"/>
            <w:tcBorders>
              <w:top w:val="single" w:sz="4" w:space="0" w:color="auto"/>
              <w:left w:val="single" w:sz="4" w:space="0" w:color="auto"/>
              <w:bottom w:val="single" w:sz="4" w:space="0" w:color="auto"/>
              <w:right w:val="single" w:sz="4" w:space="0" w:color="auto"/>
            </w:tcBorders>
          </w:tcPr>
          <w:p w14:paraId="619F8AAD" w14:textId="77777777" w:rsidR="00283C80" w:rsidRPr="0095250E" w:rsidRDefault="00283C80" w:rsidP="00C06585">
            <w:pPr>
              <w:pStyle w:val="TAL"/>
              <w:rPr>
                <w:b/>
                <w:i/>
                <w:lang w:eastAsia="sv-SE"/>
              </w:rPr>
            </w:pPr>
            <w:r w:rsidRPr="0095250E">
              <w:rPr>
                <w:b/>
                <w:i/>
                <w:lang w:eastAsia="sv-SE"/>
              </w:rPr>
              <w:t>t319a</w:t>
            </w:r>
          </w:p>
          <w:p w14:paraId="4097F08E" w14:textId="77777777" w:rsidR="00283C80" w:rsidRPr="0095250E" w:rsidRDefault="00283C80" w:rsidP="00C06585">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283C80" w:rsidRPr="0095250E" w14:paraId="20F06C3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159D94" w14:textId="77777777" w:rsidR="00283C80" w:rsidRPr="0095250E" w:rsidRDefault="00283C80" w:rsidP="00C06585">
            <w:pPr>
              <w:pStyle w:val="TAL"/>
              <w:rPr>
                <w:b/>
                <w:i/>
                <w:lang w:eastAsia="sv-SE"/>
              </w:rPr>
            </w:pPr>
            <w:r w:rsidRPr="0095250E">
              <w:rPr>
                <w:b/>
                <w:i/>
                <w:lang w:eastAsia="sv-SE"/>
              </w:rPr>
              <w:t>uac-AccessCategory1-SelectionAssistanceInfo</w:t>
            </w:r>
          </w:p>
          <w:p w14:paraId="2A4B2C54" w14:textId="77777777" w:rsidR="00283C80" w:rsidRPr="0095250E" w:rsidRDefault="00283C80" w:rsidP="00C06585">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283C80" w:rsidRPr="0095250E" w14:paraId="5BEED0F8" w14:textId="77777777" w:rsidTr="00C06585">
        <w:tc>
          <w:tcPr>
            <w:tcW w:w="14173" w:type="dxa"/>
            <w:tcBorders>
              <w:top w:val="single" w:sz="4" w:space="0" w:color="auto"/>
              <w:left w:val="single" w:sz="4" w:space="0" w:color="auto"/>
              <w:bottom w:val="single" w:sz="4" w:space="0" w:color="auto"/>
              <w:right w:val="single" w:sz="4" w:space="0" w:color="auto"/>
            </w:tcBorders>
          </w:tcPr>
          <w:p w14:paraId="4273F0FD" w14:textId="77777777" w:rsidR="00283C80" w:rsidRPr="0095250E" w:rsidRDefault="00283C80" w:rsidP="00C06585">
            <w:pPr>
              <w:pStyle w:val="TAL"/>
              <w:rPr>
                <w:b/>
                <w:bCs/>
                <w:i/>
                <w:iCs/>
                <w:lang w:eastAsia="sv-SE"/>
              </w:rPr>
            </w:pPr>
            <w:r w:rsidRPr="0095250E">
              <w:rPr>
                <w:b/>
                <w:bCs/>
                <w:i/>
                <w:iCs/>
                <w:lang w:eastAsia="sv-SE"/>
              </w:rPr>
              <w:t>uac-AC1-SelectAssistInfo</w:t>
            </w:r>
          </w:p>
          <w:p w14:paraId="74F0FB8A" w14:textId="77777777" w:rsidR="00283C80" w:rsidRPr="0095250E" w:rsidRDefault="00283C80" w:rsidP="00C06585">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283C80" w:rsidRPr="0095250E" w14:paraId="7101E0C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D3B366"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uac-BarringForCommon</w:t>
            </w:r>
          </w:p>
          <w:p w14:paraId="1B96532F" w14:textId="77777777" w:rsidR="00283C80" w:rsidRPr="0095250E" w:rsidRDefault="00283C80" w:rsidP="00C06585">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283C80" w:rsidRPr="0095250E" w14:paraId="02B5923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182C2B" w14:textId="77777777" w:rsidR="00283C80" w:rsidRPr="0095250E" w:rsidRDefault="00283C80" w:rsidP="00C06585">
            <w:pPr>
              <w:pStyle w:val="TAL"/>
              <w:rPr>
                <w:b/>
                <w:i/>
                <w:lang w:eastAsia="sv-SE"/>
              </w:rPr>
            </w:pPr>
            <w:r w:rsidRPr="0095250E">
              <w:rPr>
                <w:b/>
                <w:i/>
                <w:lang w:eastAsia="sv-SE"/>
              </w:rPr>
              <w:t>ue-TimersAndConstants</w:t>
            </w:r>
          </w:p>
          <w:p w14:paraId="6A6368BA" w14:textId="77777777" w:rsidR="00283C80" w:rsidRPr="0095250E" w:rsidRDefault="00283C80" w:rsidP="00C06585">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283C80" w:rsidRPr="0095250E" w14:paraId="29240F1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B64DDA" w14:textId="77777777" w:rsidR="00283C80" w:rsidRPr="0095250E" w:rsidRDefault="00283C80" w:rsidP="00C06585">
            <w:pPr>
              <w:pStyle w:val="TAL"/>
              <w:rPr>
                <w:b/>
                <w:i/>
                <w:lang w:eastAsia="sv-SE"/>
              </w:rPr>
            </w:pPr>
            <w:r w:rsidRPr="0095250E">
              <w:rPr>
                <w:b/>
                <w:i/>
                <w:lang w:eastAsia="sv-SE"/>
              </w:rPr>
              <w:t>useFullResumeID</w:t>
            </w:r>
          </w:p>
          <w:p w14:paraId="0ED554D4" w14:textId="77777777" w:rsidR="00283C80" w:rsidRPr="0095250E" w:rsidRDefault="00283C80" w:rsidP="00C06585">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6762C36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2B70C63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2EEF56F"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4A8F86"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4BAE8164" w14:textId="77777777" w:rsidTr="00C06585">
        <w:tc>
          <w:tcPr>
            <w:tcW w:w="4027" w:type="dxa"/>
            <w:tcBorders>
              <w:top w:val="single" w:sz="4" w:space="0" w:color="auto"/>
              <w:left w:val="single" w:sz="4" w:space="0" w:color="auto"/>
              <w:bottom w:val="single" w:sz="4" w:space="0" w:color="auto"/>
              <w:right w:val="single" w:sz="4" w:space="0" w:color="auto"/>
            </w:tcBorders>
          </w:tcPr>
          <w:p w14:paraId="20722C11" w14:textId="77777777" w:rsidR="00283C80" w:rsidRPr="0095250E" w:rsidRDefault="00283C80" w:rsidP="00C06585">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7113F19" w14:textId="77777777" w:rsidR="00283C80" w:rsidRPr="0095250E" w:rsidRDefault="00283C80" w:rsidP="00C06585">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283C80" w:rsidRPr="0095250E" w14:paraId="45ACE603" w14:textId="77777777" w:rsidTr="00C06585">
        <w:tc>
          <w:tcPr>
            <w:tcW w:w="4027" w:type="dxa"/>
            <w:tcBorders>
              <w:top w:val="single" w:sz="4" w:space="0" w:color="auto"/>
              <w:left w:val="single" w:sz="4" w:space="0" w:color="auto"/>
              <w:bottom w:val="single" w:sz="4" w:space="0" w:color="auto"/>
              <w:right w:val="single" w:sz="4" w:space="0" w:color="auto"/>
            </w:tcBorders>
          </w:tcPr>
          <w:p w14:paraId="00A6B4F8" w14:textId="77777777" w:rsidR="00283C80" w:rsidRPr="0095250E" w:rsidRDefault="00283C80" w:rsidP="00C06585">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6794731" w14:textId="77777777" w:rsidR="00283C80" w:rsidRPr="0095250E" w:rsidRDefault="00283C80" w:rsidP="00C06585">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 Need R</w:t>
            </w:r>
            <w:r w:rsidRPr="0095250E">
              <w:rPr>
                <w:szCs w:val="22"/>
                <w:lang w:eastAsia="sv-SE"/>
              </w:rPr>
              <w:t>.</w:t>
            </w:r>
          </w:p>
        </w:tc>
      </w:tr>
      <w:tr w:rsidR="00283C80" w:rsidRPr="0095250E" w14:paraId="7E4ABBD9" w14:textId="77777777" w:rsidTr="00C06585">
        <w:tc>
          <w:tcPr>
            <w:tcW w:w="4027" w:type="dxa"/>
            <w:tcBorders>
              <w:top w:val="single" w:sz="4" w:space="0" w:color="auto"/>
              <w:left w:val="single" w:sz="4" w:space="0" w:color="auto"/>
              <w:bottom w:val="single" w:sz="4" w:space="0" w:color="auto"/>
              <w:right w:val="single" w:sz="4" w:space="0" w:color="auto"/>
            </w:tcBorders>
          </w:tcPr>
          <w:p w14:paraId="1500E3D0" w14:textId="77777777" w:rsidR="00283C80" w:rsidRPr="0095250E" w:rsidRDefault="00283C80" w:rsidP="00C06585">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304EC5" w14:textId="77777777" w:rsidR="00283C80" w:rsidRPr="0095250E" w:rsidRDefault="00283C80" w:rsidP="00C06585">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283C80" w:rsidRPr="0095250E" w14:paraId="2BB6F812" w14:textId="77777777" w:rsidTr="00C06585">
        <w:tc>
          <w:tcPr>
            <w:tcW w:w="4027" w:type="dxa"/>
            <w:tcBorders>
              <w:top w:val="single" w:sz="4" w:space="0" w:color="auto"/>
              <w:left w:val="single" w:sz="4" w:space="0" w:color="auto"/>
              <w:bottom w:val="single" w:sz="4" w:space="0" w:color="auto"/>
              <w:right w:val="single" w:sz="4" w:space="0" w:color="auto"/>
            </w:tcBorders>
          </w:tcPr>
          <w:p w14:paraId="14155D56" w14:textId="77777777" w:rsidR="00283C80" w:rsidRPr="0095250E" w:rsidRDefault="00283C80" w:rsidP="00C06585">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2AA5621" w14:textId="77777777" w:rsidR="00283C80" w:rsidRPr="0095250E" w:rsidRDefault="00283C80" w:rsidP="00C06585">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283C80" w:rsidRPr="0095250E" w14:paraId="2C83CCB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5579A57" w14:textId="77777777" w:rsidR="00283C80" w:rsidRPr="0095250E" w:rsidRDefault="00283C80" w:rsidP="00C06585">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2CC8C03E" w14:textId="77777777" w:rsidR="00283C80" w:rsidRPr="0095250E" w:rsidRDefault="00283C80" w:rsidP="00C06585">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7503E53" w14:textId="77777777" w:rsidR="00283C80" w:rsidRPr="0095250E" w:rsidRDefault="00283C80" w:rsidP="00283C80"/>
    <w:p w14:paraId="3C73CD72" w14:textId="77777777" w:rsidR="00283C80" w:rsidRPr="0095250E" w:rsidRDefault="00283C80" w:rsidP="00283C80">
      <w:pPr>
        <w:pStyle w:val="4"/>
      </w:pPr>
      <w:bookmarkStart w:id="1571" w:name="_Toc60777126"/>
      <w:bookmarkStart w:id="1572" w:name="_Toc156130249"/>
      <w:r w:rsidRPr="0095250E">
        <w:t>–</w:t>
      </w:r>
      <w:r w:rsidRPr="0095250E">
        <w:tab/>
      </w:r>
      <w:r w:rsidRPr="0095250E">
        <w:rPr>
          <w:i/>
          <w:iCs/>
        </w:rPr>
        <w:t>SidelinkUEInformation</w:t>
      </w:r>
      <w:r w:rsidRPr="0095250E">
        <w:rPr>
          <w:i/>
          <w:iCs/>
          <w:noProof/>
        </w:rPr>
        <w:t>NR</w:t>
      </w:r>
      <w:bookmarkEnd w:id="1571"/>
      <w:bookmarkEnd w:id="1572"/>
    </w:p>
    <w:p w14:paraId="419D5958" w14:textId="77777777" w:rsidR="00283C80" w:rsidRPr="0095250E" w:rsidRDefault="00283C80" w:rsidP="00283C80">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4C795105" w14:textId="77777777" w:rsidR="00283C80" w:rsidRPr="0095250E" w:rsidRDefault="00283C80" w:rsidP="00283C80">
      <w:pPr>
        <w:pStyle w:val="B1"/>
      </w:pPr>
      <w:r w:rsidRPr="0095250E">
        <w:t>Signalling radio bearer: SRB1</w:t>
      </w:r>
    </w:p>
    <w:p w14:paraId="652614AA" w14:textId="77777777" w:rsidR="00283C80" w:rsidRPr="0095250E" w:rsidRDefault="00283C80" w:rsidP="00283C80">
      <w:pPr>
        <w:pStyle w:val="B1"/>
      </w:pPr>
      <w:r w:rsidRPr="0095250E">
        <w:t>RLC-SAP: AM</w:t>
      </w:r>
    </w:p>
    <w:p w14:paraId="00F3B486" w14:textId="77777777" w:rsidR="00283C80" w:rsidRPr="0095250E" w:rsidRDefault="00283C80" w:rsidP="00283C80">
      <w:pPr>
        <w:pStyle w:val="B1"/>
      </w:pPr>
      <w:r w:rsidRPr="0095250E">
        <w:lastRenderedPageBreak/>
        <w:t>Logical channel: DCCH</w:t>
      </w:r>
    </w:p>
    <w:p w14:paraId="20612856" w14:textId="77777777" w:rsidR="00283C80" w:rsidRPr="0095250E" w:rsidRDefault="00283C80" w:rsidP="00283C80">
      <w:pPr>
        <w:pStyle w:val="B1"/>
      </w:pPr>
      <w:r w:rsidRPr="0095250E">
        <w:t>Direction: UE to Network</w:t>
      </w:r>
    </w:p>
    <w:p w14:paraId="4A5532CD" w14:textId="77777777" w:rsidR="00283C80" w:rsidRPr="0095250E" w:rsidRDefault="00283C80" w:rsidP="00283C80">
      <w:pPr>
        <w:pStyle w:val="TH"/>
      </w:pPr>
      <w:r w:rsidRPr="0095250E">
        <w:rPr>
          <w:i/>
          <w:iCs/>
          <w:noProof/>
        </w:rPr>
        <w:t>SidelinkUEInformationNR</w:t>
      </w:r>
      <w:r w:rsidRPr="0095250E">
        <w:rPr>
          <w:noProof/>
        </w:rPr>
        <w:t xml:space="preserve"> message</w:t>
      </w:r>
    </w:p>
    <w:p w14:paraId="418AB35C" w14:textId="77777777" w:rsidR="00283C80" w:rsidRPr="0095250E" w:rsidRDefault="00283C80" w:rsidP="00283C80">
      <w:pPr>
        <w:pStyle w:val="PL"/>
        <w:rPr>
          <w:color w:val="808080"/>
        </w:rPr>
      </w:pPr>
      <w:r w:rsidRPr="0095250E">
        <w:rPr>
          <w:color w:val="808080"/>
        </w:rPr>
        <w:t>-- ASN1START</w:t>
      </w:r>
    </w:p>
    <w:p w14:paraId="010F9A28" w14:textId="77777777" w:rsidR="00283C80" w:rsidRPr="0095250E" w:rsidRDefault="00283C80" w:rsidP="00283C80">
      <w:pPr>
        <w:pStyle w:val="PL"/>
        <w:rPr>
          <w:color w:val="808080"/>
        </w:rPr>
      </w:pPr>
      <w:r w:rsidRPr="0095250E">
        <w:rPr>
          <w:color w:val="808080"/>
        </w:rPr>
        <w:t>-- TAG-SIDELINKUEINFORMATIONNR-START</w:t>
      </w:r>
    </w:p>
    <w:p w14:paraId="4E9999D1" w14:textId="77777777" w:rsidR="00283C80" w:rsidRPr="0095250E" w:rsidRDefault="00283C80" w:rsidP="00283C80">
      <w:pPr>
        <w:pStyle w:val="PL"/>
      </w:pPr>
    </w:p>
    <w:p w14:paraId="75AEC3FC" w14:textId="77777777" w:rsidR="00283C80" w:rsidRPr="0095250E" w:rsidRDefault="00283C80" w:rsidP="00283C80">
      <w:pPr>
        <w:pStyle w:val="PL"/>
      </w:pPr>
      <w:r w:rsidRPr="0095250E">
        <w:t xml:space="preserve">SidelinkUEInformationNR-r16::=         </w:t>
      </w:r>
      <w:r w:rsidRPr="0095250E">
        <w:rPr>
          <w:color w:val="993366"/>
        </w:rPr>
        <w:t>SEQUENCE</w:t>
      </w:r>
      <w:r w:rsidRPr="0095250E">
        <w:t xml:space="preserve"> {</w:t>
      </w:r>
    </w:p>
    <w:p w14:paraId="4CA196C7"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6E22306C" w14:textId="77777777" w:rsidR="00283C80" w:rsidRPr="0095250E" w:rsidRDefault="00283C80" w:rsidP="00283C80">
      <w:pPr>
        <w:pStyle w:val="PL"/>
      </w:pPr>
      <w:r w:rsidRPr="0095250E">
        <w:t xml:space="preserve">        sidelinkUEInformationNR-r16         SidelinkUEInformationNR-r16-IEs,</w:t>
      </w:r>
    </w:p>
    <w:p w14:paraId="30A8A129"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503B7A89" w14:textId="77777777" w:rsidR="00283C80" w:rsidRPr="0095250E" w:rsidRDefault="00283C80" w:rsidP="00283C80">
      <w:pPr>
        <w:pStyle w:val="PL"/>
      </w:pPr>
      <w:r w:rsidRPr="0095250E">
        <w:t xml:space="preserve">    }</w:t>
      </w:r>
    </w:p>
    <w:p w14:paraId="14D8AF0A" w14:textId="77777777" w:rsidR="00283C80" w:rsidRPr="0095250E" w:rsidRDefault="00283C80" w:rsidP="00283C80">
      <w:pPr>
        <w:pStyle w:val="PL"/>
      </w:pPr>
      <w:r w:rsidRPr="0095250E">
        <w:t>}</w:t>
      </w:r>
    </w:p>
    <w:p w14:paraId="57BFE13B" w14:textId="77777777" w:rsidR="00283C80" w:rsidRPr="0095250E" w:rsidRDefault="00283C80" w:rsidP="00283C80">
      <w:pPr>
        <w:pStyle w:val="PL"/>
      </w:pPr>
    </w:p>
    <w:p w14:paraId="77308306" w14:textId="77777777" w:rsidR="00283C80" w:rsidRPr="0095250E" w:rsidRDefault="00283C80" w:rsidP="00283C80">
      <w:pPr>
        <w:pStyle w:val="PL"/>
      </w:pPr>
      <w:r w:rsidRPr="0095250E">
        <w:t xml:space="preserve">SidelinkUEInformationNR-r16-IEs ::=    </w:t>
      </w:r>
      <w:r w:rsidRPr="0095250E">
        <w:rPr>
          <w:color w:val="993366"/>
        </w:rPr>
        <w:t>SEQUENCE</w:t>
      </w:r>
      <w:r w:rsidRPr="0095250E">
        <w:t xml:space="preserve"> {</w:t>
      </w:r>
    </w:p>
    <w:p w14:paraId="1B1F8148" w14:textId="77777777" w:rsidR="00283C80" w:rsidRPr="0095250E" w:rsidRDefault="00283C80" w:rsidP="00283C80">
      <w:pPr>
        <w:pStyle w:val="PL"/>
      </w:pPr>
      <w:r w:rsidRPr="0095250E">
        <w:t xml:space="preserve">    sl-RxInterestedFreqList-r16            SL-InterestedFreqList-r16           </w:t>
      </w:r>
      <w:r w:rsidRPr="0095250E">
        <w:rPr>
          <w:color w:val="993366"/>
        </w:rPr>
        <w:t>OPTIONAL</w:t>
      </w:r>
      <w:r w:rsidRPr="0095250E">
        <w:t>,</w:t>
      </w:r>
    </w:p>
    <w:p w14:paraId="22AF63A0" w14:textId="77777777" w:rsidR="00283C80" w:rsidRPr="0095250E" w:rsidRDefault="00283C80" w:rsidP="00283C80">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3D8DBB01" w14:textId="77777777" w:rsidR="00283C80" w:rsidRPr="0095250E" w:rsidRDefault="00283C80" w:rsidP="00283C80">
      <w:pPr>
        <w:pStyle w:val="PL"/>
      </w:pPr>
      <w:r w:rsidRPr="0095250E">
        <w:t xml:space="preserve">    sl-FailureList-r16                     SL-FailureList-r16                  </w:t>
      </w:r>
      <w:r w:rsidRPr="0095250E">
        <w:rPr>
          <w:color w:val="993366"/>
        </w:rPr>
        <w:t>OPTIONAL</w:t>
      </w:r>
      <w:r w:rsidRPr="0095250E">
        <w:t>,</w:t>
      </w:r>
    </w:p>
    <w:p w14:paraId="014BF2F4"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B42918" w14:textId="77777777" w:rsidR="00283C80" w:rsidRPr="0095250E" w:rsidRDefault="00283C80" w:rsidP="00283C80">
      <w:pPr>
        <w:pStyle w:val="PL"/>
      </w:pPr>
      <w:r w:rsidRPr="0095250E">
        <w:t xml:space="preserve">    nonCriticalExtension                   SidelinkUEInformationNR-v1700-IEs   </w:t>
      </w:r>
      <w:r w:rsidRPr="0095250E">
        <w:rPr>
          <w:color w:val="993366"/>
        </w:rPr>
        <w:t>OPTIONAL</w:t>
      </w:r>
    </w:p>
    <w:p w14:paraId="6F996F3C" w14:textId="77777777" w:rsidR="00283C80" w:rsidRPr="0095250E" w:rsidRDefault="00283C80" w:rsidP="00283C80">
      <w:pPr>
        <w:pStyle w:val="PL"/>
      </w:pPr>
      <w:r w:rsidRPr="0095250E">
        <w:t>}</w:t>
      </w:r>
    </w:p>
    <w:p w14:paraId="6C4D3D37" w14:textId="77777777" w:rsidR="00283C80" w:rsidRPr="0095250E" w:rsidRDefault="00283C80" w:rsidP="00283C80">
      <w:pPr>
        <w:pStyle w:val="PL"/>
      </w:pPr>
    </w:p>
    <w:p w14:paraId="6A3260E3" w14:textId="77777777" w:rsidR="00283C80" w:rsidRPr="0095250E" w:rsidRDefault="00283C80" w:rsidP="00283C80">
      <w:pPr>
        <w:pStyle w:val="PL"/>
      </w:pPr>
      <w:r w:rsidRPr="0095250E">
        <w:t xml:space="preserve">SidelinkUEInformationNR-v1700-IEs ::=  </w:t>
      </w:r>
      <w:r w:rsidRPr="0095250E">
        <w:rPr>
          <w:color w:val="993366"/>
        </w:rPr>
        <w:t>SEQUENCE</w:t>
      </w:r>
      <w:r w:rsidRPr="0095250E">
        <w:t xml:space="preserve"> {</w:t>
      </w:r>
    </w:p>
    <w:p w14:paraId="29BBD2B0" w14:textId="77777777" w:rsidR="00283C80" w:rsidRPr="0095250E" w:rsidRDefault="00283C80" w:rsidP="00283C80">
      <w:pPr>
        <w:pStyle w:val="PL"/>
      </w:pPr>
      <w:r w:rsidRPr="0095250E">
        <w:t xml:space="preserve">    sl-TxResourceReqList-v1700             SL-TxResourceReqList-v1700                                                 </w:t>
      </w:r>
      <w:r w:rsidRPr="0095250E">
        <w:rPr>
          <w:color w:val="993366"/>
        </w:rPr>
        <w:t>OPTIONAL</w:t>
      </w:r>
      <w:r w:rsidRPr="0095250E">
        <w:t>,</w:t>
      </w:r>
    </w:p>
    <w:p w14:paraId="258E64D5" w14:textId="77777777" w:rsidR="00283C80" w:rsidRPr="0095250E" w:rsidRDefault="00283C80" w:rsidP="00283C80">
      <w:pPr>
        <w:pStyle w:val="PL"/>
      </w:pPr>
      <w:r w:rsidRPr="0095250E">
        <w:t xml:space="preserve">    sl-RxDRX-ReportList-v1700              SL-RxDRX-ReportList-v1700                                                  </w:t>
      </w:r>
      <w:r w:rsidRPr="0095250E">
        <w:rPr>
          <w:color w:val="993366"/>
        </w:rPr>
        <w:t>OPTIONAL</w:t>
      </w:r>
      <w:r w:rsidRPr="0095250E">
        <w:t>,</w:t>
      </w:r>
    </w:p>
    <w:p w14:paraId="62BF1060" w14:textId="77777777" w:rsidR="00283C80" w:rsidRPr="0095250E" w:rsidRDefault="00283C80" w:rsidP="00283C80">
      <w:pPr>
        <w:pStyle w:val="PL"/>
      </w:pPr>
      <w:r w:rsidRPr="0095250E">
        <w:t xml:space="preserve">    sl-RxInterestedGC-BC-DestList-r17      SL-RxInterestedGC-BC-DestList-r17                                          </w:t>
      </w:r>
      <w:r w:rsidRPr="0095250E">
        <w:rPr>
          <w:color w:val="993366"/>
        </w:rPr>
        <w:t>OPTIONAL</w:t>
      </w:r>
      <w:r w:rsidRPr="0095250E">
        <w:t>,</w:t>
      </w:r>
    </w:p>
    <w:p w14:paraId="56E41A46" w14:textId="77777777" w:rsidR="00283C80" w:rsidRPr="0095250E" w:rsidRDefault="00283C80" w:rsidP="00283C80">
      <w:pPr>
        <w:pStyle w:val="PL"/>
      </w:pPr>
      <w:r w:rsidRPr="0095250E">
        <w:t xml:space="preserve">    sl-RxInterestedFreqListDisc-r17        SL-InterestedFreqList-r16                                                  </w:t>
      </w:r>
      <w:r w:rsidRPr="0095250E">
        <w:rPr>
          <w:color w:val="993366"/>
        </w:rPr>
        <w:t>OPTIONAL</w:t>
      </w:r>
      <w:r w:rsidRPr="0095250E">
        <w:t>,</w:t>
      </w:r>
    </w:p>
    <w:p w14:paraId="07D0E2C0" w14:textId="77777777" w:rsidR="00283C80" w:rsidRPr="0095250E" w:rsidRDefault="00283C80" w:rsidP="00283C80">
      <w:pPr>
        <w:pStyle w:val="PL"/>
      </w:pPr>
      <w:r w:rsidRPr="0095250E">
        <w:t xml:space="preserve">    sl-TxResourceReqListDisc-r17           SL-TxResourceReqListDisc-r17                                               </w:t>
      </w:r>
      <w:r w:rsidRPr="0095250E">
        <w:rPr>
          <w:color w:val="993366"/>
        </w:rPr>
        <w:t>OPTIONAL</w:t>
      </w:r>
      <w:r w:rsidRPr="0095250E">
        <w:t>,</w:t>
      </w:r>
    </w:p>
    <w:p w14:paraId="739781C4" w14:textId="77777777" w:rsidR="00283C80" w:rsidRPr="0095250E" w:rsidRDefault="00283C80" w:rsidP="00283C80">
      <w:pPr>
        <w:pStyle w:val="PL"/>
      </w:pPr>
      <w:r w:rsidRPr="0095250E">
        <w:t xml:space="preserve">    sl-TxResourceReqListCommRelay-r17      SL-TxResourceReqListCommRelay-r17                                          </w:t>
      </w:r>
      <w:r w:rsidRPr="0095250E">
        <w:rPr>
          <w:color w:val="993366"/>
        </w:rPr>
        <w:t>OPTIONAL</w:t>
      </w:r>
      <w:r w:rsidRPr="0095250E">
        <w:t>,</w:t>
      </w:r>
    </w:p>
    <w:p w14:paraId="165A27E1" w14:textId="77777777" w:rsidR="00283C80" w:rsidRPr="0095250E" w:rsidRDefault="00283C80" w:rsidP="00283C80">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1BB896F7" w14:textId="77777777" w:rsidR="00283C80" w:rsidRPr="0095250E" w:rsidRDefault="00283C80" w:rsidP="00283C80">
      <w:pPr>
        <w:pStyle w:val="PL"/>
      </w:pPr>
      <w:r w:rsidRPr="0095250E">
        <w:t xml:space="preserve">    sl-SourceIdentityRemoteUE-r17          SL-SourceIdentity-r17                                                      </w:t>
      </w:r>
      <w:r w:rsidRPr="0095250E">
        <w:rPr>
          <w:color w:val="993366"/>
        </w:rPr>
        <w:t>OPTIONAL</w:t>
      </w:r>
      <w:r w:rsidRPr="0095250E">
        <w:t>,</w:t>
      </w:r>
    </w:p>
    <w:p w14:paraId="13844C5D" w14:textId="77777777" w:rsidR="00283C80" w:rsidRPr="0095250E" w:rsidRDefault="00283C80" w:rsidP="00283C80">
      <w:pPr>
        <w:pStyle w:val="PL"/>
      </w:pPr>
      <w:r w:rsidRPr="0095250E">
        <w:t xml:space="preserve">    nonCriticalExtension                   SidelinkUEInformationNR-v1800-IEs                                          </w:t>
      </w:r>
      <w:r w:rsidRPr="0095250E">
        <w:rPr>
          <w:color w:val="993366"/>
        </w:rPr>
        <w:t>OPTIONAL</w:t>
      </w:r>
    </w:p>
    <w:p w14:paraId="55723BF7" w14:textId="77777777" w:rsidR="00283C80" w:rsidRPr="0095250E" w:rsidRDefault="00283C80" w:rsidP="00283C80">
      <w:pPr>
        <w:pStyle w:val="PL"/>
      </w:pPr>
      <w:r w:rsidRPr="0095250E">
        <w:t>}</w:t>
      </w:r>
    </w:p>
    <w:p w14:paraId="1A7344B4" w14:textId="77777777" w:rsidR="00283C80" w:rsidRPr="0095250E" w:rsidRDefault="00283C80" w:rsidP="00283C80">
      <w:pPr>
        <w:pStyle w:val="PL"/>
      </w:pPr>
    </w:p>
    <w:p w14:paraId="531F7C4A" w14:textId="77777777" w:rsidR="00283C80" w:rsidRPr="0095250E" w:rsidRDefault="00283C80" w:rsidP="00283C80">
      <w:pPr>
        <w:pStyle w:val="PL"/>
      </w:pPr>
      <w:r w:rsidRPr="0095250E">
        <w:t xml:space="preserve">SidelinkUEInformationNR-v1800-IEs ::=  </w:t>
      </w:r>
      <w:r w:rsidRPr="0095250E">
        <w:rPr>
          <w:color w:val="993366"/>
        </w:rPr>
        <w:t>SEQUENCE</w:t>
      </w:r>
      <w:r w:rsidRPr="0095250E">
        <w:t xml:space="preserve"> {</w:t>
      </w:r>
    </w:p>
    <w:p w14:paraId="79F006FC" w14:textId="77777777" w:rsidR="00283C80" w:rsidRPr="0095250E" w:rsidRDefault="00283C80" w:rsidP="00283C80">
      <w:pPr>
        <w:pStyle w:val="PL"/>
      </w:pPr>
      <w:r w:rsidRPr="0095250E">
        <w:t xml:space="preserve">    sl-CarrierFailureList-r18              SL-CarrierFailureList-r18                                                  </w:t>
      </w:r>
      <w:r w:rsidRPr="0095250E">
        <w:rPr>
          <w:color w:val="993366"/>
        </w:rPr>
        <w:t>OPTIONAL</w:t>
      </w:r>
      <w:r w:rsidRPr="0095250E">
        <w:t>,</w:t>
      </w:r>
    </w:p>
    <w:p w14:paraId="0848E52A" w14:textId="77777777" w:rsidR="00283C80" w:rsidRPr="0095250E" w:rsidRDefault="00283C80" w:rsidP="00283C80">
      <w:pPr>
        <w:pStyle w:val="PL"/>
      </w:pPr>
      <w:r w:rsidRPr="0095250E">
        <w:t xml:space="preserve">    sl-TxResourceReqL2-U2U-r18             SL-TxResourceReqL2-U2U-r18                                                 </w:t>
      </w:r>
      <w:r w:rsidRPr="0095250E">
        <w:rPr>
          <w:color w:val="993366"/>
        </w:rPr>
        <w:t>OPTIONAL</w:t>
      </w:r>
      <w:r w:rsidRPr="0095250E">
        <w:t>,</w:t>
      </w:r>
    </w:p>
    <w:p w14:paraId="6F8C3A39" w14:textId="77777777" w:rsidR="00283C80" w:rsidRPr="0095250E" w:rsidRDefault="00283C80" w:rsidP="00283C80">
      <w:pPr>
        <w:pStyle w:val="PL"/>
      </w:pPr>
      <w:r w:rsidRPr="0095250E">
        <w:t xml:space="preserve">    sl-PosRxInterestedFreqList-r18         SL-InterestedFreqList-r16                                                  </w:t>
      </w:r>
      <w:r w:rsidRPr="0095250E">
        <w:rPr>
          <w:color w:val="993366"/>
        </w:rPr>
        <w:t>OPTIONAL</w:t>
      </w:r>
      <w:r w:rsidRPr="0095250E">
        <w:t>,</w:t>
      </w:r>
    </w:p>
    <w:p w14:paraId="71A27EDC" w14:textId="77777777" w:rsidR="00283C80" w:rsidRPr="0095250E" w:rsidRDefault="00283C80" w:rsidP="00283C80">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01E9BC54"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EEAA679" w14:textId="77777777" w:rsidR="00283C80" w:rsidRPr="0095250E" w:rsidRDefault="00283C80" w:rsidP="00283C80">
      <w:pPr>
        <w:pStyle w:val="PL"/>
      </w:pPr>
      <w:r w:rsidRPr="0095250E">
        <w:t>}</w:t>
      </w:r>
    </w:p>
    <w:p w14:paraId="0B016680" w14:textId="77777777" w:rsidR="00283C80" w:rsidRPr="0095250E" w:rsidRDefault="00283C80" w:rsidP="00283C80">
      <w:pPr>
        <w:pStyle w:val="PL"/>
      </w:pPr>
    </w:p>
    <w:p w14:paraId="4FC5EE54" w14:textId="77777777" w:rsidR="00283C80" w:rsidRPr="0095250E" w:rsidRDefault="00283C80" w:rsidP="00283C80">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754DE56" w14:textId="77777777" w:rsidR="00283C80" w:rsidRPr="0095250E" w:rsidRDefault="00283C80" w:rsidP="00283C80">
      <w:pPr>
        <w:pStyle w:val="PL"/>
      </w:pPr>
    </w:p>
    <w:p w14:paraId="0DE27092" w14:textId="77777777" w:rsidR="00283C80" w:rsidRPr="0095250E" w:rsidRDefault="00283C80" w:rsidP="00283C80">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43055719" w14:textId="77777777" w:rsidR="00283C80" w:rsidRPr="0095250E" w:rsidRDefault="00283C80" w:rsidP="00283C80">
      <w:pPr>
        <w:pStyle w:val="PL"/>
        <w:rPr>
          <w:rFonts w:eastAsia="Yu Mincho"/>
        </w:rPr>
      </w:pPr>
    </w:p>
    <w:p w14:paraId="3EEB2D8D" w14:textId="77777777" w:rsidR="00283C80" w:rsidRPr="0095250E" w:rsidRDefault="00283C80" w:rsidP="00283C80">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5F3F6166" w14:textId="77777777" w:rsidR="00283C80" w:rsidRPr="0095250E" w:rsidRDefault="00283C80" w:rsidP="00283C80">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D886477" w14:textId="77777777" w:rsidR="00283C80" w:rsidRPr="0095250E" w:rsidRDefault="00283C80" w:rsidP="00283C80">
      <w:pPr>
        <w:pStyle w:val="PL"/>
      </w:pPr>
      <w:r w:rsidRPr="0095250E">
        <w:t xml:space="preserve">    sl-CastType-r16                        </w:t>
      </w:r>
      <w:r w:rsidRPr="0095250E">
        <w:rPr>
          <w:color w:val="993366"/>
        </w:rPr>
        <w:t>ENUMERATED</w:t>
      </w:r>
      <w:r w:rsidRPr="0095250E">
        <w:t xml:space="preserve"> {broadcast, groupcast, unicast, spare1},</w:t>
      </w:r>
    </w:p>
    <w:p w14:paraId="1482FDFA" w14:textId="77777777" w:rsidR="00283C80" w:rsidRPr="0095250E" w:rsidRDefault="00283C80" w:rsidP="00283C80">
      <w:pPr>
        <w:pStyle w:val="PL"/>
        <w:rPr>
          <w:rFonts w:eastAsiaTheme="minorEastAsia"/>
        </w:rPr>
      </w:pPr>
      <w:r w:rsidRPr="0095250E">
        <w:lastRenderedPageBreak/>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0562402" w14:textId="77777777" w:rsidR="00283C80" w:rsidRPr="0095250E" w:rsidRDefault="00283C80" w:rsidP="00283C80">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03B01F72" w14:textId="77777777" w:rsidR="00283C80" w:rsidRPr="0095250E" w:rsidRDefault="00283C80" w:rsidP="00283C80">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6B30D2B" w14:textId="77777777" w:rsidR="00283C80" w:rsidRPr="0095250E" w:rsidRDefault="00283C80" w:rsidP="00283C80">
      <w:pPr>
        <w:pStyle w:val="PL"/>
      </w:pPr>
      <w:r w:rsidRPr="0095250E">
        <w:t xml:space="preserve">    sl-TxInterestedFreqList-r16            SL-TxInterestedFreqList-r16                                                </w:t>
      </w:r>
      <w:r w:rsidRPr="0095250E">
        <w:rPr>
          <w:color w:val="993366"/>
        </w:rPr>
        <w:t>OPTIONAL</w:t>
      </w:r>
      <w:r w:rsidRPr="0095250E">
        <w:t>,</w:t>
      </w:r>
    </w:p>
    <w:p w14:paraId="6E0CE7AC" w14:textId="77777777" w:rsidR="00283C80" w:rsidRPr="0095250E" w:rsidRDefault="00283C80" w:rsidP="00283C80">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0209C39" w14:textId="77777777" w:rsidR="00283C80" w:rsidRPr="0095250E" w:rsidRDefault="00283C80" w:rsidP="00283C80">
      <w:pPr>
        <w:pStyle w:val="PL"/>
        <w:rPr>
          <w:rFonts w:eastAsia="Yu Mincho"/>
        </w:rPr>
      </w:pPr>
      <w:r w:rsidRPr="0095250E">
        <w:rPr>
          <w:rFonts w:eastAsia="Yu Mincho"/>
        </w:rPr>
        <w:t>}</w:t>
      </w:r>
    </w:p>
    <w:p w14:paraId="7E15F3C5" w14:textId="77777777" w:rsidR="00283C80" w:rsidRPr="0095250E" w:rsidRDefault="00283C80" w:rsidP="00283C80">
      <w:pPr>
        <w:pStyle w:val="PL"/>
      </w:pPr>
    </w:p>
    <w:p w14:paraId="2B35CE32" w14:textId="77777777" w:rsidR="00283C80" w:rsidRPr="0095250E" w:rsidRDefault="00283C80" w:rsidP="00283C80">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4A341F2B" w14:textId="77777777" w:rsidR="00283C80" w:rsidRPr="0095250E" w:rsidRDefault="00283C80" w:rsidP="00283C80">
      <w:pPr>
        <w:pStyle w:val="PL"/>
      </w:pPr>
    </w:p>
    <w:p w14:paraId="4C9C87A4" w14:textId="77777777" w:rsidR="00283C80" w:rsidRPr="0095250E" w:rsidRDefault="00283C80" w:rsidP="00283C80">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2C0C824F" w14:textId="77777777" w:rsidR="00283C80" w:rsidRPr="0095250E" w:rsidRDefault="00283C80" w:rsidP="00283C80">
      <w:pPr>
        <w:pStyle w:val="PL"/>
      </w:pPr>
    </w:p>
    <w:p w14:paraId="76EFE178" w14:textId="77777777" w:rsidR="00283C80" w:rsidRPr="0095250E" w:rsidRDefault="00283C80" w:rsidP="00283C80">
      <w:pPr>
        <w:pStyle w:val="PL"/>
      </w:pPr>
      <w:r w:rsidRPr="0095250E">
        <w:t xml:space="preserve">SL-TxResourceReq-v1700 ::=             </w:t>
      </w:r>
      <w:r w:rsidRPr="0095250E">
        <w:rPr>
          <w:color w:val="993366"/>
        </w:rPr>
        <w:t>SEQUENCE</w:t>
      </w:r>
      <w:r w:rsidRPr="0095250E">
        <w:t xml:space="preserve"> {</w:t>
      </w:r>
    </w:p>
    <w:p w14:paraId="6BA9B173" w14:textId="77777777" w:rsidR="00283C80" w:rsidRPr="0095250E" w:rsidRDefault="00283C80" w:rsidP="00283C80">
      <w:pPr>
        <w:pStyle w:val="PL"/>
      </w:pPr>
      <w:r w:rsidRPr="0095250E">
        <w:t xml:space="preserve">    sl-DRX-InfoFromRxList-r17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Pr="0095250E">
        <w:t>,</w:t>
      </w:r>
    </w:p>
    <w:p w14:paraId="68098887" w14:textId="77777777" w:rsidR="00283C80" w:rsidRPr="0095250E" w:rsidRDefault="00283C80" w:rsidP="00283C80">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50C797B5" w14:textId="77777777" w:rsidR="00283C80" w:rsidRPr="0095250E" w:rsidRDefault="00283C80" w:rsidP="00283C80">
      <w:pPr>
        <w:pStyle w:val="PL"/>
        <w:rPr>
          <w:rFonts w:eastAsia="Yu Mincho"/>
        </w:rPr>
      </w:pPr>
      <w:r w:rsidRPr="0095250E">
        <w:t xml:space="preserve">    </w:t>
      </w:r>
      <w:r w:rsidRPr="0095250E">
        <w:rPr>
          <w:rFonts w:eastAsia="Yu Mincho"/>
        </w:rPr>
        <w:t>...,</w:t>
      </w:r>
    </w:p>
    <w:p w14:paraId="1413CD7A" w14:textId="77777777" w:rsidR="00283C80" w:rsidRPr="0095250E" w:rsidRDefault="00283C80" w:rsidP="00283C80">
      <w:pPr>
        <w:pStyle w:val="PL"/>
        <w:rPr>
          <w:rFonts w:eastAsia="Yu Mincho"/>
        </w:rPr>
      </w:pPr>
      <w:r w:rsidRPr="0095250E">
        <w:rPr>
          <w:rFonts w:eastAsia="Yu Mincho"/>
        </w:rPr>
        <w:t xml:space="preserve">    [[</w:t>
      </w:r>
    </w:p>
    <w:p w14:paraId="56BE892D" w14:textId="77777777" w:rsidR="00283C80" w:rsidRPr="0095250E" w:rsidRDefault="00283C80" w:rsidP="00283C80">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66A1649A" w14:textId="77777777" w:rsidR="00283C80" w:rsidRPr="0095250E" w:rsidRDefault="00283C80" w:rsidP="00283C80">
      <w:pPr>
        <w:pStyle w:val="PL"/>
      </w:pPr>
      <w:r w:rsidRPr="0095250E">
        <w:rPr>
          <w:rFonts w:eastAsia="Yu Mincho"/>
        </w:rPr>
        <w:t xml:space="preserve">    ]]</w:t>
      </w:r>
    </w:p>
    <w:p w14:paraId="589D5F4E" w14:textId="77777777" w:rsidR="00283C80" w:rsidRPr="0095250E" w:rsidRDefault="00283C80" w:rsidP="00283C80">
      <w:pPr>
        <w:pStyle w:val="PL"/>
      </w:pPr>
      <w:r w:rsidRPr="0095250E">
        <w:t>}</w:t>
      </w:r>
    </w:p>
    <w:p w14:paraId="285E1ABD" w14:textId="77777777" w:rsidR="00283C80" w:rsidRPr="0095250E" w:rsidRDefault="00283C80" w:rsidP="00283C80">
      <w:pPr>
        <w:pStyle w:val="PL"/>
      </w:pPr>
    </w:p>
    <w:p w14:paraId="3D34919D" w14:textId="77777777" w:rsidR="00283C80" w:rsidRPr="0095250E" w:rsidRDefault="00283C80" w:rsidP="00283C80">
      <w:pPr>
        <w:pStyle w:val="PL"/>
      </w:pPr>
      <w:r w:rsidRPr="0095250E">
        <w:t xml:space="preserve">SL-RxDRX-Report-v1700 ::=              </w:t>
      </w:r>
      <w:r w:rsidRPr="0095250E">
        <w:rPr>
          <w:color w:val="993366"/>
        </w:rPr>
        <w:t>SEQUENCE</w:t>
      </w:r>
      <w:r w:rsidRPr="0095250E">
        <w:t xml:space="preserve"> {</w:t>
      </w:r>
    </w:p>
    <w:p w14:paraId="24C2FC6B" w14:textId="77777777" w:rsidR="00283C80" w:rsidRPr="0095250E" w:rsidRDefault="00283C80" w:rsidP="00283C80">
      <w:pPr>
        <w:pStyle w:val="PL"/>
      </w:pPr>
      <w:r w:rsidRPr="0095250E">
        <w:t xml:space="preserve">    sl-DRX-ConfigFromTx-r17                SL-DRX-ConfigUC-SemiStatic-r17,</w:t>
      </w:r>
    </w:p>
    <w:p w14:paraId="675A5A2D" w14:textId="77777777" w:rsidR="00283C80" w:rsidRPr="0095250E" w:rsidRDefault="00283C80" w:rsidP="00283C80">
      <w:pPr>
        <w:pStyle w:val="PL"/>
      </w:pPr>
      <w:r w:rsidRPr="0095250E">
        <w:t xml:space="preserve">    </w:t>
      </w:r>
      <w:r w:rsidRPr="0095250E">
        <w:rPr>
          <w:rFonts w:eastAsia="Yu Mincho"/>
        </w:rPr>
        <w:t>...</w:t>
      </w:r>
      <w:r w:rsidRPr="0095250E">
        <w:t>}</w:t>
      </w:r>
    </w:p>
    <w:p w14:paraId="1042713A" w14:textId="77777777" w:rsidR="00283C80" w:rsidRPr="0095250E" w:rsidRDefault="00283C80" w:rsidP="00283C80">
      <w:pPr>
        <w:pStyle w:val="PL"/>
        <w:rPr>
          <w:rFonts w:eastAsia="Yu Mincho"/>
        </w:rPr>
      </w:pPr>
    </w:p>
    <w:p w14:paraId="5FFE81BB" w14:textId="77777777" w:rsidR="00283C80" w:rsidRPr="0095250E" w:rsidRDefault="00283C80" w:rsidP="00283C80">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41C3BD99" w14:textId="77777777" w:rsidR="00283C80" w:rsidRPr="0095250E" w:rsidRDefault="00283C80" w:rsidP="00283C80">
      <w:pPr>
        <w:pStyle w:val="PL"/>
        <w:rPr>
          <w:rFonts w:eastAsia="Yu Mincho"/>
        </w:rPr>
      </w:pPr>
    </w:p>
    <w:p w14:paraId="0D4D682F" w14:textId="77777777" w:rsidR="00283C80" w:rsidRPr="0095250E" w:rsidRDefault="00283C80" w:rsidP="00283C80">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DA27F21" w14:textId="77777777" w:rsidR="00283C80" w:rsidRPr="0095250E" w:rsidRDefault="00283C80" w:rsidP="00283C80">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0DF40DB3" w14:textId="77777777" w:rsidR="00283C80" w:rsidRPr="0095250E" w:rsidRDefault="00283C80" w:rsidP="00283C80">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66BE577A" w14:textId="77777777" w:rsidR="00283C80" w:rsidRPr="0095250E" w:rsidRDefault="00283C80" w:rsidP="00283C80">
      <w:pPr>
        <w:pStyle w:val="PL"/>
        <w:rPr>
          <w:rFonts w:eastAsia="Yu Mincho"/>
        </w:rPr>
      </w:pPr>
      <w:r w:rsidRPr="0095250E">
        <w:rPr>
          <w:rFonts w:eastAsia="Yu Mincho"/>
        </w:rPr>
        <w:t>}</w:t>
      </w:r>
    </w:p>
    <w:p w14:paraId="2F2EE027" w14:textId="77777777" w:rsidR="00283C80" w:rsidRPr="0095250E" w:rsidRDefault="00283C80" w:rsidP="00283C80">
      <w:pPr>
        <w:pStyle w:val="PL"/>
        <w:rPr>
          <w:rFonts w:eastAsia="Yu Mincho"/>
        </w:rPr>
      </w:pPr>
    </w:p>
    <w:p w14:paraId="345A032C" w14:textId="77777777" w:rsidR="00283C80" w:rsidRPr="0095250E" w:rsidRDefault="00283C80" w:rsidP="00283C80">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C388200" w14:textId="77777777" w:rsidR="00283C80" w:rsidRPr="0095250E" w:rsidRDefault="00283C80" w:rsidP="00283C80">
      <w:pPr>
        <w:pStyle w:val="PL"/>
        <w:rPr>
          <w:rFonts w:eastAsia="Yu Mincho"/>
        </w:rPr>
      </w:pPr>
    </w:p>
    <w:p w14:paraId="1EE04418" w14:textId="77777777" w:rsidR="00283C80" w:rsidRPr="0095250E" w:rsidRDefault="00283C80" w:rsidP="00283C80">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1CA11D92" w14:textId="77777777" w:rsidR="00283C80" w:rsidRPr="0095250E" w:rsidRDefault="00283C80" w:rsidP="00283C80">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6BF81D23" w14:textId="77777777" w:rsidR="00283C80" w:rsidRPr="0095250E" w:rsidRDefault="00283C80" w:rsidP="00283C80">
      <w:pPr>
        <w:pStyle w:val="PL"/>
        <w:rPr>
          <w:rFonts w:eastAsia="Yu Mincho"/>
        </w:rPr>
      </w:pPr>
      <w:r w:rsidRPr="0095250E">
        <w:t xml:space="preserve">    </w:t>
      </w:r>
      <w:r w:rsidRPr="0095250E">
        <w:rPr>
          <w:rFonts w:eastAsia="Yu Mincho"/>
        </w:rPr>
        <w:t>sl-SourceIdentityRelayUE-r17</w:t>
      </w:r>
      <w:r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2882C346" w14:textId="77777777" w:rsidR="00283C80" w:rsidRPr="0095250E" w:rsidRDefault="00283C80" w:rsidP="00283C80">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3B8A1C23" w14:textId="77777777" w:rsidR="00283C80" w:rsidRPr="0095250E" w:rsidRDefault="00283C80" w:rsidP="00283C80">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3C663E09" w14:textId="77777777" w:rsidR="00283C80" w:rsidRPr="0095250E" w:rsidRDefault="00283C80" w:rsidP="00283C80">
      <w:pPr>
        <w:pStyle w:val="PL"/>
        <w:rPr>
          <w:rFonts w:eastAsia="Yu Mincho"/>
        </w:rPr>
      </w:pPr>
      <w:r w:rsidRPr="0095250E">
        <w:t xml:space="preserve">    </w:t>
      </w:r>
      <w:r w:rsidRPr="0095250E">
        <w:rPr>
          <w:rFonts w:eastAsia="Yu Mincho"/>
        </w:rPr>
        <w:t>sl-TypeTxSyncListDisc-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3966B883" w14:textId="77777777" w:rsidR="00283C80" w:rsidRPr="0095250E" w:rsidRDefault="00283C80" w:rsidP="00283C80">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34C139E1" w14:textId="77777777" w:rsidR="00283C80" w:rsidRPr="0095250E" w:rsidRDefault="00283C80" w:rsidP="00283C80">
      <w:pPr>
        <w:pStyle w:val="PL"/>
        <w:rPr>
          <w:rFonts w:eastAsia="Yu Mincho"/>
        </w:rPr>
      </w:pPr>
      <w:r w:rsidRPr="0095250E">
        <w:t xml:space="preserve">    </w:t>
      </w:r>
      <w:r w:rsidRPr="0095250E">
        <w:rPr>
          <w:rFonts w:eastAsia="Yu Mincho"/>
        </w:rPr>
        <w:t>...</w:t>
      </w:r>
    </w:p>
    <w:p w14:paraId="73D640BB" w14:textId="77777777" w:rsidR="00283C80" w:rsidRPr="0095250E" w:rsidRDefault="00283C80" w:rsidP="00283C80">
      <w:pPr>
        <w:pStyle w:val="PL"/>
        <w:rPr>
          <w:rFonts w:eastAsia="Yu Mincho"/>
        </w:rPr>
      </w:pPr>
      <w:r w:rsidRPr="0095250E">
        <w:rPr>
          <w:rFonts w:eastAsia="Yu Mincho"/>
        </w:rPr>
        <w:t>}</w:t>
      </w:r>
    </w:p>
    <w:p w14:paraId="7D7E3785" w14:textId="77777777" w:rsidR="00283C80" w:rsidRPr="0095250E" w:rsidRDefault="00283C80" w:rsidP="00283C80">
      <w:pPr>
        <w:pStyle w:val="PL"/>
        <w:rPr>
          <w:rFonts w:eastAsia="Yu Mincho"/>
        </w:rPr>
      </w:pPr>
    </w:p>
    <w:p w14:paraId="6E24F79A" w14:textId="77777777" w:rsidR="00283C80" w:rsidRPr="0095250E" w:rsidRDefault="00283C80" w:rsidP="00283C80">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CommRelayInfo-r17</w:t>
      </w:r>
    </w:p>
    <w:p w14:paraId="1B3BCCC1" w14:textId="77777777" w:rsidR="00283C80" w:rsidRPr="0095250E" w:rsidRDefault="00283C80" w:rsidP="00283C80">
      <w:pPr>
        <w:pStyle w:val="PL"/>
        <w:rPr>
          <w:rFonts w:eastAsia="Yu Mincho"/>
        </w:rPr>
      </w:pPr>
    </w:p>
    <w:p w14:paraId="602ABAB0" w14:textId="77777777" w:rsidR="00283C80" w:rsidRPr="0095250E" w:rsidRDefault="00283C80" w:rsidP="00283C80">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6248E314" w14:textId="77777777" w:rsidR="00283C80" w:rsidRPr="0095250E" w:rsidRDefault="00283C80" w:rsidP="00283C80">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213C5ABF" w14:textId="77777777" w:rsidR="00283C80" w:rsidRPr="0095250E" w:rsidRDefault="00283C80" w:rsidP="00283C80">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23721B1E" w14:textId="77777777" w:rsidR="00283C80" w:rsidRPr="0095250E" w:rsidRDefault="00283C80" w:rsidP="00283C80">
      <w:pPr>
        <w:pStyle w:val="PL"/>
        <w:rPr>
          <w:rFonts w:eastAsia="Yu Mincho"/>
        </w:rPr>
      </w:pPr>
      <w:r w:rsidRPr="0095250E">
        <w:rPr>
          <w:rFonts w:eastAsia="Yu Mincho"/>
        </w:rPr>
        <w:t>}</w:t>
      </w:r>
    </w:p>
    <w:p w14:paraId="6B871D8B" w14:textId="77777777" w:rsidR="00283C80" w:rsidRPr="0095250E" w:rsidRDefault="00283C80" w:rsidP="00283C80">
      <w:pPr>
        <w:pStyle w:val="PL"/>
        <w:rPr>
          <w:rFonts w:eastAsia="Yu Mincho"/>
        </w:rPr>
      </w:pPr>
    </w:p>
    <w:p w14:paraId="398560EC" w14:textId="77777777" w:rsidR="00283C80" w:rsidRPr="0095250E" w:rsidRDefault="00283C80" w:rsidP="00283C80">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4CE4084A" w14:textId="77777777" w:rsidR="00283C80" w:rsidRPr="0095250E" w:rsidRDefault="00283C80" w:rsidP="00283C80">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631ECE74" w14:textId="77777777" w:rsidR="00283C80" w:rsidRPr="0095250E" w:rsidRDefault="00283C80" w:rsidP="00283C80">
      <w:pPr>
        <w:pStyle w:val="PL"/>
        <w:rPr>
          <w:rFonts w:eastAsia="Yu Mincho"/>
        </w:rPr>
      </w:pPr>
      <w:r w:rsidRPr="0095250E">
        <w:lastRenderedPageBreak/>
        <w:t xml:space="preserve">    </w:t>
      </w:r>
      <w:r w:rsidRPr="0095250E">
        <w:rPr>
          <w:rFonts w:eastAsia="Yu Mincho"/>
        </w:rPr>
        <w:t>sl-TxResourceReqL3U2N-Relay-r17</w:t>
      </w:r>
      <w:r w:rsidRPr="0095250E">
        <w:t xml:space="preserve">        </w:t>
      </w:r>
      <w:r w:rsidRPr="0095250E">
        <w:rPr>
          <w:rFonts w:eastAsia="Yu Mincho"/>
        </w:rPr>
        <w:t>SL-TxResourceReq-r16</w:t>
      </w:r>
    </w:p>
    <w:p w14:paraId="2FE33499" w14:textId="77777777" w:rsidR="00283C80" w:rsidRPr="0095250E" w:rsidRDefault="00283C80" w:rsidP="00283C80">
      <w:pPr>
        <w:pStyle w:val="PL"/>
        <w:rPr>
          <w:rFonts w:eastAsia="Yu Mincho"/>
        </w:rPr>
      </w:pPr>
      <w:r w:rsidRPr="0095250E">
        <w:rPr>
          <w:rFonts w:eastAsia="Yu Mincho"/>
        </w:rPr>
        <w:t>}</w:t>
      </w:r>
    </w:p>
    <w:p w14:paraId="3A65A01C" w14:textId="77777777" w:rsidR="00283C80" w:rsidRPr="0095250E" w:rsidRDefault="00283C80" w:rsidP="00283C80">
      <w:pPr>
        <w:pStyle w:val="PL"/>
        <w:rPr>
          <w:rFonts w:eastAsia="Yu Mincho"/>
        </w:rPr>
      </w:pPr>
    </w:p>
    <w:p w14:paraId="67BC136F" w14:textId="77777777" w:rsidR="00283C80" w:rsidRPr="0095250E" w:rsidRDefault="00283C80" w:rsidP="00283C80">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35426B2E" w14:textId="77777777" w:rsidR="00283C80" w:rsidRPr="0095250E" w:rsidRDefault="00283C80" w:rsidP="00283C80">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5016A617" w14:textId="77777777" w:rsidR="00283C80" w:rsidRPr="0095250E" w:rsidRDefault="00283C80" w:rsidP="00283C80">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0FEEAD28" w14:textId="77777777" w:rsidR="00283C80" w:rsidRPr="0095250E" w:rsidRDefault="00283C80" w:rsidP="00283C80">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275811E" w14:textId="77777777" w:rsidR="00283C80" w:rsidRPr="0095250E" w:rsidRDefault="00283C80" w:rsidP="00283C80">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00E72E79" w14:textId="77777777" w:rsidR="00283C80" w:rsidRPr="0095250E" w:rsidRDefault="00283C80" w:rsidP="00283C80">
      <w:pPr>
        <w:pStyle w:val="PL"/>
        <w:rPr>
          <w:rFonts w:eastAsia="Yu Mincho"/>
        </w:rPr>
      </w:pPr>
      <w:r w:rsidRPr="0095250E">
        <w:t xml:space="preserve">    </w:t>
      </w:r>
      <w:r w:rsidRPr="0095250E">
        <w:rPr>
          <w:rFonts w:eastAsia="Yu Mincho"/>
        </w:rPr>
        <w:t>sl-PagingIdentityRemoteUE-r17</w:t>
      </w:r>
      <w:r w:rsidRPr="0095250E">
        <w:t xml:space="preserve">          </w:t>
      </w:r>
      <w:r w:rsidRPr="0095250E">
        <w:rPr>
          <w:rFonts w:eastAsia="Yu Mincho"/>
        </w:rPr>
        <w:t>SL-PagingIdentityRemoteUE-r17</w:t>
      </w:r>
      <w:r w:rsidRPr="0095250E">
        <w:t xml:space="preserve">                                              </w:t>
      </w:r>
      <w:r w:rsidRPr="0095250E">
        <w:rPr>
          <w:rFonts w:eastAsia="Yu Mincho"/>
          <w:color w:val="993366"/>
        </w:rPr>
        <w:t>OPTIONAL</w:t>
      </w:r>
      <w:r w:rsidRPr="0095250E">
        <w:rPr>
          <w:rFonts w:eastAsia="Yu Mincho"/>
        </w:rPr>
        <w:t>,</w:t>
      </w:r>
    </w:p>
    <w:p w14:paraId="3FEE91E0" w14:textId="77777777" w:rsidR="00283C80" w:rsidRPr="0095250E" w:rsidRDefault="00283C80" w:rsidP="00283C80">
      <w:pPr>
        <w:pStyle w:val="PL"/>
        <w:rPr>
          <w:rFonts w:eastAsia="Yu Mincho"/>
        </w:rPr>
      </w:pPr>
      <w:r w:rsidRPr="0095250E">
        <w:t xml:space="preserve">    </w:t>
      </w:r>
      <w:r w:rsidRPr="0095250E">
        <w:rPr>
          <w:rFonts w:eastAsia="Yu Mincho"/>
        </w:rPr>
        <w:t>sl-CapabilityInformationSidelink-r1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3E5F27E0" w14:textId="77777777" w:rsidR="00283C80" w:rsidRPr="0095250E" w:rsidRDefault="00283C80" w:rsidP="00283C80">
      <w:pPr>
        <w:pStyle w:val="PL"/>
        <w:rPr>
          <w:rFonts w:eastAsia="Yu Mincho"/>
        </w:rPr>
      </w:pPr>
      <w:r w:rsidRPr="0095250E">
        <w:t xml:space="preserve">    </w:t>
      </w:r>
      <w:r w:rsidRPr="0095250E">
        <w:rPr>
          <w:rFonts w:eastAsia="Yu Mincho"/>
        </w:rPr>
        <w:t>...</w:t>
      </w:r>
    </w:p>
    <w:p w14:paraId="63899816" w14:textId="77777777" w:rsidR="00283C80" w:rsidRPr="0095250E" w:rsidRDefault="00283C80" w:rsidP="00283C80">
      <w:pPr>
        <w:pStyle w:val="PL"/>
        <w:rPr>
          <w:rFonts w:eastAsia="Yu Mincho"/>
        </w:rPr>
      </w:pPr>
      <w:r w:rsidRPr="0095250E">
        <w:rPr>
          <w:rFonts w:eastAsia="Yu Mincho"/>
        </w:rPr>
        <w:t>}</w:t>
      </w:r>
    </w:p>
    <w:p w14:paraId="309C6A6C" w14:textId="77777777" w:rsidR="00283C80" w:rsidRPr="0095250E" w:rsidRDefault="00283C80" w:rsidP="00283C80">
      <w:pPr>
        <w:pStyle w:val="PL"/>
        <w:rPr>
          <w:rFonts w:eastAsia="Yu Mincho"/>
        </w:rPr>
      </w:pPr>
    </w:p>
    <w:p w14:paraId="7BAB7052" w14:textId="77777777" w:rsidR="00283C80" w:rsidRPr="0095250E" w:rsidRDefault="00283C80" w:rsidP="00283C80">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7B00F7BE" w14:textId="77777777" w:rsidR="00283C80" w:rsidRPr="0095250E" w:rsidRDefault="00283C80" w:rsidP="00283C80">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F2D1AE6" w14:textId="77777777" w:rsidR="00283C80" w:rsidRPr="0095250E" w:rsidRDefault="00283C80" w:rsidP="00283C80">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306DD288" w14:textId="77777777" w:rsidR="00283C80" w:rsidRPr="0095250E" w:rsidRDefault="00283C80" w:rsidP="00283C80">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00327152" w14:textId="77777777" w:rsidR="00283C80" w:rsidRPr="0095250E" w:rsidRDefault="00283C80" w:rsidP="00283C80">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2A31F5F6" w14:textId="77777777" w:rsidR="00283C80" w:rsidRPr="0095250E" w:rsidRDefault="00283C80" w:rsidP="00283C80">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9B5A76C" w14:textId="77777777" w:rsidR="00283C80" w:rsidRPr="0095250E" w:rsidRDefault="00283C80" w:rsidP="00283C80">
      <w:pPr>
        <w:pStyle w:val="PL"/>
        <w:rPr>
          <w:rFonts w:eastAsia="Yu Mincho"/>
        </w:rPr>
      </w:pPr>
      <w:r w:rsidRPr="0095250E">
        <w:t xml:space="preserve">    </w:t>
      </w:r>
      <w:r w:rsidRPr="0095250E">
        <w:rPr>
          <w:rFonts w:eastAsia="Yu Mincho"/>
        </w:rPr>
        <w:t>...</w:t>
      </w:r>
    </w:p>
    <w:p w14:paraId="28E4C648" w14:textId="77777777" w:rsidR="00283C80" w:rsidRPr="0095250E" w:rsidRDefault="00283C80" w:rsidP="00283C80">
      <w:pPr>
        <w:pStyle w:val="PL"/>
        <w:rPr>
          <w:rFonts w:eastAsia="Yu Mincho"/>
        </w:rPr>
      </w:pPr>
      <w:r w:rsidRPr="0095250E">
        <w:rPr>
          <w:rFonts w:eastAsia="Yu Mincho"/>
        </w:rPr>
        <w:t>}</w:t>
      </w:r>
    </w:p>
    <w:p w14:paraId="6B978F25" w14:textId="77777777" w:rsidR="00283C80" w:rsidRPr="0095250E" w:rsidRDefault="00283C80" w:rsidP="00283C80">
      <w:pPr>
        <w:pStyle w:val="PL"/>
        <w:rPr>
          <w:rFonts w:eastAsia="Yu Mincho"/>
        </w:rPr>
      </w:pPr>
    </w:p>
    <w:p w14:paraId="305B7A39" w14:textId="77777777" w:rsidR="00283C80" w:rsidRPr="0095250E" w:rsidRDefault="00283C80" w:rsidP="00283C80">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406CB93E" w14:textId="77777777" w:rsidR="00283C80" w:rsidRPr="0095250E" w:rsidRDefault="00283C80" w:rsidP="00283C80">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260B65E1" w14:textId="77777777" w:rsidR="00283C80" w:rsidRPr="0095250E" w:rsidRDefault="00283C80" w:rsidP="00283C80">
      <w:pPr>
        <w:pStyle w:val="PL"/>
      </w:pPr>
      <w:r w:rsidRPr="0095250E">
        <w:t xml:space="preserve">        sl-TargetUE-Identity-r18               </w:t>
      </w:r>
      <w:r w:rsidRPr="0095250E">
        <w:rPr>
          <w:rFonts w:eastAsia="Yu Mincho"/>
        </w:rPr>
        <w:t>SL-DestinationIdentity-r16,</w:t>
      </w:r>
    </w:p>
    <w:p w14:paraId="1E5020DD" w14:textId="77777777" w:rsidR="00283C80" w:rsidRPr="0095250E" w:rsidRDefault="00283C80" w:rsidP="00283C80">
      <w:pPr>
        <w:pStyle w:val="PL"/>
      </w:pPr>
      <w:r w:rsidRPr="0095250E">
        <w:t xml:space="preserve">        sl-SourceUE-Identity-r18               </w:t>
      </w:r>
      <w:r w:rsidRPr="0095250E">
        <w:rPr>
          <w:rFonts w:eastAsia="Yu Mincho"/>
        </w:rPr>
        <w:t>SL-SourceIdentity-r17</w:t>
      </w:r>
    </w:p>
    <w:p w14:paraId="030973A3" w14:textId="77777777" w:rsidR="00283C80" w:rsidRPr="0095250E" w:rsidRDefault="00283C80" w:rsidP="00283C80">
      <w:pPr>
        <w:pStyle w:val="PL"/>
      </w:pPr>
      <w:r w:rsidRPr="0095250E">
        <w:t xml:space="preserve">   }</w:t>
      </w:r>
      <w:r w:rsidRPr="0095250E">
        <w:rPr>
          <w:rFonts w:eastAsia="Yu Mincho"/>
        </w:rPr>
        <w:t>,</w:t>
      </w:r>
    </w:p>
    <w:p w14:paraId="1CA5F448" w14:textId="77777777" w:rsidR="00283C80" w:rsidRPr="0095250E" w:rsidRDefault="00283C80" w:rsidP="00283C80">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25992D40" w14:textId="77777777" w:rsidR="00283C80" w:rsidRPr="0095250E" w:rsidRDefault="00283C80" w:rsidP="00283C80">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0069B87C" w14:textId="77777777" w:rsidR="00283C80" w:rsidRPr="0095250E" w:rsidRDefault="00283C80" w:rsidP="00283C80">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72D7246B" w14:textId="77777777" w:rsidR="00283C80" w:rsidRPr="0095250E" w:rsidRDefault="00283C80" w:rsidP="00283C80">
      <w:pPr>
        <w:pStyle w:val="PL"/>
      </w:pPr>
      <w:r w:rsidRPr="0095250E">
        <w:t>}</w:t>
      </w:r>
    </w:p>
    <w:p w14:paraId="429CFFA1" w14:textId="77777777" w:rsidR="00283C80" w:rsidRPr="0095250E" w:rsidRDefault="00283C80" w:rsidP="00283C80">
      <w:pPr>
        <w:pStyle w:val="PL"/>
        <w:rPr>
          <w:rFonts w:eastAsia="Yu Mincho"/>
        </w:rPr>
      </w:pPr>
    </w:p>
    <w:p w14:paraId="1C0794CA" w14:textId="77777777" w:rsidR="00283C80" w:rsidRPr="0095250E" w:rsidRDefault="00283C80" w:rsidP="00283C80">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69E3BFEE" w14:textId="77777777" w:rsidR="00283C80" w:rsidRPr="0095250E" w:rsidRDefault="00283C80" w:rsidP="00283C80">
      <w:pPr>
        <w:pStyle w:val="PL"/>
        <w:rPr>
          <w:rFonts w:eastAsia="Yu Mincho"/>
        </w:rPr>
      </w:pPr>
    </w:p>
    <w:p w14:paraId="6146F04A" w14:textId="77777777" w:rsidR="00283C80" w:rsidRPr="0095250E" w:rsidRDefault="00283C80" w:rsidP="00283C80">
      <w:pPr>
        <w:pStyle w:val="PL"/>
      </w:pPr>
      <w:r w:rsidRPr="0095250E">
        <w:t xml:space="preserve">SL-QoS-Info-r16 ::=                    </w:t>
      </w:r>
      <w:r w:rsidRPr="0095250E">
        <w:rPr>
          <w:color w:val="993366"/>
        </w:rPr>
        <w:t>SEQUENCE</w:t>
      </w:r>
      <w:r w:rsidRPr="0095250E">
        <w:t xml:space="preserve"> {</w:t>
      </w:r>
    </w:p>
    <w:p w14:paraId="797D371F" w14:textId="77777777" w:rsidR="00283C80" w:rsidRPr="0095250E" w:rsidRDefault="00283C80" w:rsidP="00283C80">
      <w:pPr>
        <w:pStyle w:val="PL"/>
      </w:pPr>
      <w:r w:rsidRPr="0095250E">
        <w:t xml:space="preserve">    sl-QoS-FlowIdentity-r16               SL-QoS-FlowIdentity-r16,</w:t>
      </w:r>
    </w:p>
    <w:p w14:paraId="53B8A436" w14:textId="77777777" w:rsidR="00283C80" w:rsidRPr="0095250E" w:rsidRDefault="00283C80" w:rsidP="00283C80">
      <w:pPr>
        <w:pStyle w:val="PL"/>
      </w:pPr>
      <w:r w:rsidRPr="0095250E">
        <w:t xml:space="preserve">    sl-QoS-Profile-r16                    SL-QoS-Profile-r16                                                          </w:t>
      </w:r>
      <w:r w:rsidRPr="0095250E">
        <w:rPr>
          <w:color w:val="993366"/>
        </w:rPr>
        <w:t>OPTIONAL</w:t>
      </w:r>
    </w:p>
    <w:p w14:paraId="6D808082" w14:textId="77777777" w:rsidR="00283C80" w:rsidRPr="0095250E" w:rsidRDefault="00283C80" w:rsidP="00283C80">
      <w:pPr>
        <w:pStyle w:val="PL"/>
      </w:pPr>
      <w:r w:rsidRPr="0095250E">
        <w:t>}</w:t>
      </w:r>
    </w:p>
    <w:p w14:paraId="75CEF3B5" w14:textId="77777777" w:rsidR="00283C80" w:rsidRPr="0095250E" w:rsidRDefault="00283C80" w:rsidP="00283C80">
      <w:pPr>
        <w:pStyle w:val="PL"/>
      </w:pPr>
    </w:p>
    <w:p w14:paraId="1F6869F5" w14:textId="77777777" w:rsidR="00283C80" w:rsidRPr="0095250E" w:rsidRDefault="00283C80" w:rsidP="00283C80">
      <w:pPr>
        <w:pStyle w:val="PL"/>
      </w:pPr>
      <w:r w:rsidRPr="0095250E">
        <w:t xml:space="preserve">SL-QoS-Info-v1800 ::=                  </w:t>
      </w:r>
      <w:r w:rsidRPr="0095250E">
        <w:rPr>
          <w:color w:val="993366"/>
        </w:rPr>
        <w:t>SEQUENCE</w:t>
      </w:r>
      <w:r w:rsidRPr="0095250E">
        <w:t xml:space="preserve"> {</w:t>
      </w:r>
    </w:p>
    <w:p w14:paraId="03B59195" w14:textId="77777777" w:rsidR="00283C80" w:rsidRPr="0095250E" w:rsidRDefault="00283C80" w:rsidP="00283C80">
      <w:pPr>
        <w:pStyle w:val="PL"/>
      </w:pPr>
      <w:r w:rsidRPr="0095250E">
        <w:t xml:space="preserve">    sl-QoS-FlowIdentity-r18                SL-QoS-FlowIdentity-r16,</w:t>
      </w:r>
    </w:p>
    <w:p w14:paraId="679EAFBB" w14:textId="77777777" w:rsidR="00283C80" w:rsidRPr="0095250E" w:rsidRDefault="00283C80" w:rsidP="00283C80">
      <w:pPr>
        <w:pStyle w:val="PL"/>
      </w:pPr>
      <w:r w:rsidRPr="0095250E">
        <w:t xml:space="preserve">    sl-TxInterestedFreqList-v1800          SL-TxInterestedFreqList-r16                                                </w:t>
      </w:r>
      <w:r w:rsidRPr="0095250E">
        <w:rPr>
          <w:color w:val="993366"/>
        </w:rPr>
        <w:t>OPTIONAL</w:t>
      </w:r>
      <w:r w:rsidRPr="0095250E">
        <w:t>,</w:t>
      </w:r>
    </w:p>
    <w:p w14:paraId="4DC89863" w14:textId="77777777" w:rsidR="00283C80" w:rsidRPr="0095250E" w:rsidRDefault="00283C80" w:rsidP="00283C80">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238AE6AF" w14:textId="77777777" w:rsidR="00283C80" w:rsidRPr="0095250E" w:rsidRDefault="00283C80" w:rsidP="00283C80">
      <w:pPr>
        <w:pStyle w:val="PL"/>
      </w:pPr>
      <w:r w:rsidRPr="0095250E">
        <w:t xml:space="preserve">    ...</w:t>
      </w:r>
    </w:p>
    <w:p w14:paraId="22C07D73" w14:textId="77777777" w:rsidR="00283C80" w:rsidRPr="0095250E" w:rsidRDefault="00283C80" w:rsidP="00283C80">
      <w:pPr>
        <w:pStyle w:val="PL"/>
      </w:pPr>
      <w:r w:rsidRPr="0095250E">
        <w:t>}</w:t>
      </w:r>
    </w:p>
    <w:p w14:paraId="4D996F41" w14:textId="77777777" w:rsidR="00283C80" w:rsidRPr="0095250E" w:rsidRDefault="00283C80" w:rsidP="00283C80">
      <w:pPr>
        <w:pStyle w:val="PL"/>
      </w:pPr>
    </w:p>
    <w:p w14:paraId="124DFF96" w14:textId="77777777" w:rsidR="00283C80" w:rsidRPr="0095250E" w:rsidRDefault="00283C80" w:rsidP="00283C80">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5552D157" w14:textId="77777777" w:rsidR="00283C80" w:rsidRPr="0095250E" w:rsidRDefault="00283C80" w:rsidP="00283C80">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6535EB1E" w14:textId="77777777" w:rsidR="00283C80" w:rsidRPr="0095250E" w:rsidRDefault="00283C80" w:rsidP="00283C80">
      <w:pPr>
        <w:pStyle w:val="PL"/>
      </w:pPr>
      <w:r w:rsidRPr="0095250E">
        <w:t xml:space="preserve">        sl-AM-Mode-r16                         </w:t>
      </w:r>
      <w:r w:rsidRPr="0095250E">
        <w:rPr>
          <w:color w:val="993366"/>
        </w:rPr>
        <w:t>NULL</w:t>
      </w:r>
      <w:r w:rsidRPr="0095250E">
        <w:t>,</w:t>
      </w:r>
    </w:p>
    <w:p w14:paraId="6089C90B" w14:textId="77777777" w:rsidR="00283C80" w:rsidRPr="0095250E" w:rsidRDefault="00283C80" w:rsidP="00283C80">
      <w:pPr>
        <w:pStyle w:val="PL"/>
        <w:rPr>
          <w:rFonts w:eastAsiaTheme="minorEastAsia"/>
        </w:rPr>
      </w:pPr>
      <w:r w:rsidRPr="0095250E">
        <w:t xml:space="preserve">        sl-UM-Mode-r16                         </w:t>
      </w:r>
      <w:r w:rsidRPr="0095250E">
        <w:rPr>
          <w:color w:val="993366"/>
        </w:rPr>
        <w:t>NULL</w:t>
      </w:r>
    </w:p>
    <w:p w14:paraId="20F2A176" w14:textId="77777777" w:rsidR="00283C80" w:rsidRPr="0095250E" w:rsidRDefault="00283C80" w:rsidP="00283C80">
      <w:pPr>
        <w:pStyle w:val="PL"/>
        <w:rPr>
          <w:rFonts w:eastAsiaTheme="minorEastAsia"/>
        </w:rPr>
      </w:pPr>
      <w:r w:rsidRPr="0095250E">
        <w:t xml:space="preserve">    },</w:t>
      </w:r>
    </w:p>
    <w:p w14:paraId="1728E604" w14:textId="77777777" w:rsidR="00283C80" w:rsidRPr="0095250E" w:rsidRDefault="00283C80" w:rsidP="00283C80">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170CD922" w14:textId="77777777" w:rsidR="00283C80" w:rsidRPr="0095250E" w:rsidRDefault="00283C80" w:rsidP="00283C80">
      <w:pPr>
        <w:pStyle w:val="PL"/>
      </w:pPr>
      <w:r w:rsidRPr="0095250E">
        <w:rPr>
          <w:rFonts w:eastAsiaTheme="minorEastAsia"/>
        </w:rPr>
        <w:lastRenderedPageBreak/>
        <w:t>}</w:t>
      </w:r>
    </w:p>
    <w:p w14:paraId="62F2B13C" w14:textId="77777777" w:rsidR="00283C80" w:rsidRPr="0095250E" w:rsidRDefault="00283C80" w:rsidP="00283C80">
      <w:pPr>
        <w:pStyle w:val="PL"/>
      </w:pPr>
    </w:p>
    <w:p w14:paraId="13863A5E" w14:textId="77777777" w:rsidR="00283C80" w:rsidRPr="0095250E" w:rsidRDefault="00283C80" w:rsidP="00283C80">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1F79ED62" w14:textId="77777777" w:rsidR="00283C80" w:rsidRPr="0095250E" w:rsidRDefault="00283C80" w:rsidP="00283C80">
      <w:pPr>
        <w:pStyle w:val="PL"/>
      </w:pPr>
    </w:p>
    <w:p w14:paraId="23949C26" w14:textId="77777777" w:rsidR="00283C80" w:rsidRPr="0095250E" w:rsidRDefault="00283C80" w:rsidP="00283C80">
      <w:pPr>
        <w:pStyle w:val="PL"/>
      </w:pPr>
      <w:r w:rsidRPr="0095250E">
        <w:t xml:space="preserve">SL-Failure-r16 ::=                     </w:t>
      </w:r>
      <w:r w:rsidRPr="0095250E">
        <w:rPr>
          <w:color w:val="993366"/>
        </w:rPr>
        <w:t>SEQUENCE</w:t>
      </w:r>
      <w:r w:rsidRPr="0095250E">
        <w:t xml:space="preserve"> {</w:t>
      </w:r>
    </w:p>
    <w:p w14:paraId="17372597" w14:textId="77777777" w:rsidR="00283C80" w:rsidRPr="0095250E" w:rsidRDefault="00283C80" w:rsidP="00283C80">
      <w:pPr>
        <w:pStyle w:val="PL"/>
      </w:pPr>
      <w:r w:rsidRPr="0095250E">
        <w:t xml:space="preserve">    sl-DestinationIdentity-r16             SL-DestinationIdentity-r16,</w:t>
      </w:r>
    </w:p>
    <w:p w14:paraId="39A9C5C8" w14:textId="77777777" w:rsidR="00283C80" w:rsidRPr="0095250E" w:rsidRDefault="00283C80" w:rsidP="00283C80">
      <w:pPr>
        <w:pStyle w:val="PL"/>
      </w:pPr>
      <w:r w:rsidRPr="0095250E">
        <w:t xml:space="preserve">    sl-Failure-r16                         </w:t>
      </w:r>
      <w:r w:rsidRPr="0095250E">
        <w:rPr>
          <w:color w:val="993366"/>
        </w:rPr>
        <w:t>ENUMERATED</w:t>
      </w:r>
      <w:r w:rsidRPr="0095250E">
        <w:t xml:space="preserve"> {rlf,configFailure, drxReject-v1710, spare5, spare4, spare3, spare2, spare1}</w:t>
      </w:r>
    </w:p>
    <w:p w14:paraId="41155EC6" w14:textId="77777777" w:rsidR="00283C80" w:rsidRPr="0095250E" w:rsidRDefault="00283C80" w:rsidP="00283C80">
      <w:pPr>
        <w:pStyle w:val="PL"/>
      </w:pPr>
      <w:r w:rsidRPr="0095250E">
        <w:t>}</w:t>
      </w:r>
    </w:p>
    <w:p w14:paraId="6BE1B8F4" w14:textId="77777777" w:rsidR="00283C80" w:rsidRPr="0095250E" w:rsidRDefault="00283C80" w:rsidP="00283C80">
      <w:pPr>
        <w:pStyle w:val="PL"/>
      </w:pPr>
    </w:p>
    <w:p w14:paraId="4D815F7A" w14:textId="77777777" w:rsidR="00283C80" w:rsidRPr="0095250E" w:rsidRDefault="00283C80" w:rsidP="00283C80">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7738A874" w14:textId="77777777" w:rsidR="00283C80" w:rsidRPr="0095250E" w:rsidRDefault="00283C80" w:rsidP="00283C80">
      <w:pPr>
        <w:pStyle w:val="PL"/>
      </w:pPr>
    </w:p>
    <w:p w14:paraId="53A361E0" w14:textId="77777777" w:rsidR="00283C80" w:rsidRPr="0095250E" w:rsidRDefault="00283C80" w:rsidP="00283C80">
      <w:pPr>
        <w:pStyle w:val="PL"/>
      </w:pPr>
      <w:r w:rsidRPr="0095250E">
        <w:t xml:space="preserve">SL-CarrierFailure-r18 ::=              </w:t>
      </w:r>
      <w:r w:rsidRPr="0095250E">
        <w:rPr>
          <w:color w:val="993366"/>
        </w:rPr>
        <w:t>SEQUENCE</w:t>
      </w:r>
      <w:r w:rsidRPr="0095250E">
        <w:t xml:space="preserve"> {</w:t>
      </w:r>
    </w:p>
    <w:p w14:paraId="3DEEB268" w14:textId="77777777" w:rsidR="00283C80" w:rsidRPr="0095250E" w:rsidRDefault="00283C80" w:rsidP="00283C80">
      <w:pPr>
        <w:pStyle w:val="PL"/>
      </w:pPr>
      <w:r w:rsidRPr="0095250E">
        <w:t xml:space="preserve">    sl-DestinationIdentity-r18             SL-DestinationIdentity-r16,</w:t>
      </w:r>
    </w:p>
    <w:p w14:paraId="093F0611" w14:textId="77777777" w:rsidR="00283C80" w:rsidRPr="0095250E" w:rsidRDefault="00283C80" w:rsidP="00283C80">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1D87C30" w14:textId="77777777" w:rsidR="00283C80" w:rsidRPr="0095250E" w:rsidRDefault="00283C80" w:rsidP="00283C80">
      <w:pPr>
        <w:pStyle w:val="PL"/>
      </w:pPr>
      <w:r w:rsidRPr="0095250E">
        <w:t>}</w:t>
      </w:r>
    </w:p>
    <w:p w14:paraId="7921183F" w14:textId="77777777" w:rsidR="00283C80" w:rsidRPr="0095250E" w:rsidRDefault="00283C80" w:rsidP="00283C80">
      <w:pPr>
        <w:pStyle w:val="PL"/>
        <w:rPr>
          <w:rFonts w:eastAsia="Yu Mincho"/>
        </w:rPr>
      </w:pPr>
    </w:p>
    <w:p w14:paraId="05AC2ECA" w14:textId="77777777" w:rsidR="00283C80" w:rsidRPr="0095250E" w:rsidRDefault="00283C80" w:rsidP="00283C80">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398B9F46" w14:textId="77777777" w:rsidR="00283C80" w:rsidRPr="0095250E" w:rsidRDefault="00283C80" w:rsidP="00283C80">
      <w:pPr>
        <w:pStyle w:val="PL"/>
        <w:rPr>
          <w:rFonts w:eastAsia="等线"/>
        </w:rPr>
      </w:pPr>
      <w:r w:rsidRPr="0095250E">
        <w:rPr>
          <w:rFonts w:eastAsia="等线"/>
        </w:rPr>
        <w:t xml:space="preserve">    sl-QoS-FlowIdentity-r18                SL-QoS-FlowIdentity-r16,</w:t>
      </w:r>
    </w:p>
    <w:p w14:paraId="3C6A1A7E" w14:textId="77777777" w:rsidR="00283C80" w:rsidRPr="0095250E" w:rsidRDefault="00283C80" w:rsidP="00283C80">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4D873A5A" w14:textId="77777777" w:rsidR="00283C80" w:rsidRPr="0095250E" w:rsidRDefault="00283C80" w:rsidP="00283C80">
      <w:pPr>
        <w:pStyle w:val="PL"/>
        <w:rPr>
          <w:rFonts w:eastAsia="等线"/>
        </w:rPr>
      </w:pPr>
      <w:r w:rsidRPr="0095250E">
        <w:rPr>
          <w:rFonts w:eastAsia="等线"/>
        </w:rPr>
        <w:t xml:space="preserve">    ...</w:t>
      </w:r>
    </w:p>
    <w:p w14:paraId="57D65BB8" w14:textId="77777777" w:rsidR="00283C80" w:rsidRPr="0095250E" w:rsidRDefault="00283C80" w:rsidP="00283C80">
      <w:pPr>
        <w:pStyle w:val="PL"/>
        <w:rPr>
          <w:rFonts w:eastAsia="等线"/>
        </w:rPr>
      </w:pPr>
      <w:r w:rsidRPr="0095250E">
        <w:rPr>
          <w:rFonts w:eastAsia="等线"/>
        </w:rPr>
        <w:t>}</w:t>
      </w:r>
    </w:p>
    <w:p w14:paraId="5589978E" w14:textId="77777777" w:rsidR="00283C80" w:rsidRPr="0095250E" w:rsidRDefault="00283C80" w:rsidP="00283C80">
      <w:pPr>
        <w:pStyle w:val="PL"/>
        <w:rPr>
          <w:rFonts w:eastAsia="等线"/>
        </w:rPr>
      </w:pPr>
    </w:p>
    <w:p w14:paraId="1A880A24" w14:textId="77777777" w:rsidR="00283C80" w:rsidRPr="0095250E" w:rsidRDefault="00283C80" w:rsidP="00283C80">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6FF9BB9A" w14:textId="77777777" w:rsidR="00283C80" w:rsidRPr="0095250E" w:rsidRDefault="00283C80" w:rsidP="00283C80">
      <w:pPr>
        <w:pStyle w:val="PL"/>
        <w:rPr>
          <w:rFonts w:eastAsia="等线"/>
        </w:rPr>
      </w:pPr>
      <w:r w:rsidRPr="0095250E">
        <w:rPr>
          <w:rFonts w:eastAsia="等线"/>
        </w:rPr>
        <w:t xml:space="preserve">    sl-RemoteUE-SLRB-Identity-r18           SLRB-Uu-ConfigIndex-r16,</w:t>
      </w:r>
    </w:p>
    <w:p w14:paraId="5A9EE972" w14:textId="77777777" w:rsidR="00283C80" w:rsidRPr="0095250E" w:rsidRDefault="00283C80" w:rsidP="00283C80">
      <w:pPr>
        <w:pStyle w:val="PL"/>
        <w:rPr>
          <w:rFonts w:eastAsia="等线"/>
        </w:rPr>
      </w:pPr>
      <w:r w:rsidRPr="0095250E">
        <w:rPr>
          <w:rFonts w:eastAsia="等线"/>
        </w:rPr>
        <w:t xml:space="preserve">    sl-QoS-ProfilePerSLRB-r18               SL-QoS-Profile-r16                                                        </w:t>
      </w:r>
      <w:r w:rsidRPr="0095250E">
        <w:rPr>
          <w:color w:val="993366"/>
        </w:rPr>
        <w:t>OPTIONAL</w:t>
      </w:r>
    </w:p>
    <w:p w14:paraId="1D6EA6D6" w14:textId="77777777" w:rsidR="00283C80" w:rsidRPr="0095250E" w:rsidRDefault="00283C80" w:rsidP="00283C80">
      <w:pPr>
        <w:pStyle w:val="PL"/>
        <w:rPr>
          <w:rFonts w:eastAsia="等线"/>
        </w:rPr>
      </w:pPr>
      <w:r w:rsidRPr="0095250E">
        <w:rPr>
          <w:rFonts w:eastAsia="等线"/>
        </w:rPr>
        <w:t>}</w:t>
      </w:r>
    </w:p>
    <w:p w14:paraId="39033337" w14:textId="77777777" w:rsidR="00283C80" w:rsidRPr="0095250E" w:rsidRDefault="00283C80" w:rsidP="00283C80">
      <w:pPr>
        <w:pStyle w:val="PL"/>
      </w:pPr>
    </w:p>
    <w:p w14:paraId="4AD085CB" w14:textId="77777777" w:rsidR="00283C80" w:rsidRPr="0095250E" w:rsidRDefault="00283C80" w:rsidP="00283C80">
      <w:pPr>
        <w:pStyle w:val="PL"/>
        <w:rPr>
          <w:color w:val="808080"/>
        </w:rPr>
      </w:pPr>
      <w:r w:rsidRPr="0095250E">
        <w:rPr>
          <w:color w:val="808080"/>
        </w:rPr>
        <w:t>-- TAG-SIDELINKUEINFORMATIONNR-STOP</w:t>
      </w:r>
    </w:p>
    <w:p w14:paraId="3CA99B28" w14:textId="77777777" w:rsidR="00283C80" w:rsidRPr="0095250E" w:rsidRDefault="00283C80" w:rsidP="00283C80">
      <w:pPr>
        <w:pStyle w:val="PL"/>
        <w:rPr>
          <w:color w:val="808080"/>
        </w:rPr>
      </w:pPr>
      <w:r w:rsidRPr="0095250E">
        <w:rPr>
          <w:color w:val="808080"/>
        </w:rPr>
        <w:t>-- ASN1STOP</w:t>
      </w:r>
    </w:p>
    <w:p w14:paraId="51B22246" w14:textId="77777777" w:rsidR="00283C80" w:rsidRPr="0095250E" w:rsidRDefault="00283C80" w:rsidP="00283C80">
      <w:pPr>
        <w:rPr>
          <w:rFonts w:eastAsiaTheme="minorEastAsia"/>
          <w:iCs/>
        </w:rPr>
      </w:pPr>
    </w:p>
    <w:p w14:paraId="39D9C1FA" w14:textId="77777777" w:rsidR="00283C80" w:rsidRPr="0095250E" w:rsidRDefault="00283C80" w:rsidP="00283C80">
      <w:pPr>
        <w:pStyle w:val="EditorsNote"/>
        <w:rPr>
          <w:color w:val="auto"/>
        </w:rPr>
      </w:pPr>
      <w:r w:rsidRPr="0095250E">
        <w:rPr>
          <w:color w:val="auto"/>
        </w:rPr>
        <w:t>Editor's Note: Whether the per-SLRB QoS is reported in a list of E2E connections or all in one big list can be further checked in maintenance.</w:t>
      </w:r>
    </w:p>
    <w:p w14:paraId="71F378E5" w14:textId="77777777" w:rsidR="00283C80" w:rsidRPr="0095250E" w:rsidRDefault="00283C80" w:rsidP="00283C80">
      <w:pPr>
        <w:pStyle w:val="EditorsNote"/>
        <w:rPr>
          <w:rFonts w:eastAsiaTheme="minorEastAsia"/>
          <w:iCs/>
          <w:color w:val="auto"/>
        </w:rPr>
      </w:pPr>
      <w:bookmarkStart w:id="1573" w:name="_Hlk152347781"/>
      <w:r w:rsidRPr="0095250E">
        <w:rPr>
          <w:rFonts w:eastAsia="宋体"/>
          <w:color w:val="auto"/>
          <w:lang w:eastAsia="zh-CN"/>
        </w:rPr>
        <w:t>Editor's Note: Whether to differentiate U2U discovery and U2N discovery can be checked</w:t>
      </w:r>
      <w:r w:rsidRPr="0095250E">
        <w:rPr>
          <w:color w:val="auto"/>
        </w:rPr>
        <w:t xml:space="preserve"> in maintenance.</w:t>
      </w:r>
      <w:bookmarkEnd w:id="1573"/>
    </w:p>
    <w:p w14:paraId="2471EAAB" w14:textId="77777777" w:rsidR="00283C80" w:rsidRPr="0095250E" w:rsidRDefault="00283C80" w:rsidP="00283C8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7A9C6650"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144772A" w14:textId="77777777" w:rsidR="00283C80" w:rsidRPr="0095250E" w:rsidRDefault="00283C80" w:rsidP="00C06585">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283C80" w:rsidRPr="0095250E" w14:paraId="58AA84CA"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E0605"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PosRxInterestedFreqList</w:t>
            </w:r>
          </w:p>
          <w:p w14:paraId="7E09CA80" w14:textId="77777777" w:rsidR="00283C80" w:rsidRPr="0095250E" w:rsidRDefault="00283C80" w:rsidP="00C06585">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283C80" w:rsidRPr="0095250E" w14:paraId="7A84DEDF"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B50FA1"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PosTxResourceReqList</w:t>
            </w:r>
          </w:p>
          <w:p w14:paraId="5D254996" w14:textId="77777777" w:rsidR="00283C80" w:rsidRPr="0095250E" w:rsidRDefault="00283C80" w:rsidP="00C06585">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283C80" w:rsidRPr="0095250E" w14:paraId="15AE114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66719FB" w14:textId="77777777" w:rsidR="00283C80" w:rsidRPr="0095250E" w:rsidRDefault="00283C80" w:rsidP="00C06585">
            <w:pPr>
              <w:pStyle w:val="TAL"/>
              <w:rPr>
                <w:b/>
                <w:i/>
                <w:lang w:eastAsia="sv-SE"/>
              </w:rPr>
            </w:pPr>
            <w:r w:rsidRPr="0095250E">
              <w:rPr>
                <w:b/>
                <w:i/>
                <w:lang w:eastAsia="sv-SE"/>
              </w:rPr>
              <w:t>sl-RxDRX-ReportList</w:t>
            </w:r>
          </w:p>
          <w:p w14:paraId="4C5C8D85" w14:textId="77777777" w:rsidR="00283C80" w:rsidRPr="0095250E" w:rsidRDefault="00283C80" w:rsidP="00C06585">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p>
        </w:tc>
      </w:tr>
      <w:tr w:rsidR="00283C80" w:rsidRPr="0095250E" w14:paraId="4C89DCF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93166"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RxInterestedFreqList</w:t>
            </w:r>
          </w:p>
          <w:p w14:paraId="1448EBC7" w14:textId="77777777" w:rsidR="00283C80" w:rsidRPr="0095250E" w:rsidRDefault="00283C80" w:rsidP="00C06585">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first entry in </w:t>
            </w:r>
            <w:r w:rsidRPr="0095250E">
              <w:rPr>
                <w:i/>
                <w:iCs/>
                <w:lang w:eastAsia="sv-SE"/>
              </w:rPr>
              <w:t>sl-FreqInfoListSizeExt</w:t>
            </w:r>
            <w:r w:rsidRPr="0095250E">
              <w:rPr>
                <w:lang w:eastAsia="sv-SE"/>
              </w:rPr>
              <w:t xml:space="preserve"> broadcast in </w:t>
            </w:r>
            <w:r w:rsidRPr="0095250E">
              <w:rPr>
                <w:i/>
                <w:iCs/>
                <w:lang w:eastAsia="sv-SE"/>
              </w:rPr>
              <w:t>SIB12</w:t>
            </w:r>
            <w:r w:rsidRPr="0095250E">
              <w:rPr>
                <w:lang w:eastAsia="sv-SE"/>
              </w:rPr>
              <w:t xml:space="preserve">, the value 3 corresponds to the frequency of second entry in </w:t>
            </w:r>
            <w:r w:rsidRPr="0095250E">
              <w:rPr>
                <w:i/>
                <w:iCs/>
                <w:lang w:eastAsia="sv-SE"/>
              </w:rPr>
              <w:t>sl-FreqInfoListSizeExt</w:t>
            </w:r>
            <w:r w:rsidRPr="0095250E">
              <w:rPr>
                <w:lang w:eastAsia="sv-SE"/>
              </w:rPr>
              <w:t xml:space="preserve"> broadcast in</w:t>
            </w:r>
            <w:r w:rsidRPr="0095250E">
              <w:rPr>
                <w:i/>
                <w:iCs/>
                <w:lang w:eastAsia="sv-SE"/>
              </w:rPr>
              <w:t xml:space="preserve"> SIB12</w:t>
            </w:r>
            <w:r w:rsidRPr="0095250E">
              <w:rPr>
                <w:lang w:eastAsia="sv-SE"/>
              </w:rPr>
              <w:t xml:space="preserve"> and so on.</w:t>
            </w:r>
          </w:p>
        </w:tc>
      </w:tr>
      <w:tr w:rsidR="00283C80" w:rsidRPr="0095250E" w14:paraId="02F7065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FEF38B0"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RxInterestedGC-BC-DestList</w:t>
            </w:r>
          </w:p>
          <w:p w14:paraId="775E97EB" w14:textId="77777777" w:rsidR="00283C80" w:rsidRPr="0095250E" w:rsidRDefault="00283C80" w:rsidP="00C06585">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Pr="0095250E">
              <w:rPr>
                <w:rFonts w:eastAsia="Yu Mincho" w:cs="Arial"/>
                <w:bCs/>
                <w:iCs/>
                <w:lang w:eastAsia="zh-CN"/>
              </w:rPr>
              <w:t xml:space="preserve">, or </w:t>
            </w:r>
            <w:r w:rsidRPr="0095250E">
              <w:rPr>
                <w:rFonts w:cs="Arial"/>
                <w:lang w:eastAsia="zh-CN"/>
              </w:rPr>
              <w:t xml:space="preserve">for </w:t>
            </w:r>
            <w:r w:rsidRPr="0095250E">
              <w:rPr>
                <w:rFonts w:eastAsia="Yu Mincho" w:cs="Arial"/>
                <w:bCs/>
                <w:iCs/>
                <w:lang w:eastAsia="zh-CN"/>
              </w:rPr>
              <w:t>NR sidelink discovery</w:t>
            </w:r>
            <w:r w:rsidRPr="0095250E">
              <w:t xml:space="preserve"> </w:t>
            </w:r>
            <w:r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283C80" w:rsidRPr="0095250E" w14:paraId="0515766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BBD827"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SourceIdentityRemoteUE</w:t>
            </w:r>
          </w:p>
          <w:p w14:paraId="16603D1E" w14:textId="77777777" w:rsidR="00283C80" w:rsidRPr="0095250E" w:rsidRDefault="00283C80" w:rsidP="00C06585">
            <w:pPr>
              <w:pStyle w:val="TAL"/>
              <w:rPr>
                <w:rFonts w:eastAsia="Yu Mincho"/>
                <w:lang w:eastAsia="zh-CN"/>
              </w:rPr>
            </w:pPr>
            <w:r w:rsidRPr="0095250E">
              <w:rPr>
                <w:lang w:eastAsia="zh-CN"/>
              </w:rPr>
              <w:t>This field is used to indicate the Source Layer-2 ID to be used to establish PC5 link with the target L2 U2N Relay UE for path switch.</w:t>
            </w:r>
          </w:p>
        </w:tc>
      </w:tr>
      <w:tr w:rsidR="00283C80" w:rsidRPr="0095250E" w14:paraId="15B81DA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6CF4DD"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TxResourceReq</w:t>
            </w:r>
          </w:p>
          <w:p w14:paraId="25FA7DC8" w14:textId="77777777" w:rsidR="00283C80" w:rsidRPr="0095250E" w:rsidRDefault="00283C80" w:rsidP="00C06585">
            <w:pPr>
              <w:pStyle w:val="TAL"/>
              <w:rPr>
                <w:rFonts w:eastAsia="Yu Mincho"/>
                <w:lang w:eastAsia="zh-CN"/>
              </w:rPr>
            </w:pPr>
            <w:r w:rsidRPr="0095250E">
              <w:rPr>
                <w:lang w:eastAsia="zh-CN"/>
              </w:rPr>
              <w:t>Parameters t</w:t>
            </w:r>
            <w:r w:rsidRPr="0095250E">
              <w:rPr>
                <w:lang w:eastAsia="sv-SE"/>
              </w:rPr>
              <w:t xml:space="preserve">o request the </w:t>
            </w:r>
            <w:r w:rsidRPr="0095250E">
              <w:rPr>
                <w:lang w:eastAsia="zh-CN"/>
              </w:rPr>
              <w:t>transmission</w:t>
            </w:r>
            <w:r w:rsidRPr="0095250E">
              <w:rPr>
                <w:lang w:eastAsia="sv-SE"/>
              </w:rPr>
              <w:t xml:space="preserve"> resource</w:t>
            </w:r>
            <w:r w:rsidRPr="0095250E">
              <w:rPr>
                <w:lang w:eastAsia="zh-CN"/>
              </w:rPr>
              <w:t>s</w:t>
            </w:r>
            <w:r w:rsidRPr="0095250E">
              <w:rPr>
                <w:lang w:eastAsia="sv-SE"/>
              </w:rPr>
              <w:t xml:space="preserve"> for NR sidelink communication to the network in the Sidelink UE Information report.</w:t>
            </w:r>
          </w:p>
        </w:tc>
      </w:tr>
      <w:tr w:rsidR="00283C80" w:rsidRPr="0095250E" w14:paraId="0E49EC6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3573C48"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TxResourceReqList</w:t>
            </w:r>
          </w:p>
          <w:p w14:paraId="54B0661B" w14:textId="77777777" w:rsidR="00283C80" w:rsidRPr="0095250E" w:rsidRDefault="00283C80" w:rsidP="00C06585">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r16</w:t>
            </w:r>
            <w:r w:rsidRPr="0095250E">
              <w:rPr>
                <w:rFonts w:eastAsia="Yu Mincho"/>
                <w:bCs/>
                <w:iCs/>
                <w:lang w:eastAsia="zh-CN"/>
              </w:rPr>
              <w:t>.</w:t>
            </w:r>
          </w:p>
        </w:tc>
      </w:tr>
      <w:tr w:rsidR="00283C80" w:rsidRPr="0095250E" w14:paraId="3DE04A2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4FE2585"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ue-Type</w:t>
            </w:r>
          </w:p>
          <w:p w14:paraId="64F248D0" w14:textId="77777777" w:rsidR="00283C80" w:rsidRPr="0095250E" w:rsidRDefault="00283C80" w:rsidP="00C06585">
            <w:pPr>
              <w:pStyle w:val="TAL"/>
              <w:rPr>
                <w:rFonts w:eastAsia="Yu Mincho"/>
                <w:lang w:eastAsia="zh-CN"/>
              </w:rPr>
            </w:pPr>
            <w:r w:rsidRPr="0095250E">
              <w:rPr>
                <w:rFonts w:eastAsia="Yu Mincho"/>
                <w:lang w:eastAsia="zh-CN"/>
              </w:rPr>
              <w:t>Indicates the UE is acting as U2N Relay UE or U2N Remote UE.</w:t>
            </w:r>
          </w:p>
        </w:tc>
      </w:tr>
    </w:tbl>
    <w:p w14:paraId="608A686D" w14:textId="77777777" w:rsidR="00283C80" w:rsidRPr="0095250E" w:rsidRDefault="00283C80" w:rsidP="00283C80">
      <w:pPr>
        <w:rPr>
          <w:iCs/>
        </w:rPr>
      </w:pPr>
    </w:p>
    <w:p w14:paraId="38D513C3" w14:textId="77777777" w:rsidR="00283C80" w:rsidRPr="0095250E" w:rsidRDefault="00283C80" w:rsidP="00283C80">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6163E479" w14:textId="77777777" w:rsidR="00283C80" w:rsidRPr="0095250E" w:rsidRDefault="00283C80" w:rsidP="00283C8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63A3FD6E"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40DE7B" w14:textId="77777777" w:rsidR="00283C80" w:rsidRPr="0095250E" w:rsidRDefault="00283C80" w:rsidP="00C06585">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283C80" w:rsidRPr="0095250E" w14:paraId="4B7DEC91"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3E629E" w14:textId="77777777" w:rsidR="00283C80" w:rsidRPr="0095250E" w:rsidRDefault="00283C80" w:rsidP="00C06585">
            <w:pPr>
              <w:pStyle w:val="TAL"/>
              <w:rPr>
                <w:rFonts w:eastAsia="Yu Mincho"/>
                <w:b/>
                <w:bCs/>
                <w:i/>
                <w:iCs/>
                <w:lang w:eastAsia="zh-CN"/>
              </w:rPr>
            </w:pPr>
            <w:r w:rsidRPr="0095250E">
              <w:rPr>
                <w:b/>
                <w:bCs/>
                <w:i/>
                <w:iCs/>
                <w:lang w:eastAsia="zh-CN"/>
              </w:rPr>
              <w:t>sl-CapabilityInformationSidelink</w:t>
            </w:r>
          </w:p>
          <w:p w14:paraId="655A1253" w14:textId="77777777" w:rsidR="00283C80" w:rsidRPr="0095250E" w:rsidRDefault="00283C80" w:rsidP="00C06585">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283C80" w:rsidRPr="0095250E" w14:paraId="7961921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95E87" w14:textId="77777777" w:rsidR="00283C80" w:rsidRPr="0095250E" w:rsidRDefault="00283C80" w:rsidP="00C06585">
            <w:pPr>
              <w:pStyle w:val="TAL"/>
              <w:rPr>
                <w:rFonts w:eastAsia="Yu Mincho"/>
                <w:b/>
                <w:bCs/>
                <w:i/>
                <w:iCs/>
                <w:lang w:eastAsia="zh-CN"/>
              </w:rPr>
            </w:pPr>
            <w:r w:rsidRPr="0095250E">
              <w:rPr>
                <w:b/>
                <w:bCs/>
                <w:i/>
                <w:iCs/>
                <w:lang w:eastAsia="zh-CN"/>
              </w:rPr>
              <w:t>sl-CastType</w:t>
            </w:r>
          </w:p>
          <w:p w14:paraId="6BDC3170" w14:textId="77777777" w:rsidR="00283C80" w:rsidRPr="0095250E" w:rsidRDefault="00283C80" w:rsidP="00C06585">
            <w:pPr>
              <w:pStyle w:val="TAL"/>
              <w:rPr>
                <w:rFonts w:eastAsia="Yu Mincho"/>
                <w:lang w:eastAsia="zh-CN"/>
              </w:rPr>
            </w:pPr>
            <w:r w:rsidRPr="0095250E">
              <w:rPr>
                <w:rFonts w:eastAsia="Yu Mincho"/>
                <w:lang w:eastAsia="zh-CN"/>
              </w:rPr>
              <w:t>Indicates the cast type for the corresponding destination</w:t>
            </w:r>
            <w:r w:rsidRPr="0095250E">
              <w:rPr>
                <w:lang w:eastAsia="sv-SE"/>
              </w:rPr>
              <w:t xml:space="preserve"> for which to request the resource.</w:t>
            </w:r>
          </w:p>
        </w:tc>
      </w:tr>
      <w:tr w:rsidR="00283C80" w:rsidRPr="0095250E" w14:paraId="04EA2E9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2D8419"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DestinationIdentity</w:t>
            </w:r>
          </w:p>
          <w:p w14:paraId="0031788B" w14:textId="77777777" w:rsidR="00283C80" w:rsidRPr="0095250E" w:rsidRDefault="00283C80" w:rsidP="00C06585">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283C80" w:rsidRPr="0095250E" w14:paraId="633DD83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709EBEA"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DRX-Indication</w:t>
            </w:r>
          </w:p>
          <w:p w14:paraId="42AC336E" w14:textId="77777777" w:rsidR="00283C80" w:rsidRPr="0095250E" w:rsidRDefault="00283C80" w:rsidP="00C06585">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283C80" w:rsidRPr="0095250E" w14:paraId="71E13A3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69BAE0F"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DRX-InfoFromRxList</w:t>
            </w:r>
          </w:p>
          <w:p w14:paraId="2D71629F" w14:textId="77777777" w:rsidR="00283C80" w:rsidRPr="0095250E" w:rsidRDefault="00283C80" w:rsidP="00C06585">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283C80" w:rsidRPr="0095250E" w14:paraId="7D18BD2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8227C4"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QoS-InfoList</w:t>
            </w:r>
          </w:p>
          <w:p w14:paraId="643C6C6F" w14:textId="77777777" w:rsidR="00283C80" w:rsidRPr="0095250E" w:rsidRDefault="00283C80" w:rsidP="00C06585">
            <w:pPr>
              <w:pStyle w:val="TAL"/>
              <w:rPr>
                <w:rFonts w:eastAsia="Yu Mincho"/>
                <w:lang w:eastAsia="zh-CN"/>
              </w:rPr>
            </w:pPr>
            <w:r w:rsidRPr="0095250E">
              <w:rPr>
                <w:rFonts w:eastAsia="Yu Mincho"/>
                <w:lang w:eastAsia="zh-CN"/>
              </w:rPr>
              <w:t xml:space="preserve">Includes the QoS profile of the sidelink QoS flow as specified in TS 23.287 [55]. If </w:t>
            </w:r>
            <w:r w:rsidRPr="0095250E">
              <w:rPr>
                <w:rFonts w:eastAsia="Yu Mincho"/>
                <w:i/>
                <w:iCs/>
                <w:lang w:eastAsia="zh-CN"/>
              </w:rPr>
              <w:t>sl-QoS-InfoList-v1800</w:t>
            </w:r>
            <w:r w:rsidRPr="0095250E">
              <w:rPr>
                <w:rFonts w:eastAsia="Yu Mincho"/>
                <w:lang w:eastAsia="zh-CN"/>
              </w:rPr>
              <w:t xml:space="preserve"> is included, shall include the same number of entries, and listed in the same order, as in </w:t>
            </w:r>
            <w:r w:rsidRPr="0095250E">
              <w:rPr>
                <w:rFonts w:eastAsia="Yu Mincho"/>
                <w:i/>
                <w:iCs/>
                <w:lang w:eastAsia="zh-CN"/>
              </w:rPr>
              <w:t>sl-QoS-InfoList</w:t>
            </w:r>
            <w:r w:rsidRPr="0095250E">
              <w:rPr>
                <w:rFonts w:eastAsia="Yu Mincho"/>
                <w:lang w:eastAsia="zh-CN"/>
              </w:rPr>
              <w:t xml:space="preserve"> (without suffix)</w:t>
            </w:r>
          </w:p>
        </w:tc>
      </w:tr>
      <w:tr w:rsidR="00283C80" w:rsidRPr="0095250E" w14:paraId="372381E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1E8C44" w14:textId="77777777" w:rsidR="00283C80" w:rsidRPr="0095250E" w:rsidRDefault="00283C80" w:rsidP="00C06585">
            <w:pPr>
              <w:pStyle w:val="TAL"/>
              <w:rPr>
                <w:b/>
                <w:bCs/>
                <w:i/>
                <w:iCs/>
                <w:lang w:eastAsia="zh-CN"/>
              </w:rPr>
            </w:pPr>
            <w:r w:rsidRPr="0095250E">
              <w:rPr>
                <w:b/>
                <w:bCs/>
                <w:i/>
                <w:iCs/>
                <w:lang w:eastAsia="zh-CN"/>
              </w:rPr>
              <w:t>sl-QoS-FlowIdentity</w:t>
            </w:r>
          </w:p>
          <w:p w14:paraId="63F7DE99" w14:textId="77777777" w:rsidR="00283C80" w:rsidRPr="0095250E" w:rsidRDefault="00283C80" w:rsidP="00C06585">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283C80" w:rsidRPr="0095250E" w14:paraId="5BC0461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3A5699" w14:textId="77777777" w:rsidR="00283C80" w:rsidRPr="0095250E" w:rsidRDefault="00283C80" w:rsidP="00C06585">
            <w:pPr>
              <w:pStyle w:val="TAL"/>
              <w:rPr>
                <w:b/>
                <w:bCs/>
                <w:i/>
                <w:iCs/>
                <w:lang w:eastAsia="zh-CN"/>
              </w:rPr>
            </w:pPr>
            <w:r w:rsidRPr="0095250E">
              <w:rPr>
                <w:b/>
                <w:bCs/>
                <w:i/>
                <w:iCs/>
                <w:lang w:eastAsia="zh-CN"/>
              </w:rPr>
              <w:t>sl-RLC-ModeIndication</w:t>
            </w:r>
          </w:p>
          <w:p w14:paraId="21191ED3" w14:textId="77777777" w:rsidR="00283C80" w:rsidRPr="0095250E" w:rsidRDefault="00283C80" w:rsidP="00C06585">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283C80" w:rsidRPr="0095250E" w14:paraId="016D620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4CC39A"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TxInterestedFreqList</w:t>
            </w:r>
          </w:p>
          <w:p w14:paraId="6DF8EB72" w14:textId="77777777" w:rsidR="00283C80" w:rsidRPr="0095250E" w:rsidRDefault="00283C80" w:rsidP="00C06585">
            <w:pPr>
              <w:pStyle w:val="TAL"/>
              <w:rPr>
                <w:lang w:eastAsia="zh-CN"/>
              </w:rPr>
            </w:pPr>
            <w:r w:rsidRPr="0095250E">
              <w:rPr>
                <w:lang w:eastAsia="zh-CN"/>
              </w:rPr>
              <w:t>Each entry of this field i</w:t>
            </w:r>
            <w:r w:rsidRPr="0095250E">
              <w:rPr>
                <w:lang w:eastAsia="sv-SE"/>
              </w:rPr>
              <w:t xml:space="preserve">ndicates the index of frequency on which the UE is interested to transmit NR sidelink communication/positioning, for each destin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first entry in </w:t>
            </w:r>
            <w:r w:rsidRPr="0095250E">
              <w:rPr>
                <w:i/>
                <w:iCs/>
                <w:lang w:eastAsia="sv-SE"/>
              </w:rPr>
              <w:t>sl-FreqInfoListSizeExt broadcast</w:t>
            </w:r>
            <w:r w:rsidRPr="0095250E">
              <w:rPr>
                <w:lang w:eastAsia="sv-SE"/>
              </w:rPr>
              <w:t xml:space="preserve"> in </w:t>
            </w:r>
            <w:r w:rsidRPr="0095250E">
              <w:rPr>
                <w:i/>
                <w:iCs/>
                <w:lang w:eastAsia="sv-SE"/>
              </w:rPr>
              <w:t>SIB12</w:t>
            </w:r>
            <w:r w:rsidRPr="0095250E">
              <w:rPr>
                <w:lang w:eastAsia="sv-SE"/>
              </w:rPr>
              <w:t xml:space="preserve">, the value 3 corresponds to the frequency of second entry in </w:t>
            </w:r>
            <w:r w:rsidRPr="0095250E">
              <w:rPr>
                <w:i/>
                <w:iCs/>
                <w:lang w:eastAsia="sv-SE"/>
              </w:rPr>
              <w:t xml:space="preserve">sl-FreqInfoListSizeExt </w:t>
            </w:r>
            <w:r w:rsidRPr="0095250E">
              <w:rPr>
                <w:lang w:eastAsia="sv-SE"/>
              </w:rPr>
              <w:t>broadcast in</w:t>
            </w:r>
            <w:r w:rsidRPr="0095250E">
              <w:rPr>
                <w:i/>
                <w:iCs/>
                <w:lang w:eastAsia="sv-SE"/>
              </w:rPr>
              <w:t xml:space="preserve"> SIB12</w:t>
            </w:r>
            <w:r w:rsidRPr="0095250E">
              <w:rPr>
                <w:lang w:eastAsia="sv-SE"/>
              </w:rPr>
              <w:t xml:space="preserve"> and so on.</w:t>
            </w:r>
          </w:p>
        </w:tc>
      </w:tr>
      <w:tr w:rsidR="00283C80" w:rsidRPr="0095250E" w14:paraId="22FEB5C2" w14:textId="77777777" w:rsidTr="00C06585">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5C56C337" w14:textId="77777777" w:rsidR="00283C80" w:rsidRPr="0095250E" w:rsidRDefault="00283C80" w:rsidP="00C06585">
            <w:pPr>
              <w:pStyle w:val="TAL"/>
              <w:rPr>
                <w:b/>
                <w:bCs/>
                <w:i/>
                <w:iCs/>
                <w:lang w:eastAsia="zh-CN"/>
              </w:rPr>
            </w:pPr>
            <w:r w:rsidRPr="0095250E">
              <w:rPr>
                <w:b/>
                <w:bCs/>
                <w:i/>
                <w:iCs/>
                <w:lang w:eastAsia="zh-CN"/>
              </w:rPr>
              <w:t>sl-TypeTxSync</w:t>
            </w:r>
            <w:r w:rsidRPr="0095250E">
              <w:rPr>
                <w:rFonts w:eastAsia="Yu Mincho"/>
                <w:b/>
                <w:bCs/>
                <w:i/>
                <w:iCs/>
                <w:lang w:eastAsia="zh-CN"/>
              </w:rPr>
              <w:t>List</w:t>
            </w:r>
          </w:p>
          <w:p w14:paraId="078C0DEB" w14:textId="77777777" w:rsidR="00283C80" w:rsidRPr="0095250E" w:rsidRDefault="00283C80" w:rsidP="00C06585">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208F8E99" w14:textId="77777777" w:rsidR="00283C80" w:rsidRPr="0095250E" w:rsidRDefault="00283C80" w:rsidP="00283C80">
      <w:pPr>
        <w:rPr>
          <w:rFonts w:eastAsia="MS Mincho"/>
        </w:rPr>
      </w:pPr>
    </w:p>
    <w:p w14:paraId="3E5E431F" w14:textId="77777777" w:rsidR="00283C80" w:rsidRPr="0095250E" w:rsidRDefault="00283C80" w:rsidP="00283C80">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4141D74D" w14:textId="77777777" w:rsidR="00283C80" w:rsidRPr="0095250E" w:rsidRDefault="00283C80" w:rsidP="00283C8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5163778A"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ED730D" w14:textId="77777777" w:rsidR="00283C80" w:rsidRPr="0095250E" w:rsidRDefault="00283C80" w:rsidP="00C06585">
            <w:pPr>
              <w:pStyle w:val="TAH"/>
              <w:rPr>
                <w:lang w:eastAsia="en-GB"/>
              </w:rPr>
            </w:pPr>
            <w:r w:rsidRPr="0095250E">
              <w:rPr>
                <w:i/>
              </w:rPr>
              <w:t>SL-Failure</w:t>
            </w:r>
            <w:r w:rsidRPr="0095250E">
              <w:rPr>
                <w:lang w:eastAsia="en-GB"/>
              </w:rPr>
              <w:t xml:space="preserve"> field descriptions</w:t>
            </w:r>
          </w:p>
        </w:tc>
      </w:tr>
      <w:tr w:rsidR="00283C80" w:rsidRPr="0095250E" w14:paraId="469A71A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EDBD5A"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DestinationIdentity</w:t>
            </w:r>
          </w:p>
          <w:p w14:paraId="0E8605D5" w14:textId="77777777" w:rsidR="00283C80" w:rsidRPr="0095250E" w:rsidRDefault="00283C80" w:rsidP="00C06585">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283C80" w:rsidRPr="0095250E" w14:paraId="233D07B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06F321" w14:textId="77777777" w:rsidR="00283C80" w:rsidRPr="0095250E" w:rsidRDefault="00283C80" w:rsidP="00C06585">
            <w:pPr>
              <w:pStyle w:val="TAL"/>
              <w:rPr>
                <w:b/>
                <w:bCs/>
                <w:i/>
                <w:iCs/>
              </w:rPr>
            </w:pPr>
            <w:r w:rsidRPr="0095250E">
              <w:rPr>
                <w:b/>
                <w:bCs/>
                <w:i/>
                <w:iCs/>
              </w:rPr>
              <w:t>sl-Failure</w:t>
            </w:r>
          </w:p>
          <w:p w14:paraId="5BA9FC33" w14:textId="77777777" w:rsidR="00283C80" w:rsidRPr="0095250E" w:rsidRDefault="00283C80" w:rsidP="00C06585">
            <w:pPr>
              <w:pStyle w:val="TAL"/>
              <w:rPr>
                <w:rFonts w:eastAsia="Yu Mincho"/>
                <w:lang w:eastAsia="zh-CN"/>
              </w:rPr>
            </w:pPr>
            <w:r w:rsidRPr="0095250E">
              <w:rPr>
                <w:rFonts w:eastAsia="Yu Mincho"/>
                <w:lang w:eastAsia="zh-CN"/>
              </w:rPr>
              <w:t xml:space="preserve">Indicates the </w:t>
            </w:r>
            <w:r w:rsidRPr="0095250E">
              <w:t xml:space="preserve">sidelink cause for the sidelink RLF (value </w:t>
            </w:r>
            <w:r w:rsidRPr="0095250E">
              <w:rPr>
                <w:i/>
                <w:iCs/>
              </w:rPr>
              <w:t>rlf</w:t>
            </w:r>
            <w:r w:rsidRPr="0095250E">
              <w:t xml:space="preserve">), sidelink AS configuration failure (value </w:t>
            </w:r>
            <w:r w:rsidRPr="0095250E">
              <w:rPr>
                <w:i/>
                <w:iCs/>
              </w:rPr>
              <w:t>configFailure</w:t>
            </w:r>
            <w:r w:rsidRPr="0095250E">
              <w:t xml:space="preserve">) and the rejection of sidelink DRX configuration (value </w:t>
            </w:r>
            <w:r w:rsidRPr="0095250E">
              <w:rPr>
                <w:i/>
              </w:rPr>
              <w:t>drxReject-v1710</w:t>
            </w:r>
            <w:r w:rsidRPr="0095250E">
              <w:t>) for the associated destination for unicast.</w:t>
            </w:r>
          </w:p>
        </w:tc>
      </w:tr>
    </w:tbl>
    <w:p w14:paraId="775EEE58" w14:textId="77777777" w:rsidR="00283C80" w:rsidRPr="0095250E" w:rsidRDefault="00283C80" w:rsidP="00283C8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3682E87D"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A9C82" w14:textId="77777777" w:rsidR="00283C80" w:rsidRPr="0095250E" w:rsidRDefault="00283C80" w:rsidP="00C06585">
            <w:pPr>
              <w:pStyle w:val="TAH"/>
              <w:rPr>
                <w:lang w:eastAsia="en-GB"/>
              </w:rPr>
            </w:pPr>
            <w:r w:rsidRPr="0095250E">
              <w:rPr>
                <w:i/>
              </w:rPr>
              <w:t>SL-RxDRX-Report</w:t>
            </w:r>
            <w:r w:rsidRPr="0095250E">
              <w:rPr>
                <w:lang w:eastAsia="en-GB"/>
              </w:rPr>
              <w:t xml:space="preserve"> field descriptions</w:t>
            </w:r>
          </w:p>
        </w:tc>
      </w:tr>
      <w:tr w:rsidR="00283C80" w:rsidRPr="0095250E" w14:paraId="32CDC66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71DE544" w14:textId="77777777" w:rsidR="00283C80" w:rsidRPr="0095250E" w:rsidRDefault="00283C80" w:rsidP="00C06585">
            <w:pPr>
              <w:pStyle w:val="TAL"/>
              <w:rPr>
                <w:b/>
                <w:bCs/>
                <w:i/>
                <w:iCs/>
                <w:lang w:eastAsia="en-GB"/>
              </w:rPr>
            </w:pPr>
            <w:r w:rsidRPr="0095250E">
              <w:rPr>
                <w:b/>
                <w:bCs/>
                <w:i/>
                <w:iCs/>
                <w:lang w:eastAsia="en-GB"/>
              </w:rPr>
              <w:t>sl-DRX-ConfigFromTx</w:t>
            </w:r>
          </w:p>
          <w:p w14:paraId="30F14416" w14:textId="77777777" w:rsidR="00283C80" w:rsidRPr="0095250E" w:rsidRDefault="00283C80" w:rsidP="00C06585">
            <w:pPr>
              <w:pStyle w:val="TAL"/>
              <w:rPr>
                <w:lang w:eastAsia="en-GB"/>
              </w:rPr>
            </w:pPr>
            <w:r w:rsidRPr="0095250E">
              <w:rPr>
                <w:lang w:eastAsia="en-GB"/>
              </w:rPr>
              <w:t>Indicates the sidelink DRX configuration received from the peer UE for NR sidelink unicast communication.</w:t>
            </w:r>
          </w:p>
        </w:tc>
      </w:tr>
    </w:tbl>
    <w:p w14:paraId="1B42138C" w14:textId="77777777" w:rsidR="00283C80" w:rsidRPr="0095250E" w:rsidRDefault="00283C80" w:rsidP="00283C80">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56BAC03E"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F4B46E" w14:textId="77777777" w:rsidR="00283C80" w:rsidRPr="0095250E" w:rsidRDefault="00283C80" w:rsidP="00C06585">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283C80" w:rsidRPr="0095250E" w14:paraId="4494F60B"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56DF406" w14:textId="77777777" w:rsidR="00283C80" w:rsidRPr="0095250E" w:rsidRDefault="00283C80" w:rsidP="00C06585">
            <w:pPr>
              <w:pStyle w:val="TAL"/>
              <w:rPr>
                <w:b/>
                <w:i/>
                <w:lang w:eastAsia="en-GB"/>
              </w:rPr>
            </w:pPr>
            <w:r w:rsidRPr="0095250E">
              <w:rPr>
                <w:b/>
                <w:i/>
                <w:lang w:eastAsia="en-GB"/>
              </w:rPr>
              <w:t>sl-RxInterestedQoS-InfoList</w:t>
            </w:r>
          </w:p>
          <w:p w14:paraId="76375A6D" w14:textId="77777777" w:rsidR="00283C80" w:rsidRPr="0095250E" w:rsidRDefault="00283C80" w:rsidP="00C06585">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21AFD3F2" w14:textId="77777777" w:rsidR="00283C80" w:rsidRPr="0095250E" w:rsidRDefault="00283C80" w:rsidP="00283C80">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740C1E54"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62BD7B" w14:textId="77777777" w:rsidR="00283C80" w:rsidRPr="0095250E" w:rsidRDefault="00283C80" w:rsidP="00C06585">
            <w:pPr>
              <w:pStyle w:val="TAH"/>
              <w:rPr>
                <w:b w:val="0"/>
                <w:lang w:eastAsia="en-GB"/>
              </w:rPr>
            </w:pPr>
            <w:bookmarkStart w:id="1574" w:name="_Hlk107231069"/>
            <w:r w:rsidRPr="0095250E">
              <w:rPr>
                <w:i/>
                <w:lang w:eastAsia="sv-SE"/>
              </w:rPr>
              <w:t xml:space="preserve">SL-TxResourceReqDisc </w:t>
            </w:r>
            <w:r w:rsidRPr="0095250E">
              <w:rPr>
                <w:lang w:eastAsia="en-GB"/>
              </w:rPr>
              <w:t>field descriptions</w:t>
            </w:r>
          </w:p>
        </w:tc>
      </w:tr>
      <w:tr w:rsidR="00283C80" w:rsidRPr="0095250E" w14:paraId="6B18463B"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F46618" w14:textId="77777777" w:rsidR="00283C80" w:rsidRPr="0095250E" w:rsidRDefault="00283C80" w:rsidP="00C06585">
            <w:pPr>
              <w:pStyle w:val="TAL"/>
              <w:rPr>
                <w:rFonts w:eastAsia="Yu Mincho"/>
                <w:b/>
                <w:bCs/>
                <w:i/>
                <w:iCs/>
                <w:lang w:eastAsia="zh-CN"/>
              </w:rPr>
            </w:pPr>
            <w:r w:rsidRPr="0095250E">
              <w:rPr>
                <w:b/>
                <w:bCs/>
                <w:i/>
                <w:iCs/>
                <w:lang w:eastAsia="zh-CN"/>
              </w:rPr>
              <w:t>sl-CastTypeDisc</w:t>
            </w:r>
          </w:p>
          <w:p w14:paraId="2DFD57A6" w14:textId="77777777" w:rsidR="00283C80" w:rsidRPr="0095250E" w:rsidRDefault="00283C80" w:rsidP="00C06585">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283C80" w:rsidRPr="0095250E" w14:paraId="495B54D8"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4B37DA" w14:textId="77777777" w:rsidR="00283C80" w:rsidRPr="0095250E" w:rsidRDefault="00283C80" w:rsidP="00C06585">
            <w:pPr>
              <w:pStyle w:val="TAL"/>
              <w:rPr>
                <w:rFonts w:eastAsia="宋体"/>
                <w:b/>
                <w:bCs/>
                <w:i/>
                <w:iCs/>
                <w:lang w:eastAsia="zh-CN"/>
              </w:rPr>
            </w:pPr>
            <w:r w:rsidRPr="0095250E">
              <w:rPr>
                <w:rFonts w:eastAsia="宋体"/>
                <w:b/>
                <w:bCs/>
                <w:i/>
                <w:iCs/>
                <w:lang w:eastAsia="zh-CN"/>
              </w:rPr>
              <w:t>sl-DestinationIdentityDisc</w:t>
            </w:r>
          </w:p>
          <w:p w14:paraId="69AA67C1" w14:textId="77777777" w:rsidR="00283C80" w:rsidRPr="0095250E" w:rsidRDefault="00283C80" w:rsidP="00C06585">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283C80" w:rsidRPr="0095250E" w14:paraId="7819E17D"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D2B45D" w14:textId="77777777" w:rsidR="00283C80" w:rsidRPr="0095250E" w:rsidRDefault="00283C80" w:rsidP="00C06585">
            <w:pPr>
              <w:pStyle w:val="TAL"/>
              <w:rPr>
                <w:b/>
                <w:bCs/>
                <w:i/>
                <w:iCs/>
                <w:lang w:eastAsia="zh-CN"/>
              </w:rPr>
            </w:pPr>
            <w:r w:rsidRPr="0095250E">
              <w:rPr>
                <w:b/>
                <w:bCs/>
                <w:i/>
                <w:iCs/>
                <w:lang w:eastAsia="zh-CN"/>
              </w:rPr>
              <w:t>sl-SourceIdentityRelayUE</w:t>
            </w:r>
          </w:p>
          <w:p w14:paraId="615E4214" w14:textId="77777777" w:rsidR="00283C80" w:rsidRPr="0095250E" w:rsidRDefault="00283C80" w:rsidP="00C06585">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283C80" w:rsidRPr="0095250E" w14:paraId="181E59CE"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EC6BA7"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TxInterestedFreqListDisc</w:t>
            </w:r>
          </w:p>
          <w:p w14:paraId="6FEAA73A" w14:textId="77777777" w:rsidR="00283C80" w:rsidRPr="0095250E" w:rsidRDefault="00283C80" w:rsidP="00C06585">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574"/>
    </w:tbl>
    <w:p w14:paraId="5F67DF84" w14:textId="77777777" w:rsidR="00283C80" w:rsidRPr="0095250E" w:rsidRDefault="00283C80" w:rsidP="00283C80">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4C44360F"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EF6C730" w14:textId="77777777" w:rsidR="00283C80" w:rsidRPr="0095250E" w:rsidRDefault="00283C80" w:rsidP="00C06585">
            <w:pPr>
              <w:pStyle w:val="TAH"/>
              <w:rPr>
                <w:b w:val="0"/>
                <w:lang w:eastAsia="en-GB"/>
              </w:rPr>
            </w:pPr>
            <w:r w:rsidRPr="0095250E">
              <w:rPr>
                <w:i/>
                <w:lang w:eastAsia="sv-SE"/>
              </w:rPr>
              <w:t xml:space="preserve">SL-TxResourceReqCommRelayInfo </w:t>
            </w:r>
            <w:r w:rsidRPr="0095250E">
              <w:rPr>
                <w:lang w:eastAsia="en-GB"/>
              </w:rPr>
              <w:t>field descriptions</w:t>
            </w:r>
          </w:p>
        </w:tc>
      </w:tr>
      <w:tr w:rsidR="00283C80" w:rsidRPr="0095250E" w14:paraId="1D40ABE0"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AAB13" w14:textId="77777777" w:rsidR="00283C80" w:rsidRPr="0095250E" w:rsidRDefault="00283C80" w:rsidP="00C06585">
            <w:pPr>
              <w:pStyle w:val="TAL"/>
              <w:rPr>
                <w:rFonts w:eastAsia="宋体"/>
                <w:b/>
                <w:bCs/>
                <w:i/>
                <w:iCs/>
                <w:lang w:eastAsia="zh-CN"/>
              </w:rPr>
            </w:pPr>
            <w:r w:rsidRPr="0095250E">
              <w:rPr>
                <w:rFonts w:eastAsia="宋体"/>
                <w:b/>
                <w:bCs/>
                <w:i/>
                <w:iCs/>
                <w:lang w:eastAsia="zh-CN"/>
              </w:rPr>
              <w:t>sl-RelayDRXConfig</w:t>
            </w:r>
          </w:p>
          <w:p w14:paraId="32E1D8A3" w14:textId="77777777" w:rsidR="00283C80" w:rsidRPr="0095250E" w:rsidRDefault="00283C80" w:rsidP="00C06585">
            <w:pPr>
              <w:pStyle w:val="TAL"/>
              <w:rPr>
                <w:lang w:eastAsia="sv-SE"/>
              </w:rPr>
            </w:pPr>
            <w:r w:rsidRPr="0095250E">
              <w:rPr>
                <w:lang w:eastAsia="sv-SE"/>
              </w:rPr>
              <w:t>This field is used to indicate the applied sidelink DRX configuration for the relay related communication</w:t>
            </w:r>
            <w:r w:rsidRPr="0095250E">
              <w:t>.</w:t>
            </w:r>
          </w:p>
        </w:tc>
      </w:tr>
      <w:tr w:rsidR="00283C80" w:rsidRPr="0095250E" w14:paraId="51EDB2F7"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0E6EDD" w14:textId="77777777" w:rsidR="00283C80" w:rsidRPr="0095250E" w:rsidRDefault="00283C80" w:rsidP="00C06585">
            <w:pPr>
              <w:pStyle w:val="TAL"/>
              <w:rPr>
                <w:rFonts w:eastAsia="宋体"/>
                <w:b/>
                <w:bCs/>
                <w:i/>
                <w:iCs/>
                <w:lang w:eastAsia="zh-CN"/>
              </w:rPr>
            </w:pPr>
            <w:r w:rsidRPr="0095250E">
              <w:rPr>
                <w:rFonts w:eastAsia="宋体"/>
                <w:b/>
                <w:bCs/>
                <w:i/>
                <w:iCs/>
                <w:lang w:eastAsia="zh-CN"/>
              </w:rPr>
              <w:t>sl-DestinationIdentityL2U2N</w:t>
            </w:r>
          </w:p>
          <w:p w14:paraId="25C000DC" w14:textId="77777777" w:rsidR="00283C80" w:rsidRPr="0095250E" w:rsidRDefault="00283C80" w:rsidP="00C06585">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283C80" w:rsidRPr="0095250E" w14:paraId="77E6E912"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F78CAB" w14:textId="77777777" w:rsidR="00283C80" w:rsidRPr="0095250E" w:rsidRDefault="00283C80" w:rsidP="00C06585">
            <w:pPr>
              <w:pStyle w:val="TAL"/>
              <w:rPr>
                <w:rFonts w:eastAsia="宋体"/>
                <w:b/>
                <w:bCs/>
                <w:i/>
                <w:iCs/>
                <w:lang w:eastAsia="zh-CN"/>
              </w:rPr>
            </w:pPr>
            <w:r w:rsidRPr="0095250E">
              <w:rPr>
                <w:rFonts w:eastAsia="宋体"/>
                <w:b/>
                <w:bCs/>
                <w:i/>
                <w:iCs/>
                <w:lang w:eastAsia="zh-CN"/>
              </w:rPr>
              <w:t>sl-LocalID-Request</w:t>
            </w:r>
          </w:p>
          <w:p w14:paraId="01DC34EC" w14:textId="77777777" w:rsidR="00283C80" w:rsidRPr="0095250E" w:rsidRDefault="00283C80" w:rsidP="00C06585">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283C80" w:rsidRPr="0095250E" w14:paraId="2DEECD0D"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83F3D"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TxInterestedFreqListL2U2N</w:t>
            </w:r>
          </w:p>
          <w:p w14:paraId="35EF0710" w14:textId="77777777" w:rsidR="00283C80" w:rsidRPr="0095250E" w:rsidRDefault="00283C80" w:rsidP="00C06585">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283C80" w:rsidRPr="0095250E" w14:paraId="0F58AF5B"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3D3634"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PagingIdentityRemoteUE</w:t>
            </w:r>
          </w:p>
          <w:p w14:paraId="7055317E" w14:textId="77777777" w:rsidR="00283C80" w:rsidRPr="0095250E" w:rsidRDefault="00283C80" w:rsidP="00C06585">
            <w:pPr>
              <w:pStyle w:val="TAL"/>
              <w:rPr>
                <w:rFonts w:eastAsia="Yu Mincho"/>
                <w:b/>
                <w:bCs/>
                <w:i/>
                <w:iCs/>
                <w:lang w:eastAsia="zh-CN"/>
              </w:rPr>
            </w:pPr>
            <w:r w:rsidRPr="0095250E">
              <w:rPr>
                <w:lang w:eastAsia="sv-SE"/>
              </w:rPr>
              <w:t xml:space="preserve">This field is used to indicate the paging UE ID(s) for the </w:t>
            </w:r>
            <w:r w:rsidRPr="0095250E">
              <w:rPr>
                <w:rFonts w:eastAsia="Yu Mincho"/>
                <w:lang w:eastAsia="zh-CN"/>
              </w:rPr>
              <w:t>corresponding destination(s)</w:t>
            </w:r>
            <w:r w:rsidRPr="0095250E">
              <w:rPr>
                <w:lang w:eastAsia="sv-SE"/>
              </w:rPr>
              <w:t xml:space="preserve"> by the L2 U2N Relay UE.</w:t>
            </w:r>
          </w:p>
        </w:tc>
      </w:tr>
    </w:tbl>
    <w:p w14:paraId="584BDDD8" w14:textId="77777777" w:rsidR="00283C80" w:rsidRPr="0095250E" w:rsidRDefault="00283C80" w:rsidP="00283C80">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6C27877F"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8A929D" w14:textId="77777777" w:rsidR="00283C80" w:rsidRPr="0095250E" w:rsidRDefault="00283C80" w:rsidP="00C06585">
            <w:pPr>
              <w:pStyle w:val="TAH"/>
              <w:rPr>
                <w:b w:val="0"/>
                <w:lang w:eastAsia="en-GB"/>
              </w:rPr>
            </w:pPr>
            <w:r w:rsidRPr="0095250E">
              <w:rPr>
                <w:i/>
                <w:lang w:eastAsia="sv-SE"/>
              </w:rPr>
              <w:t xml:space="preserve">SL-Freq-Info </w:t>
            </w:r>
            <w:r w:rsidRPr="0095250E">
              <w:rPr>
                <w:lang w:eastAsia="en-GB"/>
              </w:rPr>
              <w:t>field descriptions</w:t>
            </w:r>
          </w:p>
        </w:tc>
      </w:tr>
      <w:tr w:rsidR="00283C80" w:rsidRPr="0095250E" w14:paraId="2F3A4932"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5F3B8" w14:textId="77777777" w:rsidR="00283C80" w:rsidRPr="0095250E" w:rsidRDefault="00283C80" w:rsidP="00C06585">
            <w:pPr>
              <w:pStyle w:val="TAL"/>
              <w:rPr>
                <w:rFonts w:eastAsia="宋体"/>
                <w:b/>
                <w:bCs/>
                <w:i/>
                <w:iCs/>
                <w:lang w:eastAsia="zh-CN"/>
              </w:rPr>
            </w:pPr>
            <w:r w:rsidRPr="0095250E">
              <w:rPr>
                <w:rFonts w:eastAsia="宋体"/>
                <w:b/>
                <w:bCs/>
                <w:i/>
                <w:iCs/>
                <w:lang w:eastAsia="zh-CN"/>
              </w:rPr>
              <w:t>sl-TxInterestedFreqList</w:t>
            </w:r>
          </w:p>
          <w:p w14:paraId="04E3B8EF" w14:textId="77777777" w:rsidR="00283C80" w:rsidRPr="0095250E" w:rsidRDefault="00283C80" w:rsidP="00C06585">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6A16C89F" w14:textId="77777777" w:rsidR="00283C80" w:rsidRPr="0095250E" w:rsidRDefault="00283C80" w:rsidP="00283C80">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40E04D66"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1B6437" w14:textId="77777777" w:rsidR="00283C80" w:rsidRPr="0095250E" w:rsidRDefault="00283C80" w:rsidP="00C06585">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283C80" w:rsidRPr="0095250E" w14:paraId="69DA3474"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061D77" w14:textId="77777777" w:rsidR="00283C80" w:rsidRPr="0095250E" w:rsidRDefault="00283C80" w:rsidP="00C06585">
            <w:pPr>
              <w:pStyle w:val="TAL"/>
              <w:rPr>
                <w:rFonts w:eastAsia="宋体"/>
                <w:b/>
                <w:bCs/>
                <w:i/>
                <w:iCs/>
                <w:lang w:eastAsia="zh-CN"/>
              </w:rPr>
            </w:pPr>
            <w:r w:rsidRPr="0095250E">
              <w:rPr>
                <w:rFonts w:eastAsia="宋体"/>
                <w:b/>
                <w:bCs/>
                <w:i/>
                <w:iCs/>
                <w:lang w:eastAsia="zh-CN"/>
              </w:rPr>
              <w:t>sl-CarrierFailure</w:t>
            </w:r>
          </w:p>
          <w:p w14:paraId="1DA54F26" w14:textId="77777777" w:rsidR="00283C80" w:rsidRPr="0095250E" w:rsidRDefault="00283C80" w:rsidP="00C06585">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283C80" w:rsidRPr="0095250E" w14:paraId="05D5C153"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1B2333" w14:textId="77777777" w:rsidR="00283C80" w:rsidRPr="0095250E" w:rsidRDefault="00283C80" w:rsidP="00C06585">
            <w:pPr>
              <w:pStyle w:val="TAL"/>
              <w:rPr>
                <w:rFonts w:eastAsia="宋体"/>
                <w:b/>
                <w:bCs/>
                <w:i/>
                <w:iCs/>
                <w:lang w:eastAsia="zh-CN"/>
              </w:rPr>
            </w:pPr>
            <w:r w:rsidRPr="0095250E">
              <w:rPr>
                <w:rFonts w:eastAsia="宋体"/>
                <w:b/>
                <w:bCs/>
                <w:i/>
                <w:iCs/>
                <w:lang w:eastAsia="zh-CN"/>
              </w:rPr>
              <w:t>sl-DestinationIdentity</w:t>
            </w:r>
          </w:p>
          <w:p w14:paraId="73224C4B" w14:textId="77777777" w:rsidR="00283C80" w:rsidRPr="0095250E" w:rsidRDefault="00283C80" w:rsidP="00C06585">
            <w:pPr>
              <w:pStyle w:val="TAL"/>
              <w:rPr>
                <w:lang w:eastAsia="sv-SE"/>
              </w:rPr>
            </w:pPr>
            <w:r w:rsidRPr="0095250E">
              <w:rPr>
                <w:lang w:eastAsia="sv-SE"/>
              </w:rPr>
              <w:t>This field is used to indicate the destination L2 ID for which the per-carrier RLF report is concerned.</w:t>
            </w:r>
          </w:p>
        </w:tc>
      </w:tr>
    </w:tbl>
    <w:p w14:paraId="74664C2A" w14:textId="77777777" w:rsidR="00283C80" w:rsidRPr="0095250E" w:rsidRDefault="00283C80" w:rsidP="00283C8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6B4EDB72"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84DE3F" w14:textId="77777777" w:rsidR="00283C80" w:rsidRPr="0095250E" w:rsidRDefault="00283C80" w:rsidP="00C06585">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283C80" w:rsidRPr="0095250E" w14:paraId="13740564"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4585F8" w14:textId="77777777" w:rsidR="00283C80" w:rsidRPr="0095250E" w:rsidRDefault="00283C80" w:rsidP="00C06585">
            <w:pPr>
              <w:pStyle w:val="TAL"/>
              <w:rPr>
                <w:rFonts w:eastAsia="宋体"/>
                <w:b/>
                <w:i/>
                <w:lang w:eastAsia="zh-CN"/>
              </w:rPr>
            </w:pPr>
            <w:r w:rsidRPr="0095250E">
              <w:rPr>
                <w:rFonts w:eastAsia="宋体"/>
                <w:b/>
                <w:i/>
                <w:lang w:eastAsia="zh-CN"/>
              </w:rPr>
              <w:t>sl-DestinationIdentityL2-U2U</w:t>
            </w:r>
          </w:p>
          <w:p w14:paraId="4531681D" w14:textId="77777777" w:rsidR="00283C80" w:rsidRPr="0095250E" w:rsidRDefault="00283C80" w:rsidP="00C06585">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283C80" w:rsidRPr="0095250E" w14:paraId="14FE2D49"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FF9389" w14:textId="77777777" w:rsidR="00283C80" w:rsidRPr="0095250E" w:rsidRDefault="00283C80" w:rsidP="00C06585">
            <w:pPr>
              <w:pStyle w:val="TAL"/>
              <w:rPr>
                <w:rFonts w:eastAsia="Yu Mincho"/>
                <w:b/>
                <w:i/>
                <w:lang w:eastAsia="zh-CN"/>
              </w:rPr>
            </w:pPr>
            <w:r w:rsidRPr="0095250E">
              <w:rPr>
                <w:rFonts w:eastAsia="Yu Mincho"/>
                <w:b/>
                <w:i/>
                <w:lang w:eastAsia="zh-CN"/>
              </w:rPr>
              <w:t>sl-TxInterestedFreqListL2-U2U</w:t>
            </w:r>
          </w:p>
          <w:p w14:paraId="3BCBD02D" w14:textId="77777777" w:rsidR="00283C80" w:rsidRPr="0095250E" w:rsidRDefault="00283C80" w:rsidP="00C06585">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283C80" w:rsidRPr="0095250E" w14:paraId="0E5ED267"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1C0250" w14:textId="77777777" w:rsidR="00283C80" w:rsidRPr="0095250E" w:rsidRDefault="00283C80" w:rsidP="00C06585">
            <w:pPr>
              <w:pStyle w:val="TAL"/>
              <w:rPr>
                <w:rFonts w:eastAsia="Yu Mincho"/>
                <w:b/>
                <w:i/>
                <w:lang w:eastAsia="zh-CN"/>
              </w:rPr>
            </w:pPr>
            <w:r w:rsidRPr="0095250E">
              <w:rPr>
                <w:rFonts w:eastAsia="Yu Mincho"/>
                <w:b/>
                <w:i/>
                <w:lang w:eastAsia="zh-CN"/>
              </w:rPr>
              <w:t>sl-U2U-InfoList</w:t>
            </w:r>
          </w:p>
          <w:p w14:paraId="2B91AB21" w14:textId="77777777" w:rsidR="00283C80" w:rsidRPr="0095250E" w:rsidRDefault="00283C80" w:rsidP="00C06585">
            <w:pPr>
              <w:pStyle w:val="TAL"/>
              <w:rPr>
                <w:rFonts w:eastAsia="Yu Mincho"/>
                <w:lang w:eastAsia="zh-CN"/>
              </w:rPr>
            </w:pPr>
            <w:r w:rsidRPr="0095250E">
              <w:rPr>
                <w:lang w:eastAsia="sv-SE"/>
              </w:rPr>
              <w:t xml:space="preserve">This field indicates the information related to a list of end-to-end PC5 links. </w:t>
            </w:r>
          </w:p>
        </w:tc>
      </w:tr>
    </w:tbl>
    <w:p w14:paraId="66BA82D8" w14:textId="77777777" w:rsidR="00283C80" w:rsidRPr="0095250E" w:rsidRDefault="00283C80" w:rsidP="00283C8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0F0B4FA4"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A98F9" w14:textId="77777777" w:rsidR="00283C80" w:rsidRPr="0095250E" w:rsidRDefault="00283C80" w:rsidP="00C06585">
            <w:pPr>
              <w:pStyle w:val="TAH"/>
              <w:rPr>
                <w:lang w:eastAsia="en-GB"/>
              </w:rPr>
            </w:pPr>
            <w:r w:rsidRPr="0095250E">
              <w:rPr>
                <w:i/>
                <w:lang w:eastAsia="sv-SE"/>
              </w:rPr>
              <w:t xml:space="preserve">SL-U2U-Info </w:t>
            </w:r>
            <w:r w:rsidRPr="0095250E">
              <w:rPr>
                <w:lang w:eastAsia="en-GB"/>
              </w:rPr>
              <w:t>field descriptions</w:t>
            </w:r>
          </w:p>
        </w:tc>
      </w:tr>
      <w:tr w:rsidR="00283C80" w:rsidRPr="0095250E" w14:paraId="659B8498"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B0F7C" w14:textId="77777777" w:rsidR="00283C80" w:rsidRPr="0095250E" w:rsidRDefault="00283C80" w:rsidP="00C06585">
            <w:pPr>
              <w:pStyle w:val="TAL"/>
              <w:rPr>
                <w:rFonts w:eastAsia="宋体"/>
                <w:b/>
                <w:i/>
                <w:lang w:eastAsia="zh-CN"/>
              </w:rPr>
            </w:pPr>
            <w:r w:rsidRPr="0095250E">
              <w:rPr>
                <w:rFonts w:eastAsia="宋体"/>
                <w:b/>
                <w:i/>
                <w:lang w:eastAsia="zh-CN"/>
              </w:rPr>
              <w:t>sl-U2U-Identity</w:t>
            </w:r>
          </w:p>
          <w:p w14:paraId="1D8DD7C6" w14:textId="77777777" w:rsidR="00283C80" w:rsidRPr="0095250E" w:rsidRDefault="00283C80" w:rsidP="00C06585">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283C80" w:rsidRPr="0095250E" w14:paraId="4E1A7B35"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3AA7DE" w14:textId="77777777" w:rsidR="00283C80" w:rsidRPr="0095250E" w:rsidRDefault="00283C80" w:rsidP="00C06585">
            <w:pPr>
              <w:pStyle w:val="TAL"/>
              <w:rPr>
                <w:rFonts w:eastAsia="宋体"/>
                <w:b/>
                <w:i/>
                <w:lang w:eastAsia="zh-CN"/>
              </w:rPr>
            </w:pPr>
            <w:r w:rsidRPr="0095250E">
              <w:rPr>
                <w:rFonts w:eastAsia="宋体"/>
                <w:b/>
                <w:i/>
                <w:lang w:eastAsia="zh-CN"/>
              </w:rPr>
              <w:t>sl-E2E-QoS-InfoList</w:t>
            </w:r>
          </w:p>
          <w:p w14:paraId="5746B1A9" w14:textId="77777777" w:rsidR="00283C80" w:rsidRPr="0095250E" w:rsidRDefault="00283C80" w:rsidP="00C06585">
            <w:pPr>
              <w:pStyle w:val="TAL"/>
              <w:rPr>
                <w:lang w:eastAsia="sv-SE"/>
              </w:rPr>
            </w:pPr>
            <w:r w:rsidRPr="0095250E">
              <w:rPr>
                <w:lang w:eastAsia="sv-SE"/>
              </w:rPr>
              <w:t>This field is used by L2 U2U Remote UE to indicate a list of end-to-end QoS info.</w:t>
            </w:r>
          </w:p>
        </w:tc>
      </w:tr>
      <w:tr w:rsidR="00283C80" w:rsidRPr="0095250E" w14:paraId="46849168"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F57FC9" w14:textId="77777777" w:rsidR="00283C80" w:rsidRPr="0095250E" w:rsidRDefault="00283C80" w:rsidP="00C06585">
            <w:pPr>
              <w:pStyle w:val="TAL"/>
              <w:rPr>
                <w:rFonts w:eastAsia="宋体"/>
                <w:b/>
                <w:i/>
                <w:lang w:eastAsia="zh-CN"/>
              </w:rPr>
            </w:pPr>
            <w:r w:rsidRPr="0095250E">
              <w:rPr>
                <w:rFonts w:eastAsia="宋体"/>
                <w:b/>
                <w:i/>
                <w:lang w:eastAsia="zh-CN"/>
              </w:rPr>
              <w:t>sl-PerHop-QoS-InfoList</w:t>
            </w:r>
          </w:p>
          <w:p w14:paraId="2D343290" w14:textId="77777777" w:rsidR="00283C80" w:rsidRPr="0095250E" w:rsidRDefault="00283C80" w:rsidP="00C06585">
            <w:pPr>
              <w:pStyle w:val="TAL"/>
              <w:rPr>
                <w:lang w:eastAsia="zh-CN"/>
              </w:rPr>
            </w:pPr>
            <w:r w:rsidRPr="0095250E">
              <w:rPr>
                <w:lang w:eastAsia="sv-SE"/>
              </w:rPr>
              <w:t>This field is used by L2 U2U Remote UE to indicate a list of split QoS info for the first hop.</w:t>
            </w:r>
          </w:p>
        </w:tc>
      </w:tr>
      <w:tr w:rsidR="00283C80" w:rsidRPr="0095250E" w14:paraId="60F37A1C"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CB2D7A" w14:textId="77777777" w:rsidR="00283C80" w:rsidRPr="0095250E" w:rsidRDefault="00283C80" w:rsidP="00C06585">
            <w:pPr>
              <w:pStyle w:val="TAL"/>
              <w:rPr>
                <w:rFonts w:eastAsia="Yu Mincho"/>
                <w:b/>
                <w:i/>
                <w:lang w:eastAsia="zh-CN"/>
              </w:rPr>
            </w:pPr>
            <w:r w:rsidRPr="0095250E">
              <w:rPr>
                <w:rFonts w:eastAsia="Yu Mincho"/>
                <w:b/>
                <w:i/>
                <w:lang w:eastAsia="zh-CN"/>
              </w:rPr>
              <w:t>sl-PerSLRB-QoS-InfoList</w:t>
            </w:r>
          </w:p>
          <w:p w14:paraId="1B9C9456" w14:textId="77777777" w:rsidR="00283C80" w:rsidRPr="0095250E" w:rsidRDefault="00283C80" w:rsidP="00C06585">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77A08053" w14:textId="77777777" w:rsidR="00283C80" w:rsidRPr="0095250E" w:rsidRDefault="00283C80" w:rsidP="00283C80"/>
    <w:p w14:paraId="6367EF87" w14:textId="77777777" w:rsidR="00283C80" w:rsidRPr="0095250E" w:rsidRDefault="00283C80" w:rsidP="00283C80">
      <w:pPr>
        <w:pStyle w:val="4"/>
      </w:pPr>
      <w:bookmarkStart w:id="1575" w:name="_Toc60777127"/>
      <w:bookmarkStart w:id="1576" w:name="_Toc156130250"/>
      <w:r w:rsidRPr="0095250E">
        <w:t>–</w:t>
      </w:r>
      <w:r w:rsidRPr="0095250E">
        <w:tab/>
      </w:r>
      <w:r w:rsidRPr="0095250E">
        <w:rPr>
          <w:i/>
        </w:rPr>
        <w:t>SystemInformation</w:t>
      </w:r>
      <w:bookmarkEnd w:id="1575"/>
      <w:bookmarkEnd w:id="1576"/>
    </w:p>
    <w:p w14:paraId="255D0628" w14:textId="77777777" w:rsidR="00283C80" w:rsidRPr="0095250E" w:rsidRDefault="00283C80" w:rsidP="00283C80">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7CC1E686" w14:textId="77777777" w:rsidR="00283C80" w:rsidRPr="0095250E" w:rsidRDefault="00283C80" w:rsidP="00283C80">
      <w:pPr>
        <w:pStyle w:val="B1"/>
      </w:pPr>
      <w:r w:rsidRPr="0095250E">
        <w:t>Signalling radio bearer: N/A</w:t>
      </w:r>
    </w:p>
    <w:p w14:paraId="35B59326" w14:textId="77777777" w:rsidR="00283C80" w:rsidRPr="0095250E" w:rsidRDefault="00283C80" w:rsidP="00283C80">
      <w:pPr>
        <w:pStyle w:val="B1"/>
      </w:pPr>
      <w:r w:rsidRPr="0095250E">
        <w:t>RLC-SAP: TM</w:t>
      </w:r>
    </w:p>
    <w:p w14:paraId="11DAE503" w14:textId="77777777" w:rsidR="00283C80" w:rsidRPr="0095250E" w:rsidRDefault="00283C80" w:rsidP="00283C80">
      <w:pPr>
        <w:pStyle w:val="B1"/>
      </w:pPr>
      <w:r w:rsidRPr="0095250E">
        <w:t>Logical channels: BCCH</w:t>
      </w:r>
    </w:p>
    <w:p w14:paraId="15904D27" w14:textId="77777777" w:rsidR="00283C80" w:rsidRPr="0095250E" w:rsidRDefault="00283C80" w:rsidP="00283C80">
      <w:pPr>
        <w:pStyle w:val="B1"/>
      </w:pPr>
      <w:r w:rsidRPr="0095250E">
        <w:t>Direction: Network to UE</w:t>
      </w:r>
    </w:p>
    <w:p w14:paraId="5BEC9953" w14:textId="77777777" w:rsidR="00283C80" w:rsidRPr="0095250E" w:rsidRDefault="00283C80" w:rsidP="00283C80">
      <w:pPr>
        <w:pStyle w:val="TH"/>
        <w:rPr>
          <w:bCs/>
          <w:i/>
          <w:iCs/>
        </w:rPr>
      </w:pPr>
      <w:r w:rsidRPr="0095250E">
        <w:rPr>
          <w:bCs/>
          <w:i/>
          <w:iCs/>
        </w:rPr>
        <w:lastRenderedPageBreak/>
        <w:t>SystemInformation message</w:t>
      </w:r>
    </w:p>
    <w:p w14:paraId="1EC2DBEC" w14:textId="77777777" w:rsidR="00283C80" w:rsidRPr="0095250E" w:rsidRDefault="00283C80" w:rsidP="00283C80">
      <w:pPr>
        <w:pStyle w:val="PL"/>
        <w:rPr>
          <w:color w:val="808080"/>
        </w:rPr>
      </w:pPr>
      <w:r w:rsidRPr="0095250E">
        <w:rPr>
          <w:color w:val="808080"/>
        </w:rPr>
        <w:t>-- ASN1START</w:t>
      </w:r>
    </w:p>
    <w:p w14:paraId="347BAD40" w14:textId="77777777" w:rsidR="00283C80" w:rsidRPr="0095250E" w:rsidRDefault="00283C80" w:rsidP="00283C80">
      <w:pPr>
        <w:pStyle w:val="PL"/>
        <w:rPr>
          <w:color w:val="808080"/>
        </w:rPr>
      </w:pPr>
      <w:r w:rsidRPr="0095250E">
        <w:rPr>
          <w:color w:val="808080"/>
        </w:rPr>
        <w:t>-- TAG-SYSTEMINFORMATION-START</w:t>
      </w:r>
    </w:p>
    <w:p w14:paraId="07B232CA" w14:textId="77777777" w:rsidR="00283C80" w:rsidRPr="0095250E" w:rsidRDefault="00283C80" w:rsidP="00283C80">
      <w:pPr>
        <w:pStyle w:val="PL"/>
      </w:pPr>
    </w:p>
    <w:p w14:paraId="5A532E3F" w14:textId="77777777" w:rsidR="00283C80" w:rsidRPr="0095250E" w:rsidRDefault="00283C80" w:rsidP="00283C80">
      <w:pPr>
        <w:pStyle w:val="PL"/>
      </w:pPr>
      <w:r w:rsidRPr="0095250E">
        <w:t xml:space="preserve">SystemInformation ::=               </w:t>
      </w:r>
      <w:r w:rsidRPr="0095250E">
        <w:rPr>
          <w:color w:val="993366"/>
        </w:rPr>
        <w:t>SEQUENCE</w:t>
      </w:r>
      <w:r w:rsidRPr="0095250E">
        <w:t xml:space="preserve"> {</w:t>
      </w:r>
    </w:p>
    <w:p w14:paraId="44220FF0"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69CA36FD" w14:textId="77777777" w:rsidR="00283C80" w:rsidRPr="0095250E" w:rsidRDefault="00283C80" w:rsidP="00283C80">
      <w:pPr>
        <w:pStyle w:val="PL"/>
      </w:pPr>
      <w:r w:rsidRPr="0095250E">
        <w:t xml:space="preserve">        systemInformation                   SystemInformation-IEs,</w:t>
      </w:r>
    </w:p>
    <w:p w14:paraId="0DAC68B9" w14:textId="77777777" w:rsidR="00283C80" w:rsidRPr="0095250E" w:rsidRDefault="00283C80" w:rsidP="00283C80">
      <w:pPr>
        <w:pStyle w:val="PL"/>
      </w:pPr>
      <w:r w:rsidRPr="0095250E">
        <w:t xml:space="preserve">        criticalExtensionsFuture-r16    </w:t>
      </w:r>
      <w:r w:rsidRPr="0095250E">
        <w:rPr>
          <w:color w:val="993366"/>
        </w:rPr>
        <w:t>CHOICE</w:t>
      </w:r>
      <w:r w:rsidRPr="0095250E">
        <w:t xml:space="preserve"> {</w:t>
      </w:r>
    </w:p>
    <w:p w14:paraId="2A3A2865" w14:textId="77777777" w:rsidR="00283C80" w:rsidRPr="0095250E" w:rsidRDefault="00283C80" w:rsidP="00283C80">
      <w:pPr>
        <w:pStyle w:val="PL"/>
      </w:pPr>
      <w:r w:rsidRPr="0095250E">
        <w:t xml:space="preserve">            posSystemInformation-r16        PosSystemInformation-r16-IEs,</w:t>
      </w:r>
    </w:p>
    <w:p w14:paraId="142C8475"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0AE24736" w14:textId="77777777" w:rsidR="00283C80" w:rsidRPr="0095250E" w:rsidRDefault="00283C80" w:rsidP="00283C80">
      <w:pPr>
        <w:pStyle w:val="PL"/>
      </w:pPr>
      <w:r w:rsidRPr="0095250E">
        <w:t xml:space="preserve">        }</w:t>
      </w:r>
    </w:p>
    <w:p w14:paraId="25D299C4" w14:textId="77777777" w:rsidR="00283C80" w:rsidRPr="0095250E" w:rsidRDefault="00283C80" w:rsidP="00283C80">
      <w:pPr>
        <w:pStyle w:val="PL"/>
      </w:pPr>
      <w:r w:rsidRPr="0095250E">
        <w:t xml:space="preserve">    }</w:t>
      </w:r>
    </w:p>
    <w:p w14:paraId="1B61C20E" w14:textId="77777777" w:rsidR="00283C80" w:rsidRPr="0095250E" w:rsidRDefault="00283C80" w:rsidP="00283C80">
      <w:pPr>
        <w:pStyle w:val="PL"/>
      </w:pPr>
      <w:r w:rsidRPr="0095250E">
        <w:t>}</w:t>
      </w:r>
    </w:p>
    <w:p w14:paraId="105E625D" w14:textId="77777777" w:rsidR="00283C80" w:rsidRPr="0095250E" w:rsidRDefault="00283C80" w:rsidP="00283C80">
      <w:pPr>
        <w:pStyle w:val="PL"/>
      </w:pPr>
    </w:p>
    <w:p w14:paraId="0FF04402" w14:textId="77777777" w:rsidR="00283C80" w:rsidRPr="0095250E" w:rsidRDefault="00283C80" w:rsidP="00283C80">
      <w:pPr>
        <w:pStyle w:val="PL"/>
      </w:pPr>
      <w:r w:rsidRPr="0095250E">
        <w:t xml:space="preserve">SystemInformation-IEs ::=           </w:t>
      </w:r>
      <w:r w:rsidRPr="0095250E">
        <w:rPr>
          <w:color w:val="993366"/>
        </w:rPr>
        <w:t>SEQUENCE</w:t>
      </w:r>
      <w:r w:rsidRPr="0095250E">
        <w:t xml:space="preserve"> {</w:t>
      </w:r>
    </w:p>
    <w:p w14:paraId="0F6DB960" w14:textId="77777777" w:rsidR="00283C80" w:rsidRPr="0095250E" w:rsidRDefault="00283C80" w:rsidP="00283C80">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7F6D57A3" w14:textId="77777777" w:rsidR="00283C80" w:rsidRPr="0095250E" w:rsidRDefault="00283C80" w:rsidP="00283C80">
      <w:pPr>
        <w:pStyle w:val="PL"/>
      </w:pPr>
      <w:r w:rsidRPr="0095250E">
        <w:t xml:space="preserve">        sib2                                SIB2,</w:t>
      </w:r>
    </w:p>
    <w:p w14:paraId="20C7F829" w14:textId="77777777" w:rsidR="00283C80" w:rsidRPr="0095250E" w:rsidRDefault="00283C80" w:rsidP="00283C80">
      <w:pPr>
        <w:pStyle w:val="PL"/>
      </w:pPr>
      <w:r w:rsidRPr="0095250E">
        <w:t xml:space="preserve">        sib3                                SIB3,</w:t>
      </w:r>
    </w:p>
    <w:p w14:paraId="3287FEC2" w14:textId="77777777" w:rsidR="00283C80" w:rsidRPr="0095250E" w:rsidRDefault="00283C80" w:rsidP="00283C80">
      <w:pPr>
        <w:pStyle w:val="PL"/>
      </w:pPr>
      <w:r w:rsidRPr="0095250E">
        <w:t xml:space="preserve">        sib4                                SIB4,</w:t>
      </w:r>
    </w:p>
    <w:p w14:paraId="2645255B" w14:textId="77777777" w:rsidR="00283C80" w:rsidRPr="0095250E" w:rsidRDefault="00283C80" w:rsidP="00283C80">
      <w:pPr>
        <w:pStyle w:val="PL"/>
      </w:pPr>
      <w:r w:rsidRPr="0095250E">
        <w:t xml:space="preserve">        sib5                                SIB5,</w:t>
      </w:r>
    </w:p>
    <w:p w14:paraId="45B6D579" w14:textId="77777777" w:rsidR="00283C80" w:rsidRPr="0095250E" w:rsidRDefault="00283C80" w:rsidP="00283C80">
      <w:pPr>
        <w:pStyle w:val="PL"/>
      </w:pPr>
      <w:r w:rsidRPr="0095250E">
        <w:t xml:space="preserve">        sib6                                SIB6,</w:t>
      </w:r>
    </w:p>
    <w:p w14:paraId="12284C64" w14:textId="77777777" w:rsidR="00283C80" w:rsidRPr="0095250E" w:rsidRDefault="00283C80" w:rsidP="00283C80">
      <w:pPr>
        <w:pStyle w:val="PL"/>
      </w:pPr>
      <w:r w:rsidRPr="0095250E">
        <w:t xml:space="preserve">        sib7                                SIB7,</w:t>
      </w:r>
    </w:p>
    <w:p w14:paraId="2F074C1B" w14:textId="77777777" w:rsidR="00283C80" w:rsidRPr="0095250E" w:rsidRDefault="00283C80" w:rsidP="00283C80">
      <w:pPr>
        <w:pStyle w:val="PL"/>
      </w:pPr>
      <w:r w:rsidRPr="0095250E">
        <w:t xml:space="preserve">        sib8                                SIB8,</w:t>
      </w:r>
    </w:p>
    <w:p w14:paraId="45FF6EFE" w14:textId="77777777" w:rsidR="00283C80" w:rsidRPr="0095250E" w:rsidRDefault="00283C80" w:rsidP="00283C80">
      <w:pPr>
        <w:pStyle w:val="PL"/>
      </w:pPr>
      <w:r w:rsidRPr="0095250E">
        <w:t xml:space="preserve">        sib9                                SIB9,</w:t>
      </w:r>
    </w:p>
    <w:p w14:paraId="7351CF2D" w14:textId="77777777" w:rsidR="00283C80" w:rsidRPr="0095250E" w:rsidRDefault="00283C80" w:rsidP="00283C80">
      <w:pPr>
        <w:pStyle w:val="PL"/>
      </w:pPr>
      <w:r w:rsidRPr="0095250E">
        <w:t xml:space="preserve">        ...,</w:t>
      </w:r>
    </w:p>
    <w:p w14:paraId="2485E770" w14:textId="77777777" w:rsidR="00283C80" w:rsidRPr="0095250E" w:rsidRDefault="00283C80" w:rsidP="00283C80">
      <w:pPr>
        <w:pStyle w:val="PL"/>
      </w:pPr>
      <w:r w:rsidRPr="0095250E">
        <w:t xml:space="preserve">        sib10-v1610                         SIB10-r16,</w:t>
      </w:r>
    </w:p>
    <w:p w14:paraId="400C715B" w14:textId="77777777" w:rsidR="00283C80" w:rsidRPr="0095250E" w:rsidRDefault="00283C80" w:rsidP="00283C80">
      <w:pPr>
        <w:pStyle w:val="PL"/>
      </w:pPr>
      <w:r w:rsidRPr="0095250E">
        <w:t xml:space="preserve">        sib11-v1610                         SIB11-r16,</w:t>
      </w:r>
    </w:p>
    <w:p w14:paraId="38657658" w14:textId="77777777" w:rsidR="00283C80" w:rsidRPr="0095250E" w:rsidRDefault="00283C80" w:rsidP="00283C80">
      <w:pPr>
        <w:pStyle w:val="PL"/>
      </w:pPr>
      <w:r w:rsidRPr="0095250E">
        <w:t xml:space="preserve">        sib12-v1610                         SIB12-r16,</w:t>
      </w:r>
    </w:p>
    <w:p w14:paraId="2779CFFB" w14:textId="77777777" w:rsidR="00283C80" w:rsidRPr="0095250E" w:rsidRDefault="00283C80" w:rsidP="00283C80">
      <w:pPr>
        <w:pStyle w:val="PL"/>
      </w:pPr>
      <w:r w:rsidRPr="0095250E">
        <w:t xml:space="preserve">        sib13-v1610                         SIB13-r16,</w:t>
      </w:r>
    </w:p>
    <w:p w14:paraId="072CAB00" w14:textId="77777777" w:rsidR="00283C80" w:rsidRPr="0095250E" w:rsidRDefault="00283C80" w:rsidP="00283C80">
      <w:pPr>
        <w:pStyle w:val="PL"/>
      </w:pPr>
      <w:r w:rsidRPr="0095250E">
        <w:t xml:space="preserve">        sib14-v1610                         SIB14-r16,</w:t>
      </w:r>
    </w:p>
    <w:p w14:paraId="57A8D82B" w14:textId="77777777" w:rsidR="00283C80" w:rsidRPr="0095250E" w:rsidRDefault="00283C80" w:rsidP="00283C80">
      <w:pPr>
        <w:pStyle w:val="PL"/>
      </w:pPr>
      <w:r w:rsidRPr="0095250E">
        <w:t xml:space="preserve">        sib15-v1700                         SIB15-r17,</w:t>
      </w:r>
    </w:p>
    <w:p w14:paraId="0379DA2B" w14:textId="77777777" w:rsidR="00283C80" w:rsidRPr="0095250E" w:rsidRDefault="00283C80" w:rsidP="00283C80">
      <w:pPr>
        <w:pStyle w:val="PL"/>
      </w:pPr>
      <w:r w:rsidRPr="0095250E">
        <w:t xml:space="preserve">        sib16-v1700                         SIB16-r17,</w:t>
      </w:r>
    </w:p>
    <w:p w14:paraId="74B3505A" w14:textId="77777777" w:rsidR="00283C80" w:rsidRPr="0095250E" w:rsidRDefault="00283C80" w:rsidP="00283C80">
      <w:pPr>
        <w:pStyle w:val="PL"/>
      </w:pPr>
      <w:r w:rsidRPr="0095250E">
        <w:t xml:space="preserve">        sib17-v1700                         SIB17-r17,</w:t>
      </w:r>
    </w:p>
    <w:p w14:paraId="1E1E7765" w14:textId="77777777" w:rsidR="00283C80" w:rsidRPr="0095250E" w:rsidRDefault="00283C80" w:rsidP="00283C80">
      <w:pPr>
        <w:pStyle w:val="PL"/>
      </w:pPr>
      <w:r w:rsidRPr="0095250E">
        <w:t xml:space="preserve">        sib18-v1700                         SIB18-r17,</w:t>
      </w:r>
    </w:p>
    <w:p w14:paraId="11D72A59" w14:textId="77777777" w:rsidR="00283C80" w:rsidRPr="0095250E" w:rsidRDefault="00283C80" w:rsidP="00283C80">
      <w:pPr>
        <w:pStyle w:val="PL"/>
      </w:pPr>
      <w:r w:rsidRPr="0095250E">
        <w:t xml:space="preserve">        sib19-v1700                         SIB19-r17,</w:t>
      </w:r>
    </w:p>
    <w:p w14:paraId="068044D8" w14:textId="77777777" w:rsidR="00283C80" w:rsidRPr="0095250E" w:rsidRDefault="00283C80" w:rsidP="00283C80">
      <w:pPr>
        <w:pStyle w:val="PL"/>
      </w:pPr>
      <w:r w:rsidRPr="0095250E">
        <w:t xml:space="preserve">        sib20-v1700                         SIB20-r17,</w:t>
      </w:r>
    </w:p>
    <w:p w14:paraId="01DDC1E7" w14:textId="77777777" w:rsidR="00283C80" w:rsidRPr="0095250E" w:rsidRDefault="00283C80" w:rsidP="00283C80">
      <w:pPr>
        <w:pStyle w:val="PL"/>
      </w:pPr>
      <w:r w:rsidRPr="0095250E">
        <w:t xml:space="preserve">        sib21-v1700                         SIB21-r17,</w:t>
      </w:r>
    </w:p>
    <w:p w14:paraId="33646D92" w14:textId="77777777" w:rsidR="00283C80" w:rsidRPr="0095250E" w:rsidRDefault="00283C80" w:rsidP="00283C80">
      <w:pPr>
        <w:pStyle w:val="PL"/>
      </w:pPr>
      <w:r w:rsidRPr="0095250E">
        <w:t xml:space="preserve">        sib22-v1800                         SIB22-r18,</w:t>
      </w:r>
    </w:p>
    <w:p w14:paraId="2ECC4BCA" w14:textId="77777777" w:rsidR="00283C80" w:rsidRPr="0095250E" w:rsidRDefault="00283C80" w:rsidP="00283C80">
      <w:pPr>
        <w:pStyle w:val="PL"/>
      </w:pPr>
      <w:r w:rsidRPr="0095250E">
        <w:t xml:space="preserve">        sib23-v1800                         SIB23-r18,</w:t>
      </w:r>
    </w:p>
    <w:p w14:paraId="6E845561" w14:textId="77777777" w:rsidR="00283C80" w:rsidRPr="0095250E" w:rsidRDefault="00283C80" w:rsidP="00283C80">
      <w:pPr>
        <w:pStyle w:val="PL"/>
      </w:pPr>
      <w:r w:rsidRPr="0095250E">
        <w:t xml:space="preserve">        sib24-v1800                         SIB24-r18,</w:t>
      </w:r>
    </w:p>
    <w:p w14:paraId="65CC51A3" w14:textId="77777777" w:rsidR="00283C80" w:rsidRPr="0095250E" w:rsidRDefault="00283C80" w:rsidP="00283C80">
      <w:pPr>
        <w:pStyle w:val="PL"/>
      </w:pPr>
      <w:r w:rsidRPr="0095250E">
        <w:t xml:space="preserve">        sib25-v1800                         SIB25-r18</w:t>
      </w:r>
    </w:p>
    <w:p w14:paraId="6A64CD87" w14:textId="77777777" w:rsidR="00283C80" w:rsidRPr="0095250E" w:rsidRDefault="00283C80" w:rsidP="00283C80">
      <w:pPr>
        <w:pStyle w:val="PL"/>
      </w:pPr>
    </w:p>
    <w:p w14:paraId="382DA2CA" w14:textId="77777777" w:rsidR="00283C80" w:rsidRPr="0095250E" w:rsidRDefault="00283C80" w:rsidP="00283C80">
      <w:pPr>
        <w:pStyle w:val="PL"/>
      </w:pPr>
      <w:r w:rsidRPr="0095250E">
        <w:t xml:space="preserve">    },</w:t>
      </w:r>
    </w:p>
    <w:p w14:paraId="49CAE4B1"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B434D1"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75AF996" w14:textId="77777777" w:rsidR="00283C80" w:rsidRPr="0095250E" w:rsidRDefault="00283C80" w:rsidP="00283C80">
      <w:pPr>
        <w:pStyle w:val="PL"/>
      </w:pPr>
      <w:r w:rsidRPr="0095250E">
        <w:t>}</w:t>
      </w:r>
    </w:p>
    <w:p w14:paraId="6825CA27" w14:textId="77777777" w:rsidR="00283C80" w:rsidRPr="0095250E" w:rsidRDefault="00283C80" w:rsidP="00283C80">
      <w:pPr>
        <w:pStyle w:val="PL"/>
      </w:pPr>
    </w:p>
    <w:p w14:paraId="0CC93222" w14:textId="77777777" w:rsidR="00283C80" w:rsidRPr="0095250E" w:rsidRDefault="00283C80" w:rsidP="00283C80">
      <w:pPr>
        <w:pStyle w:val="PL"/>
        <w:rPr>
          <w:color w:val="808080"/>
        </w:rPr>
      </w:pPr>
      <w:r w:rsidRPr="0095250E">
        <w:rPr>
          <w:color w:val="808080"/>
        </w:rPr>
        <w:t>-- TAG-SYSTEMINFORMATION-STOP</w:t>
      </w:r>
    </w:p>
    <w:p w14:paraId="1D94EE69" w14:textId="77777777" w:rsidR="00283C80" w:rsidRPr="0095250E" w:rsidRDefault="00283C80" w:rsidP="00283C80">
      <w:pPr>
        <w:pStyle w:val="PL"/>
        <w:rPr>
          <w:color w:val="808080"/>
        </w:rPr>
      </w:pPr>
      <w:r w:rsidRPr="0095250E">
        <w:rPr>
          <w:color w:val="808080"/>
        </w:rPr>
        <w:t>-- ASN1STOP</w:t>
      </w:r>
    </w:p>
    <w:p w14:paraId="758B047D" w14:textId="77777777" w:rsidR="00283C80" w:rsidRPr="0095250E" w:rsidRDefault="00283C80" w:rsidP="00283C80"/>
    <w:p w14:paraId="71382126" w14:textId="77777777" w:rsidR="00283C80" w:rsidRPr="0095250E" w:rsidRDefault="00283C80" w:rsidP="00283C80">
      <w:pPr>
        <w:pStyle w:val="4"/>
      </w:pPr>
      <w:bookmarkStart w:id="1577" w:name="_Toc60777128"/>
      <w:bookmarkStart w:id="1578" w:name="_Toc156130251"/>
      <w:r w:rsidRPr="0095250E">
        <w:lastRenderedPageBreak/>
        <w:t>–</w:t>
      </w:r>
      <w:r w:rsidRPr="0095250E">
        <w:tab/>
      </w:r>
      <w:r w:rsidRPr="0095250E">
        <w:rPr>
          <w:i/>
          <w:noProof/>
        </w:rPr>
        <w:t>UEAssistanceInformation</w:t>
      </w:r>
      <w:bookmarkEnd w:id="1577"/>
      <w:bookmarkEnd w:id="1578"/>
    </w:p>
    <w:p w14:paraId="115CA4D2" w14:textId="77777777" w:rsidR="00283C80" w:rsidRPr="0095250E" w:rsidRDefault="00283C80" w:rsidP="00283C80">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2A2BC310" w14:textId="77777777" w:rsidR="00283C80" w:rsidRPr="0095250E" w:rsidRDefault="00283C80" w:rsidP="00283C80">
      <w:pPr>
        <w:pStyle w:val="B1"/>
      </w:pPr>
      <w:r w:rsidRPr="0095250E">
        <w:t>Signalling radio bearer: SRB1, SRB3</w:t>
      </w:r>
    </w:p>
    <w:p w14:paraId="6BE70E2F" w14:textId="77777777" w:rsidR="00283C80" w:rsidRPr="0095250E" w:rsidRDefault="00283C80" w:rsidP="00283C80">
      <w:pPr>
        <w:pStyle w:val="B1"/>
      </w:pPr>
      <w:r w:rsidRPr="0095250E">
        <w:t>RLC-SAP: AM</w:t>
      </w:r>
    </w:p>
    <w:p w14:paraId="1A1804F5" w14:textId="77777777" w:rsidR="00283C80" w:rsidRPr="0095250E" w:rsidRDefault="00283C80" w:rsidP="00283C80">
      <w:pPr>
        <w:pStyle w:val="B1"/>
      </w:pPr>
      <w:r w:rsidRPr="0095250E">
        <w:t>Logical channel: DCCH</w:t>
      </w:r>
    </w:p>
    <w:p w14:paraId="2682E36D" w14:textId="77777777" w:rsidR="00283C80" w:rsidRPr="0095250E" w:rsidRDefault="00283C80" w:rsidP="00283C80">
      <w:pPr>
        <w:pStyle w:val="B1"/>
      </w:pPr>
      <w:r w:rsidRPr="0095250E">
        <w:t>Direction: UE to Network</w:t>
      </w:r>
    </w:p>
    <w:p w14:paraId="065B9DD3" w14:textId="77777777" w:rsidR="00283C80" w:rsidRPr="0095250E" w:rsidRDefault="00283C80" w:rsidP="00283C80">
      <w:pPr>
        <w:pStyle w:val="TH"/>
        <w:rPr>
          <w:bCs/>
          <w:i/>
          <w:iCs/>
        </w:rPr>
      </w:pPr>
      <w:r w:rsidRPr="0095250E">
        <w:rPr>
          <w:bCs/>
          <w:i/>
          <w:iCs/>
          <w:noProof/>
        </w:rPr>
        <w:t>UEAssistanceInformation message</w:t>
      </w:r>
    </w:p>
    <w:p w14:paraId="03C2573C" w14:textId="77777777" w:rsidR="00283C80" w:rsidRPr="0095250E" w:rsidRDefault="00283C80" w:rsidP="00283C80">
      <w:pPr>
        <w:pStyle w:val="PL"/>
        <w:rPr>
          <w:color w:val="808080"/>
        </w:rPr>
      </w:pPr>
      <w:r w:rsidRPr="0095250E">
        <w:rPr>
          <w:color w:val="808080"/>
        </w:rPr>
        <w:t>-- ASN1START</w:t>
      </w:r>
    </w:p>
    <w:p w14:paraId="51995962" w14:textId="77777777" w:rsidR="00283C80" w:rsidRPr="0095250E" w:rsidRDefault="00283C80" w:rsidP="00283C80">
      <w:pPr>
        <w:pStyle w:val="PL"/>
        <w:rPr>
          <w:color w:val="808080"/>
        </w:rPr>
      </w:pPr>
      <w:r w:rsidRPr="0095250E">
        <w:rPr>
          <w:color w:val="808080"/>
        </w:rPr>
        <w:t>-- TAG-UEASSISTANCEINFORMATION-START</w:t>
      </w:r>
    </w:p>
    <w:p w14:paraId="0306F479" w14:textId="77777777" w:rsidR="00283C80" w:rsidRPr="0095250E" w:rsidRDefault="00283C80" w:rsidP="00283C80">
      <w:pPr>
        <w:pStyle w:val="PL"/>
      </w:pPr>
    </w:p>
    <w:p w14:paraId="3CDD80B4" w14:textId="77777777" w:rsidR="00283C80" w:rsidRPr="0095250E" w:rsidRDefault="00283C80" w:rsidP="00283C80">
      <w:pPr>
        <w:pStyle w:val="PL"/>
      </w:pPr>
      <w:r w:rsidRPr="0095250E">
        <w:t xml:space="preserve">UEAssistanceInformation ::=         </w:t>
      </w:r>
      <w:r w:rsidRPr="0095250E">
        <w:rPr>
          <w:color w:val="993366"/>
        </w:rPr>
        <w:t>SEQUENCE</w:t>
      </w:r>
      <w:r w:rsidRPr="0095250E">
        <w:t xml:space="preserve"> {</w:t>
      </w:r>
    </w:p>
    <w:p w14:paraId="189F3C75"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FDF0E6D" w14:textId="77777777" w:rsidR="00283C80" w:rsidRPr="0095250E" w:rsidRDefault="00283C80" w:rsidP="00283C80">
      <w:pPr>
        <w:pStyle w:val="PL"/>
      </w:pPr>
      <w:r w:rsidRPr="0095250E">
        <w:t xml:space="preserve">        ueAssistanceInformation             UEAssistanceInformation-IEs,</w:t>
      </w:r>
    </w:p>
    <w:p w14:paraId="1B392EBC"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7BC2B28B" w14:textId="77777777" w:rsidR="00283C80" w:rsidRPr="0095250E" w:rsidRDefault="00283C80" w:rsidP="00283C80">
      <w:pPr>
        <w:pStyle w:val="PL"/>
      </w:pPr>
      <w:r w:rsidRPr="0095250E">
        <w:t xml:space="preserve">    }</w:t>
      </w:r>
    </w:p>
    <w:p w14:paraId="77486CF0" w14:textId="77777777" w:rsidR="00283C80" w:rsidRPr="0095250E" w:rsidRDefault="00283C80" w:rsidP="00283C80">
      <w:pPr>
        <w:pStyle w:val="PL"/>
      </w:pPr>
      <w:r w:rsidRPr="0095250E">
        <w:t>}</w:t>
      </w:r>
    </w:p>
    <w:p w14:paraId="30882980" w14:textId="77777777" w:rsidR="00283C80" w:rsidRPr="0095250E" w:rsidRDefault="00283C80" w:rsidP="00283C80">
      <w:pPr>
        <w:pStyle w:val="PL"/>
      </w:pPr>
    </w:p>
    <w:p w14:paraId="72ACE625" w14:textId="77777777" w:rsidR="00283C80" w:rsidRPr="0095250E" w:rsidRDefault="00283C80" w:rsidP="00283C80">
      <w:pPr>
        <w:pStyle w:val="PL"/>
      </w:pPr>
      <w:r w:rsidRPr="0095250E">
        <w:t xml:space="preserve">UEAssistanceInformation-IEs ::=     </w:t>
      </w:r>
      <w:r w:rsidRPr="0095250E">
        <w:rPr>
          <w:color w:val="993366"/>
        </w:rPr>
        <w:t>SEQUENCE</w:t>
      </w:r>
      <w:r w:rsidRPr="0095250E">
        <w:t xml:space="preserve"> {</w:t>
      </w:r>
    </w:p>
    <w:p w14:paraId="6E0600B1" w14:textId="77777777" w:rsidR="00283C80" w:rsidRPr="0095250E" w:rsidRDefault="00283C80" w:rsidP="00283C80">
      <w:pPr>
        <w:pStyle w:val="PL"/>
      </w:pPr>
      <w:r w:rsidRPr="0095250E">
        <w:t xml:space="preserve">    delayBudgetReport                   DelayBudgetReport                   </w:t>
      </w:r>
      <w:r w:rsidRPr="0095250E">
        <w:rPr>
          <w:color w:val="993366"/>
        </w:rPr>
        <w:t>OPTIONAL</w:t>
      </w:r>
      <w:r w:rsidRPr="0095250E">
        <w:t>,</w:t>
      </w:r>
    </w:p>
    <w:p w14:paraId="77556BD3"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1682A7" w14:textId="77777777" w:rsidR="00283C80" w:rsidRPr="0095250E" w:rsidRDefault="00283C80" w:rsidP="00283C80">
      <w:pPr>
        <w:pStyle w:val="PL"/>
      </w:pPr>
      <w:r w:rsidRPr="0095250E">
        <w:t xml:space="preserve">    nonCriticalExtension                UEAssistanceInformation-v1540-IEs   </w:t>
      </w:r>
      <w:r w:rsidRPr="0095250E">
        <w:rPr>
          <w:color w:val="993366"/>
        </w:rPr>
        <w:t>OPTIONAL</w:t>
      </w:r>
    </w:p>
    <w:p w14:paraId="319F0408" w14:textId="77777777" w:rsidR="00283C80" w:rsidRPr="0095250E" w:rsidRDefault="00283C80" w:rsidP="00283C80">
      <w:pPr>
        <w:pStyle w:val="PL"/>
      </w:pPr>
      <w:r w:rsidRPr="0095250E">
        <w:t>}</w:t>
      </w:r>
    </w:p>
    <w:p w14:paraId="3C6A65B2" w14:textId="77777777" w:rsidR="00283C80" w:rsidRPr="0095250E" w:rsidRDefault="00283C80" w:rsidP="00283C80">
      <w:pPr>
        <w:pStyle w:val="PL"/>
      </w:pPr>
    </w:p>
    <w:p w14:paraId="58CC3FBE" w14:textId="77777777" w:rsidR="00283C80" w:rsidRPr="0095250E" w:rsidRDefault="00283C80" w:rsidP="00283C80">
      <w:pPr>
        <w:pStyle w:val="PL"/>
      </w:pPr>
      <w:r w:rsidRPr="0095250E">
        <w:t xml:space="preserve">DelayBudgetReport::=                </w:t>
      </w:r>
      <w:r w:rsidRPr="0095250E">
        <w:rPr>
          <w:color w:val="993366"/>
        </w:rPr>
        <w:t>CHOICE</w:t>
      </w:r>
      <w:r w:rsidRPr="0095250E">
        <w:t xml:space="preserve"> {</w:t>
      </w:r>
    </w:p>
    <w:p w14:paraId="2EB65350" w14:textId="77777777" w:rsidR="00283C80" w:rsidRPr="0095250E" w:rsidRDefault="00283C80" w:rsidP="00283C80">
      <w:pPr>
        <w:pStyle w:val="PL"/>
      </w:pPr>
      <w:r w:rsidRPr="0095250E">
        <w:t xml:space="preserve">    type1                               </w:t>
      </w:r>
      <w:r w:rsidRPr="0095250E">
        <w:rPr>
          <w:color w:val="993366"/>
        </w:rPr>
        <w:t>ENUMERATED</w:t>
      </w:r>
      <w:r w:rsidRPr="0095250E">
        <w:t xml:space="preserve"> {</w:t>
      </w:r>
    </w:p>
    <w:p w14:paraId="23A6DE22" w14:textId="77777777" w:rsidR="00283C80" w:rsidRPr="0095250E" w:rsidRDefault="00283C80" w:rsidP="00283C80">
      <w:pPr>
        <w:pStyle w:val="PL"/>
      </w:pPr>
      <w:r w:rsidRPr="0095250E">
        <w:t xml:space="preserve">                                            msMinus1280, msMinus640, msMinus320, msMinus160,msMinus80, msMinus60, msMinus40,</w:t>
      </w:r>
    </w:p>
    <w:p w14:paraId="53A48F6C" w14:textId="77777777" w:rsidR="00283C80" w:rsidRPr="0095250E" w:rsidRDefault="00283C80" w:rsidP="00283C80">
      <w:pPr>
        <w:pStyle w:val="PL"/>
      </w:pPr>
      <w:r w:rsidRPr="0095250E">
        <w:t xml:space="preserve">                                            msMinus20, ms0, ms20,ms40, ms60, ms80, ms160, ms320, ms640, ms1280},</w:t>
      </w:r>
    </w:p>
    <w:p w14:paraId="6B1F109A" w14:textId="77777777" w:rsidR="00283C80" w:rsidRPr="0095250E" w:rsidRDefault="00283C80" w:rsidP="00283C80">
      <w:pPr>
        <w:pStyle w:val="PL"/>
      </w:pPr>
      <w:r w:rsidRPr="0095250E">
        <w:t xml:space="preserve">    ...</w:t>
      </w:r>
    </w:p>
    <w:p w14:paraId="21CCD324" w14:textId="77777777" w:rsidR="00283C80" w:rsidRPr="0095250E" w:rsidRDefault="00283C80" w:rsidP="00283C80">
      <w:pPr>
        <w:pStyle w:val="PL"/>
      </w:pPr>
      <w:r w:rsidRPr="0095250E">
        <w:t>}</w:t>
      </w:r>
    </w:p>
    <w:p w14:paraId="49CCD4D5" w14:textId="77777777" w:rsidR="00283C80" w:rsidRPr="0095250E" w:rsidRDefault="00283C80" w:rsidP="00283C80">
      <w:pPr>
        <w:pStyle w:val="PL"/>
      </w:pPr>
    </w:p>
    <w:p w14:paraId="520DD787" w14:textId="77777777" w:rsidR="00283C80" w:rsidRPr="0095250E" w:rsidRDefault="00283C80" w:rsidP="00283C80">
      <w:pPr>
        <w:pStyle w:val="PL"/>
      </w:pPr>
      <w:r w:rsidRPr="0095250E">
        <w:t xml:space="preserve">UEAssistanceInformation-v1540-IEs ::= </w:t>
      </w:r>
      <w:r w:rsidRPr="0095250E">
        <w:rPr>
          <w:color w:val="993366"/>
        </w:rPr>
        <w:t>SEQUENCE</w:t>
      </w:r>
      <w:r w:rsidRPr="0095250E">
        <w:t xml:space="preserve"> {</w:t>
      </w:r>
    </w:p>
    <w:p w14:paraId="78124250" w14:textId="77777777" w:rsidR="00283C80" w:rsidRPr="0095250E" w:rsidRDefault="00283C80" w:rsidP="00283C80">
      <w:pPr>
        <w:pStyle w:val="PL"/>
      </w:pPr>
      <w:r w:rsidRPr="0095250E">
        <w:t xml:space="preserve">    overheatingAssistance               OverheatingAssistance               </w:t>
      </w:r>
      <w:r w:rsidRPr="0095250E">
        <w:rPr>
          <w:color w:val="993366"/>
        </w:rPr>
        <w:t>OPTIONAL</w:t>
      </w:r>
      <w:r w:rsidRPr="0095250E">
        <w:t>,</w:t>
      </w:r>
    </w:p>
    <w:p w14:paraId="6F86E2F5" w14:textId="77777777" w:rsidR="00283C80" w:rsidRPr="0095250E" w:rsidRDefault="00283C80" w:rsidP="00283C80">
      <w:pPr>
        <w:pStyle w:val="PL"/>
      </w:pPr>
      <w:r w:rsidRPr="0095250E">
        <w:t xml:space="preserve">    nonCriticalExtension                UEAssistanceInformation-v1610-IEs   </w:t>
      </w:r>
      <w:r w:rsidRPr="0095250E">
        <w:rPr>
          <w:color w:val="993366"/>
        </w:rPr>
        <w:t>OPTIONAL</w:t>
      </w:r>
    </w:p>
    <w:p w14:paraId="24BDC06D" w14:textId="77777777" w:rsidR="00283C80" w:rsidRPr="0095250E" w:rsidRDefault="00283C80" w:rsidP="00283C80">
      <w:pPr>
        <w:pStyle w:val="PL"/>
      </w:pPr>
      <w:r w:rsidRPr="0095250E">
        <w:t>}</w:t>
      </w:r>
    </w:p>
    <w:p w14:paraId="1E8BCCF9" w14:textId="77777777" w:rsidR="00283C80" w:rsidRPr="0095250E" w:rsidRDefault="00283C80" w:rsidP="00283C80">
      <w:pPr>
        <w:pStyle w:val="PL"/>
      </w:pPr>
    </w:p>
    <w:p w14:paraId="744328D9" w14:textId="77777777" w:rsidR="00283C80" w:rsidRPr="0095250E" w:rsidRDefault="00283C80" w:rsidP="00283C80">
      <w:pPr>
        <w:pStyle w:val="PL"/>
      </w:pPr>
      <w:r w:rsidRPr="0095250E">
        <w:t xml:space="preserve">OverheatingAssistance ::=           </w:t>
      </w:r>
      <w:r w:rsidRPr="0095250E">
        <w:rPr>
          <w:color w:val="993366"/>
        </w:rPr>
        <w:t>SEQUENCE</w:t>
      </w:r>
      <w:r w:rsidRPr="0095250E">
        <w:t xml:space="preserve"> {</w:t>
      </w:r>
    </w:p>
    <w:p w14:paraId="4F82F61B" w14:textId="77777777" w:rsidR="00283C80" w:rsidRPr="0095250E" w:rsidRDefault="00283C80" w:rsidP="00283C80">
      <w:pPr>
        <w:pStyle w:val="PL"/>
      </w:pPr>
      <w:r w:rsidRPr="0095250E">
        <w:t xml:space="preserve">    reducedMaxCCs                       ReducedMaxCCs-r16                   </w:t>
      </w:r>
      <w:r w:rsidRPr="0095250E">
        <w:rPr>
          <w:color w:val="993366"/>
        </w:rPr>
        <w:t>OPTIONAL</w:t>
      </w:r>
      <w:r w:rsidRPr="0095250E">
        <w:t>,</w:t>
      </w:r>
    </w:p>
    <w:p w14:paraId="6E284B96" w14:textId="77777777" w:rsidR="00283C80" w:rsidRPr="0095250E" w:rsidRDefault="00283C80" w:rsidP="00283C80">
      <w:pPr>
        <w:pStyle w:val="PL"/>
      </w:pPr>
      <w:r w:rsidRPr="0095250E">
        <w:t xml:space="preserve">    reducedMaxBW-FR1                    ReducedMaxBW-FRx-r16                </w:t>
      </w:r>
      <w:r w:rsidRPr="0095250E">
        <w:rPr>
          <w:color w:val="993366"/>
        </w:rPr>
        <w:t>OPTIONAL</w:t>
      </w:r>
      <w:r w:rsidRPr="0095250E">
        <w:t>,</w:t>
      </w:r>
    </w:p>
    <w:p w14:paraId="1AE8BB45" w14:textId="77777777" w:rsidR="00283C80" w:rsidRPr="0095250E" w:rsidRDefault="00283C80" w:rsidP="00283C80">
      <w:pPr>
        <w:pStyle w:val="PL"/>
      </w:pPr>
      <w:r w:rsidRPr="0095250E">
        <w:t xml:space="preserve">    reducedMaxBW-FR2                    ReducedMaxBW-FRx-r16                </w:t>
      </w:r>
      <w:r w:rsidRPr="0095250E">
        <w:rPr>
          <w:color w:val="993366"/>
        </w:rPr>
        <w:t>OPTIONAL</w:t>
      </w:r>
      <w:r w:rsidRPr="0095250E">
        <w:t>,</w:t>
      </w:r>
    </w:p>
    <w:p w14:paraId="6D65109E" w14:textId="77777777" w:rsidR="00283C80" w:rsidRPr="0095250E" w:rsidRDefault="00283C80" w:rsidP="00283C80">
      <w:pPr>
        <w:pStyle w:val="PL"/>
      </w:pPr>
      <w:r w:rsidRPr="0095250E">
        <w:t xml:space="preserve">    reducedMaxMIMO-LayersFR1            </w:t>
      </w:r>
      <w:r w:rsidRPr="0095250E">
        <w:rPr>
          <w:color w:val="993366"/>
        </w:rPr>
        <w:t>SEQUENCE</w:t>
      </w:r>
      <w:r w:rsidRPr="0095250E">
        <w:t xml:space="preserve"> {</w:t>
      </w:r>
    </w:p>
    <w:p w14:paraId="593B7356" w14:textId="77777777" w:rsidR="00283C80" w:rsidRPr="0095250E" w:rsidRDefault="00283C80" w:rsidP="00283C80">
      <w:pPr>
        <w:pStyle w:val="PL"/>
      </w:pPr>
      <w:r w:rsidRPr="0095250E">
        <w:t xml:space="preserve">        reducedMIMO-LayersFR1-DL            MIMO-LayersDL,</w:t>
      </w:r>
    </w:p>
    <w:p w14:paraId="58C4807C" w14:textId="77777777" w:rsidR="00283C80" w:rsidRPr="0095250E" w:rsidRDefault="00283C80" w:rsidP="00283C80">
      <w:pPr>
        <w:pStyle w:val="PL"/>
      </w:pPr>
      <w:r w:rsidRPr="0095250E">
        <w:t xml:space="preserve">        reducedMIMO-LayersFR1-UL            MIMO-LayersUL</w:t>
      </w:r>
    </w:p>
    <w:p w14:paraId="0581F183" w14:textId="77777777" w:rsidR="00283C80" w:rsidRPr="0095250E" w:rsidRDefault="00283C80" w:rsidP="00283C80">
      <w:pPr>
        <w:pStyle w:val="PL"/>
      </w:pPr>
      <w:r w:rsidRPr="0095250E">
        <w:t xml:space="preserve">    } </w:t>
      </w:r>
      <w:r w:rsidRPr="0095250E">
        <w:rPr>
          <w:color w:val="993366"/>
        </w:rPr>
        <w:t>OPTIONAL</w:t>
      </w:r>
      <w:r w:rsidRPr="0095250E">
        <w:t>,</w:t>
      </w:r>
    </w:p>
    <w:p w14:paraId="651AE79C" w14:textId="77777777" w:rsidR="00283C80" w:rsidRPr="0095250E" w:rsidRDefault="00283C80" w:rsidP="00283C80">
      <w:pPr>
        <w:pStyle w:val="PL"/>
      </w:pPr>
      <w:r w:rsidRPr="0095250E">
        <w:lastRenderedPageBreak/>
        <w:t xml:space="preserve">    reducedMaxMIMO-LayersFR2            </w:t>
      </w:r>
      <w:r w:rsidRPr="0095250E">
        <w:rPr>
          <w:color w:val="993366"/>
        </w:rPr>
        <w:t>SEQUENCE</w:t>
      </w:r>
      <w:r w:rsidRPr="0095250E">
        <w:t xml:space="preserve"> {</w:t>
      </w:r>
    </w:p>
    <w:p w14:paraId="54342E47" w14:textId="77777777" w:rsidR="00283C80" w:rsidRPr="0095250E" w:rsidRDefault="00283C80" w:rsidP="00283C80">
      <w:pPr>
        <w:pStyle w:val="PL"/>
      </w:pPr>
      <w:r w:rsidRPr="0095250E">
        <w:t xml:space="preserve">        reducedMIMO-LayersFR2-DL            MIMO-LayersDL,</w:t>
      </w:r>
    </w:p>
    <w:p w14:paraId="70E03521" w14:textId="77777777" w:rsidR="00283C80" w:rsidRPr="0095250E" w:rsidRDefault="00283C80" w:rsidP="00283C80">
      <w:pPr>
        <w:pStyle w:val="PL"/>
      </w:pPr>
      <w:r w:rsidRPr="0095250E">
        <w:t xml:space="preserve">        reducedMIMO-LayersFR2-UL            MIMO-LayersUL</w:t>
      </w:r>
    </w:p>
    <w:p w14:paraId="64631CEF" w14:textId="77777777" w:rsidR="00283C80" w:rsidRPr="0095250E" w:rsidRDefault="00283C80" w:rsidP="00283C80">
      <w:pPr>
        <w:pStyle w:val="PL"/>
      </w:pPr>
      <w:r w:rsidRPr="0095250E">
        <w:t xml:space="preserve">    } </w:t>
      </w:r>
      <w:r w:rsidRPr="0095250E">
        <w:rPr>
          <w:color w:val="993366"/>
        </w:rPr>
        <w:t>OPTIONAL</w:t>
      </w:r>
    </w:p>
    <w:p w14:paraId="4959F708" w14:textId="77777777" w:rsidR="00283C80" w:rsidRPr="0095250E" w:rsidRDefault="00283C80" w:rsidP="00283C80">
      <w:pPr>
        <w:pStyle w:val="PL"/>
      </w:pPr>
      <w:r w:rsidRPr="0095250E">
        <w:t>}</w:t>
      </w:r>
    </w:p>
    <w:p w14:paraId="1B66D190" w14:textId="77777777" w:rsidR="00283C80" w:rsidRPr="0095250E" w:rsidRDefault="00283C80" w:rsidP="00283C80">
      <w:pPr>
        <w:pStyle w:val="PL"/>
      </w:pPr>
      <w:r w:rsidRPr="0095250E">
        <w:t xml:space="preserve">OverheatingAssistance-r17 ::=       </w:t>
      </w:r>
      <w:r w:rsidRPr="0095250E">
        <w:rPr>
          <w:color w:val="993366"/>
        </w:rPr>
        <w:t>SEQUENCE</w:t>
      </w:r>
      <w:r w:rsidRPr="0095250E">
        <w:t xml:space="preserve"> {</w:t>
      </w:r>
    </w:p>
    <w:p w14:paraId="52824B1E" w14:textId="77777777" w:rsidR="00283C80" w:rsidRPr="0095250E" w:rsidRDefault="00283C80" w:rsidP="00283C80">
      <w:pPr>
        <w:pStyle w:val="PL"/>
      </w:pPr>
      <w:r w:rsidRPr="0095250E">
        <w:t xml:space="preserve">    reducedMaxBW-FR2-2-r17              </w:t>
      </w:r>
      <w:r w:rsidRPr="0095250E">
        <w:rPr>
          <w:color w:val="993366"/>
        </w:rPr>
        <w:t>SEQUENCE</w:t>
      </w:r>
      <w:r w:rsidRPr="0095250E">
        <w:t xml:space="preserve"> {</w:t>
      </w:r>
    </w:p>
    <w:p w14:paraId="6B889483" w14:textId="77777777" w:rsidR="00283C80" w:rsidRPr="0095250E" w:rsidRDefault="00283C80" w:rsidP="00283C80">
      <w:pPr>
        <w:pStyle w:val="PL"/>
      </w:pPr>
      <w:r w:rsidRPr="0095250E">
        <w:t xml:space="preserve">        reducedBW-FR2-2-DL-r17              ReducedAggregatedBandwidth-r17,</w:t>
      </w:r>
    </w:p>
    <w:p w14:paraId="71B664E4" w14:textId="77777777" w:rsidR="00283C80" w:rsidRPr="0095250E" w:rsidRDefault="00283C80" w:rsidP="00283C80">
      <w:pPr>
        <w:pStyle w:val="PL"/>
      </w:pPr>
      <w:r w:rsidRPr="0095250E">
        <w:t xml:space="preserve">        reducedBW-FR2-2-UL-r17              ReducedAggregatedBandwidth-r17</w:t>
      </w:r>
    </w:p>
    <w:p w14:paraId="7D49700B" w14:textId="77777777" w:rsidR="00283C80" w:rsidRPr="0095250E" w:rsidRDefault="00283C80" w:rsidP="00283C80">
      <w:pPr>
        <w:pStyle w:val="PL"/>
      </w:pPr>
      <w:r w:rsidRPr="0095250E">
        <w:t xml:space="preserve">    } </w:t>
      </w:r>
      <w:r w:rsidRPr="0095250E">
        <w:rPr>
          <w:color w:val="993366"/>
        </w:rPr>
        <w:t>OPTIONAL</w:t>
      </w:r>
      <w:r w:rsidRPr="0095250E">
        <w:t>,</w:t>
      </w:r>
    </w:p>
    <w:p w14:paraId="055C4186" w14:textId="77777777" w:rsidR="00283C80" w:rsidRPr="0095250E" w:rsidRDefault="00283C80" w:rsidP="00283C80">
      <w:pPr>
        <w:pStyle w:val="PL"/>
      </w:pPr>
      <w:r w:rsidRPr="0095250E">
        <w:t xml:space="preserve">    reducedMaxMIMO-LayersFR2-2          </w:t>
      </w:r>
      <w:r w:rsidRPr="0095250E">
        <w:rPr>
          <w:color w:val="993366"/>
        </w:rPr>
        <w:t>SEQUENCE</w:t>
      </w:r>
      <w:r w:rsidRPr="0095250E">
        <w:t xml:space="preserve"> {</w:t>
      </w:r>
    </w:p>
    <w:p w14:paraId="3F4A57F8" w14:textId="77777777" w:rsidR="00283C80" w:rsidRPr="0095250E" w:rsidRDefault="00283C80" w:rsidP="00283C80">
      <w:pPr>
        <w:pStyle w:val="PL"/>
      </w:pPr>
      <w:r w:rsidRPr="0095250E">
        <w:t xml:space="preserve">        reducedMIMO-LayersFR2-2-DL          MIMO-LayersDL,</w:t>
      </w:r>
    </w:p>
    <w:p w14:paraId="221D97F7" w14:textId="77777777" w:rsidR="00283C80" w:rsidRPr="0095250E" w:rsidRDefault="00283C80" w:rsidP="00283C80">
      <w:pPr>
        <w:pStyle w:val="PL"/>
      </w:pPr>
      <w:r w:rsidRPr="0095250E">
        <w:t xml:space="preserve">        reducedMIMO-LayersFR2-2-UL          MIMO-LayersUL</w:t>
      </w:r>
    </w:p>
    <w:p w14:paraId="645BB485" w14:textId="77777777" w:rsidR="00283C80" w:rsidRPr="0095250E" w:rsidRDefault="00283C80" w:rsidP="00283C80">
      <w:pPr>
        <w:pStyle w:val="PL"/>
      </w:pPr>
      <w:r w:rsidRPr="0095250E">
        <w:t xml:space="preserve">    } </w:t>
      </w:r>
      <w:r w:rsidRPr="0095250E">
        <w:rPr>
          <w:color w:val="993366"/>
        </w:rPr>
        <w:t>OPTIONAL</w:t>
      </w:r>
    </w:p>
    <w:p w14:paraId="2D2951B2" w14:textId="77777777" w:rsidR="00283C80" w:rsidRPr="0095250E" w:rsidRDefault="00283C80" w:rsidP="00283C80">
      <w:pPr>
        <w:pStyle w:val="PL"/>
      </w:pPr>
      <w:r w:rsidRPr="0095250E">
        <w:t>}</w:t>
      </w:r>
    </w:p>
    <w:p w14:paraId="252FEB6A" w14:textId="77777777" w:rsidR="00283C80" w:rsidRPr="0095250E" w:rsidRDefault="00283C80" w:rsidP="00283C80">
      <w:pPr>
        <w:pStyle w:val="PL"/>
      </w:pPr>
    </w:p>
    <w:p w14:paraId="3A66FB81" w14:textId="77777777" w:rsidR="00283C80" w:rsidRPr="0095250E" w:rsidRDefault="00283C80" w:rsidP="00283C80">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1BCB4DF8" w14:textId="77777777" w:rsidR="00283C80" w:rsidRPr="0095250E" w:rsidRDefault="00283C80" w:rsidP="00283C80">
      <w:pPr>
        <w:pStyle w:val="PL"/>
      </w:pPr>
    </w:p>
    <w:p w14:paraId="617AEF38" w14:textId="77777777" w:rsidR="00283C80" w:rsidRPr="0095250E" w:rsidRDefault="00283C80" w:rsidP="00283C80">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4438262A" w14:textId="77777777" w:rsidR="00283C80" w:rsidRPr="0095250E" w:rsidRDefault="00283C80" w:rsidP="00283C80">
      <w:pPr>
        <w:pStyle w:val="PL"/>
      </w:pPr>
    </w:p>
    <w:p w14:paraId="391CE589" w14:textId="77777777" w:rsidR="00283C80" w:rsidRPr="0095250E" w:rsidRDefault="00283C80" w:rsidP="00283C80">
      <w:pPr>
        <w:pStyle w:val="PL"/>
      </w:pPr>
      <w:r w:rsidRPr="0095250E">
        <w:t xml:space="preserve">UEAssistanceInformation-v1610-IEs ::= </w:t>
      </w:r>
      <w:r w:rsidRPr="0095250E">
        <w:rPr>
          <w:color w:val="993366"/>
        </w:rPr>
        <w:t>SEQUENCE</w:t>
      </w:r>
      <w:r w:rsidRPr="0095250E">
        <w:t xml:space="preserve"> {</w:t>
      </w:r>
    </w:p>
    <w:p w14:paraId="249E8F2A" w14:textId="77777777" w:rsidR="00283C80" w:rsidRPr="0095250E" w:rsidRDefault="00283C80" w:rsidP="00283C80">
      <w:pPr>
        <w:pStyle w:val="PL"/>
      </w:pPr>
      <w:r w:rsidRPr="0095250E">
        <w:t xml:space="preserve">    idc-Assistance-r16                  IDC-Assistance-r16                  </w:t>
      </w:r>
      <w:r w:rsidRPr="0095250E">
        <w:rPr>
          <w:color w:val="993366"/>
        </w:rPr>
        <w:t>OPTIONAL</w:t>
      </w:r>
      <w:r w:rsidRPr="0095250E">
        <w:t>,</w:t>
      </w:r>
    </w:p>
    <w:p w14:paraId="71E7024A" w14:textId="77777777" w:rsidR="00283C80" w:rsidRPr="0095250E" w:rsidRDefault="00283C80" w:rsidP="00283C80">
      <w:pPr>
        <w:pStyle w:val="PL"/>
      </w:pPr>
      <w:r w:rsidRPr="0095250E">
        <w:t xml:space="preserve">    drx-Preference-r16                  DRX-Preference-r16                  </w:t>
      </w:r>
      <w:r w:rsidRPr="0095250E">
        <w:rPr>
          <w:color w:val="993366"/>
        </w:rPr>
        <w:t>OPTIONAL</w:t>
      </w:r>
      <w:r w:rsidRPr="0095250E">
        <w:t>,</w:t>
      </w:r>
    </w:p>
    <w:p w14:paraId="464FCE63" w14:textId="77777777" w:rsidR="00283C80" w:rsidRPr="0095250E" w:rsidRDefault="00283C80" w:rsidP="00283C80">
      <w:pPr>
        <w:pStyle w:val="PL"/>
      </w:pPr>
      <w:r w:rsidRPr="0095250E">
        <w:t xml:space="preserve">    maxBW-Preference-r16                MaxBW-Preference-r16                </w:t>
      </w:r>
      <w:r w:rsidRPr="0095250E">
        <w:rPr>
          <w:color w:val="993366"/>
        </w:rPr>
        <w:t>OPTIONAL</w:t>
      </w:r>
      <w:r w:rsidRPr="0095250E">
        <w:t>,</w:t>
      </w:r>
    </w:p>
    <w:p w14:paraId="7EAD8F64" w14:textId="77777777" w:rsidR="00283C80" w:rsidRPr="0095250E" w:rsidRDefault="00283C80" w:rsidP="00283C80">
      <w:pPr>
        <w:pStyle w:val="PL"/>
      </w:pPr>
      <w:r w:rsidRPr="0095250E">
        <w:t xml:space="preserve">    maxCC-Preference-r16                MaxCC-Preference-r16                </w:t>
      </w:r>
      <w:r w:rsidRPr="0095250E">
        <w:rPr>
          <w:color w:val="993366"/>
        </w:rPr>
        <w:t>OPTIONAL</w:t>
      </w:r>
      <w:r w:rsidRPr="0095250E">
        <w:t>,</w:t>
      </w:r>
    </w:p>
    <w:p w14:paraId="6362F0F4" w14:textId="77777777" w:rsidR="00283C80" w:rsidRPr="0095250E" w:rsidRDefault="00283C80" w:rsidP="00283C80">
      <w:pPr>
        <w:pStyle w:val="PL"/>
      </w:pPr>
      <w:r w:rsidRPr="0095250E">
        <w:t xml:space="preserve">    maxMIMO-LayerPreference-r16         MaxMIMO-LayerPreference-r16         </w:t>
      </w:r>
      <w:r w:rsidRPr="0095250E">
        <w:rPr>
          <w:color w:val="993366"/>
        </w:rPr>
        <w:t>OPTIONAL</w:t>
      </w:r>
      <w:r w:rsidRPr="0095250E">
        <w:t>,</w:t>
      </w:r>
    </w:p>
    <w:p w14:paraId="65C2A3C5" w14:textId="77777777" w:rsidR="00283C80" w:rsidRPr="0095250E" w:rsidRDefault="00283C80" w:rsidP="00283C80">
      <w:pPr>
        <w:pStyle w:val="PL"/>
      </w:pPr>
      <w:r w:rsidRPr="0095250E">
        <w:t xml:space="preserve">    minSchedulingOffsetPreference-r16   MinSchedulingOffsetPreference-r16   </w:t>
      </w:r>
      <w:r w:rsidRPr="0095250E">
        <w:rPr>
          <w:color w:val="993366"/>
        </w:rPr>
        <w:t>OPTIONAL</w:t>
      </w:r>
      <w:r w:rsidRPr="0095250E">
        <w:t>,</w:t>
      </w:r>
    </w:p>
    <w:p w14:paraId="7711A251" w14:textId="77777777" w:rsidR="00283C80" w:rsidRPr="0095250E" w:rsidRDefault="00283C80" w:rsidP="00283C80">
      <w:pPr>
        <w:pStyle w:val="PL"/>
      </w:pPr>
      <w:r w:rsidRPr="0095250E">
        <w:t xml:space="preserve">    releasePreference-r16               ReleasePreference-r16               </w:t>
      </w:r>
      <w:r w:rsidRPr="0095250E">
        <w:rPr>
          <w:color w:val="993366"/>
        </w:rPr>
        <w:t>OPTIONAL</w:t>
      </w:r>
      <w:r w:rsidRPr="0095250E">
        <w:t>,</w:t>
      </w:r>
    </w:p>
    <w:p w14:paraId="7A8CF0E3" w14:textId="77777777" w:rsidR="00283C80" w:rsidRPr="0095250E" w:rsidRDefault="00283C80" w:rsidP="00283C80">
      <w:pPr>
        <w:pStyle w:val="PL"/>
      </w:pPr>
      <w:r w:rsidRPr="0095250E">
        <w:t xml:space="preserve">    sl-UE-AssistanceInformationNR-r16   SL-UE-AssistanceInformationNR-r16   </w:t>
      </w:r>
      <w:r w:rsidRPr="0095250E">
        <w:rPr>
          <w:color w:val="993366"/>
        </w:rPr>
        <w:t>OPTIONAL</w:t>
      </w:r>
      <w:r w:rsidRPr="0095250E">
        <w:t>,</w:t>
      </w:r>
    </w:p>
    <w:p w14:paraId="0C023139" w14:textId="77777777" w:rsidR="00283C80" w:rsidRPr="0095250E" w:rsidRDefault="00283C80" w:rsidP="00283C80">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4B271BD1" w14:textId="77777777" w:rsidR="00283C80" w:rsidRPr="0095250E" w:rsidRDefault="00283C80" w:rsidP="00283C80">
      <w:pPr>
        <w:pStyle w:val="PL"/>
      </w:pPr>
      <w:r w:rsidRPr="0095250E">
        <w:t xml:space="preserve">    nonCriticalExtension                UEAssistanceInformation-v1700-IEs   </w:t>
      </w:r>
      <w:r w:rsidRPr="0095250E">
        <w:rPr>
          <w:color w:val="993366"/>
        </w:rPr>
        <w:t>OPTIONAL</w:t>
      </w:r>
    </w:p>
    <w:p w14:paraId="3662FF09" w14:textId="77777777" w:rsidR="00283C80" w:rsidRPr="0095250E" w:rsidRDefault="00283C80" w:rsidP="00283C80">
      <w:pPr>
        <w:pStyle w:val="PL"/>
      </w:pPr>
      <w:r w:rsidRPr="0095250E">
        <w:t>}</w:t>
      </w:r>
    </w:p>
    <w:p w14:paraId="0EDEDB82" w14:textId="77777777" w:rsidR="00283C80" w:rsidRPr="0095250E" w:rsidRDefault="00283C80" w:rsidP="00283C80">
      <w:pPr>
        <w:pStyle w:val="PL"/>
      </w:pPr>
    </w:p>
    <w:p w14:paraId="1697B889" w14:textId="77777777" w:rsidR="00283C80" w:rsidRPr="0095250E" w:rsidRDefault="00283C80" w:rsidP="00283C80">
      <w:pPr>
        <w:pStyle w:val="PL"/>
      </w:pPr>
      <w:r w:rsidRPr="0095250E">
        <w:t xml:space="preserve">UEAssistanceInformation-v1700-IEs ::= </w:t>
      </w:r>
      <w:r w:rsidRPr="0095250E">
        <w:rPr>
          <w:color w:val="993366"/>
        </w:rPr>
        <w:t>SEQUENCE</w:t>
      </w:r>
      <w:r w:rsidRPr="0095250E">
        <w:t xml:space="preserve"> {</w:t>
      </w:r>
    </w:p>
    <w:p w14:paraId="558F1CFC" w14:textId="77777777" w:rsidR="00283C80" w:rsidRPr="0095250E" w:rsidRDefault="00283C80" w:rsidP="00283C80">
      <w:pPr>
        <w:pStyle w:val="PL"/>
      </w:pPr>
      <w:r w:rsidRPr="0095250E">
        <w:t xml:space="preserve">    ul-GapFR2-Preference-r17              UL-GapFR2-Preference-r17              </w:t>
      </w:r>
      <w:r w:rsidRPr="0095250E">
        <w:rPr>
          <w:color w:val="993366"/>
        </w:rPr>
        <w:t>OPTIONAL</w:t>
      </w:r>
      <w:r w:rsidRPr="0095250E">
        <w:t>,</w:t>
      </w:r>
    </w:p>
    <w:p w14:paraId="6E57D8BE" w14:textId="77777777" w:rsidR="00283C80" w:rsidRPr="0095250E" w:rsidRDefault="00283C80" w:rsidP="00283C80">
      <w:pPr>
        <w:pStyle w:val="PL"/>
      </w:pPr>
      <w:r w:rsidRPr="0095250E">
        <w:t xml:space="preserve">    musim-Assistance-r17                  MUSIM-Assistance-r17                  </w:t>
      </w:r>
      <w:r w:rsidRPr="0095250E">
        <w:rPr>
          <w:color w:val="993366"/>
        </w:rPr>
        <w:t>OPTIONAL</w:t>
      </w:r>
      <w:r w:rsidRPr="0095250E">
        <w:t>,</w:t>
      </w:r>
    </w:p>
    <w:p w14:paraId="3B22F220" w14:textId="77777777" w:rsidR="00283C80" w:rsidRPr="0095250E" w:rsidRDefault="00283C80" w:rsidP="00283C80">
      <w:pPr>
        <w:pStyle w:val="PL"/>
      </w:pPr>
      <w:r w:rsidRPr="0095250E">
        <w:t xml:space="preserve">    overheatingAssistance-r17             OverheatingAssistance-r17             </w:t>
      </w:r>
      <w:r w:rsidRPr="0095250E">
        <w:rPr>
          <w:color w:val="993366"/>
        </w:rPr>
        <w:t>OPTIONAL</w:t>
      </w:r>
      <w:r w:rsidRPr="0095250E">
        <w:t>,</w:t>
      </w:r>
    </w:p>
    <w:p w14:paraId="46AF8E44" w14:textId="77777777" w:rsidR="00283C80" w:rsidRPr="0095250E" w:rsidRDefault="00283C80" w:rsidP="00283C80">
      <w:pPr>
        <w:pStyle w:val="PL"/>
      </w:pPr>
      <w:r w:rsidRPr="0095250E">
        <w:t xml:space="preserve">    maxBW-PreferenceFR2-2-r17             MaxBW-PreferenceFR2-2-r17             </w:t>
      </w:r>
      <w:r w:rsidRPr="0095250E">
        <w:rPr>
          <w:color w:val="993366"/>
        </w:rPr>
        <w:t>OPTIONAL</w:t>
      </w:r>
      <w:r w:rsidRPr="0095250E">
        <w:t>,</w:t>
      </w:r>
    </w:p>
    <w:p w14:paraId="57F19BF8" w14:textId="77777777" w:rsidR="00283C80" w:rsidRPr="0095250E" w:rsidRDefault="00283C80" w:rsidP="00283C80">
      <w:pPr>
        <w:pStyle w:val="PL"/>
      </w:pPr>
      <w:r w:rsidRPr="0095250E">
        <w:t xml:space="preserve">    maxMIMO-LayerPreferenceFR2-2-r17      MaxMIMO-LayerPreferenceFR2-2-r17      </w:t>
      </w:r>
      <w:r w:rsidRPr="0095250E">
        <w:rPr>
          <w:color w:val="993366"/>
        </w:rPr>
        <w:t>OPTIONAL</w:t>
      </w:r>
      <w:r w:rsidRPr="0095250E">
        <w:t>,</w:t>
      </w:r>
    </w:p>
    <w:p w14:paraId="6AF96E0E" w14:textId="77777777" w:rsidR="00283C80" w:rsidRPr="0095250E" w:rsidRDefault="00283C80" w:rsidP="00283C80">
      <w:pPr>
        <w:pStyle w:val="PL"/>
      </w:pPr>
      <w:r w:rsidRPr="0095250E">
        <w:t xml:space="preserve">    minSchedulingOffsetPreferenceExt-r17  MinSchedulingOffsetPreferenceExt-r17  </w:t>
      </w:r>
      <w:r w:rsidRPr="0095250E">
        <w:rPr>
          <w:color w:val="993366"/>
        </w:rPr>
        <w:t>OPTIONAL</w:t>
      </w:r>
      <w:r w:rsidRPr="0095250E">
        <w:t>,</w:t>
      </w:r>
    </w:p>
    <w:p w14:paraId="7DFFFDAD" w14:textId="77777777" w:rsidR="00283C80" w:rsidRPr="0095250E" w:rsidRDefault="00283C80" w:rsidP="00283C80">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60B3D9F2" w14:textId="77777777" w:rsidR="00283C80" w:rsidRPr="0095250E" w:rsidRDefault="00283C80" w:rsidP="00283C80">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NrofServingCells)) </w:t>
      </w:r>
      <w:r w:rsidRPr="0095250E">
        <w:rPr>
          <w:color w:val="993366"/>
        </w:rPr>
        <w:t>OPTIONAL</w:t>
      </w:r>
      <w:r w:rsidRPr="0095250E">
        <w:t>,</w:t>
      </w:r>
    </w:p>
    <w:p w14:paraId="6EBCFBBE" w14:textId="77777777" w:rsidR="00283C80" w:rsidRPr="0095250E" w:rsidRDefault="00283C80" w:rsidP="00283C80">
      <w:pPr>
        <w:pStyle w:val="PL"/>
      </w:pPr>
      <w:r w:rsidRPr="0095250E">
        <w:t xml:space="preserve">    nonSDT-DataIndication-r17             </w:t>
      </w:r>
      <w:r w:rsidRPr="0095250E">
        <w:rPr>
          <w:color w:val="993366"/>
        </w:rPr>
        <w:t>SEQUENCE</w:t>
      </w:r>
      <w:r w:rsidRPr="0095250E">
        <w:t xml:space="preserve"> {</w:t>
      </w:r>
    </w:p>
    <w:p w14:paraId="63129844" w14:textId="77777777" w:rsidR="00283C80" w:rsidRPr="0095250E" w:rsidRDefault="00283C80" w:rsidP="00283C80">
      <w:pPr>
        <w:pStyle w:val="PL"/>
      </w:pPr>
      <w:r w:rsidRPr="0095250E">
        <w:t xml:space="preserve">        resumeCause-r17                       ResumeCause                       </w:t>
      </w:r>
      <w:r w:rsidRPr="0095250E">
        <w:rPr>
          <w:color w:val="993366"/>
        </w:rPr>
        <w:t>OPTIONAL</w:t>
      </w:r>
    </w:p>
    <w:p w14:paraId="5B684670" w14:textId="77777777" w:rsidR="00283C80" w:rsidRPr="0095250E" w:rsidRDefault="00283C80" w:rsidP="00283C80">
      <w:pPr>
        <w:pStyle w:val="PL"/>
      </w:pPr>
      <w:r w:rsidRPr="0095250E">
        <w:t xml:space="preserve">    }                                                                           </w:t>
      </w:r>
      <w:r w:rsidRPr="0095250E">
        <w:rPr>
          <w:color w:val="993366"/>
        </w:rPr>
        <w:t>OPTIONAL</w:t>
      </w:r>
      <w:r w:rsidRPr="0095250E">
        <w:t>,</w:t>
      </w:r>
    </w:p>
    <w:p w14:paraId="4A631971" w14:textId="77777777" w:rsidR="00283C80" w:rsidRPr="0095250E" w:rsidRDefault="00283C80" w:rsidP="00283C80">
      <w:pPr>
        <w:pStyle w:val="PL"/>
      </w:pPr>
      <w:r w:rsidRPr="0095250E">
        <w:t xml:space="preserve">    scg-DeactivationPreference-r17        </w:t>
      </w:r>
      <w:r w:rsidRPr="0095250E">
        <w:rPr>
          <w:color w:val="993366"/>
        </w:rPr>
        <w:t>ENUMERATED</w:t>
      </w:r>
      <w:r w:rsidRPr="0095250E">
        <w:t xml:space="preserve"> { scgDeactivationPreferred, noPreference }    </w:t>
      </w:r>
      <w:r w:rsidRPr="0095250E">
        <w:rPr>
          <w:color w:val="993366"/>
        </w:rPr>
        <w:t>OPTIONAL</w:t>
      </w:r>
      <w:r w:rsidRPr="0095250E">
        <w:t>,</w:t>
      </w:r>
    </w:p>
    <w:p w14:paraId="56D3ED53" w14:textId="77777777" w:rsidR="00283C80" w:rsidRPr="0095250E" w:rsidRDefault="00283C80" w:rsidP="00283C80">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1B446ADD" w14:textId="77777777" w:rsidR="00283C80" w:rsidRPr="0095250E" w:rsidRDefault="00283C80" w:rsidP="00283C80">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2AC44E5E" w14:textId="77777777" w:rsidR="00283C80" w:rsidRPr="0095250E" w:rsidRDefault="00283C80" w:rsidP="00283C80">
      <w:pPr>
        <w:pStyle w:val="PL"/>
      </w:pPr>
      <w:r w:rsidRPr="0095250E">
        <w:t xml:space="preserve">    propagationDelayDifference-r17        PropagationDelayDifference-r17        </w:t>
      </w:r>
      <w:r w:rsidRPr="0095250E">
        <w:rPr>
          <w:color w:val="993366"/>
        </w:rPr>
        <w:t>OPTIONAL</w:t>
      </w:r>
      <w:r w:rsidRPr="0095250E">
        <w:t>,</w:t>
      </w:r>
    </w:p>
    <w:p w14:paraId="47FF3AD3" w14:textId="77777777" w:rsidR="00283C80" w:rsidRPr="0095250E" w:rsidRDefault="00283C80" w:rsidP="00283C80">
      <w:pPr>
        <w:pStyle w:val="PL"/>
      </w:pPr>
      <w:r w:rsidRPr="0095250E">
        <w:t xml:space="preserve">    nonCriticalExtension                  UEAssistanceInformation-v1800-IEs     </w:t>
      </w:r>
      <w:r w:rsidRPr="0095250E">
        <w:rPr>
          <w:color w:val="993366"/>
        </w:rPr>
        <w:t>OPTIONAL</w:t>
      </w:r>
    </w:p>
    <w:p w14:paraId="25807FDA" w14:textId="77777777" w:rsidR="00283C80" w:rsidRPr="0095250E" w:rsidRDefault="00283C80" w:rsidP="00283C80">
      <w:pPr>
        <w:pStyle w:val="PL"/>
      </w:pPr>
      <w:r w:rsidRPr="0095250E">
        <w:t>}</w:t>
      </w:r>
    </w:p>
    <w:p w14:paraId="4DB5A7CF" w14:textId="77777777" w:rsidR="00283C80" w:rsidRPr="0095250E" w:rsidRDefault="00283C80" w:rsidP="00283C80">
      <w:pPr>
        <w:pStyle w:val="PL"/>
      </w:pPr>
    </w:p>
    <w:p w14:paraId="4CF39354" w14:textId="77777777" w:rsidR="00283C80" w:rsidRPr="0095250E" w:rsidRDefault="00283C80" w:rsidP="00283C80">
      <w:pPr>
        <w:pStyle w:val="PL"/>
      </w:pPr>
      <w:r w:rsidRPr="0095250E">
        <w:lastRenderedPageBreak/>
        <w:t xml:space="preserve">UEAssistanceInformation-v1800-IEs ::= </w:t>
      </w:r>
      <w:r w:rsidRPr="0095250E">
        <w:rPr>
          <w:color w:val="993366"/>
        </w:rPr>
        <w:t>SEQUENCE</w:t>
      </w:r>
      <w:r w:rsidRPr="0095250E">
        <w:t xml:space="preserve"> {</w:t>
      </w:r>
    </w:p>
    <w:p w14:paraId="3767E345" w14:textId="77777777" w:rsidR="00283C80" w:rsidRPr="0095250E" w:rsidRDefault="00283C80" w:rsidP="00283C80">
      <w:pPr>
        <w:pStyle w:val="PL"/>
      </w:pPr>
      <w:r w:rsidRPr="0095250E">
        <w:t xml:space="preserve">    idc-FDM-Assistance-r18                IDC-FDM-Assistance-r18                </w:t>
      </w:r>
      <w:r w:rsidRPr="0095250E">
        <w:rPr>
          <w:color w:val="993366"/>
        </w:rPr>
        <w:t>OPTIONAL</w:t>
      </w:r>
      <w:r w:rsidRPr="0095250E">
        <w:t>,</w:t>
      </w:r>
    </w:p>
    <w:p w14:paraId="27869B2B" w14:textId="77777777" w:rsidR="00283C80" w:rsidRPr="0095250E" w:rsidRDefault="00283C80" w:rsidP="00283C80">
      <w:pPr>
        <w:pStyle w:val="PL"/>
      </w:pPr>
      <w:r w:rsidRPr="0095250E">
        <w:t xml:space="preserve">    idc-TDM-Assistance-r18                IDC-TDM-Assistance-r18                </w:t>
      </w:r>
      <w:r w:rsidRPr="0095250E">
        <w:rPr>
          <w:color w:val="993366"/>
        </w:rPr>
        <w:t>OPTIONAL</w:t>
      </w:r>
      <w:r w:rsidRPr="0095250E">
        <w:t>,</w:t>
      </w:r>
    </w:p>
    <w:p w14:paraId="71FB96F0" w14:textId="77777777" w:rsidR="00283C80" w:rsidRPr="0095250E" w:rsidRDefault="00283C80" w:rsidP="00283C80">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5BDA589E" w14:textId="77777777" w:rsidR="00283C80" w:rsidRPr="0095250E" w:rsidRDefault="00283C80" w:rsidP="00283C80">
      <w:pPr>
        <w:pStyle w:val="PL"/>
      </w:pPr>
      <w:r w:rsidRPr="0095250E">
        <w:t xml:space="preserve">    musim-Assistance-v1800                MUSIM-Assistance-v1800                </w:t>
      </w:r>
      <w:r w:rsidRPr="0095250E">
        <w:rPr>
          <w:color w:val="993366"/>
        </w:rPr>
        <w:t>OPTIONAL</w:t>
      </w:r>
      <w:r w:rsidRPr="0095250E">
        <w:t>,</w:t>
      </w:r>
    </w:p>
    <w:p w14:paraId="628680BC" w14:textId="77777777" w:rsidR="00283C80" w:rsidRPr="0095250E" w:rsidRDefault="00283C80" w:rsidP="00283C80">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D05963E" w14:textId="77777777" w:rsidR="00283C80" w:rsidRPr="0095250E" w:rsidRDefault="00283C80" w:rsidP="00283C80">
      <w:pPr>
        <w:pStyle w:val="PL"/>
      </w:pPr>
      <w:r w:rsidRPr="0095250E">
        <w:t xml:space="preserve">    ul-TrafficInfo-r18                    UL-TrafficInfo-r18                    </w:t>
      </w:r>
      <w:r w:rsidRPr="0095250E">
        <w:rPr>
          <w:color w:val="993366"/>
        </w:rPr>
        <w:t>OPTIONAL</w:t>
      </w:r>
      <w:r w:rsidRPr="0095250E">
        <w:t>,</w:t>
      </w:r>
    </w:p>
    <w:p w14:paraId="3A61C295" w14:textId="77777777" w:rsidR="00283C80" w:rsidRPr="0095250E" w:rsidRDefault="00283C80" w:rsidP="00283C80">
      <w:pPr>
        <w:pStyle w:val="PL"/>
      </w:pPr>
      <w:r w:rsidRPr="0095250E">
        <w:t xml:space="preserve">    n3c-RelayUE-InfoList-r18              N3C-RelayUE-InfoList-r18              </w:t>
      </w:r>
      <w:r w:rsidRPr="0095250E">
        <w:rPr>
          <w:color w:val="993366"/>
        </w:rPr>
        <w:t>OPTIONAL</w:t>
      </w:r>
      <w:r w:rsidRPr="0095250E">
        <w:t>,</w:t>
      </w:r>
    </w:p>
    <w:p w14:paraId="5372A3D9" w14:textId="77777777" w:rsidR="00283C80" w:rsidRPr="0095250E" w:rsidRDefault="00283C80" w:rsidP="00283C80">
      <w:pPr>
        <w:pStyle w:val="PL"/>
      </w:pPr>
      <w:r w:rsidRPr="0095250E">
        <w:t xml:space="preserve">    sl-PRS-UE-AssistanceInformationNR-r18 SL-PRS-UE-AssistanceInformationNR-r18 </w:t>
      </w:r>
      <w:r w:rsidRPr="0095250E">
        <w:rPr>
          <w:color w:val="993366"/>
        </w:rPr>
        <w:t>OPTIONAL</w:t>
      </w:r>
      <w:r w:rsidRPr="0095250E">
        <w:t>,</w:t>
      </w:r>
    </w:p>
    <w:p w14:paraId="70048DE0"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9C3C69A" w14:textId="77777777" w:rsidR="00283C80" w:rsidRPr="0095250E" w:rsidRDefault="00283C80" w:rsidP="00283C80">
      <w:pPr>
        <w:pStyle w:val="PL"/>
      </w:pPr>
      <w:r w:rsidRPr="0095250E">
        <w:t>}</w:t>
      </w:r>
    </w:p>
    <w:p w14:paraId="66A70871" w14:textId="77777777" w:rsidR="00283C80" w:rsidRPr="0095250E" w:rsidRDefault="00283C80" w:rsidP="00283C80">
      <w:pPr>
        <w:pStyle w:val="PL"/>
      </w:pPr>
    </w:p>
    <w:p w14:paraId="30FBB2B0" w14:textId="77777777" w:rsidR="00283C80" w:rsidRPr="0095250E" w:rsidRDefault="00283C80" w:rsidP="00283C80">
      <w:pPr>
        <w:pStyle w:val="PL"/>
      </w:pPr>
      <w:r w:rsidRPr="0095250E">
        <w:t xml:space="preserve">IDC-Assistance-r16 ::=                  </w:t>
      </w:r>
      <w:r w:rsidRPr="0095250E">
        <w:rPr>
          <w:color w:val="993366"/>
        </w:rPr>
        <w:t>SEQUENCE</w:t>
      </w:r>
      <w:r w:rsidRPr="0095250E">
        <w:t xml:space="preserve"> {</w:t>
      </w:r>
    </w:p>
    <w:p w14:paraId="4302E965" w14:textId="77777777" w:rsidR="00283C80" w:rsidRPr="0095250E" w:rsidRDefault="00283C80" w:rsidP="00283C80">
      <w:pPr>
        <w:pStyle w:val="PL"/>
      </w:pPr>
      <w:r w:rsidRPr="0095250E">
        <w:t xml:space="preserve">    affectedCarrierFreqList-r16             AffectedCarrierFreqList-r16               </w:t>
      </w:r>
      <w:r w:rsidRPr="0095250E">
        <w:rPr>
          <w:color w:val="993366"/>
        </w:rPr>
        <w:t>OPTIONAL</w:t>
      </w:r>
      <w:r w:rsidRPr="0095250E">
        <w:t>,</w:t>
      </w:r>
    </w:p>
    <w:p w14:paraId="61C0B143" w14:textId="77777777" w:rsidR="00283C80" w:rsidRPr="0095250E" w:rsidRDefault="00283C80" w:rsidP="00283C80">
      <w:pPr>
        <w:pStyle w:val="PL"/>
      </w:pPr>
      <w:r w:rsidRPr="0095250E">
        <w:t xml:space="preserve">    affectedCarrierFreqCombList-r16         AffectedCarrierFreqCombList-r16           </w:t>
      </w:r>
      <w:r w:rsidRPr="0095250E">
        <w:rPr>
          <w:color w:val="993366"/>
        </w:rPr>
        <w:t>OPTIONAL</w:t>
      </w:r>
      <w:r w:rsidRPr="0095250E">
        <w:t>,</w:t>
      </w:r>
    </w:p>
    <w:p w14:paraId="385D54EC" w14:textId="77777777" w:rsidR="00283C80" w:rsidRPr="0095250E" w:rsidRDefault="00283C80" w:rsidP="00283C80">
      <w:pPr>
        <w:pStyle w:val="PL"/>
      </w:pPr>
      <w:r w:rsidRPr="0095250E">
        <w:t xml:space="preserve">    ...</w:t>
      </w:r>
    </w:p>
    <w:p w14:paraId="6F8FA5B1" w14:textId="77777777" w:rsidR="00283C80" w:rsidRPr="0095250E" w:rsidRDefault="00283C80" w:rsidP="00283C80">
      <w:pPr>
        <w:pStyle w:val="PL"/>
      </w:pPr>
      <w:r w:rsidRPr="0095250E">
        <w:t>}</w:t>
      </w:r>
    </w:p>
    <w:p w14:paraId="74D46DD6" w14:textId="77777777" w:rsidR="00283C80" w:rsidRPr="0095250E" w:rsidRDefault="00283C80" w:rsidP="00283C80">
      <w:pPr>
        <w:pStyle w:val="PL"/>
      </w:pPr>
    </w:p>
    <w:p w14:paraId="1486925F" w14:textId="77777777" w:rsidR="00283C80" w:rsidRPr="0095250E" w:rsidRDefault="00283C80" w:rsidP="00283C80">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09AA0215" w14:textId="77777777" w:rsidR="00283C80" w:rsidRPr="0095250E" w:rsidRDefault="00283C80" w:rsidP="00283C80">
      <w:pPr>
        <w:pStyle w:val="PL"/>
      </w:pPr>
    </w:p>
    <w:p w14:paraId="5A1EA29D" w14:textId="77777777" w:rsidR="00283C80" w:rsidRPr="0095250E" w:rsidRDefault="00283C80" w:rsidP="00283C80">
      <w:pPr>
        <w:pStyle w:val="PL"/>
      </w:pPr>
      <w:r w:rsidRPr="0095250E">
        <w:t xml:space="preserve">AffectedCarrierFreq-r16 ::=     </w:t>
      </w:r>
      <w:r w:rsidRPr="0095250E">
        <w:rPr>
          <w:color w:val="993366"/>
        </w:rPr>
        <w:t>SEQUENCE</w:t>
      </w:r>
      <w:r w:rsidRPr="0095250E">
        <w:t xml:space="preserve"> {</w:t>
      </w:r>
    </w:p>
    <w:p w14:paraId="645149B5" w14:textId="77777777" w:rsidR="00283C80" w:rsidRPr="0095250E" w:rsidRDefault="00283C80" w:rsidP="00283C80">
      <w:pPr>
        <w:pStyle w:val="PL"/>
      </w:pPr>
      <w:r w:rsidRPr="0095250E">
        <w:t xml:space="preserve">    carrierFreq-r16                 ARFCN-ValueNR,</w:t>
      </w:r>
    </w:p>
    <w:p w14:paraId="1D859B71" w14:textId="77777777" w:rsidR="00283C80" w:rsidRPr="0095250E" w:rsidRDefault="00283C80" w:rsidP="00283C80">
      <w:pPr>
        <w:pStyle w:val="PL"/>
      </w:pPr>
      <w:r w:rsidRPr="0095250E">
        <w:t xml:space="preserve">    interferenceDirection-r16       </w:t>
      </w:r>
      <w:r w:rsidRPr="0095250E">
        <w:rPr>
          <w:color w:val="993366"/>
        </w:rPr>
        <w:t>ENUMERATED</w:t>
      </w:r>
      <w:r w:rsidRPr="0095250E">
        <w:t xml:space="preserve"> {nr, other, both, spare}</w:t>
      </w:r>
    </w:p>
    <w:p w14:paraId="29A90D1A" w14:textId="77777777" w:rsidR="00283C80" w:rsidRPr="0095250E" w:rsidRDefault="00283C80" w:rsidP="00283C80">
      <w:pPr>
        <w:pStyle w:val="PL"/>
      </w:pPr>
      <w:r w:rsidRPr="0095250E">
        <w:t>}</w:t>
      </w:r>
    </w:p>
    <w:p w14:paraId="55686A1F" w14:textId="77777777" w:rsidR="00283C80" w:rsidRPr="0095250E" w:rsidRDefault="00283C80" w:rsidP="00283C80">
      <w:pPr>
        <w:pStyle w:val="PL"/>
      </w:pPr>
    </w:p>
    <w:p w14:paraId="21BC12A3" w14:textId="77777777" w:rsidR="00283C80" w:rsidRPr="0095250E" w:rsidRDefault="00283C80" w:rsidP="00283C80">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4723B5DB" w14:textId="77777777" w:rsidR="00283C80" w:rsidRPr="0095250E" w:rsidRDefault="00283C80" w:rsidP="00283C80">
      <w:pPr>
        <w:pStyle w:val="PL"/>
      </w:pPr>
    </w:p>
    <w:p w14:paraId="400466B4" w14:textId="77777777" w:rsidR="00283C80" w:rsidRPr="0095250E" w:rsidRDefault="00283C80" w:rsidP="00283C80">
      <w:pPr>
        <w:pStyle w:val="PL"/>
      </w:pPr>
      <w:r w:rsidRPr="0095250E">
        <w:t xml:space="preserve">AffectedCarrierFreqComb-r16 ::=     </w:t>
      </w:r>
      <w:r w:rsidRPr="0095250E">
        <w:rPr>
          <w:color w:val="993366"/>
        </w:rPr>
        <w:t>SEQUENCE</w:t>
      </w:r>
      <w:r w:rsidRPr="0095250E">
        <w:t xml:space="preserve"> {</w:t>
      </w:r>
    </w:p>
    <w:p w14:paraId="03E4E08F" w14:textId="77777777" w:rsidR="00283C80" w:rsidRPr="0095250E" w:rsidRDefault="00283C80" w:rsidP="00283C80">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7E878744" w14:textId="77777777" w:rsidR="00283C80" w:rsidRPr="0095250E" w:rsidRDefault="00283C80" w:rsidP="00283C80">
      <w:pPr>
        <w:pStyle w:val="PL"/>
      </w:pPr>
      <w:r w:rsidRPr="0095250E">
        <w:t xml:space="preserve">    victimSystemType-r16                VictimSystemType-r16</w:t>
      </w:r>
    </w:p>
    <w:p w14:paraId="305D3A2F" w14:textId="77777777" w:rsidR="00283C80" w:rsidRPr="0095250E" w:rsidRDefault="00283C80" w:rsidP="00283C80">
      <w:pPr>
        <w:pStyle w:val="PL"/>
      </w:pPr>
      <w:r w:rsidRPr="0095250E">
        <w:t>}</w:t>
      </w:r>
    </w:p>
    <w:p w14:paraId="038DE7EE" w14:textId="77777777" w:rsidR="00283C80" w:rsidRPr="0095250E" w:rsidRDefault="00283C80" w:rsidP="00283C80">
      <w:pPr>
        <w:pStyle w:val="PL"/>
      </w:pPr>
    </w:p>
    <w:p w14:paraId="76075A8B" w14:textId="77777777" w:rsidR="00283C80" w:rsidRPr="0095250E" w:rsidRDefault="00283C80" w:rsidP="00283C80">
      <w:pPr>
        <w:pStyle w:val="PL"/>
      </w:pPr>
      <w:r w:rsidRPr="0095250E">
        <w:t xml:space="preserve">VictimSystemType-r16 ::=    </w:t>
      </w:r>
      <w:r w:rsidRPr="0095250E">
        <w:rPr>
          <w:color w:val="993366"/>
        </w:rPr>
        <w:t>SEQUENCE</w:t>
      </w:r>
      <w:r w:rsidRPr="0095250E">
        <w:t xml:space="preserve"> {</w:t>
      </w:r>
    </w:p>
    <w:p w14:paraId="13297279" w14:textId="77777777" w:rsidR="00283C80" w:rsidRPr="0095250E" w:rsidRDefault="00283C80" w:rsidP="00283C80">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381935B1" w14:textId="77777777" w:rsidR="00283C80" w:rsidRPr="0095250E" w:rsidRDefault="00283C80" w:rsidP="00283C80">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3A2DA7CF" w14:textId="77777777" w:rsidR="00283C80" w:rsidRPr="0095250E" w:rsidRDefault="00283C80" w:rsidP="00283C80">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048B883E" w14:textId="77777777" w:rsidR="00283C80" w:rsidRPr="0095250E" w:rsidRDefault="00283C80" w:rsidP="00283C80">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77F67668" w14:textId="77777777" w:rsidR="00283C80" w:rsidRPr="0095250E" w:rsidRDefault="00283C80" w:rsidP="00283C80">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45296359" w14:textId="77777777" w:rsidR="00283C80" w:rsidRPr="0095250E" w:rsidRDefault="00283C80" w:rsidP="00283C80">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5FD53901" w14:textId="77777777" w:rsidR="00283C80" w:rsidRPr="0095250E" w:rsidRDefault="00283C80" w:rsidP="00283C80">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11F8B5E1" w14:textId="77777777" w:rsidR="00283C80" w:rsidRPr="0095250E" w:rsidRDefault="00283C80" w:rsidP="00283C80">
      <w:pPr>
        <w:pStyle w:val="PL"/>
      </w:pPr>
      <w:r w:rsidRPr="0095250E">
        <w:t xml:space="preserve">    ...,</w:t>
      </w:r>
    </w:p>
    <w:p w14:paraId="0D663C67" w14:textId="77777777" w:rsidR="00283C80" w:rsidRPr="0095250E" w:rsidRDefault="00283C80" w:rsidP="00283C80">
      <w:pPr>
        <w:pStyle w:val="PL"/>
      </w:pPr>
      <w:r w:rsidRPr="0095250E">
        <w:t xml:space="preserve">    [[</w:t>
      </w:r>
    </w:p>
    <w:p w14:paraId="2627EFB8" w14:textId="77777777" w:rsidR="00283C80" w:rsidRPr="0095250E" w:rsidRDefault="00283C80" w:rsidP="00283C80">
      <w:pPr>
        <w:pStyle w:val="PL"/>
      </w:pPr>
      <w:r w:rsidRPr="0095250E">
        <w:t xml:space="preserve">    uwb-r18                     </w:t>
      </w:r>
      <w:r w:rsidRPr="0095250E">
        <w:rPr>
          <w:color w:val="993366"/>
        </w:rPr>
        <w:t>ENUMERATED</w:t>
      </w:r>
      <w:r w:rsidRPr="0095250E">
        <w:t xml:space="preserve"> {true}        </w:t>
      </w:r>
      <w:r w:rsidRPr="0095250E">
        <w:rPr>
          <w:color w:val="993366"/>
        </w:rPr>
        <w:t>OPTIONAL</w:t>
      </w:r>
    </w:p>
    <w:p w14:paraId="65243770" w14:textId="77777777" w:rsidR="00283C80" w:rsidRPr="0095250E" w:rsidRDefault="00283C80" w:rsidP="00283C80">
      <w:pPr>
        <w:pStyle w:val="PL"/>
      </w:pPr>
      <w:r w:rsidRPr="0095250E">
        <w:t xml:space="preserve">    ]]</w:t>
      </w:r>
    </w:p>
    <w:p w14:paraId="396FBC79" w14:textId="77777777" w:rsidR="00283C80" w:rsidRPr="0095250E" w:rsidRDefault="00283C80" w:rsidP="00283C80">
      <w:pPr>
        <w:pStyle w:val="PL"/>
      </w:pPr>
      <w:r w:rsidRPr="0095250E">
        <w:t>}</w:t>
      </w:r>
    </w:p>
    <w:p w14:paraId="0E9E404E" w14:textId="77777777" w:rsidR="00283C80" w:rsidRPr="0095250E" w:rsidRDefault="00283C80" w:rsidP="00283C80">
      <w:pPr>
        <w:pStyle w:val="PL"/>
      </w:pPr>
    </w:p>
    <w:p w14:paraId="6815BBB6" w14:textId="77777777" w:rsidR="00283C80" w:rsidRPr="0095250E" w:rsidRDefault="00283C80" w:rsidP="00283C80">
      <w:pPr>
        <w:pStyle w:val="PL"/>
      </w:pPr>
      <w:r w:rsidRPr="0095250E">
        <w:t xml:space="preserve">DRX-Preference-r16 ::=              </w:t>
      </w:r>
      <w:r w:rsidRPr="0095250E">
        <w:rPr>
          <w:color w:val="993366"/>
        </w:rPr>
        <w:t>SEQUENCE</w:t>
      </w:r>
      <w:r w:rsidRPr="0095250E">
        <w:t xml:space="preserve"> {</w:t>
      </w:r>
    </w:p>
    <w:p w14:paraId="24CF2AFB" w14:textId="77777777" w:rsidR="00283C80" w:rsidRPr="0095250E" w:rsidRDefault="00283C80" w:rsidP="00283C80">
      <w:pPr>
        <w:pStyle w:val="PL"/>
      </w:pPr>
      <w:r w:rsidRPr="0095250E">
        <w:t xml:space="preserve">    preferredDRX-InactivityTimer-r16    </w:t>
      </w:r>
      <w:r w:rsidRPr="0095250E">
        <w:rPr>
          <w:color w:val="993366"/>
        </w:rPr>
        <w:t>ENUMERATED</w:t>
      </w:r>
      <w:r w:rsidRPr="0095250E">
        <w:t xml:space="preserve"> {</w:t>
      </w:r>
    </w:p>
    <w:p w14:paraId="3AB0AE4F" w14:textId="77777777" w:rsidR="00283C80" w:rsidRPr="0095250E" w:rsidRDefault="00283C80" w:rsidP="00283C80">
      <w:pPr>
        <w:pStyle w:val="PL"/>
      </w:pPr>
      <w:r w:rsidRPr="0095250E">
        <w:t xml:space="preserve">                                            ms0, ms1, ms2, ms3, ms4, ms5, ms6, ms8, ms10, ms20, ms30, ms40, ms50, ms60, ms80,</w:t>
      </w:r>
    </w:p>
    <w:p w14:paraId="271BDF59" w14:textId="77777777" w:rsidR="00283C80" w:rsidRPr="0095250E" w:rsidRDefault="00283C80" w:rsidP="00283C80">
      <w:pPr>
        <w:pStyle w:val="PL"/>
      </w:pPr>
      <w:r w:rsidRPr="0095250E">
        <w:t xml:space="preserve">                                            ms100, ms200, ms300, ms500, ms750, ms1280, ms1920, ms2560, spare9, spare8,</w:t>
      </w:r>
    </w:p>
    <w:p w14:paraId="73541A38" w14:textId="77777777" w:rsidR="00283C80" w:rsidRPr="0095250E" w:rsidRDefault="00283C80" w:rsidP="00283C80">
      <w:pPr>
        <w:pStyle w:val="PL"/>
      </w:pPr>
      <w:r w:rsidRPr="0095250E">
        <w:t xml:space="preserve">                                            spare7, spare6, spare5, spare4, spare3, spare2, spare1} </w:t>
      </w:r>
      <w:r w:rsidRPr="0095250E">
        <w:rPr>
          <w:color w:val="993366"/>
        </w:rPr>
        <w:t>OPTIONAL</w:t>
      </w:r>
      <w:r w:rsidRPr="0095250E">
        <w:t>,</w:t>
      </w:r>
    </w:p>
    <w:p w14:paraId="7C7EBBB8" w14:textId="77777777" w:rsidR="00283C80" w:rsidRPr="0095250E" w:rsidRDefault="00283C80" w:rsidP="00283C80">
      <w:pPr>
        <w:pStyle w:val="PL"/>
      </w:pPr>
      <w:r w:rsidRPr="0095250E">
        <w:t xml:space="preserve">    preferredDRX-LongCycle-r16          </w:t>
      </w:r>
      <w:r w:rsidRPr="0095250E">
        <w:rPr>
          <w:color w:val="993366"/>
        </w:rPr>
        <w:t>ENUMERATED</w:t>
      </w:r>
      <w:r w:rsidRPr="0095250E">
        <w:t xml:space="preserve"> {</w:t>
      </w:r>
    </w:p>
    <w:p w14:paraId="24F478E8" w14:textId="77777777" w:rsidR="00283C80" w:rsidRPr="0095250E" w:rsidRDefault="00283C80" w:rsidP="00283C80">
      <w:pPr>
        <w:pStyle w:val="PL"/>
      </w:pPr>
      <w:r w:rsidRPr="0095250E">
        <w:lastRenderedPageBreak/>
        <w:t xml:space="preserve">                                            ms10, ms20, ms32, ms40, ms60, ms64, ms70, ms80, ms128, ms160, ms256, ms320, ms512,</w:t>
      </w:r>
    </w:p>
    <w:p w14:paraId="51CF27E2" w14:textId="77777777" w:rsidR="00283C80" w:rsidRPr="0095250E" w:rsidRDefault="00283C80" w:rsidP="00283C80">
      <w:pPr>
        <w:pStyle w:val="PL"/>
      </w:pPr>
      <w:r w:rsidRPr="0095250E">
        <w:t xml:space="preserve">                                            ms640, ms1024, ms1280, ms2048, ms2560, ms5120, ms10240, spare12, spare11, spare10,</w:t>
      </w:r>
    </w:p>
    <w:p w14:paraId="1339ED82" w14:textId="77777777" w:rsidR="00283C80" w:rsidRPr="0095250E" w:rsidRDefault="00283C80" w:rsidP="00283C80">
      <w:pPr>
        <w:pStyle w:val="PL"/>
      </w:pPr>
      <w:r w:rsidRPr="0095250E">
        <w:t xml:space="preserve">                                            spare9, spare8, spare7, spare6, spare5, spare4, spare3, spare2, spare1 } </w:t>
      </w:r>
      <w:r w:rsidRPr="0095250E">
        <w:rPr>
          <w:color w:val="993366"/>
        </w:rPr>
        <w:t>OPTIONAL</w:t>
      </w:r>
      <w:r w:rsidRPr="0095250E">
        <w:t>,</w:t>
      </w:r>
    </w:p>
    <w:p w14:paraId="305956FD" w14:textId="77777777" w:rsidR="00283C80" w:rsidRPr="0095250E" w:rsidRDefault="00283C80" w:rsidP="00283C80">
      <w:pPr>
        <w:pStyle w:val="PL"/>
      </w:pPr>
      <w:r w:rsidRPr="0095250E">
        <w:t xml:space="preserve">    preferredDRX-ShortCycle-r16         </w:t>
      </w:r>
      <w:r w:rsidRPr="0095250E">
        <w:rPr>
          <w:color w:val="993366"/>
        </w:rPr>
        <w:t>ENUMERATED</w:t>
      </w:r>
      <w:r w:rsidRPr="0095250E">
        <w:t xml:space="preserve"> {</w:t>
      </w:r>
    </w:p>
    <w:p w14:paraId="6E6AFBAD" w14:textId="77777777" w:rsidR="00283C80" w:rsidRPr="0095250E" w:rsidRDefault="00283C80" w:rsidP="00283C80">
      <w:pPr>
        <w:pStyle w:val="PL"/>
      </w:pPr>
      <w:r w:rsidRPr="0095250E">
        <w:t xml:space="preserve">                                            ms2, ms3, ms4, ms5, ms6, ms7, ms8, ms10, ms14, ms16, ms20, ms30, ms32,</w:t>
      </w:r>
    </w:p>
    <w:p w14:paraId="19461EE6" w14:textId="77777777" w:rsidR="00283C80" w:rsidRPr="0095250E" w:rsidRDefault="00283C80" w:rsidP="00283C80">
      <w:pPr>
        <w:pStyle w:val="PL"/>
      </w:pPr>
      <w:r w:rsidRPr="0095250E">
        <w:t xml:space="preserve">                                            ms35, ms40, ms64, ms80, ms128, ms160, ms256, ms320, ms512, ms640, spare9,</w:t>
      </w:r>
    </w:p>
    <w:p w14:paraId="321C2B8E" w14:textId="77777777" w:rsidR="00283C80" w:rsidRPr="0095250E" w:rsidRDefault="00283C80" w:rsidP="00283C80">
      <w:pPr>
        <w:pStyle w:val="PL"/>
      </w:pPr>
      <w:r w:rsidRPr="0095250E">
        <w:t xml:space="preserve">                                            spare8, spare7, spare6, spare5, spare4, spare3, spare2, spare1 } </w:t>
      </w:r>
      <w:r w:rsidRPr="0095250E">
        <w:rPr>
          <w:color w:val="993366"/>
        </w:rPr>
        <w:t>OPTIONAL</w:t>
      </w:r>
      <w:r w:rsidRPr="0095250E">
        <w:t>,</w:t>
      </w:r>
    </w:p>
    <w:p w14:paraId="7DBFC3CB" w14:textId="77777777" w:rsidR="00283C80" w:rsidRPr="0095250E" w:rsidRDefault="00283C80" w:rsidP="00283C80">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40C74173" w14:textId="77777777" w:rsidR="00283C80" w:rsidRPr="0095250E" w:rsidRDefault="00283C80" w:rsidP="00283C80">
      <w:pPr>
        <w:pStyle w:val="PL"/>
      </w:pPr>
      <w:r w:rsidRPr="0095250E">
        <w:t>}</w:t>
      </w:r>
    </w:p>
    <w:p w14:paraId="3726B89D" w14:textId="77777777" w:rsidR="00283C80" w:rsidRPr="0095250E" w:rsidRDefault="00283C80" w:rsidP="00283C80">
      <w:pPr>
        <w:pStyle w:val="PL"/>
      </w:pPr>
    </w:p>
    <w:p w14:paraId="63851EB9" w14:textId="77777777" w:rsidR="00283C80" w:rsidRPr="0095250E" w:rsidRDefault="00283C80" w:rsidP="00283C80">
      <w:pPr>
        <w:pStyle w:val="PL"/>
      </w:pPr>
      <w:r w:rsidRPr="0095250E">
        <w:t xml:space="preserve">MaxBW-Preference-r16 ::=            </w:t>
      </w:r>
      <w:r w:rsidRPr="0095250E">
        <w:rPr>
          <w:color w:val="993366"/>
        </w:rPr>
        <w:t>SEQUENCE</w:t>
      </w:r>
      <w:r w:rsidRPr="0095250E">
        <w:t xml:space="preserve"> {</w:t>
      </w:r>
    </w:p>
    <w:p w14:paraId="04F8882F" w14:textId="77777777" w:rsidR="00283C80" w:rsidRPr="0095250E" w:rsidRDefault="00283C80" w:rsidP="00283C80">
      <w:pPr>
        <w:pStyle w:val="PL"/>
      </w:pPr>
      <w:r w:rsidRPr="0095250E">
        <w:t xml:space="preserve">    reducedMaxBW-FR1-r16                ReducedMaxBW-FRx-r16                     </w:t>
      </w:r>
      <w:r w:rsidRPr="0095250E">
        <w:rPr>
          <w:color w:val="993366"/>
        </w:rPr>
        <w:t>OPTIONAL</w:t>
      </w:r>
      <w:r w:rsidRPr="0095250E">
        <w:t>,</w:t>
      </w:r>
    </w:p>
    <w:p w14:paraId="4D8D38E8" w14:textId="77777777" w:rsidR="00283C80" w:rsidRPr="0095250E" w:rsidRDefault="00283C80" w:rsidP="00283C80">
      <w:pPr>
        <w:pStyle w:val="PL"/>
      </w:pPr>
      <w:r w:rsidRPr="0095250E">
        <w:t xml:space="preserve">    reducedMaxBW-FR2-r16                ReducedMaxBW-FRx-r16                     </w:t>
      </w:r>
      <w:r w:rsidRPr="0095250E">
        <w:rPr>
          <w:color w:val="993366"/>
        </w:rPr>
        <w:t>OPTIONAL</w:t>
      </w:r>
    </w:p>
    <w:p w14:paraId="3DCD0136" w14:textId="77777777" w:rsidR="00283C80" w:rsidRPr="0095250E" w:rsidRDefault="00283C80" w:rsidP="00283C80">
      <w:pPr>
        <w:pStyle w:val="PL"/>
      </w:pPr>
      <w:r w:rsidRPr="0095250E">
        <w:t>}</w:t>
      </w:r>
    </w:p>
    <w:p w14:paraId="7CB441CA" w14:textId="77777777" w:rsidR="00283C80" w:rsidRPr="0095250E" w:rsidRDefault="00283C80" w:rsidP="00283C80">
      <w:pPr>
        <w:pStyle w:val="PL"/>
      </w:pPr>
    </w:p>
    <w:p w14:paraId="2A4CE609" w14:textId="77777777" w:rsidR="00283C80" w:rsidRPr="0095250E" w:rsidRDefault="00283C80" w:rsidP="00283C80">
      <w:pPr>
        <w:pStyle w:val="PL"/>
      </w:pPr>
      <w:r w:rsidRPr="0095250E">
        <w:t xml:space="preserve">MaxBW-PreferenceFR2-2-r17 ::=       </w:t>
      </w:r>
      <w:r w:rsidRPr="0095250E">
        <w:rPr>
          <w:color w:val="993366"/>
        </w:rPr>
        <w:t>SEQUENCE</w:t>
      </w:r>
      <w:r w:rsidRPr="0095250E">
        <w:t xml:space="preserve"> {</w:t>
      </w:r>
    </w:p>
    <w:p w14:paraId="6321A04A" w14:textId="77777777" w:rsidR="00283C80" w:rsidRPr="0095250E" w:rsidRDefault="00283C80" w:rsidP="00283C80">
      <w:pPr>
        <w:pStyle w:val="PL"/>
      </w:pPr>
      <w:r w:rsidRPr="0095250E">
        <w:t xml:space="preserve">    reducedMaxBW-FR2-2-r17              </w:t>
      </w:r>
      <w:r w:rsidRPr="0095250E">
        <w:rPr>
          <w:color w:val="993366"/>
        </w:rPr>
        <w:t>SEQUENCE</w:t>
      </w:r>
      <w:r w:rsidRPr="0095250E">
        <w:t xml:space="preserve"> {</w:t>
      </w:r>
    </w:p>
    <w:p w14:paraId="1C0F197E" w14:textId="77777777" w:rsidR="00283C80" w:rsidRPr="0095250E" w:rsidRDefault="00283C80" w:rsidP="00283C80">
      <w:pPr>
        <w:pStyle w:val="PL"/>
      </w:pPr>
      <w:r w:rsidRPr="0095250E">
        <w:t xml:space="preserve">        reducedBW-FR2-2-DL-r17              ReducedAggregatedBandwidth-r17       </w:t>
      </w:r>
      <w:r w:rsidRPr="0095250E">
        <w:rPr>
          <w:color w:val="993366"/>
        </w:rPr>
        <w:t>OPTIONAL</w:t>
      </w:r>
      <w:r w:rsidRPr="0095250E">
        <w:t>,</w:t>
      </w:r>
    </w:p>
    <w:p w14:paraId="0A51ABC0" w14:textId="77777777" w:rsidR="00283C80" w:rsidRPr="0095250E" w:rsidRDefault="00283C80" w:rsidP="00283C80">
      <w:pPr>
        <w:pStyle w:val="PL"/>
      </w:pPr>
      <w:r w:rsidRPr="0095250E">
        <w:t xml:space="preserve">        reducedBW-FR2-2-UL-r17              ReducedAggregatedBandwidth-r17       </w:t>
      </w:r>
      <w:r w:rsidRPr="0095250E">
        <w:rPr>
          <w:color w:val="993366"/>
        </w:rPr>
        <w:t>OPTIONAL</w:t>
      </w:r>
    </w:p>
    <w:p w14:paraId="7A36A855" w14:textId="77777777" w:rsidR="00283C80" w:rsidRPr="0095250E" w:rsidRDefault="00283C80" w:rsidP="00283C80">
      <w:pPr>
        <w:pStyle w:val="PL"/>
      </w:pPr>
      <w:r w:rsidRPr="0095250E">
        <w:t xml:space="preserve">    } </w:t>
      </w:r>
      <w:r w:rsidRPr="0095250E">
        <w:rPr>
          <w:color w:val="993366"/>
        </w:rPr>
        <w:t>OPTIONAL</w:t>
      </w:r>
    </w:p>
    <w:p w14:paraId="1DE4BEF1" w14:textId="77777777" w:rsidR="00283C80" w:rsidRPr="0095250E" w:rsidRDefault="00283C80" w:rsidP="00283C80">
      <w:pPr>
        <w:pStyle w:val="PL"/>
      </w:pPr>
      <w:r w:rsidRPr="0095250E">
        <w:t>}</w:t>
      </w:r>
    </w:p>
    <w:p w14:paraId="6B7DD2FA" w14:textId="77777777" w:rsidR="00283C80" w:rsidRPr="0095250E" w:rsidRDefault="00283C80" w:rsidP="00283C80">
      <w:pPr>
        <w:pStyle w:val="PL"/>
      </w:pPr>
    </w:p>
    <w:p w14:paraId="5513C033" w14:textId="77777777" w:rsidR="00283C80" w:rsidRPr="0095250E" w:rsidRDefault="00283C80" w:rsidP="00283C80">
      <w:pPr>
        <w:pStyle w:val="PL"/>
      </w:pPr>
      <w:r w:rsidRPr="0095250E">
        <w:t xml:space="preserve">MaxCC-Preference-r16 ::=            </w:t>
      </w:r>
      <w:r w:rsidRPr="0095250E">
        <w:rPr>
          <w:color w:val="993366"/>
        </w:rPr>
        <w:t>SEQUENCE</w:t>
      </w:r>
      <w:r w:rsidRPr="0095250E">
        <w:t xml:space="preserve"> {</w:t>
      </w:r>
    </w:p>
    <w:p w14:paraId="71C13645" w14:textId="77777777" w:rsidR="00283C80" w:rsidRPr="0095250E" w:rsidRDefault="00283C80" w:rsidP="00283C80">
      <w:pPr>
        <w:pStyle w:val="PL"/>
      </w:pPr>
      <w:r w:rsidRPr="0095250E">
        <w:t xml:space="preserve">    reducedMaxCCs-r16                   ReducedMaxCCs-r16                        </w:t>
      </w:r>
      <w:r w:rsidRPr="0095250E">
        <w:rPr>
          <w:color w:val="993366"/>
        </w:rPr>
        <w:t>OPTIONAL</w:t>
      </w:r>
    </w:p>
    <w:p w14:paraId="1C4BFBCA" w14:textId="77777777" w:rsidR="00283C80" w:rsidRPr="0095250E" w:rsidRDefault="00283C80" w:rsidP="00283C80">
      <w:pPr>
        <w:pStyle w:val="PL"/>
      </w:pPr>
      <w:r w:rsidRPr="0095250E">
        <w:t>}</w:t>
      </w:r>
    </w:p>
    <w:p w14:paraId="2A073EA3" w14:textId="77777777" w:rsidR="00283C80" w:rsidRPr="0095250E" w:rsidRDefault="00283C80" w:rsidP="00283C80">
      <w:pPr>
        <w:pStyle w:val="PL"/>
      </w:pPr>
    </w:p>
    <w:p w14:paraId="72FACD47" w14:textId="77777777" w:rsidR="00283C80" w:rsidRPr="0095250E" w:rsidRDefault="00283C80" w:rsidP="00283C80">
      <w:pPr>
        <w:pStyle w:val="PL"/>
      </w:pPr>
      <w:r w:rsidRPr="0095250E">
        <w:t xml:space="preserve">MaxMIMO-LayerPreference-r16 ::=     </w:t>
      </w:r>
      <w:r w:rsidRPr="0095250E">
        <w:rPr>
          <w:color w:val="993366"/>
        </w:rPr>
        <w:t>SEQUENCE</w:t>
      </w:r>
      <w:r w:rsidRPr="0095250E">
        <w:t xml:space="preserve"> {</w:t>
      </w:r>
    </w:p>
    <w:p w14:paraId="1AA2035F" w14:textId="77777777" w:rsidR="00283C80" w:rsidRPr="0095250E" w:rsidRDefault="00283C80" w:rsidP="00283C80">
      <w:pPr>
        <w:pStyle w:val="PL"/>
      </w:pPr>
      <w:r w:rsidRPr="0095250E">
        <w:t xml:space="preserve">    reducedMaxMIMO-LayersFR1-r16        </w:t>
      </w:r>
      <w:r w:rsidRPr="0095250E">
        <w:rPr>
          <w:color w:val="993366"/>
        </w:rPr>
        <w:t>SEQUENCE</w:t>
      </w:r>
      <w:r w:rsidRPr="0095250E">
        <w:t xml:space="preserve"> {</w:t>
      </w:r>
    </w:p>
    <w:p w14:paraId="5468209D" w14:textId="77777777" w:rsidR="00283C80" w:rsidRPr="0095250E" w:rsidRDefault="00283C80" w:rsidP="00283C80">
      <w:pPr>
        <w:pStyle w:val="PL"/>
      </w:pPr>
      <w:r w:rsidRPr="0095250E">
        <w:t xml:space="preserve">        reducedMIMO-LayersFR1-DL-r16        </w:t>
      </w:r>
      <w:r w:rsidRPr="0095250E">
        <w:rPr>
          <w:color w:val="993366"/>
        </w:rPr>
        <w:t>INTEGER</w:t>
      </w:r>
      <w:r w:rsidRPr="0095250E">
        <w:t xml:space="preserve"> (1..8),</w:t>
      </w:r>
    </w:p>
    <w:p w14:paraId="39B7FD5A" w14:textId="77777777" w:rsidR="00283C80" w:rsidRPr="0095250E" w:rsidRDefault="00283C80" w:rsidP="00283C80">
      <w:pPr>
        <w:pStyle w:val="PL"/>
      </w:pPr>
      <w:r w:rsidRPr="0095250E">
        <w:t xml:space="preserve">        reducedMIMO-LayersFR1-UL-r16        </w:t>
      </w:r>
      <w:r w:rsidRPr="0095250E">
        <w:rPr>
          <w:color w:val="993366"/>
        </w:rPr>
        <w:t>INTEGER</w:t>
      </w:r>
      <w:r w:rsidRPr="0095250E">
        <w:t xml:space="preserve"> (1..4)</w:t>
      </w:r>
    </w:p>
    <w:p w14:paraId="627F4920" w14:textId="77777777" w:rsidR="00283C80" w:rsidRPr="0095250E" w:rsidRDefault="00283C80" w:rsidP="00283C80">
      <w:pPr>
        <w:pStyle w:val="PL"/>
      </w:pPr>
      <w:r w:rsidRPr="0095250E">
        <w:t xml:space="preserve">    } </w:t>
      </w:r>
      <w:r w:rsidRPr="0095250E">
        <w:rPr>
          <w:color w:val="993366"/>
        </w:rPr>
        <w:t>OPTIONAL</w:t>
      </w:r>
      <w:r w:rsidRPr="0095250E">
        <w:t>,</w:t>
      </w:r>
    </w:p>
    <w:p w14:paraId="48252BE3" w14:textId="77777777" w:rsidR="00283C80" w:rsidRPr="0095250E" w:rsidRDefault="00283C80" w:rsidP="00283C80">
      <w:pPr>
        <w:pStyle w:val="PL"/>
      </w:pPr>
      <w:r w:rsidRPr="0095250E">
        <w:t xml:space="preserve">    reducedMaxMIMO-LayersFR2-r16        </w:t>
      </w:r>
      <w:r w:rsidRPr="0095250E">
        <w:rPr>
          <w:color w:val="993366"/>
        </w:rPr>
        <w:t>SEQUENCE</w:t>
      </w:r>
      <w:r w:rsidRPr="0095250E">
        <w:t xml:space="preserve"> {</w:t>
      </w:r>
    </w:p>
    <w:p w14:paraId="55118672" w14:textId="77777777" w:rsidR="00283C80" w:rsidRPr="0095250E" w:rsidRDefault="00283C80" w:rsidP="00283C80">
      <w:pPr>
        <w:pStyle w:val="PL"/>
      </w:pPr>
      <w:r w:rsidRPr="0095250E">
        <w:t xml:space="preserve">        reducedMIMO-LayersFR2-DL-r16        </w:t>
      </w:r>
      <w:r w:rsidRPr="0095250E">
        <w:rPr>
          <w:color w:val="993366"/>
        </w:rPr>
        <w:t>INTEGER</w:t>
      </w:r>
      <w:r w:rsidRPr="0095250E">
        <w:t xml:space="preserve"> (1..8),</w:t>
      </w:r>
    </w:p>
    <w:p w14:paraId="1C5F9B3C" w14:textId="77777777" w:rsidR="00283C80" w:rsidRPr="0095250E" w:rsidRDefault="00283C80" w:rsidP="00283C80">
      <w:pPr>
        <w:pStyle w:val="PL"/>
      </w:pPr>
      <w:r w:rsidRPr="0095250E">
        <w:t xml:space="preserve">        reducedMIMO-LayersFR2-UL-r16        </w:t>
      </w:r>
      <w:r w:rsidRPr="0095250E">
        <w:rPr>
          <w:color w:val="993366"/>
        </w:rPr>
        <w:t>INTEGER</w:t>
      </w:r>
      <w:r w:rsidRPr="0095250E">
        <w:t xml:space="preserve"> (1..4)</w:t>
      </w:r>
    </w:p>
    <w:p w14:paraId="1AD2FBC8" w14:textId="77777777" w:rsidR="00283C80" w:rsidRPr="0095250E" w:rsidRDefault="00283C80" w:rsidP="00283C80">
      <w:pPr>
        <w:pStyle w:val="PL"/>
      </w:pPr>
      <w:r w:rsidRPr="0095250E">
        <w:t xml:space="preserve">    } </w:t>
      </w:r>
      <w:r w:rsidRPr="0095250E">
        <w:rPr>
          <w:color w:val="993366"/>
        </w:rPr>
        <w:t>OPTIONAL</w:t>
      </w:r>
    </w:p>
    <w:p w14:paraId="2B11D6DD" w14:textId="77777777" w:rsidR="00283C80" w:rsidRPr="0095250E" w:rsidRDefault="00283C80" w:rsidP="00283C80">
      <w:pPr>
        <w:pStyle w:val="PL"/>
      </w:pPr>
      <w:r w:rsidRPr="0095250E">
        <w:t>}</w:t>
      </w:r>
    </w:p>
    <w:p w14:paraId="666CA065" w14:textId="77777777" w:rsidR="00283C80" w:rsidRPr="0095250E" w:rsidRDefault="00283C80" w:rsidP="00283C80">
      <w:pPr>
        <w:pStyle w:val="PL"/>
      </w:pPr>
    </w:p>
    <w:p w14:paraId="705220CC" w14:textId="77777777" w:rsidR="00283C80" w:rsidRPr="0095250E" w:rsidRDefault="00283C80" w:rsidP="00283C80">
      <w:pPr>
        <w:pStyle w:val="PL"/>
      </w:pPr>
      <w:r w:rsidRPr="0095250E">
        <w:t xml:space="preserve">MaxMIMO-LayerPreferenceFR2-2-r17 ::=    </w:t>
      </w:r>
      <w:r w:rsidRPr="0095250E">
        <w:rPr>
          <w:color w:val="993366"/>
        </w:rPr>
        <w:t>SEQUENCE</w:t>
      </w:r>
      <w:r w:rsidRPr="0095250E">
        <w:t xml:space="preserve"> {</w:t>
      </w:r>
    </w:p>
    <w:p w14:paraId="19C137B6" w14:textId="77777777" w:rsidR="00283C80" w:rsidRPr="0095250E" w:rsidRDefault="00283C80" w:rsidP="00283C80">
      <w:pPr>
        <w:pStyle w:val="PL"/>
      </w:pPr>
      <w:r w:rsidRPr="0095250E">
        <w:t xml:space="preserve">    reducedMaxMIMO-LayersFR2-2-r17          </w:t>
      </w:r>
      <w:r w:rsidRPr="0095250E">
        <w:rPr>
          <w:color w:val="993366"/>
        </w:rPr>
        <w:t>SEQUENCE</w:t>
      </w:r>
      <w:r w:rsidRPr="0095250E">
        <w:t xml:space="preserve"> {</w:t>
      </w:r>
    </w:p>
    <w:p w14:paraId="2482EF80" w14:textId="77777777" w:rsidR="00283C80" w:rsidRPr="0095250E" w:rsidRDefault="00283C80" w:rsidP="00283C80">
      <w:pPr>
        <w:pStyle w:val="PL"/>
      </w:pPr>
      <w:r w:rsidRPr="0095250E">
        <w:t xml:space="preserve">        reducedMIMO-LayersFR2-2-DL-r17          </w:t>
      </w:r>
      <w:r w:rsidRPr="0095250E">
        <w:rPr>
          <w:color w:val="993366"/>
        </w:rPr>
        <w:t>INTEGER</w:t>
      </w:r>
      <w:r w:rsidRPr="0095250E">
        <w:t xml:space="preserve"> (1..8),</w:t>
      </w:r>
    </w:p>
    <w:p w14:paraId="4E2AC5AF" w14:textId="77777777" w:rsidR="00283C80" w:rsidRPr="0095250E" w:rsidRDefault="00283C80" w:rsidP="00283C80">
      <w:pPr>
        <w:pStyle w:val="PL"/>
      </w:pPr>
      <w:r w:rsidRPr="0095250E">
        <w:t xml:space="preserve">        reducedMIMO-LayersFR2-2-UL-r17          </w:t>
      </w:r>
      <w:r w:rsidRPr="0095250E">
        <w:rPr>
          <w:color w:val="993366"/>
        </w:rPr>
        <w:t>INTEGER</w:t>
      </w:r>
      <w:r w:rsidRPr="0095250E">
        <w:t xml:space="preserve"> (1..4)</w:t>
      </w:r>
    </w:p>
    <w:p w14:paraId="59EEAFA7" w14:textId="77777777" w:rsidR="00283C80" w:rsidRPr="0095250E" w:rsidRDefault="00283C80" w:rsidP="00283C80">
      <w:pPr>
        <w:pStyle w:val="PL"/>
      </w:pPr>
      <w:r w:rsidRPr="0095250E">
        <w:t xml:space="preserve">    } </w:t>
      </w:r>
      <w:r w:rsidRPr="0095250E">
        <w:rPr>
          <w:color w:val="993366"/>
        </w:rPr>
        <w:t>OPTIONAL</w:t>
      </w:r>
    </w:p>
    <w:p w14:paraId="34D574C8" w14:textId="77777777" w:rsidR="00283C80" w:rsidRPr="0095250E" w:rsidRDefault="00283C80" w:rsidP="00283C80">
      <w:pPr>
        <w:pStyle w:val="PL"/>
      </w:pPr>
      <w:r w:rsidRPr="0095250E">
        <w:t>}</w:t>
      </w:r>
    </w:p>
    <w:p w14:paraId="7BEDF1B2" w14:textId="77777777" w:rsidR="00283C80" w:rsidRPr="0095250E" w:rsidRDefault="00283C80" w:rsidP="00283C80">
      <w:pPr>
        <w:pStyle w:val="PL"/>
      </w:pPr>
    </w:p>
    <w:p w14:paraId="725E4015" w14:textId="77777777" w:rsidR="00283C80" w:rsidRPr="0095250E" w:rsidRDefault="00283C80" w:rsidP="00283C80">
      <w:pPr>
        <w:pStyle w:val="PL"/>
      </w:pPr>
      <w:r w:rsidRPr="0095250E">
        <w:t xml:space="preserve">MinSchedulingOffsetPreference-r16 ::= </w:t>
      </w:r>
      <w:r w:rsidRPr="0095250E">
        <w:rPr>
          <w:color w:val="993366"/>
        </w:rPr>
        <w:t>SEQUENCE</w:t>
      </w:r>
      <w:r w:rsidRPr="0095250E">
        <w:t xml:space="preserve"> {</w:t>
      </w:r>
    </w:p>
    <w:p w14:paraId="24CD60BD" w14:textId="77777777" w:rsidR="00283C80" w:rsidRPr="0095250E" w:rsidRDefault="00283C80" w:rsidP="00283C80">
      <w:pPr>
        <w:pStyle w:val="PL"/>
      </w:pPr>
      <w:r w:rsidRPr="0095250E">
        <w:t xml:space="preserve">    preferredK0-r16                       </w:t>
      </w:r>
      <w:r w:rsidRPr="0095250E">
        <w:rPr>
          <w:color w:val="993366"/>
        </w:rPr>
        <w:t>SEQUENCE</w:t>
      </w:r>
      <w:r w:rsidRPr="0095250E">
        <w:t xml:space="preserve"> {</w:t>
      </w:r>
    </w:p>
    <w:p w14:paraId="7604F6EB" w14:textId="77777777" w:rsidR="00283C80" w:rsidRPr="0095250E" w:rsidRDefault="00283C80" w:rsidP="00283C80">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3781816B" w14:textId="77777777" w:rsidR="00283C80" w:rsidRPr="0095250E" w:rsidRDefault="00283C80" w:rsidP="00283C80">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7E4EBD02" w14:textId="77777777" w:rsidR="00283C80" w:rsidRPr="0095250E" w:rsidRDefault="00283C80" w:rsidP="00283C80">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2DB5FF72" w14:textId="77777777" w:rsidR="00283C80" w:rsidRPr="0095250E" w:rsidRDefault="00283C80" w:rsidP="00283C80">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3A158CDC" w14:textId="77777777" w:rsidR="00283C80" w:rsidRPr="0095250E" w:rsidRDefault="00283C80" w:rsidP="00283C80">
      <w:pPr>
        <w:pStyle w:val="PL"/>
      </w:pPr>
      <w:r w:rsidRPr="0095250E">
        <w:t xml:space="preserve">    }                                                                                  </w:t>
      </w:r>
      <w:r w:rsidRPr="0095250E">
        <w:rPr>
          <w:color w:val="993366"/>
        </w:rPr>
        <w:t>OPTIONAL</w:t>
      </w:r>
      <w:r w:rsidRPr="0095250E">
        <w:t>,</w:t>
      </w:r>
    </w:p>
    <w:p w14:paraId="67C9A298" w14:textId="77777777" w:rsidR="00283C80" w:rsidRPr="0095250E" w:rsidRDefault="00283C80" w:rsidP="00283C80">
      <w:pPr>
        <w:pStyle w:val="PL"/>
      </w:pPr>
      <w:r w:rsidRPr="0095250E">
        <w:t xml:space="preserve">    preferredK2-r16                       </w:t>
      </w:r>
      <w:r w:rsidRPr="0095250E">
        <w:rPr>
          <w:color w:val="993366"/>
        </w:rPr>
        <w:t>SEQUENCE</w:t>
      </w:r>
      <w:r w:rsidRPr="0095250E">
        <w:t xml:space="preserve"> {</w:t>
      </w:r>
    </w:p>
    <w:p w14:paraId="3D6F96C8" w14:textId="77777777" w:rsidR="00283C80" w:rsidRPr="0095250E" w:rsidRDefault="00283C80" w:rsidP="00283C80">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7CF85044" w14:textId="77777777" w:rsidR="00283C80" w:rsidRPr="0095250E" w:rsidRDefault="00283C80" w:rsidP="00283C80">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5D2C4A32" w14:textId="77777777" w:rsidR="00283C80" w:rsidRPr="0095250E" w:rsidRDefault="00283C80" w:rsidP="00283C80">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072745FF" w14:textId="77777777" w:rsidR="00283C80" w:rsidRPr="0095250E" w:rsidRDefault="00283C80" w:rsidP="00283C80">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08B4F559" w14:textId="77777777" w:rsidR="00283C80" w:rsidRPr="0095250E" w:rsidRDefault="00283C80" w:rsidP="00283C80">
      <w:pPr>
        <w:pStyle w:val="PL"/>
      </w:pPr>
      <w:r w:rsidRPr="0095250E">
        <w:t xml:space="preserve">    }                                                                                 </w:t>
      </w:r>
      <w:r w:rsidRPr="0095250E">
        <w:rPr>
          <w:color w:val="993366"/>
        </w:rPr>
        <w:t>OPTIONAL</w:t>
      </w:r>
    </w:p>
    <w:p w14:paraId="2135032B" w14:textId="77777777" w:rsidR="00283C80" w:rsidRPr="0095250E" w:rsidRDefault="00283C80" w:rsidP="00283C80">
      <w:pPr>
        <w:pStyle w:val="PL"/>
      </w:pPr>
      <w:r w:rsidRPr="0095250E">
        <w:t>}</w:t>
      </w:r>
    </w:p>
    <w:p w14:paraId="09C74611" w14:textId="77777777" w:rsidR="00283C80" w:rsidRPr="0095250E" w:rsidRDefault="00283C80" w:rsidP="00283C80">
      <w:pPr>
        <w:pStyle w:val="PL"/>
      </w:pPr>
    </w:p>
    <w:p w14:paraId="3CD7AB8E" w14:textId="77777777" w:rsidR="00283C80" w:rsidRPr="0095250E" w:rsidRDefault="00283C80" w:rsidP="00283C80">
      <w:pPr>
        <w:pStyle w:val="PL"/>
      </w:pPr>
      <w:r w:rsidRPr="0095250E">
        <w:t xml:space="preserve">MinSchedulingOffsetPreferenceExt-r17 ::=  </w:t>
      </w:r>
      <w:r w:rsidRPr="0095250E">
        <w:rPr>
          <w:color w:val="993366"/>
        </w:rPr>
        <w:t>SEQUENCE</w:t>
      </w:r>
      <w:r w:rsidRPr="0095250E">
        <w:t xml:space="preserve"> {</w:t>
      </w:r>
    </w:p>
    <w:p w14:paraId="38DD34F6" w14:textId="77777777" w:rsidR="00283C80" w:rsidRPr="0095250E" w:rsidRDefault="00283C80" w:rsidP="00283C80">
      <w:pPr>
        <w:pStyle w:val="PL"/>
      </w:pPr>
      <w:r w:rsidRPr="0095250E">
        <w:t xml:space="preserve">    preferredK0-r17                           </w:t>
      </w:r>
      <w:r w:rsidRPr="0095250E">
        <w:rPr>
          <w:color w:val="993366"/>
        </w:rPr>
        <w:t>SEQUENCE</w:t>
      </w:r>
      <w:r w:rsidRPr="0095250E">
        <w:t xml:space="preserve"> {</w:t>
      </w:r>
    </w:p>
    <w:p w14:paraId="19459B0F" w14:textId="77777777" w:rsidR="00283C80" w:rsidRPr="0095250E" w:rsidRDefault="00283C80" w:rsidP="00283C80">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1E5A5230" w14:textId="77777777" w:rsidR="00283C80" w:rsidRPr="0095250E" w:rsidRDefault="00283C80" w:rsidP="00283C80">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0A0FB6B6" w14:textId="77777777" w:rsidR="00283C80" w:rsidRPr="0095250E" w:rsidRDefault="00283C80" w:rsidP="00283C80">
      <w:pPr>
        <w:pStyle w:val="PL"/>
      </w:pPr>
      <w:r w:rsidRPr="0095250E">
        <w:t xml:space="preserve">    }                                                                                     </w:t>
      </w:r>
      <w:r w:rsidRPr="0095250E">
        <w:rPr>
          <w:color w:val="993366"/>
        </w:rPr>
        <w:t>OPTIONAL</w:t>
      </w:r>
      <w:r w:rsidRPr="0095250E">
        <w:t>,</w:t>
      </w:r>
    </w:p>
    <w:p w14:paraId="17E10B3C" w14:textId="77777777" w:rsidR="00283C80" w:rsidRPr="0095250E" w:rsidRDefault="00283C80" w:rsidP="00283C80">
      <w:pPr>
        <w:pStyle w:val="PL"/>
      </w:pPr>
      <w:r w:rsidRPr="0095250E">
        <w:t xml:space="preserve">    preferredK2-r17                           </w:t>
      </w:r>
      <w:r w:rsidRPr="0095250E">
        <w:rPr>
          <w:color w:val="993366"/>
        </w:rPr>
        <w:t>SEQUENCE</w:t>
      </w:r>
      <w:r w:rsidRPr="0095250E">
        <w:t xml:space="preserve"> {</w:t>
      </w:r>
    </w:p>
    <w:p w14:paraId="2F78A93B" w14:textId="77777777" w:rsidR="00283C80" w:rsidRPr="0095250E" w:rsidRDefault="00283C80" w:rsidP="00283C80">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43010B42" w14:textId="77777777" w:rsidR="00283C80" w:rsidRPr="0095250E" w:rsidRDefault="00283C80" w:rsidP="00283C80">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1A19C01D" w14:textId="77777777" w:rsidR="00283C80" w:rsidRPr="0095250E" w:rsidRDefault="00283C80" w:rsidP="00283C80">
      <w:pPr>
        <w:pStyle w:val="PL"/>
      </w:pPr>
      <w:r w:rsidRPr="0095250E">
        <w:t xml:space="preserve">    }                                                                                     </w:t>
      </w:r>
      <w:r w:rsidRPr="0095250E">
        <w:rPr>
          <w:color w:val="993366"/>
        </w:rPr>
        <w:t>OPTIONAL</w:t>
      </w:r>
    </w:p>
    <w:p w14:paraId="68EBE9E8" w14:textId="77777777" w:rsidR="00283C80" w:rsidRPr="0095250E" w:rsidRDefault="00283C80" w:rsidP="00283C80">
      <w:pPr>
        <w:pStyle w:val="PL"/>
      </w:pPr>
      <w:r w:rsidRPr="0095250E">
        <w:t>}</w:t>
      </w:r>
    </w:p>
    <w:p w14:paraId="3D794D29" w14:textId="77777777" w:rsidR="00283C80" w:rsidRPr="0095250E" w:rsidRDefault="00283C80" w:rsidP="00283C80">
      <w:pPr>
        <w:pStyle w:val="PL"/>
      </w:pPr>
    </w:p>
    <w:p w14:paraId="7191FC9A" w14:textId="77777777" w:rsidR="00283C80" w:rsidRPr="0095250E" w:rsidRDefault="00283C80" w:rsidP="00283C80">
      <w:pPr>
        <w:pStyle w:val="PL"/>
      </w:pPr>
      <w:r w:rsidRPr="0095250E">
        <w:t xml:space="preserve">MUSIM-Assistance-r17 ::=              </w:t>
      </w:r>
      <w:r w:rsidRPr="0095250E">
        <w:rPr>
          <w:color w:val="993366"/>
        </w:rPr>
        <w:t>SEQUENCE</w:t>
      </w:r>
      <w:r w:rsidRPr="0095250E">
        <w:t xml:space="preserve"> {</w:t>
      </w:r>
    </w:p>
    <w:p w14:paraId="08949091" w14:textId="77777777" w:rsidR="00283C80" w:rsidRPr="0095250E" w:rsidRDefault="00283C80" w:rsidP="00283C80">
      <w:pPr>
        <w:pStyle w:val="PL"/>
      </w:pPr>
      <w:r w:rsidRPr="0095250E">
        <w:t xml:space="preserve">    musim-PreferredRRC-State-r17          </w:t>
      </w:r>
      <w:r w:rsidRPr="0095250E">
        <w:rPr>
          <w:color w:val="993366"/>
        </w:rPr>
        <w:t>ENUMERATED</w:t>
      </w:r>
      <w:r w:rsidRPr="0095250E">
        <w:t xml:space="preserve"> {idle, inactive, outOfConnected}     </w:t>
      </w:r>
      <w:r w:rsidRPr="0095250E">
        <w:rPr>
          <w:color w:val="993366"/>
        </w:rPr>
        <w:t>OPTIONAL</w:t>
      </w:r>
      <w:r w:rsidRPr="0095250E">
        <w:t>,</w:t>
      </w:r>
    </w:p>
    <w:p w14:paraId="467ABE73" w14:textId="77777777" w:rsidR="00283C80" w:rsidRPr="0095250E" w:rsidRDefault="00283C80" w:rsidP="00283C80">
      <w:pPr>
        <w:pStyle w:val="PL"/>
      </w:pPr>
      <w:r w:rsidRPr="0095250E">
        <w:t xml:space="preserve">    musim-GapPreferenceList-r17           MUSIM-GapPreferenceList-r17                     </w:t>
      </w:r>
      <w:r w:rsidRPr="0095250E">
        <w:rPr>
          <w:color w:val="993366"/>
        </w:rPr>
        <w:t>OPTIONAL</w:t>
      </w:r>
    </w:p>
    <w:p w14:paraId="6DE92F52" w14:textId="77777777" w:rsidR="00283C80" w:rsidRPr="0095250E" w:rsidRDefault="00283C80" w:rsidP="00283C80">
      <w:pPr>
        <w:pStyle w:val="PL"/>
      </w:pPr>
      <w:r w:rsidRPr="0095250E">
        <w:t>}</w:t>
      </w:r>
    </w:p>
    <w:p w14:paraId="25C94C0F" w14:textId="77777777" w:rsidR="00283C80" w:rsidRPr="0095250E" w:rsidRDefault="00283C80" w:rsidP="00283C80">
      <w:pPr>
        <w:pStyle w:val="PL"/>
      </w:pPr>
    </w:p>
    <w:p w14:paraId="3677AB40" w14:textId="77777777" w:rsidR="00283C80" w:rsidRPr="0095250E" w:rsidRDefault="00283C80" w:rsidP="00283C80">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MUSIM-GapInfo-r17</w:t>
      </w:r>
    </w:p>
    <w:p w14:paraId="27F17AE3" w14:textId="77777777" w:rsidR="00283C80" w:rsidRPr="0095250E" w:rsidRDefault="00283C80" w:rsidP="00283C80">
      <w:pPr>
        <w:pStyle w:val="PL"/>
      </w:pPr>
    </w:p>
    <w:p w14:paraId="760418A0" w14:textId="77777777" w:rsidR="00283C80" w:rsidRPr="0095250E" w:rsidRDefault="00283C80" w:rsidP="00283C80">
      <w:pPr>
        <w:pStyle w:val="PL"/>
      </w:pPr>
    </w:p>
    <w:p w14:paraId="16319AE1" w14:textId="77777777" w:rsidR="00283C80" w:rsidRPr="0095250E" w:rsidRDefault="00283C80" w:rsidP="00283C80">
      <w:pPr>
        <w:pStyle w:val="PL"/>
      </w:pPr>
      <w:r w:rsidRPr="0095250E">
        <w:t xml:space="preserve">MUSIM-Assistance-v1800 ::=              </w:t>
      </w:r>
      <w:r w:rsidRPr="0095250E">
        <w:rPr>
          <w:color w:val="993366"/>
        </w:rPr>
        <w:t>SEQUENCE</w:t>
      </w:r>
      <w:r w:rsidRPr="0095250E">
        <w:t xml:space="preserve"> {</w:t>
      </w:r>
    </w:p>
    <w:p w14:paraId="080F5AD2" w14:textId="77777777" w:rsidR="00283C80" w:rsidRPr="0095250E" w:rsidRDefault="00283C80" w:rsidP="00283C80">
      <w:pPr>
        <w:pStyle w:val="PL"/>
      </w:pPr>
      <w:r w:rsidRPr="0095250E">
        <w:t xml:space="preserve">    musim-GapPriorityPreferenceList-r18     MUSIM-GapPriorityPreferenceList-r18           </w:t>
      </w:r>
      <w:r w:rsidRPr="0095250E">
        <w:rPr>
          <w:color w:val="993366"/>
        </w:rPr>
        <w:t>OPTIONAL</w:t>
      </w:r>
      <w:r w:rsidRPr="0095250E">
        <w:t>,</w:t>
      </w:r>
    </w:p>
    <w:p w14:paraId="501BDCCA" w14:textId="77777777" w:rsidR="00283C80" w:rsidRPr="0095250E" w:rsidRDefault="00283C80" w:rsidP="00283C80">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57F21B8E" w14:textId="77777777" w:rsidR="00283C80" w:rsidRPr="0095250E" w:rsidRDefault="00283C80" w:rsidP="00283C80">
      <w:pPr>
        <w:pStyle w:val="PL"/>
      </w:pPr>
      <w:r w:rsidRPr="0095250E">
        <w:t xml:space="preserve">    musim-CapRestriction-r18                MUSIM-CapRestriction-r18                      </w:t>
      </w:r>
      <w:r w:rsidRPr="0095250E">
        <w:rPr>
          <w:color w:val="993366"/>
        </w:rPr>
        <w:t>OPTIONAL</w:t>
      </w:r>
      <w:r w:rsidRPr="0095250E">
        <w:t>,</w:t>
      </w:r>
    </w:p>
    <w:p w14:paraId="7E17FF2F" w14:textId="77777777" w:rsidR="00283C80" w:rsidRPr="0095250E" w:rsidRDefault="00283C80" w:rsidP="00283C80">
      <w:pPr>
        <w:pStyle w:val="PL"/>
      </w:pPr>
      <w:r w:rsidRPr="0095250E">
        <w:t xml:space="preserve">    musim-NeedForGapsInfoNR-r18             NeedForGapsInfoNR-r16                         </w:t>
      </w:r>
      <w:r w:rsidRPr="0095250E">
        <w:rPr>
          <w:color w:val="993366"/>
        </w:rPr>
        <w:t>OPTIONAL</w:t>
      </w:r>
    </w:p>
    <w:p w14:paraId="79A59DCA" w14:textId="77777777" w:rsidR="00283C80" w:rsidRPr="0095250E" w:rsidRDefault="00283C80" w:rsidP="00283C80">
      <w:pPr>
        <w:pStyle w:val="PL"/>
      </w:pPr>
      <w:r w:rsidRPr="0095250E">
        <w:t>}</w:t>
      </w:r>
    </w:p>
    <w:p w14:paraId="61A347FD" w14:textId="77777777" w:rsidR="00283C80" w:rsidRPr="0095250E" w:rsidRDefault="00283C80" w:rsidP="00283C80">
      <w:pPr>
        <w:pStyle w:val="PL"/>
      </w:pPr>
    </w:p>
    <w:p w14:paraId="500DAD9E" w14:textId="77777777" w:rsidR="00283C80" w:rsidRPr="0095250E" w:rsidRDefault="00283C80" w:rsidP="00283C80">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37CA7824" w14:textId="77777777" w:rsidR="00283C80" w:rsidRPr="0095250E" w:rsidRDefault="00283C80" w:rsidP="00283C80">
      <w:pPr>
        <w:pStyle w:val="PL"/>
      </w:pPr>
      <w:r w:rsidRPr="0095250E">
        <w:t xml:space="preserve">    MUSIM-CapRestriction-r18 ::=        </w:t>
      </w:r>
      <w:r w:rsidRPr="0095250E">
        <w:rPr>
          <w:color w:val="993366"/>
        </w:rPr>
        <w:t>SEQUENCE</w:t>
      </w:r>
      <w:r w:rsidRPr="0095250E">
        <w:t xml:space="preserve"> {</w:t>
      </w:r>
    </w:p>
    <w:p w14:paraId="6D6FCC93" w14:textId="77777777" w:rsidR="00283C80" w:rsidRPr="0095250E" w:rsidRDefault="00283C80" w:rsidP="00283C80">
      <w:pPr>
        <w:pStyle w:val="PL"/>
      </w:pPr>
      <w:r w:rsidRPr="0095250E">
        <w:t xml:space="preserve">    musim-Cell-SCG-ToRelease-r18            MUSIM-Cell-SCG-ToRelease-r18                  </w:t>
      </w:r>
      <w:r w:rsidRPr="0095250E">
        <w:rPr>
          <w:color w:val="993366"/>
        </w:rPr>
        <w:t>OPTIONAL</w:t>
      </w:r>
      <w:r w:rsidRPr="0095250E">
        <w:t>,</w:t>
      </w:r>
    </w:p>
    <w:p w14:paraId="750818E3" w14:textId="77777777" w:rsidR="00283C80" w:rsidRPr="0095250E" w:rsidRDefault="00283C80" w:rsidP="00283C80">
      <w:pPr>
        <w:pStyle w:val="PL"/>
      </w:pPr>
      <w:r w:rsidRPr="0095250E">
        <w:t xml:space="preserve">    musim-CellToAffectList-r18              MUSIM-CellToAffectList-r18                    </w:t>
      </w:r>
      <w:r w:rsidRPr="0095250E">
        <w:rPr>
          <w:color w:val="993366"/>
        </w:rPr>
        <w:t>OPTIONAL</w:t>
      </w:r>
      <w:r w:rsidRPr="0095250E">
        <w:t>,</w:t>
      </w:r>
    </w:p>
    <w:p w14:paraId="52AFB579" w14:textId="77777777" w:rsidR="00283C80" w:rsidRPr="0095250E" w:rsidRDefault="00283C80" w:rsidP="00283C80">
      <w:pPr>
        <w:pStyle w:val="PL"/>
      </w:pPr>
      <w:r w:rsidRPr="0095250E">
        <w:t xml:space="preserve">    musim-AffectedBandsList-r18             MUSIM-AffectedBandsList-r18                   </w:t>
      </w:r>
      <w:r w:rsidRPr="0095250E">
        <w:rPr>
          <w:color w:val="993366"/>
        </w:rPr>
        <w:t>OPTIONAL</w:t>
      </w:r>
      <w:r w:rsidRPr="0095250E">
        <w:t>,</w:t>
      </w:r>
    </w:p>
    <w:p w14:paraId="39D1CA49" w14:textId="77777777" w:rsidR="00283C80" w:rsidRPr="0095250E" w:rsidRDefault="00283C80" w:rsidP="00283C80">
      <w:pPr>
        <w:pStyle w:val="PL"/>
      </w:pPr>
      <w:r w:rsidRPr="0095250E">
        <w:t xml:space="preserve">    musim-AvoidedBandsList-r18              MUSIM-AvoidedBandsList-r18                    </w:t>
      </w:r>
      <w:r w:rsidRPr="0095250E">
        <w:rPr>
          <w:color w:val="993366"/>
        </w:rPr>
        <w:t>OPTIONAL</w:t>
      </w:r>
      <w:r w:rsidRPr="0095250E">
        <w:t>,</w:t>
      </w:r>
    </w:p>
    <w:p w14:paraId="404A1881" w14:textId="77777777" w:rsidR="00283C80" w:rsidRPr="0095250E" w:rsidRDefault="00283C80" w:rsidP="00283C80">
      <w:pPr>
        <w:pStyle w:val="PL"/>
      </w:pPr>
      <w:r w:rsidRPr="0095250E">
        <w:t xml:space="preserve">    musim-MaxCC-r18                         MUSIM-MaxCC-r18                               </w:t>
      </w:r>
      <w:r w:rsidRPr="0095250E">
        <w:rPr>
          <w:color w:val="993366"/>
        </w:rPr>
        <w:t>OPTIONAL</w:t>
      </w:r>
    </w:p>
    <w:p w14:paraId="759AD95D" w14:textId="77777777" w:rsidR="00283C80" w:rsidRPr="0095250E" w:rsidRDefault="00283C80" w:rsidP="00283C80">
      <w:pPr>
        <w:pStyle w:val="PL"/>
      </w:pPr>
      <w:r w:rsidRPr="0095250E">
        <w:t>}</w:t>
      </w:r>
    </w:p>
    <w:p w14:paraId="5091B015" w14:textId="77777777" w:rsidR="00283C80" w:rsidRPr="0095250E" w:rsidRDefault="00283C80" w:rsidP="00283C80">
      <w:pPr>
        <w:pStyle w:val="PL"/>
      </w:pPr>
    </w:p>
    <w:p w14:paraId="001CF3AB" w14:textId="77777777" w:rsidR="00283C80" w:rsidRPr="0095250E" w:rsidRDefault="00283C80" w:rsidP="00283C80">
      <w:pPr>
        <w:pStyle w:val="PL"/>
      </w:pPr>
      <w:r w:rsidRPr="0095250E">
        <w:t xml:space="preserve">MUSIM-Cell-SCG-ToRelease-r18 ::=        </w:t>
      </w:r>
      <w:r w:rsidRPr="0095250E">
        <w:rPr>
          <w:color w:val="993366"/>
        </w:rPr>
        <w:t>SEQUENCE</w:t>
      </w:r>
      <w:r w:rsidRPr="0095250E">
        <w:t xml:space="preserve"> {</w:t>
      </w:r>
    </w:p>
    <w:p w14:paraId="71BC9905" w14:textId="77777777" w:rsidR="00283C80" w:rsidRPr="0095250E" w:rsidRDefault="00283C80" w:rsidP="00283C80">
      <w:pPr>
        <w:pStyle w:val="PL"/>
      </w:pPr>
      <w:r w:rsidRPr="0095250E">
        <w:t xml:space="preserve">    musim-CellToRelease-r18                 MUSIM-CellToRelease-r18                       </w:t>
      </w:r>
      <w:r w:rsidRPr="0095250E">
        <w:rPr>
          <w:color w:val="993366"/>
        </w:rPr>
        <w:t>OPTIONAL</w:t>
      </w:r>
      <w:r w:rsidRPr="0095250E">
        <w:t>,</w:t>
      </w:r>
    </w:p>
    <w:p w14:paraId="6B4753F8" w14:textId="77777777" w:rsidR="00283C80" w:rsidRPr="0095250E" w:rsidRDefault="00283C80" w:rsidP="00283C80">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2A6D42C3" w14:textId="77777777" w:rsidR="00283C80" w:rsidRPr="0095250E" w:rsidRDefault="00283C80" w:rsidP="00283C80">
      <w:pPr>
        <w:pStyle w:val="PL"/>
      </w:pPr>
      <w:r w:rsidRPr="0095250E">
        <w:t>}</w:t>
      </w:r>
    </w:p>
    <w:p w14:paraId="3CA6FB72" w14:textId="77777777" w:rsidR="00283C80" w:rsidRPr="0095250E" w:rsidRDefault="00283C80" w:rsidP="00283C80">
      <w:pPr>
        <w:pStyle w:val="PL"/>
      </w:pPr>
    </w:p>
    <w:p w14:paraId="6D091EA0" w14:textId="77777777" w:rsidR="00283C80" w:rsidRPr="0095250E" w:rsidRDefault="00283C80" w:rsidP="00283C80">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11E8D4A4" w14:textId="77777777" w:rsidR="00283C80" w:rsidRPr="0095250E" w:rsidRDefault="00283C80" w:rsidP="00283C80">
      <w:pPr>
        <w:pStyle w:val="PL"/>
      </w:pPr>
    </w:p>
    <w:p w14:paraId="2C325C70" w14:textId="77777777" w:rsidR="00283C80" w:rsidRPr="0095250E" w:rsidRDefault="00283C80" w:rsidP="00283C80">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110BC2" w14:textId="77777777" w:rsidR="00283C80" w:rsidRPr="0095250E" w:rsidRDefault="00283C80" w:rsidP="00283C80">
      <w:pPr>
        <w:pStyle w:val="PL"/>
      </w:pPr>
    </w:p>
    <w:p w14:paraId="5FFCC780" w14:textId="77777777" w:rsidR="00283C80" w:rsidRPr="0095250E" w:rsidRDefault="00283C80" w:rsidP="00283C80">
      <w:pPr>
        <w:pStyle w:val="PL"/>
      </w:pPr>
      <w:r w:rsidRPr="0095250E">
        <w:t xml:space="preserve">MUSIM-CellToAffect-r18 ::=              </w:t>
      </w:r>
      <w:r w:rsidRPr="0095250E">
        <w:rPr>
          <w:color w:val="993366"/>
        </w:rPr>
        <w:t>SEQUENCE</w:t>
      </w:r>
      <w:r w:rsidRPr="0095250E">
        <w:t xml:space="preserve"> {</w:t>
      </w:r>
    </w:p>
    <w:p w14:paraId="7F7E51E9" w14:textId="77777777" w:rsidR="00283C80" w:rsidRPr="0095250E" w:rsidRDefault="00283C80" w:rsidP="00283C80">
      <w:pPr>
        <w:pStyle w:val="PL"/>
      </w:pPr>
      <w:r w:rsidRPr="0095250E">
        <w:lastRenderedPageBreak/>
        <w:t xml:space="preserve">    musim-SCellIndex-r18                    ServCellIndex,</w:t>
      </w:r>
    </w:p>
    <w:p w14:paraId="2C1964BC" w14:textId="77777777" w:rsidR="00283C80" w:rsidRPr="0095250E" w:rsidRDefault="00283C80" w:rsidP="00283C80">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653A5B55" w14:textId="77777777" w:rsidR="00283C80" w:rsidRPr="0095250E" w:rsidRDefault="00283C80" w:rsidP="00283C80">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0ACEC052" w14:textId="77777777" w:rsidR="00283C80" w:rsidRPr="0095250E" w:rsidRDefault="00283C80" w:rsidP="00283C80">
      <w:pPr>
        <w:pStyle w:val="PL"/>
      </w:pPr>
      <w:r w:rsidRPr="0095250E">
        <w:t xml:space="preserve">    musim-SupportedBandwidth-DL-r18         SupportedBandwidth                            </w:t>
      </w:r>
      <w:r w:rsidRPr="0095250E">
        <w:rPr>
          <w:color w:val="993366"/>
        </w:rPr>
        <w:t>OPTIONAL</w:t>
      </w:r>
      <w:r w:rsidRPr="0095250E">
        <w:t>,</w:t>
      </w:r>
    </w:p>
    <w:p w14:paraId="38B4C79B" w14:textId="77777777" w:rsidR="00283C80" w:rsidRPr="0095250E" w:rsidRDefault="00283C80" w:rsidP="00283C80">
      <w:pPr>
        <w:pStyle w:val="PL"/>
      </w:pPr>
      <w:r w:rsidRPr="0095250E">
        <w:t xml:space="preserve">    musim-SupportedBandwidth-UL-r18         SupportedBandwidth                            </w:t>
      </w:r>
      <w:r w:rsidRPr="0095250E">
        <w:rPr>
          <w:color w:val="993366"/>
        </w:rPr>
        <w:t>OPTIONAL</w:t>
      </w:r>
    </w:p>
    <w:p w14:paraId="0A5A5988" w14:textId="77777777" w:rsidR="00283C80" w:rsidRPr="0095250E" w:rsidRDefault="00283C80" w:rsidP="00283C80">
      <w:pPr>
        <w:pStyle w:val="PL"/>
      </w:pPr>
      <w:r w:rsidRPr="0095250E">
        <w:t>}</w:t>
      </w:r>
    </w:p>
    <w:p w14:paraId="4729702D" w14:textId="77777777" w:rsidR="00283C80" w:rsidRPr="0095250E" w:rsidRDefault="00283C80" w:rsidP="00283C80">
      <w:pPr>
        <w:pStyle w:val="PL"/>
      </w:pPr>
    </w:p>
    <w:p w14:paraId="1BC149EA" w14:textId="77777777" w:rsidR="00283C80" w:rsidRPr="0095250E" w:rsidRDefault="00283C80" w:rsidP="00283C80">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613D4822" w14:textId="77777777" w:rsidR="00283C80" w:rsidRPr="0095250E" w:rsidRDefault="00283C80" w:rsidP="00283C80">
      <w:pPr>
        <w:pStyle w:val="PL"/>
      </w:pPr>
    </w:p>
    <w:p w14:paraId="07052E0D" w14:textId="77777777" w:rsidR="00283C80" w:rsidRPr="0095250E" w:rsidRDefault="00283C80" w:rsidP="00283C80">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6CC45933" w14:textId="77777777" w:rsidR="00283C80" w:rsidRPr="0095250E" w:rsidRDefault="00283C80" w:rsidP="00283C80">
      <w:pPr>
        <w:pStyle w:val="PL"/>
      </w:pPr>
    </w:p>
    <w:p w14:paraId="439EE75F" w14:textId="77777777" w:rsidR="00283C80" w:rsidRPr="0095250E" w:rsidRDefault="00283C80" w:rsidP="00283C80">
      <w:pPr>
        <w:pStyle w:val="PL"/>
      </w:pPr>
      <w:r w:rsidRPr="0095250E">
        <w:t xml:space="preserve">MUSIM-CapabilityRestrictedBandParameters ::= </w:t>
      </w:r>
      <w:r w:rsidRPr="0095250E">
        <w:rPr>
          <w:color w:val="993366"/>
        </w:rPr>
        <w:t>SEQUENCE</w:t>
      </w:r>
      <w:r w:rsidRPr="0095250E">
        <w:t xml:space="preserve"> {</w:t>
      </w:r>
    </w:p>
    <w:p w14:paraId="421F0C71" w14:textId="77777777" w:rsidR="00283C80" w:rsidRPr="0095250E" w:rsidRDefault="00283C80" w:rsidP="00283C80">
      <w:pPr>
        <w:pStyle w:val="PL"/>
      </w:pPr>
      <w:r w:rsidRPr="0095250E">
        <w:t xml:space="preserve">    bandEntryIndex                          BandEntryIndex,</w:t>
      </w:r>
    </w:p>
    <w:p w14:paraId="3C2D183A" w14:textId="77777777" w:rsidR="00283C80" w:rsidRPr="0095250E" w:rsidRDefault="00283C80" w:rsidP="00283C80">
      <w:pPr>
        <w:pStyle w:val="PL"/>
      </w:pPr>
      <w:r w:rsidRPr="0095250E">
        <w:t xml:space="preserve">    musim-CapabilityRestricted-r18          </w:t>
      </w:r>
      <w:r w:rsidRPr="0095250E">
        <w:rPr>
          <w:color w:val="993366"/>
        </w:rPr>
        <w:t>SEQUENCE</w:t>
      </w:r>
      <w:r w:rsidRPr="0095250E">
        <w:t xml:space="preserve"> {</w:t>
      </w:r>
    </w:p>
    <w:p w14:paraId="2907465C" w14:textId="77777777" w:rsidR="00283C80" w:rsidRPr="0095250E" w:rsidRDefault="00283C80" w:rsidP="00283C80">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1722F05F" w14:textId="77777777" w:rsidR="00283C80" w:rsidRPr="0095250E" w:rsidRDefault="00283C80" w:rsidP="00283C80">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326C21C9" w14:textId="77777777" w:rsidR="00283C80" w:rsidRPr="0095250E" w:rsidRDefault="00283C80" w:rsidP="00283C80">
      <w:pPr>
        <w:pStyle w:val="PL"/>
      </w:pPr>
      <w:r w:rsidRPr="0095250E">
        <w:t xml:space="preserve">        musim-SupportedBandwidth-DL-r18         SupportedBandwidth                        </w:t>
      </w:r>
      <w:r w:rsidRPr="0095250E">
        <w:rPr>
          <w:color w:val="993366"/>
        </w:rPr>
        <w:t>OPTIONAL</w:t>
      </w:r>
      <w:r w:rsidRPr="0095250E">
        <w:t>,</w:t>
      </w:r>
    </w:p>
    <w:p w14:paraId="7958FB7A" w14:textId="77777777" w:rsidR="00283C80" w:rsidRPr="0095250E" w:rsidRDefault="00283C80" w:rsidP="00283C80">
      <w:pPr>
        <w:pStyle w:val="PL"/>
      </w:pPr>
      <w:r w:rsidRPr="0095250E">
        <w:t xml:space="preserve">        musim-SupportedBandwidth-UL-r18         SupportedBandwidth                        </w:t>
      </w:r>
      <w:r w:rsidRPr="0095250E">
        <w:rPr>
          <w:color w:val="993366"/>
        </w:rPr>
        <w:t>OPTIONAL</w:t>
      </w:r>
    </w:p>
    <w:p w14:paraId="65B460E4" w14:textId="77777777" w:rsidR="00283C80" w:rsidRPr="0095250E" w:rsidRDefault="00283C80" w:rsidP="00283C80">
      <w:pPr>
        <w:pStyle w:val="PL"/>
      </w:pPr>
      <w:r w:rsidRPr="0095250E">
        <w:t xml:space="preserve">    }                                                                                     </w:t>
      </w:r>
      <w:r w:rsidRPr="0095250E">
        <w:rPr>
          <w:color w:val="993366"/>
        </w:rPr>
        <w:t>OPTIONAL</w:t>
      </w:r>
    </w:p>
    <w:p w14:paraId="53F6087B" w14:textId="77777777" w:rsidR="00283C80" w:rsidRPr="0095250E" w:rsidRDefault="00283C80" w:rsidP="00283C80">
      <w:pPr>
        <w:pStyle w:val="PL"/>
      </w:pPr>
      <w:r w:rsidRPr="0095250E">
        <w:t>}</w:t>
      </w:r>
    </w:p>
    <w:p w14:paraId="20B047FA" w14:textId="77777777" w:rsidR="00283C80" w:rsidRPr="0095250E" w:rsidRDefault="00283C80" w:rsidP="00283C80">
      <w:pPr>
        <w:pStyle w:val="PL"/>
      </w:pPr>
    </w:p>
    <w:p w14:paraId="25C60DE0" w14:textId="77777777" w:rsidR="00283C80" w:rsidRPr="0095250E" w:rsidRDefault="00283C80" w:rsidP="00283C80">
      <w:pPr>
        <w:pStyle w:val="PL"/>
      </w:pPr>
      <w:r w:rsidRPr="0095250E">
        <w:t xml:space="preserve">MUSIM-Avoid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3A0F0BDD" w14:textId="77777777" w:rsidR="00283C80" w:rsidRPr="0095250E" w:rsidRDefault="00283C80" w:rsidP="00283C80">
      <w:pPr>
        <w:pStyle w:val="PL"/>
      </w:pPr>
    </w:p>
    <w:p w14:paraId="6E46EDAE" w14:textId="77777777" w:rsidR="00283C80" w:rsidRPr="0095250E" w:rsidRDefault="00283C80" w:rsidP="00283C80">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32192898" w14:textId="77777777" w:rsidR="00283C80" w:rsidRPr="0095250E" w:rsidRDefault="00283C80" w:rsidP="00283C80">
      <w:pPr>
        <w:pStyle w:val="PL"/>
      </w:pPr>
    </w:p>
    <w:p w14:paraId="0A3716C7" w14:textId="77777777" w:rsidR="00283C80" w:rsidRPr="0095250E" w:rsidRDefault="00283C80" w:rsidP="00283C80">
      <w:pPr>
        <w:pStyle w:val="PL"/>
      </w:pPr>
      <w:r w:rsidRPr="0095250E">
        <w:t xml:space="preserve">BandEntryIndex ::=                      </w:t>
      </w:r>
      <w:r w:rsidRPr="0095250E">
        <w:rPr>
          <w:color w:val="993366"/>
        </w:rPr>
        <w:t>INTEGER</w:t>
      </w:r>
      <w:r w:rsidRPr="0095250E">
        <w:t>(1.. maxCandidateBandIndex-r18)</w:t>
      </w:r>
    </w:p>
    <w:p w14:paraId="7E7195AC" w14:textId="77777777" w:rsidR="00283C80" w:rsidRPr="0095250E" w:rsidRDefault="00283C80" w:rsidP="00283C80">
      <w:pPr>
        <w:pStyle w:val="PL"/>
      </w:pPr>
    </w:p>
    <w:p w14:paraId="6687EF54" w14:textId="77777777" w:rsidR="00283C80" w:rsidRPr="0095250E" w:rsidRDefault="00283C80" w:rsidP="00283C80">
      <w:pPr>
        <w:pStyle w:val="PL"/>
      </w:pPr>
      <w:r w:rsidRPr="0095250E">
        <w:t xml:space="preserve">MUSIM-MaxCC-r18 ::=                     </w:t>
      </w:r>
      <w:r w:rsidRPr="0095250E">
        <w:rPr>
          <w:color w:val="993366"/>
        </w:rPr>
        <w:t>SEQUENCE</w:t>
      </w:r>
      <w:r w:rsidRPr="0095250E">
        <w:t xml:space="preserve"> {</w:t>
      </w:r>
    </w:p>
    <w:p w14:paraId="07F54F7F" w14:textId="77777777" w:rsidR="00283C80" w:rsidRPr="0095250E" w:rsidRDefault="00283C80" w:rsidP="00283C80">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68F776C7" w14:textId="77777777" w:rsidR="00283C80" w:rsidRPr="0095250E" w:rsidRDefault="00283C80" w:rsidP="00283C80">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7894A09B" w14:textId="77777777" w:rsidR="00283C80" w:rsidRPr="0095250E" w:rsidRDefault="00283C80" w:rsidP="00283C80">
      <w:pPr>
        <w:pStyle w:val="PL"/>
      </w:pPr>
      <w:r w:rsidRPr="0095250E">
        <w:t>}</w:t>
      </w:r>
    </w:p>
    <w:p w14:paraId="78E26539" w14:textId="77777777" w:rsidR="00283C80" w:rsidRPr="0095250E" w:rsidRDefault="00283C80" w:rsidP="00283C80">
      <w:pPr>
        <w:pStyle w:val="PL"/>
      </w:pPr>
    </w:p>
    <w:p w14:paraId="205232EC" w14:textId="77777777" w:rsidR="00283C80" w:rsidRPr="0095250E" w:rsidRDefault="00283C80" w:rsidP="00283C80">
      <w:pPr>
        <w:pStyle w:val="PL"/>
      </w:pPr>
      <w:r w:rsidRPr="0095250E">
        <w:t xml:space="preserve">ReleasePreference-r16 ::=           </w:t>
      </w:r>
      <w:r w:rsidRPr="0095250E">
        <w:rPr>
          <w:color w:val="993366"/>
        </w:rPr>
        <w:t>SEQUENCE</w:t>
      </w:r>
      <w:r w:rsidRPr="0095250E">
        <w:t xml:space="preserve"> {</w:t>
      </w:r>
    </w:p>
    <w:p w14:paraId="0C783AEA" w14:textId="77777777" w:rsidR="00283C80" w:rsidRPr="0095250E" w:rsidRDefault="00283C80" w:rsidP="00283C80">
      <w:pPr>
        <w:pStyle w:val="PL"/>
      </w:pPr>
      <w:r w:rsidRPr="0095250E">
        <w:t xml:space="preserve">    preferredRRC-State-r16              </w:t>
      </w:r>
      <w:r w:rsidRPr="0095250E">
        <w:rPr>
          <w:color w:val="993366"/>
        </w:rPr>
        <w:t>ENUMERATED</w:t>
      </w:r>
      <w:r w:rsidRPr="0095250E">
        <w:t xml:space="preserve"> {idle, inactive, connected, outOfConnected}</w:t>
      </w:r>
    </w:p>
    <w:p w14:paraId="7B78D8CE" w14:textId="77777777" w:rsidR="00283C80" w:rsidRPr="0095250E" w:rsidRDefault="00283C80" w:rsidP="00283C80">
      <w:pPr>
        <w:pStyle w:val="PL"/>
      </w:pPr>
      <w:r w:rsidRPr="0095250E">
        <w:t>}</w:t>
      </w:r>
    </w:p>
    <w:p w14:paraId="662240B5" w14:textId="77777777" w:rsidR="00283C80" w:rsidRPr="0095250E" w:rsidRDefault="00283C80" w:rsidP="00283C80">
      <w:pPr>
        <w:pStyle w:val="PL"/>
      </w:pPr>
    </w:p>
    <w:p w14:paraId="4B1952EB" w14:textId="77777777" w:rsidR="00283C80" w:rsidRPr="0095250E" w:rsidRDefault="00283C80" w:rsidP="00283C80">
      <w:pPr>
        <w:pStyle w:val="PL"/>
      </w:pPr>
      <w:r w:rsidRPr="0095250E">
        <w:t xml:space="preserve">ReducedMaxBW-FRx-r16 ::=            </w:t>
      </w:r>
      <w:r w:rsidRPr="0095250E">
        <w:rPr>
          <w:color w:val="993366"/>
        </w:rPr>
        <w:t>SEQUENCE</w:t>
      </w:r>
      <w:r w:rsidRPr="0095250E">
        <w:t xml:space="preserve"> {</w:t>
      </w:r>
    </w:p>
    <w:p w14:paraId="258EE22E" w14:textId="77777777" w:rsidR="00283C80" w:rsidRPr="0095250E" w:rsidRDefault="00283C80" w:rsidP="00283C80">
      <w:pPr>
        <w:pStyle w:val="PL"/>
      </w:pPr>
      <w:r w:rsidRPr="0095250E">
        <w:t xml:space="preserve">    reducedBW-DL-r16                    ReducedAggregatedBandwidth,</w:t>
      </w:r>
    </w:p>
    <w:p w14:paraId="7587CC42" w14:textId="77777777" w:rsidR="00283C80" w:rsidRPr="0095250E" w:rsidRDefault="00283C80" w:rsidP="00283C80">
      <w:pPr>
        <w:pStyle w:val="PL"/>
      </w:pPr>
      <w:r w:rsidRPr="0095250E">
        <w:t xml:space="preserve">    reducedBW-UL-r16                    ReducedAggregatedBandwidth</w:t>
      </w:r>
    </w:p>
    <w:p w14:paraId="75B4001A" w14:textId="77777777" w:rsidR="00283C80" w:rsidRPr="0095250E" w:rsidRDefault="00283C80" w:rsidP="00283C80">
      <w:pPr>
        <w:pStyle w:val="PL"/>
      </w:pPr>
      <w:r w:rsidRPr="0095250E">
        <w:t>}</w:t>
      </w:r>
    </w:p>
    <w:p w14:paraId="1574D6AA" w14:textId="77777777" w:rsidR="00283C80" w:rsidRPr="0095250E" w:rsidRDefault="00283C80" w:rsidP="00283C80">
      <w:pPr>
        <w:pStyle w:val="PL"/>
      </w:pPr>
    </w:p>
    <w:p w14:paraId="3E5BFCEB" w14:textId="77777777" w:rsidR="00283C80" w:rsidRPr="0095250E" w:rsidRDefault="00283C80" w:rsidP="00283C80">
      <w:pPr>
        <w:pStyle w:val="PL"/>
      </w:pPr>
      <w:r w:rsidRPr="0095250E">
        <w:t xml:space="preserve">ReducedMaxCCs-r16 ::=               </w:t>
      </w:r>
      <w:r w:rsidRPr="0095250E">
        <w:rPr>
          <w:color w:val="993366"/>
        </w:rPr>
        <w:t>SEQUENCE</w:t>
      </w:r>
      <w:r w:rsidRPr="0095250E">
        <w:t xml:space="preserve"> {</w:t>
      </w:r>
    </w:p>
    <w:p w14:paraId="6A028FF2" w14:textId="77777777" w:rsidR="00283C80" w:rsidRPr="0095250E" w:rsidRDefault="00283C80" w:rsidP="00283C80">
      <w:pPr>
        <w:pStyle w:val="PL"/>
      </w:pPr>
      <w:r w:rsidRPr="0095250E">
        <w:t xml:space="preserve">    reducedCCsDL-r16                    </w:t>
      </w:r>
      <w:r w:rsidRPr="0095250E">
        <w:rPr>
          <w:color w:val="993366"/>
        </w:rPr>
        <w:t>INTEGER</w:t>
      </w:r>
      <w:r w:rsidRPr="0095250E">
        <w:t xml:space="preserve"> (0..31),</w:t>
      </w:r>
    </w:p>
    <w:p w14:paraId="7F59292D" w14:textId="77777777" w:rsidR="00283C80" w:rsidRPr="0095250E" w:rsidRDefault="00283C80" w:rsidP="00283C80">
      <w:pPr>
        <w:pStyle w:val="PL"/>
      </w:pPr>
      <w:r w:rsidRPr="0095250E">
        <w:t xml:space="preserve">    reducedCCsUL-r16                    </w:t>
      </w:r>
      <w:r w:rsidRPr="0095250E">
        <w:rPr>
          <w:color w:val="993366"/>
        </w:rPr>
        <w:t>INTEGER</w:t>
      </w:r>
      <w:r w:rsidRPr="0095250E">
        <w:t xml:space="preserve"> (0..31)</w:t>
      </w:r>
    </w:p>
    <w:p w14:paraId="1A8DA3A1" w14:textId="77777777" w:rsidR="00283C80" w:rsidRPr="0095250E" w:rsidRDefault="00283C80" w:rsidP="00283C80">
      <w:pPr>
        <w:pStyle w:val="PL"/>
      </w:pPr>
      <w:r w:rsidRPr="0095250E">
        <w:t>}</w:t>
      </w:r>
    </w:p>
    <w:p w14:paraId="46CB09C4" w14:textId="77777777" w:rsidR="00283C80" w:rsidRPr="0095250E" w:rsidRDefault="00283C80" w:rsidP="00283C80">
      <w:pPr>
        <w:pStyle w:val="PL"/>
      </w:pPr>
    </w:p>
    <w:p w14:paraId="76427978" w14:textId="77777777" w:rsidR="00283C80" w:rsidRPr="0095250E" w:rsidRDefault="00283C80" w:rsidP="00283C80">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6F3AE58E" w14:textId="77777777" w:rsidR="00283C80" w:rsidRPr="0095250E" w:rsidRDefault="00283C80" w:rsidP="00283C80">
      <w:pPr>
        <w:pStyle w:val="PL"/>
      </w:pPr>
    </w:p>
    <w:p w14:paraId="41856741" w14:textId="77777777" w:rsidR="00283C80" w:rsidRPr="0095250E" w:rsidRDefault="00283C80" w:rsidP="00283C80">
      <w:pPr>
        <w:pStyle w:val="PL"/>
      </w:pPr>
      <w:r w:rsidRPr="0095250E">
        <w:t xml:space="preserve">SL-TrafficPatternInfo-r16::=          </w:t>
      </w:r>
      <w:r w:rsidRPr="0095250E">
        <w:rPr>
          <w:color w:val="993366"/>
        </w:rPr>
        <w:t>SEQUENCE</w:t>
      </w:r>
      <w:r w:rsidRPr="0095250E">
        <w:t xml:space="preserve"> {</w:t>
      </w:r>
    </w:p>
    <w:p w14:paraId="35D70D65" w14:textId="77777777" w:rsidR="00283C80" w:rsidRPr="0095250E" w:rsidRDefault="00283C80" w:rsidP="00283C80">
      <w:pPr>
        <w:pStyle w:val="PL"/>
      </w:pPr>
      <w:r w:rsidRPr="0095250E">
        <w:t xml:space="preserve">    trafficPeriodicity-r16                </w:t>
      </w:r>
      <w:r w:rsidRPr="0095250E">
        <w:rPr>
          <w:color w:val="993366"/>
        </w:rPr>
        <w:t>ENUMERATED</w:t>
      </w:r>
      <w:r w:rsidRPr="0095250E">
        <w:t xml:space="preserve"> {ms20, ms50, ms100, ms200, ms300, ms400, ms500, ms600, ms700, ms800, ms900, ms1000},</w:t>
      </w:r>
    </w:p>
    <w:p w14:paraId="16299AEF" w14:textId="77777777" w:rsidR="00283C80" w:rsidRPr="0095250E" w:rsidRDefault="00283C80" w:rsidP="00283C80">
      <w:pPr>
        <w:pStyle w:val="PL"/>
      </w:pPr>
      <w:r w:rsidRPr="0095250E">
        <w:t xml:space="preserve">    timingOffset-r16                      </w:t>
      </w:r>
      <w:r w:rsidRPr="0095250E">
        <w:rPr>
          <w:color w:val="993366"/>
        </w:rPr>
        <w:t>INTEGER</w:t>
      </w:r>
      <w:r w:rsidRPr="0095250E">
        <w:t xml:space="preserve"> (0..10239),</w:t>
      </w:r>
    </w:p>
    <w:p w14:paraId="552981FD" w14:textId="77777777" w:rsidR="00283C80" w:rsidRPr="0095250E" w:rsidRDefault="00283C80" w:rsidP="00283C80">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46CA578" w14:textId="77777777" w:rsidR="00283C80" w:rsidRPr="0095250E" w:rsidRDefault="00283C80" w:rsidP="00283C80">
      <w:pPr>
        <w:pStyle w:val="PL"/>
      </w:pPr>
      <w:r w:rsidRPr="0095250E">
        <w:lastRenderedPageBreak/>
        <w:t xml:space="preserve">    sl-QoS-FlowIdentity-r16               SL-QoS-FlowIdentity-r16</w:t>
      </w:r>
    </w:p>
    <w:p w14:paraId="4714CF46" w14:textId="77777777" w:rsidR="00283C80" w:rsidRPr="0095250E" w:rsidRDefault="00283C80" w:rsidP="00283C80">
      <w:pPr>
        <w:pStyle w:val="PL"/>
      </w:pPr>
      <w:r w:rsidRPr="0095250E">
        <w:t>}</w:t>
      </w:r>
    </w:p>
    <w:p w14:paraId="046092BD" w14:textId="77777777" w:rsidR="00283C80" w:rsidRPr="0095250E" w:rsidRDefault="00283C80" w:rsidP="00283C80">
      <w:pPr>
        <w:pStyle w:val="PL"/>
      </w:pPr>
    </w:p>
    <w:p w14:paraId="07EA1C21" w14:textId="77777777" w:rsidR="00283C80" w:rsidRPr="0095250E" w:rsidRDefault="00283C80" w:rsidP="00283C80">
      <w:pPr>
        <w:pStyle w:val="PL"/>
      </w:pPr>
      <w:r w:rsidRPr="0095250E">
        <w:t xml:space="preserve">UL-GapFR2-Preference-r17::=           </w:t>
      </w:r>
      <w:r w:rsidRPr="0095250E">
        <w:rPr>
          <w:color w:val="993366"/>
        </w:rPr>
        <w:t>SEQUENCE</w:t>
      </w:r>
      <w:r w:rsidRPr="0095250E">
        <w:t xml:space="preserve"> {</w:t>
      </w:r>
    </w:p>
    <w:p w14:paraId="3B45CBB2" w14:textId="77777777" w:rsidR="00283C80" w:rsidRPr="0095250E" w:rsidRDefault="00283C80" w:rsidP="00283C80">
      <w:pPr>
        <w:pStyle w:val="PL"/>
      </w:pPr>
      <w:r w:rsidRPr="0095250E">
        <w:t xml:space="preserve">    ul-GapFR2-PatternPreference-r17       </w:t>
      </w:r>
      <w:r w:rsidRPr="0095250E">
        <w:rPr>
          <w:color w:val="993366"/>
        </w:rPr>
        <w:t>INTEGER</w:t>
      </w:r>
      <w:r w:rsidRPr="0095250E">
        <w:t xml:space="preserve"> (0..3)                     </w:t>
      </w:r>
      <w:r w:rsidRPr="0095250E">
        <w:rPr>
          <w:color w:val="993366"/>
        </w:rPr>
        <w:t>OPTIONAL</w:t>
      </w:r>
    </w:p>
    <w:p w14:paraId="7FA43DDB" w14:textId="77777777" w:rsidR="00283C80" w:rsidRPr="0095250E" w:rsidRDefault="00283C80" w:rsidP="00283C80">
      <w:pPr>
        <w:pStyle w:val="PL"/>
      </w:pPr>
      <w:r w:rsidRPr="0095250E">
        <w:t>}</w:t>
      </w:r>
    </w:p>
    <w:p w14:paraId="5AE604BA" w14:textId="77777777" w:rsidR="00283C80" w:rsidRPr="0095250E" w:rsidRDefault="00283C80" w:rsidP="00283C80">
      <w:pPr>
        <w:pStyle w:val="PL"/>
      </w:pPr>
    </w:p>
    <w:p w14:paraId="45502B50" w14:textId="77777777" w:rsidR="00283C80" w:rsidRPr="0095250E" w:rsidRDefault="00283C80" w:rsidP="00283C80">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2F9A6A70" w14:textId="77777777" w:rsidR="00283C80" w:rsidRPr="0095250E" w:rsidRDefault="00283C80" w:rsidP="00283C80">
      <w:pPr>
        <w:pStyle w:val="PL"/>
      </w:pPr>
    </w:p>
    <w:p w14:paraId="51F22460" w14:textId="77777777" w:rsidR="00283C80" w:rsidRPr="0095250E" w:rsidRDefault="00283C80" w:rsidP="00283C80">
      <w:pPr>
        <w:pStyle w:val="PL"/>
      </w:pPr>
      <w:r w:rsidRPr="0095250E">
        <w:t xml:space="preserve">IDC-FDM-Assistance-r18 ::=            </w:t>
      </w:r>
      <w:r w:rsidRPr="0095250E">
        <w:rPr>
          <w:color w:val="993366"/>
        </w:rPr>
        <w:t>SEQUENCE</w:t>
      </w:r>
      <w:r w:rsidRPr="0095250E">
        <w:t xml:space="preserve"> {</w:t>
      </w:r>
    </w:p>
    <w:p w14:paraId="516A60F9" w14:textId="77777777" w:rsidR="00283C80" w:rsidRPr="0095250E" w:rsidRDefault="00283C80" w:rsidP="00283C80">
      <w:pPr>
        <w:pStyle w:val="PL"/>
      </w:pPr>
      <w:r w:rsidRPr="0095250E">
        <w:t xml:space="preserve">    affectedCarrierFreqRangeList-r18      AffectedCarrierFreqRangeList-r18               </w:t>
      </w:r>
      <w:r w:rsidRPr="0095250E">
        <w:rPr>
          <w:color w:val="993366"/>
        </w:rPr>
        <w:t>OPTIONAL</w:t>
      </w:r>
      <w:r w:rsidRPr="0095250E">
        <w:t>,</w:t>
      </w:r>
    </w:p>
    <w:p w14:paraId="79171216" w14:textId="77777777" w:rsidR="00283C80" w:rsidRPr="0095250E" w:rsidRDefault="00283C80" w:rsidP="00283C80">
      <w:pPr>
        <w:pStyle w:val="PL"/>
      </w:pPr>
      <w:r w:rsidRPr="0095250E">
        <w:t xml:space="preserve">    affectedCarrierFreqRangeCombList-r18  AffectedCarrierFreqRangeCombList-r18           </w:t>
      </w:r>
      <w:r w:rsidRPr="0095250E">
        <w:rPr>
          <w:color w:val="993366"/>
        </w:rPr>
        <w:t>OPTIONAL</w:t>
      </w:r>
      <w:r w:rsidRPr="0095250E">
        <w:t>,</w:t>
      </w:r>
    </w:p>
    <w:p w14:paraId="051DC9D6" w14:textId="77777777" w:rsidR="00283C80" w:rsidRPr="0095250E" w:rsidRDefault="00283C80" w:rsidP="00283C80">
      <w:pPr>
        <w:pStyle w:val="PL"/>
      </w:pPr>
      <w:r w:rsidRPr="0095250E">
        <w:t xml:space="preserve">    ...</w:t>
      </w:r>
    </w:p>
    <w:p w14:paraId="62D4C353" w14:textId="77777777" w:rsidR="00283C80" w:rsidRPr="0095250E" w:rsidRDefault="00283C80" w:rsidP="00283C80">
      <w:pPr>
        <w:pStyle w:val="PL"/>
      </w:pPr>
      <w:r w:rsidRPr="0095250E">
        <w:t>}</w:t>
      </w:r>
    </w:p>
    <w:p w14:paraId="175623EB" w14:textId="77777777" w:rsidR="00283C80" w:rsidRPr="0095250E" w:rsidRDefault="00283C80" w:rsidP="00283C80">
      <w:pPr>
        <w:pStyle w:val="PL"/>
      </w:pPr>
    </w:p>
    <w:p w14:paraId="5EAC9CE6" w14:textId="77777777" w:rsidR="00283C80" w:rsidRPr="0095250E" w:rsidRDefault="00283C80" w:rsidP="00283C80">
      <w:pPr>
        <w:pStyle w:val="PL"/>
      </w:pPr>
      <w:r w:rsidRPr="0095250E">
        <w:t xml:space="preserve">IDC-TDM-Assistance-r18 ::=            </w:t>
      </w:r>
      <w:r w:rsidRPr="0095250E">
        <w:rPr>
          <w:color w:val="993366"/>
        </w:rPr>
        <w:t>SEQUENCE</w:t>
      </w:r>
      <w:r w:rsidRPr="0095250E">
        <w:t xml:space="preserve"> {</w:t>
      </w:r>
    </w:p>
    <w:p w14:paraId="1F0C1C0B" w14:textId="77777777" w:rsidR="00283C80" w:rsidRPr="0095250E" w:rsidRDefault="00283C80" w:rsidP="00283C80">
      <w:pPr>
        <w:pStyle w:val="PL"/>
      </w:pPr>
      <w:r w:rsidRPr="0095250E">
        <w:t xml:space="preserve">    cycleLength-r18                       </w:t>
      </w:r>
      <w:r w:rsidRPr="0095250E">
        <w:rPr>
          <w:color w:val="993366"/>
        </w:rPr>
        <w:t>ENUMERATED</w:t>
      </w:r>
      <w:r w:rsidRPr="0095250E">
        <w:t xml:space="preserve"> {ms2, ms3, ms4, ms5, ms6, ms7, ms8, ms10, ms14, ms16, ms20, ms30,</w:t>
      </w:r>
    </w:p>
    <w:p w14:paraId="2E9C8878" w14:textId="77777777" w:rsidR="00283C80" w:rsidRPr="0095250E" w:rsidRDefault="00283C80" w:rsidP="00283C80">
      <w:pPr>
        <w:pStyle w:val="PL"/>
      </w:pPr>
      <w:r w:rsidRPr="0095250E">
        <w:t xml:space="preserve">                                              ms32, ms35, ms40, ms60, ms64, ms70, ms80, ms96, ms100, ms128, ms160,</w:t>
      </w:r>
    </w:p>
    <w:p w14:paraId="462C3F75" w14:textId="77777777" w:rsidR="00283C80" w:rsidRPr="0095250E" w:rsidRDefault="00283C80" w:rsidP="00283C80">
      <w:pPr>
        <w:pStyle w:val="PL"/>
      </w:pPr>
      <w:r w:rsidRPr="0095250E">
        <w:t xml:space="preserve">                                              ms256, ms320, ms512, ms640, ms1024, ms1280, ms2048, ms2560, ms5120, ms10240},</w:t>
      </w:r>
    </w:p>
    <w:p w14:paraId="2A8B3982" w14:textId="77777777" w:rsidR="00283C80" w:rsidRPr="0095250E" w:rsidRDefault="00283C80" w:rsidP="00283C80">
      <w:pPr>
        <w:pStyle w:val="PL"/>
      </w:pPr>
      <w:r w:rsidRPr="0095250E">
        <w:t xml:space="preserve">    startOffset-r18                       </w:t>
      </w:r>
      <w:r w:rsidRPr="0095250E">
        <w:rPr>
          <w:color w:val="993366"/>
        </w:rPr>
        <w:t>INTEGER</w:t>
      </w:r>
      <w:r w:rsidRPr="0095250E">
        <w:t xml:space="preserve"> (0..10239),</w:t>
      </w:r>
    </w:p>
    <w:p w14:paraId="3A29E713" w14:textId="77777777" w:rsidR="00283C80" w:rsidRPr="0095250E" w:rsidRDefault="00283C80" w:rsidP="00283C80">
      <w:pPr>
        <w:pStyle w:val="PL"/>
      </w:pPr>
      <w:r w:rsidRPr="0095250E">
        <w:t xml:space="preserve">    slotOffset-r18                        </w:t>
      </w:r>
      <w:r w:rsidRPr="0095250E">
        <w:rPr>
          <w:color w:val="993366"/>
        </w:rPr>
        <w:t>INTEGER</w:t>
      </w:r>
      <w:r w:rsidRPr="0095250E">
        <w:t xml:space="preserve"> (0..31),</w:t>
      </w:r>
    </w:p>
    <w:p w14:paraId="74929C3D" w14:textId="77777777" w:rsidR="00283C80" w:rsidRPr="0095250E" w:rsidRDefault="00283C80" w:rsidP="00283C80">
      <w:pPr>
        <w:pStyle w:val="PL"/>
      </w:pPr>
      <w:r w:rsidRPr="0095250E">
        <w:t xml:space="preserve">    activeDuration-r18                    </w:t>
      </w:r>
      <w:r w:rsidRPr="0095250E">
        <w:rPr>
          <w:color w:val="993366"/>
        </w:rPr>
        <w:t>CHOICE</w:t>
      </w:r>
      <w:r w:rsidRPr="0095250E">
        <w:t xml:space="preserve"> {</w:t>
      </w:r>
    </w:p>
    <w:p w14:paraId="3780D648" w14:textId="77777777" w:rsidR="00283C80" w:rsidRPr="0095250E" w:rsidRDefault="00283C80" w:rsidP="00283C80">
      <w:pPr>
        <w:pStyle w:val="PL"/>
      </w:pPr>
      <w:r w:rsidRPr="0095250E">
        <w:t xml:space="preserve">                                              subMilliSeconds </w:t>
      </w:r>
      <w:r w:rsidRPr="0095250E">
        <w:rPr>
          <w:color w:val="993366"/>
        </w:rPr>
        <w:t>INTEGER</w:t>
      </w:r>
      <w:r w:rsidRPr="0095250E">
        <w:t xml:space="preserve"> (1..31),</w:t>
      </w:r>
    </w:p>
    <w:p w14:paraId="64A96763" w14:textId="77777777" w:rsidR="00283C80" w:rsidRPr="0095250E" w:rsidRDefault="00283C80" w:rsidP="00283C80">
      <w:pPr>
        <w:pStyle w:val="PL"/>
      </w:pPr>
      <w:r w:rsidRPr="0095250E">
        <w:t xml:space="preserve">                                              milliSeconds    </w:t>
      </w:r>
      <w:r w:rsidRPr="0095250E">
        <w:rPr>
          <w:color w:val="993366"/>
        </w:rPr>
        <w:t>ENUMERATED</w:t>
      </w:r>
      <w:r w:rsidRPr="0095250E">
        <w:t xml:space="preserve"> {</w:t>
      </w:r>
    </w:p>
    <w:p w14:paraId="51F03BFF" w14:textId="77777777" w:rsidR="00283C80" w:rsidRPr="0095250E" w:rsidRDefault="00283C80" w:rsidP="00283C80">
      <w:pPr>
        <w:pStyle w:val="PL"/>
      </w:pPr>
      <w:r w:rsidRPr="0095250E">
        <w:t xml:space="preserve">                                                  ms1, ms2, ms3, ms4, ms5, ms6, ms8, ms10, ms20, ms30, ms40, ms50, ms60,</w:t>
      </w:r>
    </w:p>
    <w:p w14:paraId="083A8938" w14:textId="77777777" w:rsidR="00283C80" w:rsidRPr="0095250E" w:rsidRDefault="00283C80" w:rsidP="00283C80">
      <w:pPr>
        <w:pStyle w:val="PL"/>
      </w:pPr>
      <w:r w:rsidRPr="0095250E">
        <w:t xml:space="preserve">                                                  ms80, ms100, ms200, ms300, ms400, ms500, ms600, ms800, ms1000, ms1200,</w:t>
      </w:r>
    </w:p>
    <w:p w14:paraId="48AEEC2E" w14:textId="77777777" w:rsidR="00283C80" w:rsidRPr="0095250E" w:rsidRDefault="00283C80" w:rsidP="00283C80">
      <w:pPr>
        <w:pStyle w:val="PL"/>
      </w:pPr>
      <w:r w:rsidRPr="0095250E">
        <w:t xml:space="preserve">                                                  ms1600, spare8, spare7, spare6, spare5, spare4, spare3, spare2, spare1 }</w:t>
      </w:r>
    </w:p>
    <w:p w14:paraId="79A77B72" w14:textId="77777777" w:rsidR="00283C80" w:rsidRPr="0095250E" w:rsidRDefault="00283C80" w:rsidP="00283C80">
      <w:pPr>
        <w:pStyle w:val="PL"/>
      </w:pPr>
      <w:r w:rsidRPr="0095250E">
        <w:t xml:space="preserve">                                          }</w:t>
      </w:r>
    </w:p>
    <w:p w14:paraId="2937C358" w14:textId="77777777" w:rsidR="00283C80" w:rsidRPr="0095250E" w:rsidRDefault="00283C80" w:rsidP="00283C80">
      <w:pPr>
        <w:pStyle w:val="PL"/>
      </w:pPr>
      <w:r w:rsidRPr="0095250E">
        <w:t>}</w:t>
      </w:r>
    </w:p>
    <w:p w14:paraId="5B4DD56B" w14:textId="77777777" w:rsidR="00283C80" w:rsidRPr="0095250E" w:rsidRDefault="00283C80" w:rsidP="00283C80">
      <w:pPr>
        <w:pStyle w:val="PL"/>
      </w:pPr>
    </w:p>
    <w:p w14:paraId="54014A87" w14:textId="77777777" w:rsidR="00283C80" w:rsidRPr="0095250E" w:rsidRDefault="00283C80" w:rsidP="00283C80">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50950305" w14:textId="77777777" w:rsidR="00283C80" w:rsidRPr="0095250E" w:rsidRDefault="00283C80" w:rsidP="00283C80">
      <w:pPr>
        <w:pStyle w:val="PL"/>
      </w:pPr>
    </w:p>
    <w:p w14:paraId="7FA1B8D2" w14:textId="77777777" w:rsidR="00283C80" w:rsidRPr="0095250E" w:rsidRDefault="00283C80" w:rsidP="00283C80">
      <w:pPr>
        <w:pStyle w:val="PL"/>
      </w:pPr>
      <w:r w:rsidRPr="0095250E">
        <w:t xml:space="preserve">AffectedCarrierFreqRange-r18 ::=      </w:t>
      </w:r>
      <w:r w:rsidRPr="0095250E">
        <w:rPr>
          <w:color w:val="993366"/>
        </w:rPr>
        <w:t>SEQUENCE</w:t>
      </w:r>
      <w:r w:rsidRPr="0095250E">
        <w:t xml:space="preserve"> {</w:t>
      </w:r>
    </w:p>
    <w:p w14:paraId="7A3C409A" w14:textId="77777777" w:rsidR="00283C80" w:rsidRPr="0095250E" w:rsidRDefault="00283C80" w:rsidP="00283C80">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4875EEF" w14:textId="77777777" w:rsidR="00283C80" w:rsidRPr="0095250E" w:rsidRDefault="00283C80" w:rsidP="00283C80">
      <w:pPr>
        <w:pStyle w:val="PL"/>
      </w:pPr>
      <w:r w:rsidRPr="0095250E">
        <w:t xml:space="preserve">    victimSystemType-r18                  VictimSystemType-r16                           </w:t>
      </w:r>
      <w:r w:rsidRPr="0095250E">
        <w:rPr>
          <w:color w:val="993366"/>
        </w:rPr>
        <w:t>OPTIONAL</w:t>
      </w:r>
    </w:p>
    <w:p w14:paraId="0851F4EF" w14:textId="77777777" w:rsidR="00283C80" w:rsidRPr="0095250E" w:rsidRDefault="00283C80" w:rsidP="00283C80">
      <w:pPr>
        <w:pStyle w:val="PL"/>
      </w:pPr>
      <w:r w:rsidRPr="0095250E">
        <w:t>}</w:t>
      </w:r>
    </w:p>
    <w:p w14:paraId="4B2E1CE9" w14:textId="77777777" w:rsidR="00283C80" w:rsidRPr="0095250E" w:rsidRDefault="00283C80" w:rsidP="00283C80">
      <w:pPr>
        <w:pStyle w:val="PL"/>
      </w:pPr>
    </w:p>
    <w:p w14:paraId="4317F74D" w14:textId="77777777" w:rsidR="00283C80" w:rsidRPr="0095250E" w:rsidRDefault="00283C80" w:rsidP="00283C80">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09772AF4" w14:textId="77777777" w:rsidR="00283C80" w:rsidRPr="0095250E" w:rsidRDefault="00283C80" w:rsidP="00283C80">
      <w:pPr>
        <w:pStyle w:val="PL"/>
      </w:pPr>
    </w:p>
    <w:p w14:paraId="3BB78E49" w14:textId="77777777" w:rsidR="00283C80" w:rsidRPr="0095250E" w:rsidRDefault="00283C80" w:rsidP="00283C80">
      <w:pPr>
        <w:pStyle w:val="PL"/>
      </w:pPr>
      <w:r w:rsidRPr="0095250E">
        <w:t xml:space="preserve">AffectedCarrierFreqRangeComb-r18 ::=  </w:t>
      </w:r>
      <w:r w:rsidRPr="0095250E">
        <w:rPr>
          <w:color w:val="993366"/>
        </w:rPr>
        <w:t>SEQUENCE</w:t>
      </w:r>
      <w:r w:rsidRPr="0095250E">
        <w:t xml:space="preserve"> {</w:t>
      </w:r>
    </w:p>
    <w:p w14:paraId="0BDA507A" w14:textId="77777777" w:rsidR="00283C80" w:rsidRPr="0095250E" w:rsidRDefault="00283C80" w:rsidP="00283C80">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514E1683" w14:textId="77777777" w:rsidR="00283C80" w:rsidRPr="0095250E" w:rsidRDefault="00283C80" w:rsidP="00283C80">
      <w:pPr>
        <w:pStyle w:val="PL"/>
      </w:pPr>
      <w:r w:rsidRPr="0095250E">
        <w:t xml:space="preserve">    interferenceDirection-r18             </w:t>
      </w:r>
      <w:r w:rsidRPr="0095250E">
        <w:rPr>
          <w:color w:val="993366"/>
        </w:rPr>
        <w:t>ENUMERATED</w:t>
      </w:r>
      <w:r w:rsidRPr="0095250E">
        <w:t xml:space="preserve"> {nr, other, both, spare},</w:t>
      </w:r>
    </w:p>
    <w:p w14:paraId="3BC2704A" w14:textId="77777777" w:rsidR="00283C80" w:rsidRPr="0095250E" w:rsidRDefault="00283C80" w:rsidP="00283C80">
      <w:pPr>
        <w:pStyle w:val="PL"/>
      </w:pPr>
      <w:r w:rsidRPr="0095250E">
        <w:t xml:space="preserve">    victimSystemType-r18                  VictimSystemType-r16                           </w:t>
      </w:r>
      <w:r w:rsidRPr="0095250E">
        <w:rPr>
          <w:color w:val="993366"/>
        </w:rPr>
        <w:t>OPTIONAL</w:t>
      </w:r>
    </w:p>
    <w:p w14:paraId="2D5A9269" w14:textId="77777777" w:rsidR="00283C80" w:rsidRPr="0095250E" w:rsidRDefault="00283C80" w:rsidP="00283C80">
      <w:pPr>
        <w:pStyle w:val="PL"/>
      </w:pPr>
      <w:r w:rsidRPr="0095250E">
        <w:t>}</w:t>
      </w:r>
    </w:p>
    <w:p w14:paraId="06AFA395" w14:textId="77777777" w:rsidR="00283C80" w:rsidRPr="0095250E" w:rsidRDefault="00283C80" w:rsidP="00283C80">
      <w:pPr>
        <w:pStyle w:val="PL"/>
      </w:pPr>
    </w:p>
    <w:p w14:paraId="1B235203" w14:textId="77777777" w:rsidR="00283C80" w:rsidRPr="0095250E" w:rsidRDefault="00283C80" w:rsidP="00283C80">
      <w:pPr>
        <w:pStyle w:val="PL"/>
      </w:pPr>
      <w:r w:rsidRPr="0095250E">
        <w:t xml:space="preserve">AffectedFreqRange-r18 ::=             </w:t>
      </w:r>
      <w:r w:rsidRPr="0095250E">
        <w:rPr>
          <w:color w:val="993366"/>
        </w:rPr>
        <w:t>SEQUENCE</w:t>
      </w:r>
      <w:r w:rsidRPr="0095250E">
        <w:t xml:space="preserve"> {</w:t>
      </w:r>
    </w:p>
    <w:p w14:paraId="350E107C" w14:textId="77777777" w:rsidR="00283C80" w:rsidRPr="0095250E" w:rsidRDefault="00283C80" w:rsidP="00283C80">
      <w:pPr>
        <w:pStyle w:val="PL"/>
      </w:pPr>
      <w:r w:rsidRPr="0095250E">
        <w:t xml:space="preserve">    centerFreq-r18                        ARFCN-ValueNR,</w:t>
      </w:r>
    </w:p>
    <w:p w14:paraId="779B4540" w14:textId="77777777" w:rsidR="00283C80" w:rsidRPr="0095250E" w:rsidRDefault="00283C80" w:rsidP="00283C80">
      <w:pPr>
        <w:pStyle w:val="PL"/>
      </w:pPr>
      <w:r w:rsidRPr="0095250E">
        <w:t xml:space="preserve">    affectedBandwidth-r18                 </w:t>
      </w:r>
      <w:r w:rsidRPr="0095250E">
        <w:rPr>
          <w:color w:val="993366"/>
        </w:rPr>
        <w:t>ENUMERATED</w:t>
      </w:r>
      <w:r w:rsidRPr="0095250E">
        <w:t xml:space="preserve"> {khz200, khz400, khz600, khz800, mhz1, mhz2, mhz3, mhz4, mhz5, mhz6,</w:t>
      </w:r>
    </w:p>
    <w:p w14:paraId="1ABCB126" w14:textId="77777777" w:rsidR="00283C80" w:rsidRPr="0095250E" w:rsidRDefault="00283C80" w:rsidP="00283C80">
      <w:pPr>
        <w:pStyle w:val="PL"/>
      </w:pPr>
      <w:r w:rsidRPr="0095250E">
        <w:t xml:space="preserve">                                              mhz8, mhz10, mhz20, mhz30, mhz40, mhz50, mhz60, mhz80, mhz100, mhz200,</w:t>
      </w:r>
    </w:p>
    <w:p w14:paraId="53E4ACE2" w14:textId="77777777" w:rsidR="00283C80" w:rsidRPr="0095250E" w:rsidRDefault="00283C80" w:rsidP="00283C80">
      <w:pPr>
        <w:pStyle w:val="PL"/>
      </w:pPr>
      <w:r w:rsidRPr="0095250E">
        <w:t xml:space="preserve">                                              mhz300, mhz400}</w:t>
      </w:r>
    </w:p>
    <w:p w14:paraId="06C94F25" w14:textId="77777777" w:rsidR="00283C80" w:rsidRPr="0095250E" w:rsidRDefault="00283C80" w:rsidP="00283C80">
      <w:pPr>
        <w:pStyle w:val="PL"/>
      </w:pPr>
      <w:r w:rsidRPr="0095250E">
        <w:t>}</w:t>
      </w:r>
    </w:p>
    <w:p w14:paraId="73EDE746" w14:textId="77777777" w:rsidR="00283C80" w:rsidRPr="0095250E" w:rsidRDefault="00283C80" w:rsidP="00283C80">
      <w:pPr>
        <w:pStyle w:val="PL"/>
      </w:pPr>
    </w:p>
    <w:p w14:paraId="08CE6869" w14:textId="77777777" w:rsidR="00283C80" w:rsidRPr="0095250E" w:rsidRDefault="00283C80" w:rsidP="00283C80">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718840E9" w14:textId="77777777" w:rsidR="00283C80" w:rsidRPr="0095250E" w:rsidRDefault="00283C80" w:rsidP="00283C80">
      <w:pPr>
        <w:pStyle w:val="PL"/>
      </w:pPr>
    </w:p>
    <w:p w14:paraId="132F1066" w14:textId="77777777" w:rsidR="00283C80" w:rsidRPr="0095250E" w:rsidRDefault="00283C80" w:rsidP="00283C80">
      <w:pPr>
        <w:pStyle w:val="PL"/>
      </w:pPr>
      <w:r w:rsidRPr="0095250E">
        <w:t xml:space="preserve">PDU-SessionUL-TrafficInfo-r18 ::=     </w:t>
      </w:r>
      <w:r w:rsidRPr="0095250E">
        <w:rPr>
          <w:color w:val="993366"/>
        </w:rPr>
        <w:t>SEQUENCE</w:t>
      </w:r>
      <w:r w:rsidRPr="0095250E">
        <w:t xml:space="preserve"> {</w:t>
      </w:r>
    </w:p>
    <w:p w14:paraId="0F94E64F" w14:textId="77777777" w:rsidR="00283C80" w:rsidRPr="0095250E" w:rsidRDefault="00283C80" w:rsidP="00283C80">
      <w:pPr>
        <w:pStyle w:val="PL"/>
      </w:pPr>
      <w:r w:rsidRPr="0095250E">
        <w:t xml:space="preserve">    pdu-SessionID-r18                     PDU-SessionID,</w:t>
      </w:r>
    </w:p>
    <w:p w14:paraId="5E542297" w14:textId="77777777" w:rsidR="00283C80" w:rsidRPr="0095250E" w:rsidRDefault="00283C80" w:rsidP="00283C80">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5CBFD60B" w14:textId="77777777" w:rsidR="00283C80" w:rsidRPr="0095250E" w:rsidRDefault="00283C80" w:rsidP="00283C80">
      <w:pPr>
        <w:pStyle w:val="PL"/>
      </w:pPr>
      <w:r w:rsidRPr="0095250E">
        <w:t>}</w:t>
      </w:r>
    </w:p>
    <w:p w14:paraId="46834002" w14:textId="77777777" w:rsidR="00283C80" w:rsidRPr="0095250E" w:rsidRDefault="00283C80" w:rsidP="00283C80">
      <w:pPr>
        <w:pStyle w:val="PL"/>
      </w:pPr>
    </w:p>
    <w:p w14:paraId="343B68AA" w14:textId="77777777" w:rsidR="00283C80" w:rsidRPr="0095250E" w:rsidRDefault="00283C80" w:rsidP="00283C80">
      <w:pPr>
        <w:pStyle w:val="PL"/>
      </w:pPr>
      <w:r w:rsidRPr="0095250E">
        <w:t xml:space="preserve">QOS-FlowUL-TrafficInfo-r18 ::=        </w:t>
      </w:r>
      <w:r w:rsidRPr="0095250E">
        <w:rPr>
          <w:color w:val="993366"/>
        </w:rPr>
        <w:t>SEQUENCE</w:t>
      </w:r>
      <w:r w:rsidRPr="0095250E">
        <w:t xml:space="preserve"> {</w:t>
      </w:r>
    </w:p>
    <w:p w14:paraId="662B16B9" w14:textId="77777777" w:rsidR="00283C80" w:rsidRPr="0095250E" w:rsidRDefault="00283C80" w:rsidP="00283C80">
      <w:pPr>
        <w:pStyle w:val="PL"/>
      </w:pPr>
      <w:r w:rsidRPr="0095250E">
        <w:t xml:space="preserve">    qfi-r18                               </w:t>
      </w:r>
      <w:r w:rsidRPr="0095250E">
        <w:rPr>
          <w:color w:val="993366"/>
        </w:rPr>
        <w:t>INTEGER</w:t>
      </w:r>
      <w:r w:rsidRPr="0095250E">
        <w:t xml:space="preserve"> (0..maxQFI),</w:t>
      </w:r>
    </w:p>
    <w:p w14:paraId="1E13B6AA" w14:textId="77777777" w:rsidR="00283C80" w:rsidRPr="0095250E" w:rsidRDefault="00283C80" w:rsidP="00283C80">
      <w:pPr>
        <w:pStyle w:val="PL"/>
      </w:pPr>
      <w:r w:rsidRPr="0095250E">
        <w:t xml:space="preserve">    jitterRange-r18                       </w:t>
      </w:r>
      <w:r w:rsidRPr="0095250E">
        <w:rPr>
          <w:color w:val="993366"/>
        </w:rPr>
        <w:t>SEQUENCE</w:t>
      </w:r>
      <w:r w:rsidRPr="0095250E">
        <w:t xml:space="preserve"> {</w:t>
      </w:r>
    </w:p>
    <w:p w14:paraId="75534A1B" w14:textId="77777777" w:rsidR="00283C80" w:rsidRPr="0095250E" w:rsidRDefault="00283C80" w:rsidP="00283C80">
      <w:pPr>
        <w:pStyle w:val="PL"/>
      </w:pPr>
      <w:r w:rsidRPr="0095250E">
        <w:t xml:space="preserve">        lowerBound-r18                        JitterBound-r18,</w:t>
      </w:r>
    </w:p>
    <w:p w14:paraId="174EF069" w14:textId="77777777" w:rsidR="00283C80" w:rsidRPr="0095250E" w:rsidRDefault="00283C80" w:rsidP="00283C80">
      <w:pPr>
        <w:pStyle w:val="PL"/>
      </w:pPr>
      <w:r w:rsidRPr="0095250E">
        <w:t xml:space="preserve">        upperBound-r18                        JitterBound-r18</w:t>
      </w:r>
    </w:p>
    <w:p w14:paraId="4A69B6B3" w14:textId="77777777" w:rsidR="00283C80" w:rsidRPr="0095250E" w:rsidRDefault="00283C80" w:rsidP="00283C80">
      <w:pPr>
        <w:pStyle w:val="PL"/>
      </w:pPr>
      <w:r w:rsidRPr="0095250E">
        <w:t xml:space="preserve">    }                                                                                    </w:t>
      </w:r>
      <w:r w:rsidRPr="0095250E">
        <w:rPr>
          <w:color w:val="993366"/>
        </w:rPr>
        <w:t>OPTIONAL</w:t>
      </w:r>
      <w:r w:rsidRPr="0095250E">
        <w:t>,</w:t>
      </w:r>
    </w:p>
    <w:p w14:paraId="5492C09A" w14:textId="77777777" w:rsidR="00283C80" w:rsidRPr="0095250E" w:rsidRDefault="00283C80" w:rsidP="00283C80">
      <w:pPr>
        <w:pStyle w:val="PL"/>
      </w:pPr>
      <w:r w:rsidRPr="0095250E">
        <w:t xml:space="preserve">    burstArrivalTime-r18                  </w:t>
      </w:r>
      <w:r w:rsidRPr="0095250E">
        <w:rPr>
          <w:color w:val="993366"/>
        </w:rPr>
        <w:t>CHOICE</w:t>
      </w:r>
      <w:r w:rsidRPr="0095250E">
        <w:t xml:space="preserve"> {</w:t>
      </w:r>
    </w:p>
    <w:p w14:paraId="1CF3AA0A" w14:textId="77777777" w:rsidR="00283C80" w:rsidRPr="0095250E" w:rsidRDefault="00283C80" w:rsidP="00283C80">
      <w:pPr>
        <w:pStyle w:val="PL"/>
      </w:pPr>
      <w:r w:rsidRPr="0095250E">
        <w:t xml:space="preserve">        referenceTime                         ReferenceTime-r16,</w:t>
      </w:r>
    </w:p>
    <w:p w14:paraId="4ACF1028" w14:textId="77777777" w:rsidR="00283C80" w:rsidRPr="0095250E" w:rsidRDefault="00283C80" w:rsidP="00283C80">
      <w:pPr>
        <w:pStyle w:val="PL"/>
      </w:pPr>
      <w:r w:rsidRPr="0095250E">
        <w:t xml:space="preserve">        referenceSFN-AndSlot                  ReferenceSFN-AndSlot-r18</w:t>
      </w:r>
    </w:p>
    <w:p w14:paraId="04ABB629" w14:textId="77777777" w:rsidR="00283C80" w:rsidRPr="0095250E" w:rsidRDefault="00283C80" w:rsidP="00283C80">
      <w:pPr>
        <w:pStyle w:val="PL"/>
      </w:pPr>
      <w:r w:rsidRPr="0095250E">
        <w:t xml:space="preserve">    }                                                                                    </w:t>
      </w:r>
      <w:r w:rsidRPr="0095250E">
        <w:rPr>
          <w:color w:val="993366"/>
        </w:rPr>
        <w:t>OPTIONAL</w:t>
      </w:r>
      <w:r w:rsidRPr="0095250E">
        <w:t>,</w:t>
      </w:r>
    </w:p>
    <w:p w14:paraId="4A77FE63" w14:textId="77777777" w:rsidR="00283C80" w:rsidRPr="0095250E" w:rsidRDefault="00283C80" w:rsidP="00283C80">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7866FE58" w14:textId="77777777" w:rsidR="00283C80" w:rsidRPr="0095250E" w:rsidRDefault="00283C80" w:rsidP="00283C80">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223862C4" w14:textId="77777777" w:rsidR="00283C80" w:rsidRPr="0095250E" w:rsidRDefault="00283C80" w:rsidP="00283C80">
      <w:pPr>
        <w:pStyle w:val="PL"/>
      </w:pPr>
      <w:r w:rsidRPr="0095250E">
        <w:t xml:space="preserve">    ...</w:t>
      </w:r>
    </w:p>
    <w:p w14:paraId="6831C926" w14:textId="77777777" w:rsidR="00283C80" w:rsidRPr="0095250E" w:rsidRDefault="00283C80" w:rsidP="00283C80">
      <w:pPr>
        <w:pStyle w:val="PL"/>
      </w:pPr>
      <w:r w:rsidRPr="0095250E">
        <w:t>}</w:t>
      </w:r>
    </w:p>
    <w:p w14:paraId="58FEAFBD" w14:textId="77777777" w:rsidR="00283C80" w:rsidRPr="0095250E" w:rsidRDefault="00283C80" w:rsidP="00283C80">
      <w:pPr>
        <w:pStyle w:val="PL"/>
      </w:pPr>
    </w:p>
    <w:p w14:paraId="3DA8C5F2" w14:textId="77777777" w:rsidR="00283C80" w:rsidRPr="0095250E" w:rsidRDefault="00283C80" w:rsidP="00283C80">
      <w:pPr>
        <w:pStyle w:val="PL"/>
      </w:pPr>
      <w:r w:rsidRPr="0095250E">
        <w:t xml:space="preserve">ReferenceSFN-AndSlot-r18 ::= </w:t>
      </w:r>
      <w:r w:rsidRPr="0095250E">
        <w:rPr>
          <w:color w:val="993366"/>
        </w:rPr>
        <w:t>SEQUENCE</w:t>
      </w:r>
      <w:r w:rsidRPr="0095250E">
        <w:t xml:space="preserve"> {</w:t>
      </w:r>
    </w:p>
    <w:p w14:paraId="0EBE980E" w14:textId="77777777" w:rsidR="00283C80" w:rsidRPr="0095250E" w:rsidRDefault="00283C80" w:rsidP="00283C80">
      <w:pPr>
        <w:pStyle w:val="PL"/>
      </w:pPr>
      <w:r w:rsidRPr="0095250E">
        <w:t xml:space="preserve">     referenceSFN-r18                 </w:t>
      </w:r>
      <w:r w:rsidRPr="0095250E">
        <w:rPr>
          <w:color w:val="993366"/>
        </w:rPr>
        <w:t>INTEGER</w:t>
      </w:r>
      <w:r w:rsidRPr="0095250E">
        <w:t xml:space="preserve"> (0..1023),</w:t>
      </w:r>
    </w:p>
    <w:p w14:paraId="40DBFAF9" w14:textId="77777777" w:rsidR="00283C80" w:rsidRPr="0095250E" w:rsidRDefault="00283C80" w:rsidP="00283C80">
      <w:pPr>
        <w:pStyle w:val="PL"/>
      </w:pPr>
      <w:r w:rsidRPr="0095250E">
        <w:t xml:space="preserve">     referenceSlot-r18                </w:t>
      </w:r>
      <w:r w:rsidRPr="0095250E">
        <w:rPr>
          <w:color w:val="993366"/>
        </w:rPr>
        <w:t>INTEGER</w:t>
      </w:r>
      <w:r w:rsidRPr="0095250E">
        <w:t xml:space="preserve"> (0..639)</w:t>
      </w:r>
    </w:p>
    <w:p w14:paraId="5237EA8A" w14:textId="77777777" w:rsidR="00283C80" w:rsidRPr="0095250E" w:rsidRDefault="00283C80" w:rsidP="00283C80">
      <w:pPr>
        <w:pStyle w:val="PL"/>
      </w:pPr>
      <w:r w:rsidRPr="0095250E">
        <w:t>}</w:t>
      </w:r>
    </w:p>
    <w:p w14:paraId="462D7FEE" w14:textId="77777777" w:rsidR="00283C80" w:rsidRPr="0095250E" w:rsidRDefault="00283C80" w:rsidP="00283C80">
      <w:pPr>
        <w:pStyle w:val="PL"/>
      </w:pPr>
    </w:p>
    <w:p w14:paraId="5A91B875" w14:textId="77777777" w:rsidR="00283C80" w:rsidRPr="0095250E" w:rsidRDefault="00283C80" w:rsidP="00283C80">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235E4908" w14:textId="77777777" w:rsidR="00283C80" w:rsidRPr="0095250E" w:rsidRDefault="00283C80" w:rsidP="00283C80">
      <w:pPr>
        <w:pStyle w:val="PL"/>
      </w:pPr>
    </w:p>
    <w:p w14:paraId="73247A4A" w14:textId="77777777" w:rsidR="00283C80" w:rsidRPr="0095250E" w:rsidRDefault="00283C80" w:rsidP="00283C80">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  </w:t>
      </w:r>
      <w:r w:rsidRPr="0095250E">
        <w:rPr>
          <w:color w:val="808080"/>
        </w:rPr>
        <w:t>-- Editor's note: Upper limit 8 is FFS.</w:t>
      </w:r>
    </w:p>
    <w:p w14:paraId="59746689" w14:textId="77777777" w:rsidR="00283C80" w:rsidRPr="0095250E" w:rsidRDefault="00283C80" w:rsidP="00283C80">
      <w:pPr>
        <w:pStyle w:val="PL"/>
      </w:pPr>
    </w:p>
    <w:p w14:paraId="618E8722" w14:textId="77777777" w:rsidR="00283C80" w:rsidRPr="0095250E" w:rsidRDefault="00283C80" w:rsidP="00283C80">
      <w:pPr>
        <w:pStyle w:val="PL"/>
      </w:pPr>
      <w:r w:rsidRPr="0095250E">
        <w:t xml:space="preserve">N3C-RelayUE-Info-r18::=               </w:t>
      </w:r>
      <w:r w:rsidRPr="0095250E">
        <w:rPr>
          <w:color w:val="993366"/>
        </w:rPr>
        <w:t>SEQUENCE</w:t>
      </w:r>
      <w:r w:rsidRPr="0095250E">
        <w:t xml:space="preserve"> {</w:t>
      </w:r>
    </w:p>
    <w:p w14:paraId="33E31CBD" w14:textId="77777777" w:rsidR="00283C80" w:rsidRPr="0095250E" w:rsidRDefault="00283C80" w:rsidP="00283C80">
      <w:pPr>
        <w:pStyle w:val="PL"/>
      </w:pPr>
      <w:r w:rsidRPr="0095250E">
        <w:t xml:space="preserve">    n3c-RelayIdentification-r18           </w:t>
      </w:r>
      <w:r w:rsidRPr="0095250E">
        <w:rPr>
          <w:color w:val="993366"/>
        </w:rPr>
        <w:t>SEQUENCE</w:t>
      </w:r>
      <w:r w:rsidRPr="0095250E">
        <w:t xml:space="preserve"> {</w:t>
      </w:r>
    </w:p>
    <w:p w14:paraId="2AD23C07" w14:textId="77777777" w:rsidR="00283C80" w:rsidRPr="0095250E" w:rsidRDefault="00283C80" w:rsidP="00283C80">
      <w:pPr>
        <w:pStyle w:val="PL"/>
      </w:pPr>
      <w:r w:rsidRPr="0095250E">
        <w:t xml:space="preserve">        n3c-CellGlobalId-r18                  </w:t>
      </w:r>
      <w:r w:rsidRPr="0095250E">
        <w:rPr>
          <w:color w:val="993366"/>
        </w:rPr>
        <w:t>SEQUENCE</w:t>
      </w:r>
      <w:r w:rsidRPr="0095250E">
        <w:t xml:space="preserve"> {</w:t>
      </w:r>
    </w:p>
    <w:p w14:paraId="5E55A950" w14:textId="77777777" w:rsidR="00283C80" w:rsidRPr="0095250E" w:rsidRDefault="00283C80" w:rsidP="00283C80">
      <w:pPr>
        <w:pStyle w:val="PL"/>
      </w:pPr>
      <w:r w:rsidRPr="0095250E">
        <w:t xml:space="preserve">            n3c-PLMN-Id-r18                       PLMN-Identity,</w:t>
      </w:r>
    </w:p>
    <w:p w14:paraId="174D5AED" w14:textId="77777777" w:rsidR="00283C80" w:rsidRPr="0095250E" w:rsidRDefault="00283C80" w:rsidP="00283C80">
      <w:pPr>
        <w:pStyle w:val="PL"/>
      </w:pPr>
      <w:r w:rsidRPr="0095250E">
        <w:t xml:space="preserve">            n3c-CellIdentity-r18                  CellIdentity</w:t>
      </w:r>
    </w:p>
    <w:p w14:paraId="0DA5E90D" w14:textId="77777777" w:rsidR="00283C80" w:rsidRPr="0095250E" w:rsidRDefault="00283C80" w:rsidP="00283C80">
      <w:pPr>
        <w:pStyle w:val="PL"/>
      </w:pPr>
      <w:r w:rsidRPr="0095250E">
        <w:t xml:space="preserve">        },</w:t>
      </w:r>
    </w:p>
    <w:p w14:paraId="30EA5EFB" w14:textId="77777777" w:rsidR="00283C80" w:rsidRPr="0095250E" w:rsidRDefault="00283C80" w:rsidP="00283C80">
      <w:pPr>
        <w:pStyle w:val="PL"/>
      </w:pPr>
      <w:r w:rsidRPr="0095250E">
        <w:t xml:space="preserve">    n3c-C-RNTI-r18                        RNTI-Value</w:t>
      </w:r>
    </w:p>
    <w:p w14:paraId="2A4A930F" w14:textId="77777777" w:rsidR="00283C80" w:rsidRPr="0095250E" w:rsidRDefault="00283C80" w:rsidP="00283C80">
      <w:pPr>
        <w:pStyle w:val="PL"/>
      </w:pPr>
      <w:r w:rsidRPr="0095250E">
        <w:t xml:space="preserve">    }</w:t>
      </w:r>
    </w:p>
    <w:p w14:paraId="09F8720E" w14:textId="77777777" w:rsidR="00283C80" w:rsidRPr="0095250E" w:rsidRDefault="00283C80" w:rsidP="00283C80">
      <w:pPr>
        <w:pStyle w:val="PL"/>
      </w:pPr>
      <w:r w:rsidRPr="0095250E">
        <w:t>}</w:t>
      </w:r>
    </w:p>
    <w:p w14:paraId="1B3C4121" w14:textId="77777777" w:rsidR="00283C80" w:rsidRPr="0095250E" w:rsidRDefault="00283C80" w:rsidP="00283C80">
      <w:pPr>
        <w:pStyle w:val="PL"/>
      </w:pPr>
    </w:p>
    <w:p w14:paraId="719B51BF" w14:textId="77777777" w:rsidR="00283C80" w:rsidRPr="0095250E" w:rsidRDefault="00283C80" w:rsidP="00283C80">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6E9C0684" w14:textId="77777777" w:rsidR="00283C80" w:rsidRPr="0095250E" w:rsidRDefault="00283C80" w:rsidP="00283C80">
      <w:pPr>
        <w:pStyle w:val="PL"/>
      </w:pPr>
    </w:p>
    <w:p w14:paraId="72B2F926" w14:textId="77777777" w:rsidR="00283C80" w:rsidRPr="0095250E" w:rsidRDefault="00283C80" w:rsidP="00283C80">
      <w:pPr>
        <w:pStyle w:val="PL"/>
      </w:pPr>
      <w:r w:rsidRPr="0095250E">
        <w:t xml:space="preserve">SL-PRS-TxInfo-r18 ::=                 </w:t>
      </w:r>
      <w:r w:rsidRPr="0095250E">
        <w:rPr>
          <w:color w:val="993366"/>
        </w:rPr>
        <w:t>SEQUENCE</w:t>
      </w:r>
      <w:r w:rsidRPr="0095250E">
        <w:t xml:space="preserve"> {</w:t>
      </w:r>
    </w:p>
    <w:p w14:paraId="570D291B" w14:textId="77777777" w:rsidR="00283C80" w:rsidRPr="0095250E" w:rsidRDefault="00283C80" w:rsidP="00283C80">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2EEEC5DB" w14:textId="77777777" w:rsidR="00283C80" w:rsidRPr="0095250E" w:rsidRDefault="00283C80" w:rsidP="00283C80">
      <w:pPr>
        <w:pStyle w:val="PL"/>
      </w:pPr>
      <w:r w:rsidRPr="0095250E">
        <w:t xml:space="preserve">                                                        spare5, spare4, spare3, spare2, spare1},</w:t>
      </w:r>
    </w:p>
    <w:p w14:paraId="19291C42" w14:textId="77777777" w:rsidR="00283C80" w:rsidRPr="0095250E" w:rsidRDefault="00283C80" w:rsidP="00283C80">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592DBE35" w14:textId="77777777" w:rsidR="00283C80" w:rsidRPr="0095250E" w:rsidRDefault="00283C80" w:rsidP="00283C80">
      <w:pPr>
        <w:pStyle w:val="PL"/>
      </w:pPr>
      <w:r w:rsidRPr="0095250E">
        <w:t xml:space="preserve">    sl-PRS-DelayBudget-r18                </w:t>
      </w:r>
      <w:r w:rsidRPr="0095250E">
        <w:rPr>
          <w:color w:val="993366"/>
        </w:rPr>
        <w:t>INTEGER</w:t>
      </w:r>
      <w:r w:rsidRPr="0095250E">
        <w:t xml:space="preserve"> (0..1023)                              </w:t>
      </w:r>
      <w:r w:rsidRPr="0095250E">
        <w:rPr>
          <w:color w:val="993366"/>
        </w:rPr>
        <w:t>OPTIONAL</w:t>
      </w:r>
    </w:p>
    <w:p w14:paraId="4AE6D3DD" w14:textId="77777777" w:rsidR="00283C80" w:rsidRPr="0095250E" w:rsidRDefault="00283C80" w:rsidP="00283C80">
      <w:pPr>
        <w:pStyle w:val="PL"/>
      </w:pPr>
      <w:r w:rsidRPr="0095250E">
        <w:t>}</w:t>
      </w:r>
    </w:p>
    <w:p w14:paraId="145AB29C" w14:textId="77777777" w:rsidR="00283C80" w:rsidRPr="0095250E" w:rsidRDefault="00283C80" w:rsidP="00283C80">
      <w:pPr>
        <w:pStyle w:val="PL"/>
        <w:rPr>
          <w:color w:val="808080"/>
        </w:rPr>
      </w:pPr>
      <w:r w:rsidRPr="0095250E">
        <w:rPr>
          <w:color w:val="808080"/>
        </w:rPr>
        <w:t>--Editor's Note: sl-PRS-Priority and sl-PRS-DelayBudgetis FFS.</w:t>
      </w:r>
    </w:p>
    <w:p w14:paraId="7682BEAB" w14:textId="77777777" w:rsidR="00283C80" w:rsidRPr="0095250E" w:rsidRDefault="00283C80" w:rsidP="00283C80">
      <w:pPr>
        <w:pStyle w:val="PL"/>
      </w:pPr>
    </w:p>
    <w:p w14:paraId="10D9A893" w14:textId="77777777" w:rsidR="00283C80" w:rsidRPr="0095250E" w:rsidRDefault="00283C80" w:rsidP="00283C80">
      <w:pPr>
        <w:pStyle w:val="PL"/>
        <w:rPr>
          <w:color w:val="808080"/>
        </w:rPr>
      </w:pPr>
      <w:r w:rsidRPr="0095250E">
        <w:rPr>
          <w:color w:val="808080"/>
        </w:rPr>
        <w:t>-- TAG-UEASSISTANCEINFORMATION-STOP</w:t>
      </w:r>
    </w:p>
    <w:p w14:paraId="0924CC06" w14:textId="77777777" w:rsidR="00283C80" w:rsidRPr="0095250E" w:rsidRDefault="00283C80" w:rsidP="00283C80">
      <w:pPr>
        <w:pStyle w:val="PL"/>
        <w:rPr>
          <w:color w:val="808080"/>
        </w:rPr>
      </w:pPr>
      <w:r w:rsidRPr="0095250E">
        <w:rPr>
          <w:color w:val="808080"/>
        </w:rPr>
        <w:lastRenderedPageBreak/>
        <w:t>-- ASN1STOP</w:t>
      </w:r>
    </w:p>
    <w:p w14:paraId="63B3B3A1" w14:textId="77777777" w:rsidR="00283C80" w:rsidRPr="0095250E" w:rsidRDefault="00283C80" w:rsidP="00283C8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79F60ABB"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FF2331" w14:textId="77777777" w:rsidR="00283C80" w:rsidRPr="0095250E" w:rsidRDefault="00283C80" w:rsidP="00C06585">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283C80" w:rsidRPr="0095250E" w14:paraId="7E1926C9"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06928E" w14:textId="77777777" w:rsidR="00283C80" w:rsidRPr="0095250E" w:rsidRDefault="00283C80" w:rsidP="00C06585">
            <w:pPr>
              <w:pStyle w:val="TAL"/>
              <w:rPr>
                <w:b/>
                <w:bCs/>
                <w:i/>
                <w:iCs/>
                <w:lang w:eastAsia="zh-CN"/>
              </w:rPr>
            </w:pPr>
            <w:r w:rsidRPr="0095250E">
              <w:rPr>
                <w:b/>
                <w:bCs/>
                <w:i/>
                <w:iCs/>
                <w:lang w:eastAsia="zh-CN"/>
              </w:rPr>
              <w:t>activeDuration</w:t>
            </w:r>
          </w:p>
          <w:p w14:paraId="6A313DB5" w14:textId="77777777" w:rsidR="00283C80" w:rsidRPr="0095250E" w:rsidRDefault="00283C80" w:rsidP="00C06585">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283C80" w:rsidRPr="0095250E" w14:paraId="4BB0F3AA"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F1EBA6" w14:textId="77777777" w:rsidR="00283C80" w:rsidRPr="0095250E" w:rsidRDefault="00283C80" w:rsidP="00C06585">
            <w:pPr>
              <w:pStyle w:val="TAL"/>
              <w:rPr>
                <w:b/>
                <w:bCs/>
                <w:i/>
                <w:iCs/>
                <w:lang w:eastAsia="zh-CN"/>
              </w:rPr>
            </w:pPr>
            <w:r w:rsidRPr="0095250E">
              <w:rPr>
                <w:b/>
                <w:bCs/>
                <w:i/>
                <w:iCs/>
                <w:lang w:eastAsia="zh-CN"/>
              </w:rPr>
              <w:t>affectedBandwidth</w:t>
            </w:r>
          </w:p>
          <w:p w14:paraId="4CEA183E" w14:textId="77777777" w:rsidR="00283C80" w:rsidRPr="0095250E" w:rsidRDefault="00283C80" w:rsidP="00C06585">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283C80" w:rsidRPr="0095250E" w14:paraId="7B26A07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80A53C" w14:textId="77777777" w:rsidR="00283C80" w:rsidRPr="0095250E" w:rsidRDefault="00283C80" w:rsidP="00C06585">
            <w:pPr>
              <w:pStyle w:val="TAL"/>
              <w:rPr>
                <w:b/>
                <w:bCs/>
                <w:i/>
                <w:iCs/>
                <w:lang w:eastAsia="zh-CN"/>
              </w:rPr>
            </w:pPr>
            <w:r w:rsidRPr="0095250E">
              <w:rPr>
                <w:b/>
                <w:bCs/>
                <w:i/>
                <w:iCs/>
                <w:lang w:eastAsia="zh-CN"/>
              </w:rPr>
              <w:t>affectedCarrierFreqList</w:t>
            </w:r>
          </w:p>
          <w:p w14:paraId="084FDEE5" w14:textId="77777777" w:rsidR="00283C80" w:rsidRPr="0095250E" w:rsidRDefault="00283C80" w:rsidP="00C06585">
            <w:pPr>
              <w:pStyle w:val="TAL"/>
              <w:rPr>
                <w:b/>
                <w:i/>
                <w:noProof/>
                <w:lang w:eastAsia="en-GB"/>
              </w:rPr>
            </w:pPr>
            <w:r w:rsidRPr="0095250E">
              <w:rPr>
                <w:lang w:eastAsia="en-GB"/>
              </w:rPr>
              <w:t>Indicates a list of NR carrier frequencies that are affected by IDC problem.</w:t>
            </w:r>
          </w:p>
        </w:tc>
      </w:tr>
      <w:tr w:rsidR="00283C80" w:rsidRPr="0095250E" w14:paraId="61B04D1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13E74562" w14:textId="77777777" w:rsidR="00283C80" w:rsidRPr="0095250E" w:rsidRDefault="00283C80" w:rsidP="00C06585">
            <w:pPr>
              <w:pStyle w:val="TAL"/>
              <w:rPr>
                <w:b/>
                <w:bCs/>
                <w:i/>
                <w:iCs/>
                <w:lang w:eastAsia="zh-CN"/>
              </w:rPr>
            </w:pPr>
            <w:r w:rsidRPr="0095250E">
              <w:rPr>
                <w:b/>
                <w:bCs/>
                <w:i/>
                <w:iCs/>
                <w:lang w:eastAsia="zh-CN"/>
              </w:rPr>
              <w:t>affectedCarrierFreqRangeList</w:t>
            </w:r>
          </w:p>
          <w:p w14:paraId="2A5D8B28" w14:textId="77777777" w:rsidR="00283C80" w:rsidRPr="0095250E" w:rsidRDefault="00283C80" w:rsidP="00C06585">
            <w:pPr>
              <w:pStyle w:val="TAL"/>
              <w:rPr>
                <w:b/>
                <w:bCs/>
                <w:i/>
                <w:iCs/>
                <w:lang w:eastAsia="zh-CN"/>
              </w:rPr>
            </w:pPr>
            <w:r w:rsidRPr="0095250E">
              <w:rPr>
                <w:lang w:eastAsia="en-GB"/>
              </w:rPr>
              <w:t>Indicates a list of NR carrier frequency ranges that are affected by IDC problem.</w:t>
            </w:r>
          </w:p>
        </w:tc>
      </w:tr>
      <w:tr w:rsidR="00283C80" w:rsidRPr="0095250E" w14:paraId="36573CA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ADAE7" w14:textId="77777777" w:rsidR="00283C80" w:rsidRPr="0095250E" w:rsidRDefault="00283C80" w:rsidP="00C06585">
            <w:pPr>
              <w:pStyle w:val="TAL"/>
              <w:rPr>
                <w:b/>
                <w:bCs/>
                <w:i/>
                <w:iCs/>
                <w:lang w:eastAsia="zh-CN"/>
              </w:rPr>
            </w:pPr>
            <w:r w:rsidRPr="0095250E">
              <w:rPr>
                <w:b/>
                <w:bCs/>
                <w:i/>
                <w:iCs/>
                <w:lang w:eastAsia="zh-CN"/>
              </w:rPr>
              <w:t>affectedCarrierFreqCombList</w:t>
            </w:r>
          </w:p>
          <w:p w14:paraId="40FC9E71" w14:textId="77777777" w:rsidR="00283C80" w:rsidRPr="0095250E" w:rsidRDefault="00283C80" w:rsidP="00C06585">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283C80" w:rsidRPr="0095250E" w14:paraId="3748EB5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BBF9AB4" w14:textId="77777777" w:rsidR="00283C80" w:rsidRPr="0095250E" w:rsidRDefault="00283C80" w:rsidP="00C06585">
            <w:pPr>
              <w:pStyle w:val="TAL"/>
              <w:rPr>
                <w:b/>
                <w:bCs/>
                <w:i/>
                <w:iCs/>
                <w:lang w:eastAsia="zh-CN"/>
              </w:rPr>
            </w:pPr>
            <w:r w:rsidRPr="0095250E">
              <w:rPr>
                <w:b/>
                <w:bCs/>
                <w:i/>
                <w:iCs/>
                <w:lang w:eastAsia="zh-CN"/>
              </w:rPr>
              <w:t>affectedCarrierFreqRangeCombList</w:t>
            </w:r>
          </w:p>
          <w:p w14:paraId="109ECDC6" w14:textId="77777777" w:rsidR="00283C80" w:rsidRPr="0095250E" w:rsidRDefault="00283C80" w:rsidP="00C06585">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283C80" w:rsidRPr="0095250E" w14:paraId="53CDF8E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037A1EBD" w14:textId="77777777" w:rsidR="00283C80" w:rsidRPr="0095250E" w:rsidRDefault="00283C80" w:rsidP="00C06585">
            <w:pPr>
              <w:pStyle w:val="TAL"/>
              <w:rPr>
                <w:b/>
                <w:bCs/>
                <w:i/>
                <w:iCs/>
                <w:lang w:eastAsia="zh-CN"/>
              </w:rPr>
            </w:pPr>
            <w:r w:rsidRPr="0095250E">
              <w:rPr>
                <w:b/>
                <w:bCs/>
                <w:i/>
                <w:iCs/>
                <w:lang w:eastAsia="zh-CN"/>
              </w:rPr>
              <w:t>bfd-MeasRelaxationState</w:t>
            </w:r>
          </w:p>
          <w:p w14:paraId="7EF9E4DD" w14:textId="77777777" w:rsidR="00283C80" w:rsidRPr="0095250E" w:rsidRDefault="00283C80" w:rsidP="00C06585">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283C80" w:rsidRPr="0095250E" w14:paraId="2194FB5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1FD3AC0A" w14:textId="77777777" w:rsidR="00283C80" w:rsidRPr="0095250E" w:rsidRDefault="00283C80" w:rsidP="00C06585">
            <w:pPr>
              <w:pStyle w:val="TAL"/>
              <w:rPr>
                <w:b/>
                <w:bCs/>
                <w:i/>
                <w:iCs/>
                <w:lang w:eastAsia="zh-CN"/>
              </w:rPr>
            </w:pPr>
            <w:r w:rsidRPr="0095250E">
              <w:rPr>
                <w:b/>
                <w:bCs/>
                <w:i/>
                <w:iCs/>
                <w:lang w:eastAsia="zh-CN"/>
              </w:rPr>
              <w:t>centerFreq</w:t>
            </w:r>
          </w:p>
          <w:p w14:paraId="167BAC7D" w14:textId="77777777" w:rsidR="00283C80" w:rsidRPr="0095250E" w:rsidRDefault="00283C80" w:rsidP="00C06585">
            <w:pPr>
              <w:pStyle w:val="TAL"/>
              <w:rPr>
                <w:b/>
                <w:bCs/>
                <w:i/>
                <w:iCs/>
                <w:lang w:eastAsia="zh-CN"/>
              </w:rPr>
            </w:pPr>
            <w:r w:rsidRPr="0095250E">
              <w:rPr>
                <w:lang w:eastAsia="en-GB"/>
              </w:rPr>
              <w:t>Indicates the center frequency of the carrier frequency range which is affected by the IDC problem.</w:t>
            </w:r>
          </w:p>
        </w:tc>
      </w:tr>
      <w:tr w:rsidR="00283C80" w:rsidRPr="0095250E" w14:paraId="684516B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6B7C3BAF" w14:textId="77777777" w:rsidR="00283C80" w:rsidRPr="0095250E" w:rsidRDefault="00283C80" w:rsidP="00C06585">
            <w:pPr>
              <w:pStyle w:val="TAL"/>
              <w:rPr>
                <w:b/>
                <w:bCs/>
                <w:i/>
                <w:iCs/>
                <w:lang w:eastAsia="zh-CN"/>
              </w:rPr>
            </w:pPr>
            <w:r w:rsidRPr="0095250E">
              <w:rPr>
                <w:b/>
                <w:bCs/>
                <w:i/>
                <w:iCs/>
                <w:lang w:eastAsia="zh-CN"/>
              </w:rPr>
              <w:t>cycleLength</w:t>
            </w:r>
          </w:p>
          <w:p w14:paraId="180A900E" w14:textId="77777777" w:rsidR="00283C80" w:rsidRPr="0095250E" w:rsidRDefault="00283C80" w:rsidP="00C06585">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283C80" w:rsidRPr="0095250E" w14:paraId="2746DA9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55C12" w14:textId="77777777" w:rsidR="00283C80" w:rsidRPr="0095250E" w:rsidRDefault="00283C80" w:rsidP="00C06585">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402A0677" w14:textId="77777777" w:rsidR="00283C80" w:rsidRPr="0095250E" w:rsidRDefault="00283C80" w:rsidP="00C06585">
            <w:pPr>
              <w:pStyle w:val="TAL"/>
              <w:rPr>
                <w:b/>
                <w:i/>
                <w:noProof/>
                <w:lang w:eastAsia="en-GB"/>
              </w:rPr>
            </w:pPr>
            <w:r w:rsidRPr="0095250E">
              <w:rPr>
                <w:lang w:eastAsia="en-GB"/>
              </w:rPr>
              <w:t>Indicates the UE-preferred adjustment to connected mode DRX.</w:t>
            </w:r>
          </w:p>
        </w:tc>
      </w:tr>
      <w:tr w:rsidR="00283C80" w:rsidRPr="0095250E" w14:paraId="1845464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3CF17A" w14:textId="77777777" w:rsidR="00283C80" w:rsidRPr="0095250E" w:rsidRDefault="00283C80" w:rsidP="00C06585">
            <w:pPr>
              <w:pStyle w:val="TAL"/>
              <w:rPr>
                <w:b/>
                <w:i/>
                <w:lang w:eastAsia="en-GB"/>
              </w:rPr>
            </w:pPr>
            <w:r w:rsidRPr="0095250E">
              <w:rPr>
                <w:b/>
                <w:i/>
                <w:lang w:eastAsia="zh-CN"/>
              </w:rPr>
              <w:t>interferenceDirection</w:t>
            </w:r>
          </w:p>
          <w:p w14:paraId="1108C39E" w14:textId="77777777" w:rsidR="00283C80" w:rsidRPr="0095250E" w:rsidRDefault="00283C80" w:rsidP="00C06585">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283C80" w:rsidRPr="0095250E" w14:paraId="6A0A79E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34A54538" w14:textId="77777777" w:rsidR="00283C80" w:rsidRPr="0095250E" w:rsidRDefault="00283C80" w:rsidP="00C06585">
            <w:pPr>
              <w:pStyle w:val="TAL"/>
              <w:rPr>
                <w:b/>
                <w:bCs/>
                <w:i/>
                <w:iCs/>
                <w:lang w:eastAsia="sv-SE"/>
              </w:rPr>
            </w:pPr>
            <w:r w:rsidRPr="0095250E">
              <w:rPr>
                <w:b/>
                <w:bCs/>
                <w:i/>
                <w:iCs/>
                <w:lang w:eastAsia="sv-SE"/>
              </w:rPr>
              <w:t>maxCandidateBandIndex</w:t>
            </w:r>
          </w:p>
          <w:p w14:paraId="435D36C2" w14:textId="77777777" w:rsidR="00283C80" w:rsidRPr="0095250E" w:rsidRDefault="00283C80" w:rsidP="00C06585">
            <w:pPr>
              <w:pStyle w:val="TAL"/>
              <w:rPr>
                <w:b/>
                <w:i/>
                <w:lang w:eastAsia="zh-CN"/>
              </w:rPr>
            </w:pPr>
            <w:r w:rsidRPr="0095250E">
              <w:t>Indicate the maximum number of band entry index for MUSIM capability restriction reporting.</w:t>
            </w:r>
          </w:p>
        </w:tc>
      </w:tr>
      <w:tr w:rsidR="00283C80" w:rsidRPr="0095250E" w14:paraId="1EEB9AC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3936C" w14:textId="77777777" w:rsidR="00283C80" w:rsidRPr="0095250E" w:rsidRDefault="00283C80" w:rsidP="00C06585">
            <w:pPr>
              <w:pStyle w:val="TAL"/>
              <w:rPr>
                <w:b/>
                <w:i/>
                <w:lang w:eastAsia="sv-SE"/>
              </w:rPr>
            </w:pPr>
            <w:r w:rsidRPr="0095250E">
              <w:rPr>
                <w:b/>
                <w:i/>
                <w:lang w:eastAsia="sv-SE"/>
              </w:rPr>
              <w:t>minSchedulingOffsetPreference</w:t>
            </w:r>
          </w:p>
          <w:p w14:paraId="516B5D6A" w14:textId="77777777" w:rsidR="00283C80" w:rsidRPr="0095250E" w:rsidRDefault="00283C80" w:rsidP="00C06585">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283C80" w:rsidRPr="0095250E" w14:paraId="3490F85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9D9404" w14:textId="77777777" w:rsidR="00283C80" w:rsidRPr="0095250E" w:rsidRDefault="00283C80" w:rsidP="00C06585">
            <w:pPr>
              <w:pStyle w:val="TAL"/>
              <w:rPr>
                <w:b/>
                <w:bCs/>
                <w:i/>
                <w:iCs/>
                <w:lang w:eastAsia="sv-SE"/>
              </w:rPr>
            </w:pPr>
            <w:r w:rsidRPr="0095250E">
              <w:rPr>
                <w:b/>
                <w:bCs/>
                <w:i/>
                <w:iCs/>
                <w:lang w:eastAsia="sv-SE"/>
              </w:rPr>
              <w:t>minSchedulingOffsetPreferenceExt</w:t>
            </w:r>
          </w:p>
          <w:p w14:paraId="6B44417B" w14:textId="77777777" w:rsidR="00283C80" w:rsidRPr="0095250E" w:rsidRDefault="00283C80" w:rsidP="00C06585">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283C80" w:rsidRPr="0095250E" w14:paraId="1E23DDE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3893970B" w14:textId="77777777" w:rsidR="00283C80" w:rsidRPr="0095250E" w:rsidRDefault="00283C80" w:rsidP="00C06585">
            <w:pPr>
              <w:pStyle w:val="TAL"/>
              <w:rPr>
                <w:b/>
                <w:bCs/>
                <w:i/>
                <w:iCs/>
              </w:rPr>
            </w:pPr>
            <w:r w:rsidRPr="0095250E">
              <w:rPr>
                <w:b/>
                <w:bCs/>
                <w:i/>
                <w:iCs/>
              </w:rPr>
              <w:t>multiRx-PreferenceFR2</w:t>
            </w:r>
          </w:p>
          <w:p w14:paraId="11164363" w14:textId="77777777" w:rsidR="00283C80" w:rsidRPr="0095250E" w:rsidRDefault="00283C80" w:rsidP="00C06585">
            <w:pPr>
              <w:pStyle w:val="TAL"/>
              <w:rPr>
                <w:b/>
                <w:bCs/>
                <w:i/>
                <w:iCs/>
                <w:lang w:eastAsia="sv-SE"/>
              </w:rPr>
            </w:pPr>
            <w:r w:rsidRPr="0095250E">
              <w:rPr>
                <w:lang w:eastAsia="en-GB"/>
              </w:rPr>
              <w:t xml:space="preserve">Indicates the UE's preference </w:t>
            </w:r>
            <w:r w:rsidRPr="0095250E">
              <w:rPr>
                <w:lang w:eastAsia="zh-CN"/>
              </w:rPr>
              <w:t>on single FR2 Rx operation to address overheating or power saving. This field is allowed to be reported only when UE is configured with serving cells operating on FR2.</w:t>
            </w:r>
          </w:p>
        </w:tc>
      </w:tr>
      <w:tr w:rsidR="00283C80" w:rsidRPr="0095250E" w14:paraId="4D393EE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6104651E" w14:textId="77777777" w:rsidR="00283C80" w:rsidRPr="0095250E" w:rsidRDefault="00283C80" w:rsidP="00C06585">
            <w:pPr>
              <w:pStyle w:val="TAL"/>
              <w:rPr>
                <w:b/>
                <w:i/>
                <w:lang w:eastAsia="sv-SE"/>
              </w:rPr>
            </w:pPr>
            <w:r w:rsidRPr="0095250E">
              <w:rPr>
                <w:b/>
                <w:i/>
                <w:lang w:eastAsia="sv-SE"/>
              </w:rPr>
              <w:t>musim-AffectedBandsList</w:t>
            </w:r>
          </w:p>
          <w:p w14:paraId="00A82251" w14:textId="77777777" w:rsidR="00283C80" w:rsidRPr="0095250E" w:rsidRDefault="00283C80" w:rsidP="00C06585">
            <w:pPr>
              <w:pStyle w:val="TAL"/>
              <w:rPr>
                <w:b/>
                <w:bCs/>
                <w:i/>
                <w:iCs/>
              </w:rPr>
            </w:pPr>
            <w:r w:rsidRPr="0095250E">
              <w:rPr>
                <w:lang w:eastAsia="sv-SE"/>
              </w:rPr>
              <w:t>Indicates the UE's preference on the band(s) and/or combination(s) of bands with restricted capability</w:t>
            </w:r>
            <w:r w:rsidRPr="0095250E" w:rsidDel="00015A2F">
              <w:rPr>
                <w:lang w:eastAsia="sv-SE"/>
              </w:rPr>
              <w:t xml:space="preserve"> </w:t>
            </w:r>
            <w:r w:rsidRPr="0095250E">
              <w:rPr>
                <w:lang w:eastAsia="sv-SE"/>
              </w:rPr>
              <w:t>for MUSIM operation.</w:t>
            </w:r>
          </w:p>
        </w:tc>
      </w:tr>
      <w:tr w:rsidR="00283C80" w:rsidRPr="0095250E" w14:paraId="135B0A3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82F6769" w14:textId="77777777" w:rsidR="00283C80" w:rsidRPr="0095250E" w:rsidRDefault="00283C80" w:rsidP="00C06585">
            <w:pPr>
              <w:pStyle w:val="TAL"/>
              <w:rPr>
                <w:b/>
                <w:i/>
                <w:lang w:eastAsia="sv-SE"/>
              </w:rPr>
            </w:pPr>
            <w:r w:rsidRPr="0095250E">
              <w:rPr>
                <w:b/>
                <w:i/>
                <w:lang w:eastAsia="sv-SE"/>
              </w:rPr>
              <w:t>musim-AvoidedBandsList</w:t>
            </w:r>
          </w:p>
          <w:p w14:paraId="3D9EE243" w14:textId="77777777" w:rsidR="00283C80" w:rsidRPr="0095250E" w:rsidRDefault="00283C80" w:rsidP="00C06585">
            <w:pPr>
              <w:pStyle w:val="TAL"/>
              <w:rPr>
                <w:b/>
                <w:bCs/>
                <w:i/>
                <w:iCs/>
              </w:rPr>
            </w:pPr>
            <w:r w:rsidRPr="0095250E">
              <w:rPr>
                <w:lang w:eastAsia="sv-SE"/>
              </w:rPr>
              <w:t xml:space="preserve">Indicates the UE's preference on band(s) and/or combination(s) of bands to be avoided </w:t>
            </w:r>
            <w:r w:rsidRPr="0095250E">
              <w:rPr>
                <w:bCs/>
                <w:iCs/>
              </w:rPr>
              <w:t>or MUSIM purpose.</w:t>
            </w:r>
          </w:p>
        </w:tc>
      </w:tr>
      <w:tr w:rsidR="00283C80" w:rsidRPr="0095250E" w14:paraId="0870932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6A4C790" w14:textId="77777777" w:rsidR="00283C80" w:rsidRPr="0095250E" w:rsidRDefault="00283C80" w:rsidP="00C06585">
            <w:pPr>
              <w:pStyle w:val="TAL"/>
              <w:rPr>
                <w:b/>
                <w:i/>
                <w:lang w:eastAsia="sv-SE"/>
              </w:rPr>
            </w:pPr>
            <w:r w:rsidRPr="0095250E">
              <w:rPr>
                <w:b/>
                <w:i/>
                <w:lang w:eastAsia="sv-SE"/>
              </w:rPr>
              <w:lastRenderedPageBreak/>
              <w:t>musim-capabilityRestricted</w:t>
            </w:r>
          </w:p>
          <w:p w14:paraId="1A88AD64" w14:textId="77777777" w:rsidR="00283C80" w:rsidRPr="0095250E" w:rsidRDefault="00283C80" w:rsidP="00C06585">
            <w:pPr>
              <w:pStyle w:val="TAL"/>
              <w:rPr>
                <w:b/>
                <w:bCs/>
                <w:i/>
                <w:iCs/>
              </w:rPr>
            </w:pPr>
            <w:r w:rsidRPr="0095250E">
              <w:rPr>
                <w:lang w:eastAsia="sv-SE"/>
              </w:rPr>
              <w:t>Indicates the UE'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283C80" w:rsidRPr="0095250E" w14:paraId="1C2E139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61C9C6A9" w14:textId="77777777" w:rsidR="00283C80" w:rsidRPr="0095250E" w:rsidRDefault="00283C80" w:rsidP="00C06585">
            <w:pPr>
              <w:pStyle w:val="TAL"/>
              <w:rPr>
                <w:b/>
                <w:i/>
              </w:rPr>
            </w:pPr>
            <w:r w:rsidRPr="0095250E">
              <w:rPr>
                <w:b/>
                <w:i/>
              </w:rPr>
              <w:t>musim-Cell-SCG-ToReleasedList</w:t>
            </w:r>
          </w:p>
          <w:p w14:paraId="14D72188" w14:textId="77777777" w:rsidR="00283C80" w:rsidRPr="0095250E" w:rsidRDefault="00283C80" w:rsidP="00C06585">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283C80" w:rsidRPr="0095250E" w14:paraId="022D59A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EB2F9CD" w14:textId="77777777" w:rsidR="00283C80" w:rsidRPr="0095250E" w:rsidRDefault="00283C80" w:rsidP="00C06585">
            <w:pPr>
              <w:pStyle w:val="TAL"/>
              <w:rPr>
                <w:b/>
                <w:i/>
              </w:rPr>
            </w:pPr>
            <w:r w:rsidRPr="0095250E">
              <w:rPr>
                <w:b/>
                <w:i/>
              </w:rPr>
              <w:t>musim-CellToAffectList-r18</w:t>
            </w:r>
          </w:p>
          <w:p w14:paraId="2325F4CE" w14:textId="77777777" w:rsidR="00283C80" w:rsidRPr="0095250E" w:rsidRDefault="00283C80" w:rsidP="00C06585">
            <w:pPr>
              <w:pStyle w:val="TAL"/>
              <w:rPr>
                <w:b/>
                <w:bCs/>
                <w:i/>
                <w:iCs/>
              </w:rPr>
            </w:pPr>
            <w:r w:rsidRPr="0095250E">
              <w:rPr>
                <w:lang w:eastAsia="sv-SE"/>
              </w:rPr>
              <w:t>Indicates the UE's preference on the temporary capability restriction on the serving cell(s) for MUSIM operation</w:t>
            </w:r>
            <w:r w:rsidRPr="0095250E">
              <w:t>.</w:t>
            </w:r>
          </w:p>
        </w:tc>
      </w:tr>
      <w:tr w:rsidR="00283C80" w:rsidRPr="0095250E" w14:paraId="4C21C1D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0D62FB2" w14:textId="77777777" w:rsidR="00283C80" w:rsidRPr="0095250E" w:rsidRDefault="00283C80" w:rsidP="00C06585">
            <w:pPr>
              <w:pStyle w:val="TAL"/>
              <w:rPr>
                <w:b/>
                <w:i/>
                <w:lang w:eastAsia="sv-SE"/>
              </w:rPr>
            </w:pPr>
            <w:r w:rsidRPr="0095250E">
              <w:rPr>
                <w:b/>
                <w:i/>
                <w:lang w:eastAsia="sv-SE"/>
              </w:rPr>
              <w:t>musim-GapKeepPreference</w:t>
            </w:r>
          </w:p>
          <w:p w14:paraId="53F07E15" w14:textId="77777777" w:rsidR="00283C80" w:rsidRPr="0095250E" w:rsidRDefault="00283C80" w:rsidP="00C06585">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283C80" w:rsidRPr="0095250E" w14:paraId="78B4CD3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6176479" w14:textId="77777777" w:rsidR="00283C80" w:rsidRPr="0095250E" w:rsidRDefault="00283C80" w:rsidP="00C06585">
            <w:pPr>
              <w:pStyle w:val="TAL"/>
              <w:rPr>
                <w:b/>
                <w:i/>
                <w:lang w:eastAsia="sv-SE"/>
              </w:rPr>
            </w:pPr>
            <w:r w:rsidRPr="0095250E">
              <w:rPr>
                <w:b/>
                <w:i/>
                <w:lang w:eastAsia="sv-SE"/>
              </w:rPr>
              <w:t>musim-GapPreferenceList</w:t>
            </w:r>
          </w:p>
          <w:p w14:paraId="0A765558" w14:textId="77777777" w:rsidR="00283C80" w:rsidRPr="0095250E" w:rsidRDefault="00283C80" w:rsidP="00C06585">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283C80" w:rsidRPr="0095250E" w14:paraId="53FB65D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B316BF4" w14:textId="77777777" w:rsidR="00283C80" w:rsidRPr="0095250E" w:rsidRDefault="00283C80" w:rsidP="00C06585">
            <w:pPr>
              <w:pStyle w:val="TAL"/>
              <w:rPr>
                <w:b/>
                <w:i/>
              </w:rPr>
            </w:pPr>
            <w:r w:rsidRPr="0095250E">
              <w:rPr>
                <w:b/>
                <w:i/>
              </w:rPr>
              <w:t>musim-GapPriorityPreferenceList</w:t>
            </w:r>
          </w:p>
          <w:p w14:paraId="420759AA" w14:textId="77777777" w:rsidR="00283C80" w:rsidRPr="0095250E" w:rsidRDefault="00283C80" w:rsidP="00C06585">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2F07A96C" w14:textId="77777777" w:rsidR="00283C80" w:rsidRPr="0095250E" w:rsidRDefault="00283C80" w:rsidP="00C06585">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283C80" w:rsidRPr="0095250E" w14:paraId="1AF3C3B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6E7E6ECC" w14:textId="77777777" w:rsidR="00283C80" w:rsidRPr="0095250E" w:rsidRDefault="00283C80" w:rsidP="00C06585">
            <w:pPr>
              <w:pStyle w:val="TAL"/>
              <w:rPr>
                <w:b/>
                <w:i/>
                <w:lang w:eastAsia="sv-SE"/>
              </w:rPr>
            </w:pPr>
            <w:r w:rsidRPr="0095250E">
              <w:rPr>
                <w:b/>
                <w:i/>
                <w:lang w:eastAsia="sv-SE"/>
              </w:rPr>
              <w:t>musim-MaxCC</w:t>
            </w:r>
          </w:p>
          <w:p w14:paraId="036D80D3" w14:textId="77777777" w:rsidR="00283C80" w:rsidRPr="0095250E" w:rsidRDefault="00283C80" w:rsidP="00C06585">
            <w:pPr>
              <w:pStyle w:val="TAL"/>
              <w:rPr>
                <w:b/>
                <w:i/>
              </w:rPr>
            </w:pPr>
            <w:r w:rsidRPr="0095250E">
              <w:rPr>
                <w:bCs/>
                <w:iCs/>
                <w:lang w:eastAsia="sv-SE"/>
              </w:rPr>
              <w:t>Indicates the UE maximum number of CCs per DL/UL.</w:t>
            </w:r>
          </w:p>
        </w:tc>
      </w:tr>
      <w:tr w:rsidR="00283C80" w:rsidRPr="0095250E" w14:paraId="1D10F75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14A9267E" w14:textId="77777777" w:rsidR="00283C80" w:rsidRPr="0095250E" w:rsidRDefault="00283C80" w:rsidP="00C06585">
            <w:pPr>
              <w:pStyle w:val="TAL"/>
              <w:rPr>
                <w:b/>
                <w:i/>
                <w:lang w:eastAsia="sv-SE"/>
              </w:rPr>
            </w:pPr>
            <w:r w:rsidRPr="0095250E">
              <w:rPr>
                <w:b/>
                <w:i/>
                <w:lang w:eastAsia="sv-SE"/>
              </w:rPr>
              <w:t>musim-NeedForGapsInfoNR</w:t>
            </w:r>
          </w:p>
          <w:p w14:paraId="38367AC7" w14:textId="77777777" w:rsidR="00283C80" w:rsidRPr="0095250E" w:rsidRDefault="00283C80" w:rsidP="00C06585">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283C80" w:rsidRPr="0095250E" w14:paraId="0FF23FD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EEC9BCB" w14:textId="77777777" w:rsidR="00283C80" w:rsidRPr="0095250E" w:rsidRDefault="00283C80" w:rsidP="00C06585">
            <w:pPr>
              <w:pStyle w:val="TAL"/>
              <w:rPr>
                <w:b/>
                <w:i/>
                <w:lang w:eastAsia="sv-SE"/>
              </w:rPr>
            </w:pPr>
            <w:r w:rsidRPr="0095250E">
              <w:rPr>
                <w:b/>
                <w:i/>
                <w:lang w:eastAsia="sv-SE"/>
              </w:rPr>
              <w:t>musim-PreferredRRC-State</w:t>
            </w:r>
          </w:p>
          <w:p w14:paraId="46218B85" w14:textId="77777777" w:rsidR="00283C80" w:rsidRPr="0095250E" w:rsidRDefault="00283C80" w:rsidP="00C06585">
            <w:pPr>
              <w:pStyle w:val="TAL"/>
              <w:rPr>
                <w:bCs/>
                <w:iCs/>
                <w:lang w:eastAsia="sv-SE"/>
              </w:rPr>
            </w:pPr>
            <w:r w:rsidRPr="0095250E">
              <w:rPr>
                <w:bCs/>
                <w:iCs/>
                <w:lang w:eastAsia="sv-SE"/>
              </w:rPr>
              <w:t>Indicates the UE's preferred RRC state when leaving RRC_CONNECTED.</w:t>
            </w:r>
          </w:p>
        </w:tc>
      </w:tr>
      <w:tr w:rsidR="00283C80" w:rsidRPr="0095250E" w:rsidDel="0005611B" w14:paraId="30412B8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B86E7E0" w14:textId="77777777" w:rsidR="00283C80" w:rsidRPr="0095250E" w:rsidRDefault="00283C80" w:rsidP="00C06585">
            <w:pPr>
              <w:pStyle w:val="TAL"/>
              <w:rPr>
                <w:b/>
                <w:i/>
                <w:lang w:eastAsia="zh-CN"/>
              </w:rPr>
            </w:pPr>
            <w:r w:rsidRPr="0095250E">
              <w:rPr>
                <w:b/>
                <w:i/>
                <w:lang w:eastAsia="zh-CN"/>
              </w:rPr>
              <w:t>nonSDT-DataIndication</w:t>
            </w:r>
          </w:p>
          <w:p w14:paraId="617A69FE" w14:textId="77777777" w:rsidR="00283C80" w:rsidRPr="0095250E" w:rsidDel="0005611B" w:rsidRDefault="00283C80" w:rsidP="00C06585">
            <w:pPr>
              <w:pStyle w:val="TAL"/>
              <w:rPr>
                <w:b/>
                <w:i/>
                <w:lang w:eastAsia="sv-SE"/>
              </w:rPr>
            </w:pPr>
            <w:r w:rsidRPr="0095250E">
              <w:t>Informs the network about the arrival of data and/or signaling mapped to radio bearers not configured for SDT while SDT procedure is ongoing.</w:t>
            </w:r>
          </w:p>
        </w:tc>
      </w:tr>
      <w:tr w:rsidR="00283C80" w:rsidRPr="0095250E" w14:paraId="4E22EC0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F0C31" w14:textId="77777777" w:rsidR="00283C80" w:rsidRPr="0095250E" w:rsidRDefault="00283C80" w:rsidP="00C06585">
            <w:pPr>
              <w:pStyle w:val="TAL"/>
              <w:rPr>
                <w:szCs w:val="18"/>
                <w:lang w:eastAsia="sv-SE"/>
              </w:rPr>
            </w:pPr>
            <w:r w:rsidRPr="0095250E">
              <w:rPr>
                <w:b/>
                <w:bCs/>
                <w:i/>
                <w:iCs/>
                <w:lang w:eastAsia="zh-CN"/>
              </w:rPr>
              <w:t>preferredDRX-InactivityTimer</w:t>
            </w:r>
          </w:p>
          <w:p w14:paraId="5AF39834" w14:textId="77777777" w:rsidR="00283C80" w:rsidRPr="0095250E" w:rsidRDefault="00283C80" w:rsidP="00C06585">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283C80" w:rsidRPr="0095250E" w14:paraId="6C3E8C9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C52939" w14:textId="77777777" w:rsidR="00283C80" w:rsidRPr="0095250E" w:rsidRDefault="00283C80" w:rsidP="00C06585">
            <w:pPr>
              <w:pStyle w:val="TAL"/>
              <w:rPr>
                <w:szCs w:val="18"/>
                <w:lang w:eastAsia="sv-SE"/>
              </w:rPr>
            </w:pPr>
            <w:r w:rsidRPr="0095250E">
              <w:rPr>
                <w:b/>
                <w:bCs/>
                <w:i/>
                <w:iCs/>
                <w:lang w:eastAsia="zh-CN"/>
              </w:rPr>
              <w:t>preferredDRX-LongCycle</w:t>
            </w:r>
          </w:p>
          <w:p w14:paraId="22CB4C65" w14:textId="77777777" w:rsidR="00283C80" w:rsidRPr="0095250E" w:rsidRDefault="00283C80" w:rsidP="00C06585">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283C80" w:rsidRPr="0095250E" w14:paraId="664585E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A55FA4" w14:textId="77777777" w:rsidR="00283C80" w:rsidRPr="0095250E" w:rsidRDefault="00283C80" w:rsidP="00C06585">
            <w:pPr>
              <w:pStyle w:val="TAL"/>
              <w:rPr>
                <w:szCs w:val="18"/>
                <w:lang w:eastAsia="sv-SE"/>
              </w:rPr>
            </w:pPr>
            <w:r w:rsidRPr="0095250E">
              <w:rPr>
                <w:b/>
                <w:bCs/>
                <w:i/>
                <w:iCs/>
                <w:lang w:eastAsia="zh-CN"/>
              </w:rPr>
              <w:t>preferredDRX-ShortCycle</w:t>
            </w:r>
          </w:p>
          <w:p w14:paraId="0152F31E" w14:textId="77777777" w:rsidR="00283C80" w:rsidRPr="0095250E" w:rsidRDefault="00283C80" w:rsidP="00C06585">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283C80" w:rsidRPr="0095250E" w14:paraId="4EFBB88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2E33F4" w14:textId="77777777" w:rsidR="00283C80" w:rsidRPr="0095250E" w:rsidRDefault="00283C80" w:rsidP="00C06585">
            <w:pPr>
              <w:pStyle w:val="TAL"/>
              <w:rPr>
                <w:szCs w:val="18"/>
                <w:lang w:eastAsia="sv-SE"/>
              </w:rPr>
            </w:pPr>
            <w:r w:rsidRPr="0095250E">
              <w:rPr>
                <w:b/>
                <w:bCs/>
                <w:i/>
                <w:iCs/>
                <w:lang w:eastAsia="zh-CN"/>
              </w:rPr>
              <w:t>preferredDRX-ShortCycleTimer</w:t>
            </w:r>
          </w:p>
          <w:p w14:paraId="4B8BD874" w14:textId="77777777" w:rsidR="00283C80" w:rsidRPr="0095250E" w:rsidRDefault="00283C80" w:rsidP="00C06585">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283C80" w:rsidRPr="0095250E" w14:paraId="6AC3F3D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E3CDF8" w14:textId="77777777" w:rsidR="00283C80" w:rsidRPr="0095250E" w:rsidRDefault="00283C80" w:rsidP="00C06585">
            <w:pPr>
              <w:pStyle w:val="TAL"/>
              <w:rPr>
                <w:szCs w:val="18"/>
                <w:lang w:eastAsia="sv-SE"/>
              </w:rPr>
            </w:pPr>
            <w:r w:rsidRPr="0095250E">
              <w:rPr>
                <w:b/>
                <w:bCs/>
                <w:i/>
                <w:iCs/>
                <w:lang w:eastAsia="zh-CN"/>
              </w:rPr>
              <w:lastRenderedPageBreak/>
              <w:t>preferredK0</w:t>
            </w:r>
          </w:p>
          <w:p w14:paraId="23616748" w14:textId="77777777" w:rsidR="00283C80" w:rsidRPr="0095250E" w:rsidRDefault="00283C80" w:rsidP="00C06585">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283C80" w:rsidRPr="0095250E" w14:paraId="3DFC554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F8D1F" w14:textId="77777777" w:rsidR="00283C80" w:rsidRPr="0095250E" w:rsidRDefault="00283C80" w:rsidP="00C06585">
            <w:pPr>
              <w:pStyle w:val="TAL"/>
              <w:rPr>
                <w:szCs w:val="18"/>
                <w:lang w:eastAsia="sv-SE"/>
              </w:rPr>
            </w:pPr>
            <w:r w:rsidRPr="0095250E">
              <w:rPr>
                <w:b/>
                <w:bCs/>
                <w:i/>
                <w:iCs/>
                <w:lang w:eastAsia="zh-CN"/>
              </w:rPr>
              <w:t>preferredK2</w:t>
            </w:r>
          </w:p>
          <w:p w14:paraId="2485D9AC" w14:textId="77777777" w:rsidR="00283C80" w:rsidRPr="0095250E" w:rsidRDefault="00283C80" w:rsidP="00C06585">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283C80" w:rsidRPr="0095250E" w14:paraId="5B97477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5F7A2E" w14:textId="77777777" w:rsidR="00283C80" w:rsidRPr="0095250E" w:rsidRDefault="00283C80" w:rsidP="00C06585">
            <w:pPr>
              <w:pStyle w:val="TAL"/>
              <w:rPr>
                <w:rFonts w:eastAsia="MS Mincho"/>
                <w:b/>
                <w:bCs/>
                <w:i/>
                <w:iCs/>
                <w:noProof/>
                <w:lang w:eastAsia="sv-SE"/>
              </w:rPr>
            </w:pPr>
            <w:r w:rsidRPr="0095250E">
              <w:rPr>
                <w:rFonts w:eastAsia="MS Mincho"/>
                <w:b/>
                <w:bCs/>
                <w:i/>
                <w:iCs/>
                <w:noProof/>
                <w:lang w:eastAsia="sv-SE"/>
              </w:rPr>
              <w:t>preferredRRC-State</w:t>
            </w:r>
          </w:p>
          <w:p w14:paraId="2DDEE8D7" w14:textId="77777777" w:rsidR="00283C80" w:rsidRPr="0095250E" w:rsidRDefault="00283C80" w:rsidP="00C06585">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283C80" w:rsidRPr="0095250E" w14:paraId="2A3BAB3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59C6A87" w14:textId="77777777" w:rsidR="00283C80" w:rsidRPr="0095250E" w:rsidRDefault="00283C80" w:rsidP="00C06585">
            <w:pPr>
              <w:pStyle w:val="TAL"/>
              <w:rPr>
                <w:b/>
                <w:i/>
                <w:szCs w:val="18"/>
                <w:lang w:eastAsia="sv-SE"/>
              </w:rPr>
            </w:pPr>
            <w:r w:rsidRPr="0095250E">
              <w:rPr>
                <w:b/>
                <w:i/>
                <w:szCs w:val="18"/>
                <w:lang w:eastAsia="sv-SE"/>
              </w:rPr>
              <w:t>propagationDelayDifference</w:t>
            </w:r>
          </w:p>
          <w:p w14:paraId="6CAFAAE3" w14:textId="77777777" w:rsidR="00283C80" w:rsidRPr="0095250E" w:rsidRDefault="00283C80" w:rsidP="00C06585">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283C80" w:rsidRPr="0095250E" w14:paraId="543FA4E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254F33" w14:textId="77777777" w:rsidR="00283C80" w:rsidRPr="0095250E" w:rsidRDefault="00283C80" w:rsidP="00C06585">
            <w:pPr>
              <w:pStyle w:val="TAL"/>
              <w:rPr>
                <w:b/>
                <w:i/>
                <w:lang w:eastAsia="sv-SE"/>
              </w:rPr>
            </w:pPr>
            <w:r w:rsidRPr="0095250E">
              <w:rPr>
                <w:b/>
                <w:i/>
                <w:lang w:eastAsia="sv-SE"/>
              </w:rPr>
              <w:t>reducedMaxBW-FR1</w:t>
            </w:r>
          </w:p>
          <w:p w14:paraId="085C4407" w14:textId="77777777" w:rsidR="00283C80" w:rsidRPr="0095250E" w:rsidRDefault="00283C80" w:rsidP="00C06585">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56AA749E" w14:textId="77777777" w:rsidR="00283C80" w:rsidRPr="0095250E" w:rsidRDefault="00283C80" w:rsidP="00C06585">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448B474" w14:textId="77777777" w:rsidR="00283C80" w:rsidRPr="0095250E" w:rsidRDefault="00283C80" w:rsidP="00C06585">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283C80" w:rsidRPr="0095250E" w14:paraId="37B6A43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A6E952" w14:textId="77777777" w:rsidR="00283C80" w:rsidRPr="0095250E" w:rsidRDefault="00283C80" w:rsidP="00C06585">
            <w:pPr>
              <w:pStyle w:val="TAL"/>
              <w:rPr>
                <w:b/>
                <w:i/>
                <w:lang w:eastAsia="sv-SE"/>
              </w:rPr>
            </w:pPr>
            <w:r w:rsidRPr="0095250E">
              <w:rPr>
                <w:b/>
                <w:i/>
                <w:lang w:eastAsia="sv-SE"/>
              </w:rPr>
              <w:lastRenderedPageBreak/>
              <w:t>reducedMaxBW-FR2</w:t>
            </w:r>
          </w:p>
          <w:p w14:paraId="2651C4BC" w14:textId="77777777" w:rsidR="00283C80" w:rsidRPr="0095250E" w:rsidRDefault="00283C80" w:rsidP="00C06585">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29F520E3" w14:textId="77777777" w:rsidR="00283C80" w:rsidRPr="0095250E" w:rsidRDefault="00283C80" w:rsidP="00C06585">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BFB6DF8" w14:textId="77777777" w:rsidR="00283C80" w:rsidRPr="0095250E" w:rsidRDefault="00283C80" w:rsidP="00C06585">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283C80" w:rsidRPr="0095250E" w14:paraId="316BCFD8"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4C621F3" w14:textId="77777777" w:rsidR="00283C80" w:rsidRPr="0095250E" w:rsidRDefault="00283C80" w:rsidP="00C06585">
            <w:pPr>
              <w:pStyle w:val="TAL"/>
              <w:rPr>
                <w:b/>
                <w:bCs/>
                <w:i/>
                <w:iCs/>
                <w:lang w:eastAsia="sv-SE"/>
              </w:rPr>
            </w:pPr>
            <w:r w:rsidRPr="0095250E">
              <w:rPr>
                <w:b/>
                <w:bCs/>
                <w:i/>
                <w:iCs/>
                <w:lang w:eastAsia="sv-SE"/>
              </w:rPr>
              <w:t>reducedMaxBW-FR2-2</w:t>
            </w:r>
          </w:p>
          <w:p w14:paraId="701156EB" w14:textId="77777777" w:rsidR="00283C80" w:rsidRPr="0095250E" w:rsidRDefault="00283C80" w:rsidP="00C06585">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64406816" w14:textId="77777777" w:rsidR="00283C80" w:rsidRPr="0095250E" w:rsidRDefault="00283C80" w:rsidP="00C06585">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15E5F16E" w14:textId="77777777" w:rsidR="00283C80" w:rsidRPr="0095250E" w:rsidRDefault="00283C80" w:rsidP="00C06585">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283C80" w:rsidRPr="0095250E" w14:paraId="0011597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1164DE" w14:textId="77777777" w:rsidR="00283C80" w:rsidRPr="0095250E" w:rsidRDefault="00283C80" w:rsidP="00C06585">
            <w:pPr>
              <w:pStyle w:val="TAL"/>
              <w:rPr>
                <w:rFonts w:eastAsia="MS Mincho"/>
                <w:b/>
                <w:i/>
                <w:noProof/>
                <w:lang w:eastAsia="en-GB"/>
              </w:rPr>
            </w:pPr>
            <w:r w:rsidRPr="0095250E">
              <w:rPr>
                <w:rFonts w:eastAsia="MS Mincho"/>
                <w:b/>
                <w:i/>
                <w:noProof/>
                <w:lang w:eastAsia="en-GB"/>
              </w:rPr>
              <w:t>reducedCCsDL</w:t>
            </w:r>
          </w:p>
          <w:p w14:paraId="0657527F" w14:textId="77777777" w:rsidR="00283C80" w:rsidRPr="0095250E" w:rsidRDefault="00283C80" w:rsidP="00C06585">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5F048E4D" w14:textId="77777777" w:rsidR="00283C80" w:rsidRPr="0095250E" w:rsidRDefault="00283C80" w:rsidP="00C06585">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CD41AB4" w14:textId="77777777" w:rsidR="00283C80" w:rsidRPr="0095250E" w:rsidRDefault="00283C80" w:rsidP="00C06585">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283C80" w:rsidRPr="0095250E" w14:paraId="6734397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D730" w14:textId="77777777" w:rsidR="00283C80" w:rsidRPr="0095250E" w:rsidRDefault="00283C80" w:rsidP="00C06585">
            <w:pPr>
              <w:pStyle w:val="TAL"/>
              <w:rPr>
                <w:b/>
                <w:i/>
                <w:noProof/>
                <w:lang w:eastAsia="en-GB"/>
              </w:rPr>
            </w:pPr>
            <w:r w:rsidRPr="0095250E">
              <w:rPr>
                <w:b/>
                <w:i/>
                <w:lang w:eastAsia="sv-SE"/>
              </w:rPr>
              <w:t>reducedCCsUL</w:t>
            </w:r>
          </w:p>
          <w:p w14:paraId="3FC925AE" w14:textId="77777777" w:rsidR="00283C80" w:rsidRPr="0095250E" w:rsidRDefault="00283C80" w:rsidP="00C06585">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22B75223" w14:textId="77777777" w:rsidR="00283C80" w:rsidRPr="0095250E" w:rsidRDefault="00283C80" w:rsidP="00C06585">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6DD6DEF4" w14:textId="77777777" w:rsidR="00283C80" w:rsidRPr="0095250E" w:rsidRDefault="00283C80" w:rsidP="00C06585">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283C80" w:rsidRPr="0095250E" w14:paraId="490ED8B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8D69C3" w14:textId="77777777" w:rsidR="00283C80" w:rsidRPr="0095250E" w:rsidRDefault="00283C80" w:rsidP="00C06585">
            <w:pPr>
              <w:pStyle w:val="TAL"/>
              <w:rPr>
                <w:rFonts w:eastAsia="MS Mincho"/>
                <w:b/>
                <w:i/>
                <w:noProof/>
                <w:lang w:eastAsia="en-GB"/>
              </w:rPr>
            </w:pPr>
            <w:r w:rsidRPr="0095250E">
              <w:rPr>
                <w:rFonts w:eastAsia="MS Mincho"/>
                <w:b/>
                <w:i/>
                <w:noProof/>
                <w:lang w:eastAsia="en-GB"/>
              </w:rPr>
              <w:lastRenderedPageBreak/>
              <w:t>reducedMIMO-LayersFR1-DL</w:t>
            </w:r>
          </w:p>
          <w:p w14:paraId="211F4E62" w14:textId="77777777" w:rsidR="00283C80" w:rsidRPr="0095250E" w:rsidRDefault="00283C80" w:rsidP="00C06585">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283C80" w:rsidRPr="0095250E" w14:paraId="2F56AE8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9C0F5C" w14:textId="77777777" w:rsidR="00283C80" w:rsidRPr="0095250E" w:rsidRDefault="00283C80" w:rsidP="00C06585">
            <w:pPr>
              <w:pStyle w:val="TAL"/>
              <w:rPr>
                <w:rFonts w:eastAsia="MS Mincho"/>
                <w:b/>
                <w:i/>
                <w:noProof/>
                <w:lang w:eastAsia="en-GB"/>
              </w:rPr>
            </w:pPr>
            <w:r w:rsidRPr="0095250E">
              <w:rPr>
                <w:rFonts w:eastAsia="MS Mincho"/>
                <w:b/>
                <w:i/>
                <w:noProof/>
                <w:lang w:eastAsia="en-GB"/>
              </w:rPr>
              <w:t>reducedMIMO-LayersFR1-UL</w:t>
            </w:r>
          </w:p>
          <w:p w14:paraId="53062F70" w14:textId="77777777" w:rsidR="00283C80" w:rsidRPr="0095250E" w:rsidRDefault="00283C80" w:rsidP="00C06585">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283C80" w:rsidRPr="0095250E" w14:paraId="403C1C6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7379BE" w14:textId="77777777" w:rsidR="00283C80" w:rsidRPr="0095250E" w:rsidRDefault="00283C80" w:rsidP="00C06585">
            <w:pPr>
              <w:pStyle w:val="TAL"/>
              <w:rPr>
                <w:rFonts w:eastAsia="MS Mincho"/>
                <w:b/>
                <w:i/>
                <w:noProof/>
                <w:lang w:eastAsia="en-GB"/>
              </w:rPr>
            </w:pPr>
            <w:r w:rsidRPr="0095250E">
              <w:rPr>
                <w:rFonts w:eastAsia="MS Mincho"/>
                <w:b/>
                <w:i/>
                <w:noProof/>
                <w:lang w:eastAsia="en-GB"/>
              </w:rPr>
              <w:t>reducedMIMO-LayersFR2-DL</w:t>
            </w:r>
          </w:p>
          <w:p w14:paraId="0812470B" w14:textId="77777777" w:rsidR="00283C80" w:rsidRPr="0095250E" w:rsidRDefault="00283C80" w:rsidP="00C06585">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283C80" w:rsidRPr="0095250E" w14:paraId="6B61A41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199598" w14:textId="77777777" w:rsidR="00283C80" w:rsidRPr="0095250E" w:rsidRDefault="00283C80" w:rsidP="00C06585">
            <w:pPr>
              <w:pStyle w:val="TAL"/>
              <w:rPr>
                <w:rFonts w:eastAsia="MS Mincho"/>
                <w:b/>
                <w:i/>
                <w:noProof/>
                <w:lang w:eastAsia="en-GB"/>
              </w:rPr>
            </w:pPr>
            <w:r w:rsidRPr="0095250E">
              <w:rPr>
                <w:rFonts w:eastAsia="MS Mincho"/>
                <w:b/>
                <w:i/>
                <w:noProof/>
                <w:lang w:eastAsia="en-GB"/>
              </w:rPr>
              <w:t>reducedMIMO-LayersFR2-UL</w:t>
            </w:r>
          </w:p>
          <w:p w14:paraId="398CD8B0" w14:textId="77777777" w:rsidR="00283C80" w:rsidRPr="0095250E" w:rsidRDefault="00283C80" w:rsidP="00C06585">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283C80" w:rsidRPr="0095250E" w14:paraId="4173B74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1BDFE8A2" w14:textId="77777777" w:rsidR="00283C80" w:rsidRPr="0095250E" w:rsidRDefault="00283C80" w:rsidP="00C06585">
            <w:pPr>
              <w:pStyle w:val="TAL"/>
              <w:rPr>
                <w:rFonts w:eastAsia="MS Mincho"/>
                <w:b/>
                <w:bCs/>
                <w:i/>
                <w:iCs/>
                <w:noProof/>
                <w:lang w:eastAsia="en-GB"/>
              </w:rPr>
            </w:pPr>
            <w:r w:rsidRPr="0095250E">
              <w:rPr>
                <w:rFonts w:eastAsia="MS Mincho"/>
                <w:b/>
                <w:bCs/>
                <w:i/>
                <w:iCs/>
                <w:noProof/>
                <w:lang w:eastAsia="en-GB"/>
              </w:rPr>
              <w:t>reducedMIMO-LayersFR2-2-DL</w:t>
            </w:r>
          </w:p>
          <w:p w14:paraId="77EC5B33" w14:textId="77777777" w:rsidR="00283C80" w:rsidRPr="0095250E" w:rsidRDefault="00283C80" w:rsidP="00C06585">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283C80" w:rsidRPr="0095250E" w14:paraId="608A639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0F49F8AE" w14:textId="77777777" w:rsidR="00283C80" w:rsidRPr="0095250E" w:rsidRDefault="00283C80" w:rsidP="00C06585">
            <w:pPr>
              <w:pStyle w:val="TAL"/>
              <w:rPr>
                <w:rFonts w:eastAsia="MS Mincho"/>
                <w:b/>
                <w:bCs/>
                <w:i/>
                <w:iCs/>
                <w:noProof/>
                <w:lang w:eastAsia="en-GB"/>
              </w:rPr>
            </w:pPr>
            <w:r w:rsidRPr="0095250E">
              <w:rPr>
                <w:rFonts w:eastAsia="MS Mincho"/>
                <w:b/>
                <w:bCs/>
                <w:i/>
                <w:iCs/>
                <w:noProof/>
                <w:lang w:eastAsia="en-GB"/>
              </w:rPr>
              <w:t>reducedMIMO-LayersFR2-2-UL</w:t>
            </w:r>
          </w:p>
          <w:p w14:paraId="23D5EA4D" w14:textId="77777777" w:rsidR="00283C80" w:rsidRPr="0095250E" w:rsidRDefault="00283C80" w:rsidP="00C06585">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283C80" w:rsidRPr="0095250E" w14:paraId="1FEA529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381A721D" w14:textId="77777777" w:rsidR="00283C80" w:rsidRPr="0095250E" w:rsidRDefault="00283C80" w:rsidP="00C06585">
            <w:pPr>
              <w:pStyle w:val="TAL"/>
              <w:rPr>
                <w:rFonts w:eastAsia="MS Mincho"/>
                <w:b/>
                <w:i/>
                <w:noProof/>
                <w:lang w:eastAsia="en-GB"/>
              </w:rPr>
            </w:pPr>
            <w:r w:rsidRPr="0095250E">
              <w:rPr>
                <w:rFonts w:eastAsia="MS Mincho"/>
                <w:b/>
                <w:i/>
                <w:noProof/>
                <w:lang w:eastAsia="en-GB"/>
              </w:rPr>
              <w:t>referenceTimeInfoPreference</w:t>
            </w:r>
          </w:p>
          <w:p w14:paraId="6998A477" w14:textId="77777777" w:rsidR="00283C80" w:rsidRPr="0095250E" w:rsidRDefault="00283C80" w:rsidP="00C06585">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283C80" w:rsidRPr="0095250E" w14:paraId="44B174E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B6EE070" w14:textId="77777777" w:rsidR="00283C80" w:rsidRPr="0095250E" w:rsidRDefault="00283C80" w:rsidP="00C06585">
            <w:pPr>
              <w:pStyle w:val="TAL"/>
              <w:rPr>
                <w:b/>
                <w:i/>
                <w:noProof/>
                <w:lang w:eastAsia="en-GB"/>
              </w:rPr>
            </w:pPr>
            <w:r w:rsidRPr="0095250E">
              <w:rPr>
                <w:b/>
                <w:i/>
                <w:lang w:eastAsia="zh-CN"/>
              </w:rPr>
              <w:t>resumeCause</w:t>
            </w:r>
          </w:p>
          <w:p w14:paraId="67A51F5F" w14:textId="77777777" w:rsidR="00283C80" w:rsidRPr="0095250E" w:rsidRDefault="00283C80" w:rsidP="00C06585">
            <w:pPr>
              <w:pStyle w:val="TAL"/>
              <w:rPr>
                <w:rFonts w:eastAsia="MS Mincho"/>
                <w:b/>
                <w:i/>
                <w:noProof/>
                <w:lang w:eastAsia="en-GB"/>
              </w:rPr>
            </w:pPr>
            <w:r w:rsidRPr="0095250E">
              <w:rPr>
                <w:lang w:eastAsia="sv-SE"/>
              </w:rPr>
              <w:t>Provides the resume cause based on the information received from the upper layers.</w:t>
            </w:r>
          </w:p>
        </w:tc>
      </w:tr>
      <w:tr w:rsidR="00283C80" w:rsidRPr="0095250E" w14:paraId="565394F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66DF73C6" w14:textId="77777777" w:rsidR="00283C80" w:rsidRPr="0095250E" w:rsidRDefault="00283C80" w:rsidP="00C06585">
            <w:pPr>
              <w:pStyle w:val="TAL"/>
              <w:rPr>
                <w:b/>
                <w:bCs/>
                <w:i/>
                <w:iCs/>
                <w:lang w:eastAsia="zh-CN"/>
              </w:rPr>
            </w:pPr>
            <w:r w:rsidRPr="0095250E">
              <w:rPr>
                <w:b/>
                <w:bCs/>
                <w:i/>
                <w:iCs/>
                <w:lang w:eastAsia="zh-CN"/>
              </w:rPr>
              <w:t>rlm-MeasRelaxationState</w:t>
            </w:r>
          </w:p>
          <w:p w14:paraId="25695E4E" w14:textId="77777777" w:rsidR="00283C80" w:rsidRPr="0095250E" w:rsidRDefault="00283C80" w:rsidP="00C06585">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283C80" w:rsidRPr="0095250E" w:rsidDel="008A4482" w14:paraId="0B541AE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F870EF7" w14:textId="77777777" w:rsidR="00283C80" w:rsidRPr="0095250E" w:rsidRDefault="00283C80" w:rsidP="00C06585">
            <w:pPr>
              <w:pStyle w:val="TAL"/>
              <w:rPr>
                <w:b/>
                <w:bCs/>
                <w:i/>
                <w:iCs/>
                <w:lang w:eastAsia="zh-CN"/>
              </w:rPr>
            </w:pPr>
            <w:r w:rsidRPr="0095250E">
              <w:rPr>
                <w:b/>
                <w:bCs/>
                <w:i/>
                <w:iCs/>
                <w:lang w:eastAsia="zh-CN"/>
              </w:rPr>
              <w:lastRenderedPageBreak/>
              <w:t>rrm-MeasRelaxationFulfilment</w:t>
            </w:r>
          </w:p>
          <w:p w14:paraId="5B55F2E5" w14:textId="77777777" w:rsidR="00283C80" w:rsidRPr="0095250E" w:rsidDel="008A4482" w:rsidRDefault="00283C80" w:rsidP="00C06585">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283C80" w:rsidRPr="0095250E" w:rsidDel="008A4482" w14:paraId="7618549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3497DB7E" w14:textId="77777777" w:rsidR="00283C80" w:rsidRPr="0095250E" w:rsidRDefault="00283C80" w:rsidP="00C06585">
            <w:pPr>
              <w:pStyle w:val="TAL"/>
              <w:rPr>
                <w:b/>
                <w:bCs/>
                <w:i/>
                <w:iCs/>
                <w:lang w:eastAsia="zh-CN"/>
              </w:rPr>
            </w:pPr>
            <w:r w:rsidRPr="0095250E">
              <w:rPr>
                <w:b/>
                <w:bCs/>
                <w:i/>
                <w:iCs/>
                <w:lang w:eastAsia="zh-CN"/>
              </w:rPr>
              <w:t>sl-QoS-FlowIdentity</w:t>
            </w:r>
          </w:p>
          <w:p w14:paraId="40CC3BA1" w14:textId="77777777" w:rsidR="00283C80" w:rsidRPr="0095250E" w:rsidDel="008A4482" w:rsidRDefault="00283C80" w:rsidP="00C06585">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283C80" w:rsidRPr="0095250E" w:rsidDel="008A4482" w14:paraId="659D01F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1E715103" w14:textId="77777777" w:rsidR="00283C80" w:rsidRPr="0095250E" w:rsidRDefault="00283C80" w:rsidP="00C06585">
            <w:pPr>
              <w:pStyle w:val="TAL"/>
              <w:rPr>
                <w:b/>
                <w:bCs/>
                <w:i/>
                <w:iCs/>
                <w:lang w:eastAsia="en-GB"/>
              </w:rPr>
            </w:pPr>
            <w:r w:rsidRPr="0095250E">
              <w:rPr>
                <w:b/>
                <w:bCs/>
                <w:i/>
                <w:iCs/>
                <w:lang w:eastAsia="en-GB"/>
              </w:rPr>
              <w:t>sl-PRS-DelayBudget</w:t>
            </w:r>
          </w:p>
          <w:p w14:paraId="7C3DB02F" w14:textId="77777777" w:rsidR="00283C80" w:rsidRPr="0095250E" w:rsidRDefault="00283C80" w:rsidP="00C06585">
            <w:pPr>
              <w:pStyle w:val="TAL"/>
              <w:rPr>
                <w:b/>
                <w:bCs/>
                <w:i/>
                <w:iCs/>
                <w:lang w:eastAsia="zh-CN"/>
              </w:rPr>
            </w:pPr>
            <w:r w:rsidRPr="0095250E">
              <w:rPr>
                <w:lang w:eastAsia="en-GB"/>
              </w:rPr>
              <w:t>Indicates the SL-PRS delay budget. Upper bound value for the associated response time provided by upper layers (see TS 38.355 [77]).</w:t>
            </w:r>
          </w:p>
        </w:tc>
      </w:tr>
      <w:tr w:rsidR="00283C80" w:rsidRPr="0095250E" w:rsidDel="008A4482" w14:paraId="0B9A7E0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36078F4" w14:textId="77777777" w:rsidR="00283C80" w:rsidRPr="0095250E" w:rsidRDefault="00283C80" w:rsidP="00C06585">
            <w:pPr>
              <w:pStyle w:val="TAL"/>
              <w:rPr>
                <w:b/>
                <w:bCs/>
                <w:i/>
                <w:iCs/>
                <w:lang w:eastAsia="zh-CN"/>
              </w:rPr>
            </w:pPr>
            <w:r w:rsidRPr="0095250E">
              <w:rPr>
                <w:b/>
                <w:bCs/>
                <w:i/>
                <w:iCs/>
                <w:lang w:eastAsia="zh-CN"/>
              </w:rPr>
              <w:t>sl-PRS-Periodicity</w:t>
            </w:r>
          </w:p>
          <w:p w14:paraId="370D12E4" w14:textId="77777777" w:rsidR="00283C80" w:rsidRPr="0095250E" w:rsidRDefault="00283C80" w:rsidP="00C06585">
            <w:pPr>
              <w:pStyle w:val="TAL"/>
              <w:rPr>
                <w:b/>
                <w:bCs/>
                <w:i/>
                <w:iCs/>
                <w:lang w:eastAsia="zh-CN"/>
              </w:rPr>
            </w:pPr>
            <w:r w:rsidRPr="0095250E">
              <w:rPr>
                <w:rFonts w:cs="Arial"/>
                <w:lang w:eastAsia="zh-CN"/>
              </w:rPr>
              <w:t>Indicates the periodicity of SL-PRS transmission.</w:t>
            </w:r>
          </w:p>
        </w:tc>
      </w:tr>
      <w:tr w:rsidR="00283C80" w:rsidRPr="0095250E" w:rsidDel="008A4482" w14:paraId="0E6B0FE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0E1E481" w14:textId="77777777" w:rsidR="00283C80" w:rsidRPr="0095250E" w:rsidRDefault="00283C80" w:rsidP="00C06585">
            <w:pPr>
              <w:pStyle w:val="TAL"/>
              <w:rPr>
                <w:b/>
                <w:bCs/>
                <w:i/>
                <w:iCs/>
                <w:lang w:eastAsia="zh-CN"/>
              </w:rPr>
            </w:pPr>
            <w:r w:rsidRPr="0095250E">
              <w:rPr>
                <w:b/>
                <w:bCs/>
                <w:i/>
                <w:iCs/>
                <w:lang w:eastAsia="zh-CN"/>
              </w:rPr>
              <w:t>sl-PRS-Priority</w:t>
            </w:r>
          </w:p>
          <w:p w14:paraId="3507FC69" w14:textId="77777777" w:rsidR="00283C80" w:rsidRPr="0095250E" w:rsidRDefault="00283C80" w:rsidP="00C06585">
            <w:pPr>
              <w:pStyle w:val="TAL"/>
              <w:rPr>
                <w:b/>
                <w:bCs/>
                <w:i/>
                <w:iCs/>
                <w:lang w:eastAsia="zh-CN"/>
              </w:rPr>
            </w:pPr>
            <w:r w:rsidRPr="0095250E">
              <w:rPr>
                <w:rFonts w:cs="Arial"/>
                <w:lang w:eastAsia="zh-CN"/>
              </w:rPr>
              <w:t>Indicates the priority of SL-PRS. Value 1 is the highest priority whereas value 8 is the lowest priority.</w:t>
            </w:r>
          </w:p>
        </w:tc>
      </w:tr>
      <w:tr w:rsidR="00283C80" w:rsidRPr="0095250E" w14:paraId="08AE44A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4ED163" w14:textId="77777777" w:rsidR="00283C80" w:rsidRPr="0095250E" w:rsidRDefault="00283C80" w:rsidP="00C06585">
            <w:pPr>
              <w:pStyle w:val="TAL"/>
              <w:rPr>
                <w:b/>
                <w:bCs/>
                <w:i/>
                <w:iCs/>
                <w:lang w:eastAsia="en-GB"/>
              </w:rPr>
            </w:pPr>
            <w:r w:rsidRPr="0095250E">
              <w:rPr>
                <w:b/>
                <w:bCs/>
                <w:i/>
                <w:iCs/>
                <w:lang w:eastAsia="en-GB"/>
              </w:rPr>
              <w:t>sl-UE-AssistanceInformationNR</w:t>
            </w:r>
          </w:p>
          <w:p w14:paraId="36C39816" w14:textId="77777777" w:rsidR="00283C80" w:rsidRPr="0095250E" w:rsidRDefault="00283C80" w:rsidP="00C06585">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283C80" w:rsidRPr="0095250E" w14:paraId="394934A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08CB182" w14:textId="77777777" w:rsidR="00283C80" w:rsidRPr="0095250E" w:rsidRDefault="00283C80" w:rsidP="00C06585">
            <w:pPr>
              <w:pStyle w:val="TAL"/>
              <w:rPr>
                <w:b/>
                <w:bCs/>
                <w:i/>
                <w:iCs/>
                <w:lang w:eastAsia="en-GB"/>
              </w:rPr>
            </w:pPr>
            <w:r w:rsidRPr="0095250E">
              <w:rPr>
                <w:b/>
                <w:bCs/>
                <w:i/>
                <w:iCs/>
                <w:lang w:eastAsia="en-GB"/>
              </w:rPr>
              <w:t>slotOffset</w:t>
            </w:r>
          </w:p>
          <w:p w14:paraId="50827ED9" w14:textId="77777777" w:rsidR="00283C80" w:rsidRPr="0095250E" w:rsidRDefault="00283C80" w:rsidP="00C06585">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283C80" w:rsidRPr="0095250E" w14:paraId="21840E2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874F09C" w14:textId="77777777" w:rsidR="00283C80" w:rsidRPr="0095250E" w:rsidRDefault="00283C80" w:rsidP="00C06585">
            <w:pPr>
              <w:pStyle w:val="TAL"/>
              <w:rPr>
                <w:b/>
                <w:bCs/>
                <w:i/>
                <w:iCs/>
                <w:lang w:eastAsia="en-GB"/>
              </w:rPr>
            </w:pPr>
            <w:r w:rsidRPr="0095250E">
              <w:rPr>
                <w:b/>
                <w:bCs/>
                <w:i/>
                <w:iCs/>
                <w:lang w:eastAsia="en-GB"/>
              </w:rPr>
              <w:t>startOffset</w:t>
            </w:r>
          </w:p>
          <w:p w14:paraId="493F6EA2" w14:textId="77777777" w:rsidR="00283C80" w:rsidRPr="0095250E" w:rsidRDefault="00283C80" w:rsidP="00C06585">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283C80" w:rsidRPr="0095250E" w14:paraId="37633DF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1FA4B7" w14:textId="77777777" w:rsidR="00283C80" w:rsidRPr="0095250E" w:rsidRDefault="00283C80" w:rsidP="00C06585">
            <w:pPr>
              <w:pStyle w:val="TAL"/>
              <w:rPr>
                <w:szCs w:val="18"/>
                <w:lang w:eastAsia="sv-SE"/>
              </w:rPr>
            </w:pPr>
            <w:r w:rsidRPr="0095250E">
              <w:rPr>
                <w:b/>
                <w:bCs/>
                <w:i/>
                <w:iCs/>
                <w:lang w:eastAsia="zh-CN"/>
              </w:rPr>
              <w:t>type1</w:t>
            </w:r>
          </w:p>
          <w:p w14:paraId="72FEE34F" w14:textId="77777777" w:rsidR="00283C80" w:rsidRPr="0095250E" w:rsidRDefault="00283C80" w:rsidP="00C06585">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283C80" w:rsidRPr="0095250E" w14:paraId="276D51DB"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54C2448" w14:textId="77777777" w:rsidR="00283C80" w:rsidRPr="0095250E" w:rsidRDefault="00283C80" w:rsidP="00C06585">
            <w:pPr>
              <w:pStyle w:val="TAL"/>
              <w:rPr>
                <w:b/>
                <w:bCs/>
                <w:i/>
                <w:iCs/>
                <w:lang w:eastAsia="zh-CN"/>
              </w:rPr>
            </w:pPr>
            <w:r w:rsidRPr="0095250E">
              <w:rPr>
                <w:b/>
                <w:bCs/>
                <w:i/>
                <w:iCs/>
                <w:lang w:eastAsia="zh-CN"/>
              </w:rPr>
              <w:t>ul-GapFR2-PatternPreference</w:t>
            </w:r>
          </w:p>
          <w:p w14:paraId="0518E747" w14:textId="77777777" w:rsidR="00283C80" w:rsidRPr="0095250E" w:rsidRDefault="00283C80" w:rsidP="00C06585">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283C80" w:rsidRPr="0095250E" w14:paraId="7FF5991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EA07D7" w14:textId="77777777" w:rsidR="00283C80" w:rsidRPr="0095250E" w:rsidRDefault="00283C80" w:rsidP="00C06585">
            <w:pPr>
              <w:pStyle w:val="TAL"/>
              <w:rPr>
                <w:b/>
                <w:i/>
                <w:lang w:eastAsia="sv-SE"/>
              </w:rPr>
            </w:pPr>
            <w:r w:rsidRPr="0095250E">
              <w:rPr>
                <w:b/>
                <w:i/>
                <w:lang w:eastAsia="sv-SE"/>
              </w:rPr>
              <w:t>victimSystemType</w:t>
            </w:r>
          </w:p>
          <w:p w14:paraId="583B8F4E" w14:textId="77777777" w:rsidR="00283C80" w:rsidRPr="0095250E" w:rsidRDefault="00283C80" w:rsidP="00C06585">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0C0028C9" w14:textId="77777777" w:rsidR="00283C80" w:rsidRPr="0095250E" w:rsidRDefault="00283C80" w:rsidP="00283C80">
      <w:pPr>
        <w:rPr>
          <w:rFonts w:eastAsia="MS Mincho"/>
        </w:rPr>
      </w:pPr>
    </w:p>
    <w:p w14:paraId="7D29577F" w14:textId="77777777" w:rsidR="00283C80" w:rsidRPr="0095250E" w:rsidRDefault="00283C80" w:rsidP="00283C80">
      <w:pPr>
        <w:pStyle w:val="NO"/>
        <w:rPr>
          <w:rFonts w:eastAsia="宋体"/>
        </w:rPr>
      </w:pPr>
      <w:r w:rsidRPr="0095250E">
        <w:rPr>
          <w:rFonts w:eastAsia="宋体"/>
        </w:rPr>
        <w:t>NOTE 1:</w:t>
      </w:r>
      <w:r w:rsidRPr="0095250E">
        <w:rPr>
          <w:rFonts w:eastAsia="宋体"/>
        </w:rPr>
        <w:tab/>
        <w:t xml:space="preserve">The field may also indicate the U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360E90FC"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1D756F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DCD21C" w14:textId="77777777" w:rsidR="00283C80" w:rsidRPr="0095250E" w:rsidRDefault="00283C80" w:rsidP="00C06585">
            <w:pPr>
              <w:pStyle w:val="TAH"/>
            </w:pPr>
            <w:r w:rsidRPr="0095250E">
              <w:rPr>
                <w:i/>
              </w:rPr>
              <w:lastRenderedPageBreak/>
              <w:t>SL-TrafficPatternInfo field descriptions</w:t>
            </w:r>
          </w:p>
        </w:tc>
      </w:tr>
      <w:tr w:rsidR="00283C80" w:rsidRPr="0095250E" w14:paraId="0862B73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4B7667" w14:textId="77777777" w:rsidR="00283C80" w:rsidRPr="0095250E" w:rsidRDefault="00283C80" w:rsidP="00C06585">
            <w:pPr>
              <w:pStyle w:val="TAL"/>
              <w:rPr>
                <w:b/>
                <w:i/>
                <w:noProof/>
                <w:lang w:eastAsia="en-GB"/>
              </w:rPr>
            </w:pPr>
            <w:r w:rsidRPr="0095250E">
              <w:rPr>
                <w:b/>
                <w:i/>
                <w:lang w:eastAsia="zh-CN"/>
              </w:rPr>
              <w:t>m</w:t>
            </w:r>
            <w:r w:rsidRPr="0095250E">
              <w:rPr>
                <w:b/>
                <w:i/>
              </w:rPr>
              <w:t>essageSize</w:t>
            </w:r>
          </w:p>
          <w:p w14:paraId="130A2CBB" w14:textId="77777777" w:rsidR="00283C80" w:rsidRPr="0095250E" w:rsidRDefault="00283C80" w:rsidP="00C06585">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283C80" w:rsidRPr="0095250E" w14:paraId="5E87538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1B4BB6" w14:textId="77777777" w:rsidR="00283C80" w:rsidRPr="0095250E" w:rsidRDefault="00283C80" w:rsidP="00C06585">
            <w:pPr>
              <w:pStyle w:val="TAL"/>
              <w:rPr>
                <w:b/>
                <w:i/>
                <w:noProof/>
                <w:lang w:eastAsia="en-GB"/>
              </w:rPr>
            </w:pPr>
            <w:r w:rsidRPr="0095250E">
              <w:rPr>
                <w:b/>
                <w:i/>
                <w:noProof/>
                <w:lang w:eastAsia="en-GB"/>
              </w:rPr>
              <w:t>timingOffset</w:t>
            </w:r>
          </w:p>
          <w:p w14:paraId="08346EB2" w14:textId="77777777" w:rsidR="00283C80" w:rsidRPr="0095250E" w:rsidRDefault="00283C80" w:rsidP="00C06585">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283C80" w:rsidRPr="0095250E" w14:paraId="265B133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9BD948" w14:textId="77777777" w:rsidR="00283C80" w:rsidRPr="0095250E" w:rsidRDefault="00283C80" w:rsidP="00C06585">
            <w:pPr>
              <w:pStyle w:val="TAL"/>
              <w:rPr>
                <w:b/>
                <w:i/>
                <w:noProof/>
                <w:lang w:eastAsia="en-GB"/>
              </w:rPr>
            </w:pPr>
            <w:r w:rsidRPr="0095250E">
              <w:rPr>
                <w:b/>
                <w:i/>
                <w:noProof/>
                <w:lang w:eastAsia="en-GB"/>
              </w:rPr>
              <w:t>trafficPeriodicity</w:t>
            </w:r>
          </w:p>
          <w:p w14:paraId="5DEB48F7" w14:textId="77777777" w:rsidR="00283C80" w:rsidRPr="0095250E" w:rsidRDefault="00283C80" w:rsidP="00C06585">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0EFCAC2D" w14:textId="77777777" w:rsidR="00283C80" w:rsidRPr="0095250E" w:rsidRDefault="00283C80" w:rsidP="00283C80"/>
    <w:tbl>
      <w:tblPr>
        <w:tblStyle w:val="af1"/>
        <w:tblW w:w="14173" w:type="dxa"/>
        <w:tblInd w:w="113" w:type="dxa"/>
        <w:tblLook w:val="04A0" w:firstRow="1" w:lastRow="0" w:firstColumn="1" w:lastColumn="0" w:noHBand="0" w:noVBand="1"/>
      </w:tblPr>
      <w:tblGrid>
        <w:gridCol w:w="14173"/>
      </w:tblGrid>
      <w:tr w:rsidR="00283C80" w:rsidRPr="0095250E" w14:paraId="79E56C5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65FE9C" w14:textId="77777777" w:rsidR="00283C80" w:rsidRPr="0095250E" w:rsidRDefault="00283C80" w:rsidP="00C06585">
            <w:pPr>
              <w:pStyle w:val="TAH"/>
            </w:pPr>
            <w:r w:rsidRPr="0095250E">
              <w:rPr>
                <w:i/>
              </w:rPr>
              <w:t>UL-TrafficInfo field descriptions</w:t>
            </w:r>
          </w:p>
        </w:tc>
      </w:tr>
      <w:tr w:rsidR="00283C80" w:rsidRPr="0095250E" w14:paraId="3B5C8E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7AB60C" w14:textId="77777777" w:rsidR="00283C80" w:rsidRPr="0095250E" w:rsidRDefault="00283C80" w:rsidP="00C06585">
            <w:pPr>
              <w:pStyle w:val="TAL"/>
              <w:rPr>
                <w:b/>
                <w:i/>
                <w:noProof/>
                <w:lang w:eastAsia="en-GB"/>
              </w:rPr>
            </w:pPr>
            <w:r w:rsidRPr="0095250E">
              <w:rPr>
                <w:b/>
                <w:i/>
                <w:noProof/>
                <w:lang w:eastAsia="en-GB"/>
              </w:rPr>
              <w:t>burstArrivalTime</w:t>
            </w:r>
          </w:p>
          <w:p w14:paraId="0BA6E638" w14:textId="77777777" w:rsidR="00283C80" w:rsidRPr="0095250E" w:rsidRDefault="00283C80" w:rsidP="00C06585">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1CDAAF90" w14:textId="77777777" w:rsidR="00283C80" w:rsidRPr="0095250E" w:rsidRDefault="00283C80" w:rsidP="00C06585">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0C8DEA27" w14:textId="77777777" w:rsidR="00283C80" w:rsidRPr="0095250E" w:rsidRDefault="00283C80" w:rsidP="00C06585">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283C80" w:rsidRPr="0095250E" w14:paraId="7037AA4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D5430F" w14:textId="77777777" w:rsidR="00283C80" w:rsidRPr="0095250E" w:rsidRDefault="00283C80" w:rsidP="00C06585">
            <w:pPr>
              <w:pStyle w:val="TAL"/>
              <w:rPr>
                <w:b/>
                <w:i/>
                <w:noProof/>
                <w:lang w:eastAsia="en-GB"/>
              </w:rPr>
            </w:pPr>
            <w:r w:rsidRPr="0095250E">
              <w:rPr>
                <w:b/>
                <w:i/>
                <w:lang w:eastAsia="zh-CN"/>
              </w:rPr>
              <w:t>jitterRange</w:t>
            </w:r>
          </w:p>
          <w:p w14:paraId="587A8B1D" w14:textId="77777777" w:rsidR="00283C80" w:rsidRPr="0095250E" w:rsidRDefault="00283C80" w:rsidP="00C06585">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283C80" w:rsidRPr="0095250E" w14:paraId="02A7CF16" w14:textId="77777777" w:rsidTr="00C06585">
        <w:tc>
          <w:tcPr>
            <w:tcW w:w="14173" w:type="dxa"/>
            <w:tcBorders>
              <w:top w:val="single" w:sz="4" w:space="0" w:color="auto"/>
              <w:left w:val="single" w:sz="4" w:space="0" w:color="auto"/>
              <w:bottom w:val="single" w:sz="4" w:space="0" w:color="auto"/>
              <w:right w:val="single" w:sz="4" w:space="0" w:color="auto"/>
            </w:tcBorders>
          </w:tcPr>
          <w:p w14:paraId="228B6DD6" w14:textId="77777777" w:rsidR="00283C80" w:rsidRPr="0095250E" w:rsidRDefault="00283C80" w:rsidP="00C06585">
            <w:pPr>
              <w:pStyle w:val="TAL"/>
              <w:rPr>
                <w:b/>
                <w:i/>
                <w:noProof/>
                <w:lang w:eastAsia="en-GB"/>
              </w:rPr>
            </w:pPr>
            <w:r w:rsidRPr="0095250E">
              <w:rPr>
                <w:b/>
                <w:i/>
                <w:noProof/>
                <w:lang w:eastAsia="en-GB"/>
              </w:rPr>
              <w:t>pduSetIdentification</w:t>
            </w:r>
          </w:p>
          <w:p w14:paraId="5A0165B6" w14:textId="77777777" w:rsidR="00283C80" w:rsidRPr="0095250E" w:rsidRDefault="00283C80" w:rsidP="00C06585">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283C80" w:rsidRPr="0095250E" w14:paraId="622EFA64" w14:textId="77777777" w:rsidTr="00C06585">
        <w:tc>
          <w:tcPr>
            <w:tcW w:w="14173" w:type="dxa"/>
            <w:tcBorders>
              <w:top w:val="single" w:sz="4" w:space="0" w:color="auto"/>
              <w:left w:val="single" w:sz="4" w:space="0" w:color="auto"/>
              <w:bottom w:val="single" w:sz="4" w:space="0" w:color="auto"/>
              <w:right w:val="single" w:sz="4" w:space="0" w:color="auto"/>
            </w:tcBorders>
          </w:tcPr>
          <w:p w14:paraId="7AC03BE8" w14:textId="77777777" w:rsidR="00283C80" w:rsidRPr="0095250E" w:rsidRDefault="00283C80" w:rsidP="00C06585">
            <w:pPr>
              <w:pStyle w:val="TAL"/>
              <w:rPr>
                <w:b/>
                <w:i/>
                <w:noProof/>
                <w:lang w:eastAsia="en-GB"/>
              </w:rPr>
            </w:pPr>
            <w:r w:rsidRPr="0095250E">
              <w:rPr>
                <w:b/>
                <w:i/>
                <w:noProof/>
                <w:lang w:eastAsia="en-GB"/>
              </w:rPr>
              <w:t>qfi</w:t>
            </w:r>
          </w:p>
          <w:p w14:paraId="3BC726F9" w14:textId="77777777" w:rsidR="00283C80" w:rsidRPr="0095250E" w:rsidRDefault="00283C80" w:rsidP="00C06585">
            <w:pPr>
              <w:pStyle w:val="TAL"/>
              <w:rPr>
                <w:b/>
                <w:i/>
                <w:noProof/>
                <w:lang w:eastAsia="en-GB"/>
              </w:rPr>
            </w:pPr>
            <w:r w:rsidRPr="0095250E">
              <w:rPr>
                <w:noProof/>
                <w:lang w:eastAsia="en-GB"/>
              </w:rPr>
              <w:t>Identity of the QoS flow to which this UL traffic information refers.</w:t>
            </w:r>
          </w:p>
        </w:tc>
      </w:tr>
      <w:tr w:rsidR="00283C80" w:rsidRPr="0095250E" w14:paraId="06103AC4" w14:textId="77777777" w:rsidTr="00C06585">
        <w:tc>
          <w:tcPr>
            <w:tcW w:w="14173" w:type="dxa"/>
            <w:tcBorders>
              <w:top w:val="single" w:sz="4" w:space="0" w:color="auto"/>
              <w:left w:val="single" w:sz="4" w:space="0" w:color="auto"/>
              <w:bottom w:val="single" w:sz="4" w:space="0" w:color="auto"/>
              <w:right w:val="single" w:sz="4" w:space="0" w:color="auto"/>
            </w:tcBorders>
          </w:tcPr>
          <w:p w14:paraId="3F48C9A9" w14:textId="77777777" w:rsidR="00283C80" w:rsidRPr="0095250E" w:rsidRDefault="00283C80" w:rsidP="00C06585">
            <w:pPr>
              <w:pStyle w:val="TAL"/>
              <w:rPr>
                <w:b/>
                <w:i/>
                <w:noProof/>
                <w:lang w:eastAsia="en-GB"/>
              </w:rPr>
            </w:pPr>
            <w:r w:rsidRPr="0095250E">
              <w:rPr>
                <w:b/>
                <w:i/>
                <w:noProof/>
                <w:lang w:eastAsia="en-GB"/>
              </w:rPr>
              <w:t>trafficPeriodicity</w:t>
            </w:r>
          </w:p>
          <w:p w14:paraId="666D317B" w14:textId="77777777" w:rsidR="00283C80" w:rsidRPr="0095250E" w:rsidRDefault="00283C80" w:rsidP="00C06585">
            <w:pPr>
              <w:pStyle w:val="TAL"/>
              <w:rPr>
                <w:b/>
                <w:i/>
                <w:noProof/>
                <w:lang w:eastAsia="en-GB"/>
              </w:rPr>
            </w:pPr>
            <w:r w:rsidRPr="0095250E">
              <w:t>Indicates the average time period between the start times of two data bursts, expressed in the number of microseconds.</w:t>
            </w:r>
          </w:p>
        </w:tc>
      </w:tr>
    </w:tbl>
    <w:p w14:paraId="37AB2714" w14:textId="77777777" w:rsidR="00283C80" w:rsidRPr="0095250E" w:rsidRDefault="00283C80" w:rsidP="00283C80"/>
    <w:p w14:paraId="3C06F4BF" w14:textId="77777777" w:rsidR="00283C80" w:rsidRPr="0095250E" w:rsidRDefault="00283C80" w:rsidP="00283C80">
      <w:pPr>
        <w:pStyle w:val="4"/>
      </w:pPr>
      <w:bookmarkStart w:id="1579" w:name="_Toc60777129"/>
      <w:bookmarkStart w:id="1580" w:name="_Toc156130252"/>
      <w:r w:rsidRPr="0095250E">
        <w:t>–</w:t>
      </w:r>
      <w:r w:rsidRPr="0095250E">
        <w:tab/>
      </w:r>
      <w:r w:rsidRPr="0095250E">
        <w:rPr>
          <w:i/>
        </w:rPr>
        <w:t>UECapabilityEnquiry</w:t>
      </w:r>
      <w:bookmarkEnd w:id="1579"/>
      <w:bookmarkEnd w:id="1580"/>
    </w:p>
    <w:p w14:paraId="71E80BFD" w14:textId="77777777" w:rsidR="00283C80" w:rsidRPr="0095250E" w:rsidRDefault="00283C80" w:rsidP="00283C80">
      <w:r w:rsidRPr="0095250E">
        <w:t xml:space="preserve">The </w:t>
      </w:r>
      <w:r w:rsidRPr="0095250E">
        <w:rPr>
          <w:i/>
        </w:rPr>
        <w:t>UECapabilityEnquiry</w:t>
      </w:r>
      <w:r w:rsidRPr="0095250E">
        <w:t xml:space="preserve"> message is used to request UE radio access capabilities for NR as well as for other RATs.</w:t>
      </w:r>
    </w:p>
    <w:p w14:paraId="6E20E97C" w14:textId="77777777" w:rsidR="00283C80" w:rsidRPr="0095250E" w:rsidRDefault="00283C80" w:rsidP="00283C80">
      <w:pPr>
        <w:pStyle w:val="B1"/>
      </w:pPr>
      <w:r w:rsidRPr="0095250E">
        <w:t>Signalling radio bearer: SRB1</w:t>
      </w:r>
    </w:p>
    <w:p w14:paraId="7FAA2E8F" w14:textId="77777777" w:rsidR="00283C80" w:rsidRPr="0095250E" w:rsidRDefault="00283C80" w:rsidP="00283C80">
      <w:pPr>
        <w:pStyle w:val="B1"/>
      </w:pPr>
      <w:r w:rsidRPr="0095250E">
        <w:t>RLC-SAP: AM</w:t>
      </w:r>
    </w:p>
    <w:p w14:paraId="3EC90F2C" w14:textId="77777777" w:rsidR="00283C80" w:rsidRPr="0095250E" w:rsidRDefault="00283C80" w:rsidP="00283C80">
      <w:pPr>
        <w:pStyle w:val="B1"/>
      </w:pPr>
      <w:r w:rsidRPr="0095250E">
        <w:t>Logical channel: DCCH</w:t>
      </w:r>
    </w:p>
    <w:p w14:paraId="4257E220" w14:textId="77777777" w:rsidR="00283C80" w:rsidRPr="0095250E" w:rsidRDefault="00283C80" w:rsidP="00283C80">
      <w:pPr>
        <w:pStyle w:val="B1"/>
      </w:pPr>
      <w:r w:rsidRPr="0095250E">
        <w:t>Direction: Network to UE</w:t>
      </w:r>
    </w:p>
    <w:p w14:paraId="408AC8FB" w14:textId="77777777" w:rsidR="00283C80" w:rsidRPr="0095250E" w:rsidRDefault="00283C80" w:rsidP="00283C80">
      <w:pPr>
        <w:pStyle w:val="TH"/>
      </w:pPr>
      <w:r w:rsidRPr="0095250E">
        <w:rPr>
          <w:i/>
        </w:rPr>
        <w:lastRenderedPageBreak/>
        <w:t>UECapabilityEnquiry</w:t>
      </w:r>
      <w:r w:rsidRPr="0095250E">
        <w:t xml:space="preserve"> message</w:t>
      </w:r>
    </w:p>
    <w:p w14:paraId="274D197B" w14:textId="77777777" w:rsidR="00283C80" w:rsidRPr="0095250E" w:rsidRDefault="00283C80" w:rsidP="00283C80">
      <w:pPr>
        <w:pStyle w:val="PL"/>
        <w:rPr>
          <w:color w:val="808080"/>
        </w:rPr>
      </w:pPr>
      <w:r w:rsidRPr="0095250E">
        <w:rPr>
          <w:color w:val="808080"/>
        </w:rPr>
        <w:t>-- ASN1START</w:t>
      </w:r>
    </w:p>
    <w:p w14:paraId="53D7446C" w14:textId="77777777" w:rsidR="00283C80" w:rsidRPr="0095250E" w:rsidRDefault="00283C80" w:rsidP="00283C80">
      <w:pPr>
        <w:pStyle w:val="PL"/>
        <w:rPr>
          <w:color w:val="808080"/>
        </w:rPr>
      </w:pPr>
      <w:r w:rsidRPr="0095250E">
        <w:rPr>
          <w:color w:val="808080"/>
        </w:rPr>
        <w:t>-- TAG-UECAPABILITYENQUIRY-START</w:t>
      </w:r>
    </w:p>
    <w:p w14:paraId="0468BAAE" w14:textId="77777777" w:rsidR="00283C80" w:rsidRPr="0095250E" w:rsidRDefault="00283C80" w:rsidP="00283C80">
      <w:pPr>
        <w:pStyle w:val="PL"/>
      </w:pPr>
    </w:p>
    <w:p w14:paraId="40CE57B6" w14:textId="77777777" w:rsidR="00283C80" w:rsidRPr="0095250E" w:rsidRDefault="00283C80" w:rsidP="00283C80">
      <w:pPr>
        <w:pStyle w:val="PL"/>
      </w:pPr>
      <w:r w:rsidRPr="0095250E">
        <w:t xml:space="preserve">UECapabilityEnquiry ::=             </w:t>
      </w:r>
      <w:r w:rsidRPr="0095250E">
        <w:rPr>
          <w:color w:val="993366"/>
        </w:rPr>
        <w:t>SEQUENCE</w:t>
      </w:r>
      <w:r w:rsidRPr="0095250E">
        <w:t xml:space="preserve"> {</w:t>
      </w:r>
    </w:p>
    <w:p w14:paraId="4707CB4A" w14:textId="77777777" w:rsidR="00283C80" w:rsidRPr="0095250E" w:rsidRDefault="00283C80" w:rsidP="00283C80">
      <w:pPr>
        <w:pStyle w:val="PL"/>
      </w:pPr>
      <w:r w:rsidRPr="0095250E">
        <w:t xml:space="preserve">    rrc-TransactionIdentifier           RRC-TransactionIdentifier,</w:t>
      </w:r>
    </w:p>
    <w:p w14:paraId="110EBE7C"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7DAE6466" w14:textId="77777777" w:rsidR="00283C80" w:rsidRPr="0095250E" w:rsidRDefault="00283C80" w:rsidP="00283C80">
      <w:pPr>
        <w:pStyle w:val="PL"/>
      </w:pPr>
      <w:r w:rsidRPr="0095250E">
        <w:t xml:space="preserve">        ueCapabilityEnquiry                 UECapabilityEnquiry-IEs,</w:t>
      </w:r>
    </w:p>
    <w:p w14:paraId="264E9697"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2FF3EA4F" w14:textId="77777777" w:rsidR="00283C80" w:rsidRPr="0095250E" w:rsidRDefault="00283C80" w:rsidP="00283C80">
      <w:pPr>
        <w:pStyle w:val="PL"/>
      </w:pPr>
      <w:r w:rsidRPr="0095250E">
        <w:t xml:space="preserve">    }</w:t>
      </w:r>
    </w:p>
    <w:p w14:paraId="3B70AF2B" w14:textId="77777777" w:rsidR="00283C80" w:rsidRPr="0095250E" w:rsidRDefault="00283C80" w:rsidP="00283C80">
      <w:pPr>
        <w:pStyle w:val="PL"/>
      </w:pPr>
      <w:r w:rsidRPr="0095250E">
        <w:t>}</w:t>
      </w:r>
    </w:p>
    <w:p w14:paraId="6CFCCF9F" w14:textId="77777777" w:rsidR="00283C80" w:rsidRPr="0095250E" w:rsidRDefault="00283C80" w:rsidP="00283C80">
      <w:pPr>
        <w:pStyle w:val="PL"/>
      </w:pPr>
    </w:p>
    <w:p w14:paraId="39B60025" w14:textId="77777777" w:rsidR="00283C80" w:rsidRPr="0095250E" w:rsidRDefault="00283C80" w:rsidP="00283C80">
      <w:pPr>
        <w:pStyle w:val="PL"/>
      </w:pPr>
      <w:r w:rsidRPr="0095250E">
        <w:t xml:space="preserve">UECapabilityEnquiry-IEs ::=         </w:t>
      </w:r>
      <w:r w:rsidRPr="0095250E">
        <w:rPr>
          <w:color w:val="993366"/>
        </w:rPr>
        <w:t>SEQUENCE</w:t>
      </w:r>
      <w:r w:rsidRPr="0095250E">
        <w:t xml:space="preserve"> {</w:t>
      </w:r>
    </w:p>
    <w:p w14:paraId="16306F2D" w14:textId="77777777" w:rsidR="00283C80" w:rsidRPr="0095250E" w:rsidRDefault="00283C80" w:rsidP="00283C80">
      <w:pPr>
        <w:pStyle w:val="PL"/>
      </w:pPr>
      <w:r w:rsidRPr="0095250E">
        <w:t xml:space="preserve">    ue-CapabilityRAT-RequestList        UE-CapabilityRAT-RequestList,</w:t>
      </w:r>
    </w:p>
    <w:p w14:paraId="5B25BBC1"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1A0D3F9" w14:textId="77777777" w:rsidR="00283C80" w:rsidRPr="0095250E" w:rsidRDefault="00283C80" w:rsidP="00283C80">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 xml:space="preserve"> </w:t>
      </w:r>
      <w:r w:rsidRPr="0095250E">
        <w:rPr>
          <w:color w:val="808080"/>
        </w:rPr>
        <w:t>--  Need N</w:t>
      </w:r>
    </w:p>
    <w:p w14:paraId="21F0D0C6" w14:textId="77777777" w:rsidR="00283C80" w:rsidRPr="0095250E" w:rsidRDefault="00283C80" w:rsidP="00283C80">
      <w:pPr>
        <w:pStyle w:val="PL"/>
      </w:pPr>
      <w:r w:rsidRPr="0095250E">
        <w:t>}</w:t>
      </w:r>
    </w:p>
    <w:p w14:paraId="2E860330" w14:textId="77777777" w:rsidR="00283C80" w:rsidRPr="0095250E" w:rsidRDefault="00283C80" w:rsidP="00283C80">
      <w:pPr>
        <w:pStyle w:val="PL"/>
      </w:pPr>
    </w:p>
    <w:p w14:paraId="6635184F" w14:textId="77777777" w:rsidR="00283C80" w:rsidRPr="0095250E" w:rsidRDefault="00283C80" w:rsidP="00283C80">
      <w:pPr>
        <w:pStyle w:val="PL"/>
      </w:pPr>
      <w:r w:rsidRPr="0095250E">
        <w:t xml:space="preserve">UECapabilityEnquiry-v1560-IEs ::=   </w:t>
      </w:r>
      <w:r w:rsidRPr="0095250E">
        <w:rPr>
          <w:color w:val="993366"/>
        </w:rPr>
        <w:t>SEQUENCE</w:t>
      </w:r>
      <w:r w:rsidRPr="0095250E">
        <w:t xml:space="preserve"> {</w:t>
      </w:r>
    </w:p>
    <w:p w14:paraId="1DF280AB" w14:textId="77777777" w:rsidR="00283C80" w:rsidRPr="0095250E" w:rsidRDefault="00283C80" w:rsidP="00283C80">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7B3EDE29" w14:textId="77777777" w:rsidR="00283C80" w:rsidRPr="0095250E" w:rsidRDefault="00283C80" w:rsidP="00283C80">
      <w:pPr>
        <w:pStyle w:val="PL"/>
      </w:pPr>
      <w:r w:rsidRPr="0095250E">
        <w:t xml:space="preserve">    nonCriticalExtension                UECapabilityEnquiry-v1610-IEs                                           </w:t>
      </w:r>
      <w:r w:rsidRPr="0095250E">
        <w:rPr>
          <w:color w:val="993366"/>
        </w:rPr>
        <w:t>OPTIONAL</w:t>
      </w:r>
    </w:p>
    <w:p w14:paraId="35DDB405" w14:textId="77777777" w:rsidR="00283C80" w:rsidRPr="0095250E" w:rsidRDefault="00283C80" w:rsidP="00283C80">
      <w:pPr>
        <w:pStyle w:val="PL"/>
      </w:pPr>
      <w:r w:rsidRPr="0095250E">
        <w:t>}</w:t>
      </w:r>
    </w:p>
    <w:p w14:paraId="154FF7AA" w14:textId="77777777" w:rsidR="00283C80" w:rsidRPr="0095250E" w:rsidRDefault="00283C80" w:rsidP="00283C80">
      <w:pPr>
        <w:pStyle w:val="PL"/>
      </w:pPr>
    </w:p>
    <w:p w14:paraId="37DCF20D" w14:textId="77777777" w:rsidR="00283C80" w:rsidRPr="0095250E" w:rsidRDefault="00283C80" w:rsidP="00283C80">
      <w:pPr>
        <w:pStyle w:val="PL"/>
      </w:pPr>
      <w:r w:rsidRPr="0095250E">
        <w:t xml:space="preserve">UECapabilityEnquiry-v1610-IEs ::=   </w:t>
      </w:r>
      <w:r w:rsidRPr="0095250E">
        <w:rPr>
          <w:color w:val="993366"/>
        </w:rPr>
        <w:t>SEQUENCE</w:t>
      </w:r>
      <w:r w:rsidRPr="0095250E">
        <w:t xml:space="preserve"> {</w:t>
      </w:r>
    </w:p>
    <w:p w14:paraId="323EA687" w14:textId="77777777" w:rsidR="00283C80" w:rsidRPr="0095250E" w:rsidRDefault="00283C80" w:rsidP="00283C80">
      <w:pPr>
        <w:pStyle w:val="PL"/>
        <w:rPr>
          <w:color w:val="808080"/>
        </w:rPr>
      </w:pPr>
      <w:r w:rsidRPr="0095250E">
        <w:t xml:space="preserve">    rrc-SegAllowed-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N</w:t>
      </w:r>
    </w:p>
    <w:p w14:paraId="28875FA9"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C6DAF55" w14:textId="77777777" w:rsidR="00283C80" w:rsidRPr="0095250E" w:rsidRDefault="00283C80" w:rsidP="00283C80">
      <w:pPr>
        <w:pStyle w:val="PL"/>
      </w:pPr>
      <w:r w:rsidRPr="0095250E">
        <w:t>}</w:t>
      </w:r>
    </w:p>
    <w:p w14:paraId="46EC4105" w14:textId="77777777" w:rsidR="00283C80" w:rsidRPr="0095250E" w:rsidRDefault="00283C80" w:rsidP="00283C80">
      <w:pPr>
        <w:pStyle w:val="PL"/>
      </w:pPr>
    </w:p>
    <w:p w14:paraId="70874171" w14:textId="77777777" w:rsidR="00283C80" w:rsidRPr="0095250E" w:rsidRDefault="00283C80" w:rsidP="00283C80">
      <w:pPr>
        <w:pStyle w:val="PL"/>
        <w:rPr>
          <w:color w:val="808080"/>
        </w:rPr>
      </w:pPr>
      <w:r w:rsidRPr="0095250E">
        <w:rPr>
          <w:color w:val="808080"/>
        </w:rPr>
        <w:t>-- TAG-UECAPABILITYENQUIRY-STOP</w:t>
      </w:r>
    </w:p>
    <w:p w14:paraId="0FE68A15" w14:textId="77777777" w:rsidR="00283C80" w:rsidRPr="0095250E" w:rsidRDefault="00283C80" w:rsidP="00283C80">
      <w:pPr>
        <w:pStyle w:val="PL"/>
        <w:rPr>
          <w:color w:val="808080"/>
        </w:rPr>
      </w:pPr>
      <w:r w:rsidRPr="0095250E">
        <w:rPr>
          <w:color w:val="808080"/>
        </w:rPr>
        <w:t>-- ASN1STOP</w:t>
      </w:r>
    </w:p>
    <w:p w14:paraId="1A4C0F30" w14:textId="77777777" w:rsidR="00283C80" w:rsidRPr="0095250E" w:rsidRDefault="00283C80" w:rsidP="00283C80"/>
    <w:p w14:paraId="72EF69D1" w14:textId="77777777" w:rsidR="00283C80" w:rsidRPr="0095250E" w:rsidRDefault="00283C80" w:rsidP="00283C80">
      <w:pPr>
        <w:pStyle w:val="4"/>
      </w:pPr>
      <w:bookmarkStart w:id="1581" w:name="_Toc60777130"/>
      <w:bookmarkStart w:id="1582" w:name="_Toc156130253"/>
      <w:r w:rsidRPr="0095250E">
        <w:t>–</w:t>
      </w:r>
      <w:r w:rsidRPr="0095250E">
        <w:tab/>
      </w:r>
      <w:r w:rsidRPr="0095250E">
        <w:rPr>
          <w:i/>
        </w:rPr>
        <w:t>UECapabilityInformation</w:t>
      </w:r>
      <w:bookmarkEnd w:id="1581"/>
      <w:bookmarkEnd w:id="1582"/>
    </w:p>
    <w:p w14:paraId="65BB7EC5" w14:textId="77777777" w:rsidR="00283C80" w:rsidRPr="0095250E" w:rsidRDefault="00283C80" w:rsidP="00283C80">
      <w:r w:rsidRPr="0095250E">
        <w:t xml:space="preserve">The IE </w:t>
      </w:r>
      <w:r w:rsidRPr="0095250E">
        <w:rPr>
          <w:i/>
        </w:rPr>
        <w:t>UECapabilityInformation</w:t>
      </w:r>
      <w:r w:rsidRPr="0095250E">
        <w:t xml:space="preserve"> message is used to transfer UE radio access capabilities requested by the network.</w:t>
      </w:r>
    </w:p>
    <w:p w14:paraId="64FB318B" w14:textId="77777777" w:rsidR="00283C80" w:rsidRPr="0095250E" w:rsidRDefault="00283C80" w:rsidP="00283C80">
      <w:pPr>
        <w:pStyle w:val="B1"/>
      </w:pPr>
      <w:r w:rsidRPr="0095250E">
        <w:t>Signalling radio bearer: SRB1</w:t>
      </w:r>
    </w:p>
    <w:p w14:paraId="13A88381" w14:textId="77777777" w:rsidR="00283C80" w:rsidRPr="0095250E" w:rsidRDefault="00283C80" w:rsidP="00283C80">
      <w:pPr>
        <w:pStyle w:val="B1"/>
      </w:pPr>
      <w:r w:rsidRPr="0095250E">
        <w:t>RLC-SAP: AM</w:t>
      </w:r>
    </w:p>
    <w:p w14:paraId="42C9B5D1" w14:textId="77777777" w:rsidR="00283C80" w:rsidRPr="0095250E" w:rsidRDefault="00283C80" w:rsidP="00283C80">
      <w:pPr>
        <w:pStyle w:val="B1"/>
      </w:pPr>
      <w:r w:rsidRPr="0095250E">
        <w:t>Logical channel: DCCH</w:t>
      </w:r>
    </w:p>
    <w:p w14:paraId="4F50F77B" w14:textId="77777777" w:rsidR="00283C80" w:rsidRPr="0095250E" w:rsidRDefault="00283C80" w:rsidP="00283C80">
      <w:pPr>
        <w:pStyle w:val="B1"/>
      </w:pPr>
      <w:r w:rsidRPr="0095250E">
        <w:t>Direction: UE to Network</w:t>
      </w:r>
    </w:p>
    <w:p w14:paraId="7032FA61" w14:textId="77777777" w:rsidR="00283C80" w:rsidRPr="0095250E" w:rsidRDefault="00283C80" w:rsidP="00283C80">
      <w:pPr>
        <w:pStyle w:val="TH"/>
      </w:pPr>
      <w:r w:rsidRPr="0095250E">
        <w:rPr>
          <w:i/>
        </w:rPr>
        <w:t>UECapabilityInformation</w:t>
      </w:r>
      <w:r w:rsidRPr="0095250E">
        <w:t xml:space="preserve"> message</w:t>
      </w:r>
    </w:p>
    <w:p w14:paraId="6EBC4D20" w14:textId="77777777" w:rsidR="00283C80" w:rsidRPr="0095250E" w:rsidRDefault="00283C80" w:rsidP="00283C80">
      <w:pPr>
        <w:pStyle w:val="PL"/>
        <w:rPr>
          <w:color w:val="808080"/>
        </w:rPr>
      </w:pPr>
      <w:r w:rsidRPr="0095250E">
        <w:rPr>
          <w:color w:val="808080"/>
        </w:rPr>
        <w:t>-- ASN1START</w:t>
      </w:r>
    </w:p>
    <w:p w14:paraId="48E7C86C" w14:textId="77777777" w:rsidR="00283C80" w:rsidRPr="0095250E" w:rsidRDefault="00283C80" w:rsidP="00283C80">
      <w:pPr>
        <w:pStyle w:val="PL"/>
        <w:rPr>
          <w:color w:val="808080"/>
        </w:rPr>
      </w:pPr>
      <w:r w:rsidRPr="0095250E">
        <w:rPr>
          <w:color w:val="808080"/>
        </w:rPr>
        <w:t>-- TAG-UECAPABILITYINFORMATION-START</w:t>
      </w:r>
    </w:p>
    <w:p w14:paraId="7F00C48D" w14:textId="77777777" w:rsidR="00283C80" w:rsidRPr="0095250E" w:rsidRDefault="00283C80" w:rsidP="00283C80">
      <w:pPr>
        <w:pStyle w:val="PL"/>
      </w:pPr>
    </w:p>
    <w:p w14:paraId="5B8155F3" w14:textId="77777777" w:rsidR="00283C80" w:rsidRPr="0095250E" w:rsidRDefault="00283C80" w:rsidP="00283C80">
      <w:pPr>
        <w:pStyle w:val="PL"/>
      </w:pPr>
      <w:r w:rsidRPr="0095250E">
        <w:lastRenderedPageBreak/>
        <w:t xml:space="preserve">UECapabilityInformation ::=         </w:t>
      </w:r>
      <w:r w:rsidRPr="0095250E">
        <w:rPr>
          <w:color w:val="993366"/>
        </w:rPr>
        <w:t>SEQUENCE</w:t>
      </w:r>
      <w:r w:rsidRPr="0095250E">
        <w:t xml:space="preserve"> {</w:t>
      </w:r>
    </w:p>
    <w:p w14:paraId="0BCB2785" w14:textId="77777777" w:rsidR="00283C80" w:rsidRPr="0095250E" w:rsidRDefault="00283C80" w:rsidP="00283C80">
      <w:pPr>
        <w:pStyle w:val="PL"/>
      </w:pPr>
      <w:r w:rsidRPr="0095250E">
        <w:t xml:space="preserve">    rrc-TransactionIdentifier           RRC-TransactionIdentifier,</w:t>
      </w:r>
    </w:p>
    <w:p w14:paraId="0BB7BD6F"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2EB13EF" w14:textId="77777777" w:rsidR="00283C80" w:rsidRPr="0095250E" w:rsidRDefault="00283C80" w:rsidP="00283C80">
      <w:pPr>
        <w:pStyle w:val="PL"/>
      </w:pPr>
      <w:r w:rsidRPr="0095250E">
        <w:t xml:space="preserve">        ueCapabilityInformation             UECapabilityInformation-IEs,</w:t>
      </w:r>
    </w:p>
    <w:p w14:paraId="2F686BAD"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53F799FF" w14:textId="77777777" w:rsidR="00283C80" w:rsidRPr="0095250E" w:rsidRDefault="00283C80" w:rsidP="00283C80">
      <w:pPr>
        <w:pStyle w:val="PL"/>
      </w:pPr>
      <w:r w:rsidRPr="0095250E">
        <w:t xml:space="preserve">    }</w:t>
      </w:r>
    </w:p>
    <w:p w14:paraId="5CDBB6C8" w14:textId="77777777" w:rsidR="00283C80" w:rsidRPr="0095250E" w:rsidRDefault="00283C80" w:rsidP="00283C80">
      <w:pPr>
        <w:pStyle w:val="PL"/>
      </w:pPr>
      <w:r w:rsidRPr="0095250E">
        <w:t>}</w:t>
      </w:r>
    </w:p>
    <w:p w14:paraId="74000D1D" w14:textId="77777777" w:rsidR="00283C80" w:rsidRPr="0095250E" w:rsidRDefault="00283C80" w:rsidP="00283C80">
      <w:pPr>
        <w:pStyle w:val="PL"/>
      </w:pPr>
    </w:p>
    <w:p w14:paraId="41041868" w14:textId="77777777" w:rsidR="00283C80" w:rsidRPr="0095250E" w:rsidRDefault="00283C80" w:rsidP="00283C80">
      <w:pPr>
        <w:pStyle w:val="PL"/>
      </w:pPr>
      <w:r w:rsidRPr="0095250E">
        <w:t xml:space="preserve">UECapabilityInformation-IEs ::=     </w:t>
      </w:r>
      <w:r w:rsidRPr="0095250E">
        <w:rPr>
          <w:color w:val="993366"/>
        </w:rPr>
        <w:t>SEQUENCE</w:t>
      </w:r>
      <w:r w:rsidRPr="0095250E">
        <w:t xml:space="preserve"> {</w:t>
      </w:r>
    </w:p>
    <w:p w14:paraId="552925D2" w14:textId="77777777" w:rsidR="00283C80" w:rsidRPr="0095250E" w:rsidRDefault="00283C80" w:rsidP="00283C80">
      <w:pPr>
        <w:pStyle w:val="PL"/>
      </w:pPr>
      <w:r w:rsidRPr="0095250E">
        <w:t xml:space="preserve">    ue-CapabilityRAT-ContainerList      UE-CapabilityRAT-ContainerList                                          </w:t>
      </w:r>
      <w:r w:rsidRPr="0095250E">
        <w:rPr>
          <w:color w:val="993366"/>
        </w:rPr>
        <w:t>OPTIONAL</w:t>
      </w:r>
      <w:r w:rsidRPr="0095250E">
        <w:t>,</w:t>
      </w:r>
    </w:p>
    <w:p w14:paraId="269CD38A"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6C1E56"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3D4B4D6" w14:textId="77777777" w:rsidR="00283C80" w:rsidRPr="0095250E" w:rsidRDefault="00283C80" w:rsidP="00283C80">
      <w:pPr>
        <w:pStyle w:val="PL"/>
      </w:pPr>
      <w:r w:rsidRPr="0095250E">
        <w:t>}</w:t>
      </w:r>
    </w:p>
    <w:p w14:paraId="422A6FA7" w14:textId="77777777" w:rsidR="00283C80" w:rsidRPr="0095250E" w:rsidRDefault="00283C80" w:rsidP="00283C80">
      <w:pPr>
        <w:pStyle w:val="PL"/>
      </w:pPr>
    </w:p>
    <w:p w14:paraId="710A2186" w14:textId="77777777" w:rsidR="00283C80" w:rsidRPr="0095250E" w:rsidRDefault="00283C80" w:rsidP="00283C80">
      <w:pPr>
        <w:pStyle w:val="PL"/>
        <w:rPr>
          <w:color w:val="808080"/>
        </w:rPr>
      </w:pPr>
      <w:r w:rsidRPr="0095250E">
        <w:rPr>
          <w:color w:val="808080"/>
        </w:rPr>
        <w:t>-- TAG-UECAPABILITYINFORMATION-STOP</w:t>
      </w:r>
    </w:p>
    <w:p w14:paraId="2CB4F2F0" w14:textId="77777777" w:rsidR="00283C80" w:rsidRPr="0095250E" w:rsidRDefault="00283C80" w:rsidP="00283C80">
      <w:pPr>
        <w:pStyle w:val="PL"/>
        <w:rPr>
          <w:color w:val="808080"/>
        </w:rPr>
      </w:pPr>
      <w:r w:rsidRPr="0095250E">
        <w:rPr>
          <w:color w:val="808080"/>
        </w:rPr>
        <w:t>-- ASN1STOP</w:t>
      </w:r>
    </w:p>
    <w:p w14:paraId="34D8B256" w14:textId="77777777" w:rsidR="00283C80" w:rsidRPr="0095250E" w:rsidRDefault="00283C80" w:rsidP="00283C80"/>
    <w:p w14:paraId="783E5C37" w14:textId="77777777" w:rsidR="00283C80" w:rsidRPr="0095250E" w:rsidRDefault="00283C80" w:rsidP="00283C80">
      <w:pPr>
        <w:pStyle w:val="4"/>
      </w:pPr>
      <w:bookmarkStart w:id="1583" w:name="_Toc60777131"/>
      <w:bookmarkStart w:id="1584" w:name="_Toc156130254"/>
      <w:r w:rsidRPr="0095250E">
        <w:t>–</w:t>
      </w:r>
      <w:r w:rsidRPr="0095250E">
        <w:tab/>
      </w:r>
      <w:r w:rsidRPr="0095250E">
        <w:rPr>
          <w:i/>
        </w:rPr>
        <w:t>UEInformationRequest</w:t>
      </w:r>
      <w:bookmarkEnd w:id="1583"/>
      <w:bookmarkEnd w:id="1584"/>
    </w:p>
    <w:p w14:paraId="0B64950E" w14:textId="77777777" w:rsidR="00283C80" w:rsidRPr="0095250E" w:rsidRDefault="00283C80" w:rsidP="00283C80">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2CB7034B" w14:textId="77777777" w:rsidR="00283C80" w:rsidRPr="0095250E" w:rsidRDefault="00283C80" w:rsidP="00283C80">
      <w:pPr>
        <w:pStyle w:val="B1"/>
      </w:pPr>
      <w:r w:rsidRPr="0095250E">
        <w:t>Signalling radio bearer: SRB1</w:t>
      </w:r>
    </w:p>
    <w:p w14:paraId="0406197C" w14:textId="77777777" w:rsidR="00283C80" w:rsidRPr="0095250E" w:rsidRDefault="00283C80" w:rsidP="00283C80">
      <w:pPr>
        <w:pStyle w:val="B1"/>
      </w:pPr>
      <w:r w:rsidRPr="0095250E">
        <w:t>RLC-SAP: AM</w:t>
      </w:r>
    </w:p>
    <w:p w14:paraId="790C573A" w14:textId="77777777" w:rsidR="00283C80" w:rsidRPr="0095250E" w:rsidRDefault="00283C80" w:rsidP="00283C80">
      <w:pPr>
        <w:pStyle w:val="B1"/>
      </w:pPr>
      <w:r w:rsidRPr="0095250E">
        <w:t>Logical channel: DCCH</w:t>
      </w:r>
    </w:p>
    <w:p w14:paraId="697B3A36" w14:textId="77777777" w:rsidR="00283C80" w:rsidRPr="0095250E" w:rsidRDefault="00283C80" w:rsidP="00283C80">
      <w:pPr>
        <w:pStyle w:val="B1"/>
      </w:pPr>
      <w:r w:rsidRPr="0095250E">
        <w:t>Direction: Network to UE</w:t>
      </w:r>
    </w:p>
    <w:p w14:paraId="37752A6B" w14:textId="77777777" w:rsidR="00283C80" w:rsidRPr="0095250E" w:rsidRDefault="00283C80" w:rsidP="00283C80">
      <w:pPr>
        <w:pStyle w:val="TH"/>
        <w:rPr>
          <w:bCs/>
          <w:i/>
          <w:iCs/>
        </w:rPr>
      </w:pPr>
      <w:r w:rsidRPr="0095250E">
        <w:rPr>
          <w:bCs/>
          <w:i/>
          <w:iCs/>
        </w:rPr>
        <w:t>UEInformationRequest message</w:t>
      </w:r>
    </w:p>
    <w:p w14:paraId="24E92DEE" w14:textId="77777777" w:rsidR="00283C80" w:rsidRPr="0095250E" w:rsidRDefault="00283C80" w:rsidP="00283C80">
      <w:pPr>
        <w:pStyle w:val="PL"/>
        <w:rPr>
          <w:color w:val="808080"/>
        </w:rPr>
      </w:pPr>
      <w:r w:rsidRPr="0095250E">
        <w:rPr>
          <w:color w:val="808080"/>
        </w:rPr>
        <w:t>-- ASN1START</w:t>
      </w:r>
    </w:p>
    <w:p w14:paraId="2093BBE2" w14:textId="77777777" w:rsidR="00283C80" w:rsidRPr="0095250E" w:rsidRDefault="00283C80" w:rsidP="00283C80">
      <w:pPr>
        <w:pStyle w:val="PL"/>
        <w:rPr>
          <w:color w:val="808080"/>
        </w:rPr>
      </w:pPr>
      <w:r w:rsidRPr="0095250E">
        <w:rPr>
          <w:color w:val="808080"/>
        </w:rPr>
        <w:t>-- TAG-UEINFORMATIONREQUEST-START</w:t>
      </w:r>
    </w:p>
    <w:p w14:paraId="5E9B9E53" w14:textId="77777777" w:rsidR="00283C80" w:rsidRPr="0095250E" w:rsidRDefault="00283C80" w:rsidP="00283C80">
      <w:pPr>
        <w:pStyle w:val="PL"/>
      </w:pPr>
    </w:p>
    <w:p w14:paraId="1315AC19" w14:textId="77777777" w:rsidR="00283C80" w:rsidRPr="0095250E" w:rsidRDefault="00283C80" w:rsidP="00283C80">
      <w:pPr>
        <w:pStyle w:val="PL"/>
      </w:pPr>
      <w:r w:rsidRPr="0095250E">
        <w:t xml:space="preserve">UEInformationRequest-r16 ::=     </w:t>
      </w:r>
      <w:r w:rsidRPr="0095250E">
        <w:rPr>
          <w:color w:val="993366"/>
        </w:rPr>
        <w:t>SEQUENCE</w:t>
      </w:r>
      <w:r w:rsidRPr="0095250E">
        <w:t xml:space="preserve"> {</w:t>
      </w:r>
    </w:p>
    <w:p w14:paraId="4177FBAC" w14:textId="77777777" w:rsidR="00283C80" w:rsidRPr="0095250E" w:rsidRDefault="00283C80" w:rsidP="00283C80">
      <w:pPr>
        <w:pStyle w:val="PL"/>
      </w:pPr>
      <w:r w:rsidRPr="0095250E">
        <w:t xml:space="preserve">    rrc-TransactionIdentifier        RRC-TransactionIdentifier,</w:t>
      </w:r>
    </w:p>
    <w:p w14:paraId="32FEBEFD"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71F1D104" w14:textId="77777777" w:rsidR="00283C80" w:rsidRPr="0095250E" w:rsidRDefault="00283C80" w:rsidP="00283C80">
      <w:pPr>
        <w:pStyle w:val="PL"/>
      </w:pPr>
      <w:r w:rsidRPr="0095250E">
        <w:t xml:space="preserve">        ueInformationRequest-r16         UEInformationRequest-r16-IEs,</w:t>
      </w:r>
    </w:p>
    <w:p w14:paraId="64EC6FE0"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5D8CD417" w14:textId="77777777" w:rsidR="00283C80" w:rsidRPr="0095250E" w:rsidRDefault="00283C80" w:rsidP="00283C80">
      <w:pPr>
        <w:pStyle w:val="PL"/>
      </w:pPr>
      <w:r w:rsidRPr="0095250E">
        <w:t xml:space="preserve">    }</w:t>
      </w:r>
    </w:p>
    <w:p w14:paraId="7EB16FE3" w14:textId="77777777" w:rsidR="00283C80" w:rsidRPr="0095250E" w:rsidRDefault="00283C80" w:rsidP="00283C80">
      <w:pPr>
        <w:pStyle w:val="PL"/>
      </w:pPr>
      <w:r w:rsidRPr="0095250E">
        <w:t>}</w:t>
      </w:r>
    </w:p>
    <w:p w14:paraId="781E4921" w14:textId="77777777" w:rsidR="00283C80" w:rsidRPr="0095250E" w:rsidRDefault="00283C80" w:rsidP="00283C80">
      <w:pPr>
        <w:pStyle w:val="PL"/>
      </w:pPr>
    </w:p>
    <w:p w14:paraId="3CE865F5" w14:textId="77777777" w:rsidR="00283C80" w:rsidRPr="0095250E" w:rsidRDefault="00283C80" w:rsidP="00283C80">
      <w:pPr>
        <w:pStyle w:val="PL"/>
      </w:pPr>
      <w:r w:rsidRPr="0095250E">
        <w:t xml:space="preserve">UEInformationRequest-r16-IEs ::= </w:t>
      </w:r>
      <w:r w:rsidRPr="0095250E">
        <w:rPr>
          <w:color w:val="993366"/>
        </w:rPr>
        <w:t>SEQUENCE</w:t>
      </w:r>
      <w:r w:rsidRPr="0095250E">
        <w:t xml:space="preserve"> {</w:t>
      </w:r>
    </w:p>
    <w:p w14:paraId="3A9C424B" w14:textId="77777777" w:rsidR="00283C80" w:rsidRPr="0095250E" w:rsidRDefault="00283C80" w:rsidP="00283C80">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17A80C5E" w14:textId="77777777" w:rsidR="00283C80" w:rsidRPr="0095250E" w:rsidRDefault="00283C80" w:rsidP="00283C80">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4EF32D0" w14:textId="77777777" w:rsidR="00283C80" w:rsidRPr="0095250E" w:rsidRDefault="00283C80" w:rsidP="00283C80">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77D260A" w14:textId="77777777" w:rsidR="00283C80" w:rsidRPr="0095250E" w:rsidRDefault="00283C80" w:rsidP="00283C80">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290441" w14:textId="77777777" w:rsidR="00283C80" w:rsidRPr="0095250E" w:rsidRDefault="00283C80" w:rsidP="00283C80">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951B6A" w14:textId="77777777" w:rsidR="00283C80" w:rsidRPr="0095250E" w:rsidRDefault="00283C80" w:rsidP="00283C80">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2497745" w14:textId="77777777" w:rsidR="00283C80" w:rsidRPr="0095250E" w:rsidRDefault="00283C80" w:rsidP="00283C80">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7149AA" w14:textId="77777777" w:rsidR="00283C80" w:rsidRPr="0095250E" w:rsidRDefault="00283C80" w:rsidP="00283C80">
      <w:pPr>
        <w:pStyle w:val="PL"/>
      </w:pPr>
      <w:r w:rsidRPr="0095250E">
        <w:t xml:space="preserve">    nonCriticalExtension             UEInformationRequest-v1700-IEs           </w:t>
      </w:r>
      <w:r w:rsidRPr="0095250E">
        <w:rPr>
          <w:color w:val="993366"/>
        </w:rPr>
        <w:t>OPTIONAL</w:t>
      </w:r>
    </w:p>
    <w:p w14:paraId="4023D00E" w14:textId="77777777" w:rsidR="00283C80" w:rsidRPr="0095250E" w:rsidRDefault="00283C80" w:rsidP="00283C80">
      <w:pPr>
        <w:pStyle w:val="PL"/>
      </w:pPr>
      <w:r w:rsidRPr="0095250E">
        <w:t>}</w:t>
      </w:r>
    </w:p>
    <w:p w14:paraId="38F185FF" w14:textId="77777777" w:rsidR="00283C80" w:rsidRPr="0095250E" w:rsidRDefault="00283C80" w:rsidP="00283C80">
      <w:pPr>
        <w:pStyle w:val="PL"/>
      </w:pPr>
    </w:p>
    <w:p w14:paraId="24AE6A78" w14:textId="77777777" w:rsidR="00283C80" w:rsidRPr="0095250E" w:rsidRDefault="00283C80" w:rsidP="00283C80">
      <w:pPr>
        <w:pStyle w:val="PL"/>
      </w:pPr>
      <w:r w:rsidRPr="0095250E">
        <w:t xml:space="preserve">UEInformationRequest-v1700-IEs ::= </w:t>
      </w:r>
      <w:r w:rsidRPr="0095250E">
        <w:rPr>
          <w:color w:val="993366"/>
        </w:rPr>
        <w:t>SEQUENCE</w:t>
      </w:r>
      <w:r w:rsidRPr="0095250E">
        <w:t xml:space="preserve"> {</w:t>
      </w:r>
    </w:p>
    <w:p w14:paraId="52374779" w14:textId="77777777" w:rsidR="00283C80" w:rsidRPr="0095250E" w:rsidRDefault="00283C80" w:rsidP="00283C80">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DBDCA8B" w14:textId="77777777" w:rsidR="00283C80" w:rsidRPr="0095250E" w:rsidRDefault="00283C80" w:rsidP="00283C80">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5100B50" w14:textId="77777777" w:rsidR="00283C80" w:rsidRPr="0095250E" w:rsidRDefault="00283C80" w:rsidP="00283C80">
      <w:pPr>
        <w:pStyle w:val="PL"/>
      </w:pPr>
      <w:r w:rsidRPr="0095250E">
        <w:t xml:space="preserve">    nonCriticalExtension             UEInformationRequest-v1800-IEs           </w:t>
      </w:r>
      <w:r w:rsidRPr="0095250E">
        <w:rPr>
          <w:color w:val="993366"/>
        </w:rPr>
        <w:t>OPTIONAL</w:t>
      </w:r>
    </w:p>
    <w:p w14:paraId="338EED94" w14:textId="77777777" w:rsidR="00283C80" w:rsidRPr="0095250E" w:rsidRDefault="00283C80" w:rsidP="00283C80">
      <w:pPr>
        <w:pStyle w:val="PL"/>
      </w:pPr>
      <w:r w:rsidRPr="0095250E">
        <w:t>}</w:t>
      </w:r>
    </w:p>
    <w:p w14:paraId="0D3D27BA" w14:textId="77777777" w:rsidR="00283C80" w:rsidRPr="0095250E" w:rsidRDefault="00283C80" w:rsidP="00283C80">
      <w:pPr>
        <w:pStyle w:val="PL"/>
      </w:pPr>
    </w:p>
    <w:p w14:paraId="7E29BFB1" w14:textId="77777777" w:rsidR="00283C80" w:rsidRPr="0095250E" w:rsidRDefault="00283C80" w:rsidP="00283C80">
      <w:pPr>
        <w:pStyle w:val="PL"/>
      </w:pPr>
      <w:r w:rsidRPr="0095250E">
        <w:t xml:space="preserve">UEInformationRequest-v1800-IEs ::= </w:t>
      </w:r>
      <w:r w:rsidRPr="0095250E">
        <w:rPr>
          <w:color w:val="993366"/>
        </w:rPr>
        <w:t>SEQUENCE</w:t>
      </w:r>
      <w:r w:rsidRPr="0095250E">
        <w:t xml:space="preserve"> {</w:t>
      </w:r>
    </w:p>
    <w:p w14:paraId="22ABE130" w14:textId="77777777" w:rsidR="00283C80" w:rsidRPr="0095250E" w:rsidRDefault="00283C80" w:rsidP="00283C80">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36EAB9E4" w14:textId="77777777" w:rsidR="00283C80" w:rsidRPr="0095250E" w:rsidRDefault="00283C80" w:rsidP="00283C80">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5EA364B"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531CC9C" w14:textId="77777777" w:rsidR="00283C80" w:rsidRPr="0095250E" w:rsidRDefault="00283C80" w:rsidP="00283C80">
      <w:pPr>
        <w:pStyle w:val="PL"/>
      </w:pPr>
      <w:r w:rsidRPr="0095250E">
        <w:t>}</w:t>
      </w:r>
    </w:p>
    <w:p w14:paraId="4283760E" w14:textId="77777777" w:rsidR="00283C80" w:rsidRPr="0095250E" w:rsidRDefault="00283C80" w:rsidP="00283C80">
      <w:pPr>
        <w:pStyle w:val="PL"/>
      </w:pPr>
    </w:p>
    <w:p w14:paraId="4854DAD1" w14:textId="77777777" w:rsidR="00283C80" w:rsidRPr="0095250E" w:rsidRDefault="00283C80" w:rsidP="00283C80">
      <w:pPr>
        <w:pStyle w:val="PL"/>
      </w:pPr>
      <w:r w:rsidRPr="0095250E">
        <w:t xml:space="preserve">FlightPathInfoReportConfig-r18 ::= </w:t>
      </w:r>
      <w:r w:rsidRPr="0095250E">
        <w:rPr>
          <w:color w:val="993366"/>
        </w:rPr>
        <w:t>SEQUENCE</w:t>
      </w:r>
      <w:r w:rsidRPr="0095250E">
        <w:t xml:space="preserve"> {</w:t>
      </w:r>
    </w:p>
    <w:p w14:paraId="7A5B54B2" w14:textId="77777777" w:rsidR="00283C80" w:rsidRPr="0095250E" w:rsidRDefault="00283C80" w:rsidP="00283C80">
      <w:pPr>
        <w:pStyle w:val="PL"/>
      </w:pPr>
      <w:r w:rsidRPr="0095250E">
        <w:t xml:space="preserve">    maxWayPointNumber-r18             </w:t>
      </w:r>
      <w:r w:rsidRPr="0095250E">
        <w:rPr>
          <w:color w:val="993366"/>
        </w:rPr>
        <w:t>INTEGER</w:t>
      </w:r>
      <w:r w:rsidRPr="0095250E">
        <w:t xml:space="preserve"> (1..maxWayPoint-r18),</w:t>
      </w:r>
    </w:p>
    <w:p w14:paraId="1CCD2987" w14:textId="77777777" w:rsidR="00283C80" w:rsidRPr="0095250E" w:rsidRDefault="00283C80" w:rsidP="00283C80">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05BED313" w14:textId="77777777" w:rsidR="00283C80" w:rsidRPr="0095250E" w:rsidRDefault="00283C80" w:rsidP="00283C80">
      <w:pPr>
        <w:pStyle w:val="PL"/>
      </w:pPr>
      <w:r w:rsidRPr="0095250E">
        <w:t>}</w:t>
      </w:r>
    </w:p>
    <w:p w14:paraId="04B427C5" w14:textId="77777777" w:rsidR="00283C80" w:rsidRPr="0095250E" w:rsidRDefault="00283C80" w:rsidP="00283C80">
      <w:pPr>
        <w:pStyle w:val="PL"/>
      </w:pPr>
    </w:p>
    <w:p w14:paraId="0E6655F5" w14:textId="77777777" w:rsidR="00283C80" w:rsidRPr="0095250E" w:rsidRDefault="00283C80" w:rsidP="00283C80">
      <w:pPr>
        <w:pStyle w:val="PL"/>
        <w:rPr>
          <w:color w:val="808080"/>
        </w:rPr>
      </w:pPr>
      <w:r w:rsidRPr="0095250E">
        <w:rPr>
          <w:color w:val="808080"/>
        </w:rPr>
        <w:t>-- TAG-UEINFORMATIONREQUEST-STOP</w:t>
      </w:r>
    </w:p>
    <w:p w14:paraId="06FC63FC" w14:textId="77777777" w:rsidR="00283C80" w:rsidRPr="0095250E" w:rsidRDefault="00283C80" w:rsidP="00283C80">
      <w:pPr>
        <w:pStyle w:val="PL"/>
        <w:rPr>
          <w:color w:val="808080"/>
        </w:rPr>
      </w:pPr>
      <w:r w:rsidRPr="0095250E">
        <w:rPr>
          <w:color w:val="808080"/>
        </w:rPr>
        <w:t>-- ASN1STOP</w:t>
      </w:r>
    </w:p>
    <w:p w14:paraId="1B94751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4EE3F4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5BE1B2" w14:textId="77777777" w:rsidR="00283C80" w:rsidRPr="0095250E" w:rsidRDefault="00283C80" w:rsidP="00C06585">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283C80" w:rsidRPr="0095250E" w14:paraId="4A32C9C4" w14:textId="77777777" w:rsidTr="00C06585">
        <w:tc>
          <w:tcPr>
            <w:tcW w:w="14173" w:type="dxa"/>
            <w:tcBorders>
              <w:top w:val="single" w:sz="4" w:space="0" w:color="auto"/>
              <w:left w:val="single" w:sz="4" w:space="0" w:color="auto"/>
              <w:bottom w:val="single" w:sz="4" w:space="0" w:color="auto"/>
              <w:right w:val="single" w:sz="4" w:space="0" w:color="auto"/>
            </w:tcBorders>
          </w:tcPr>
          <w:p w14:paraId="02FF84C8" w14:textId="77777777" w:rsidR="00283C80" w:rsidRPr="0095250E" w:rsidRDefault="00283C80" w:rsidP="00C06585">
            <w:pPr>
              <w:keepNext/>
              <w:keepLines/>
              <w:spacing w:after="0"/>
              <w:rPr>
                <w:rFonts w:ascii="Arial" w:hAnsi="Arial"/>
                <w:b/>
                <w:i/>
                <w:sz w:val="18"/>
                <w:lang w:eastAsia="ko-KR"/>
              </w:rPr>
            </w:pPr>
            <w:r w:rsidRPr="0095250E">
              <w:rPr>
                <w:rFonts w:ascii="Arial" w:hAnsi="Arial"/>
                <w:b/>
                <w:i/>
                <w:sz w:val="18"/>
                <w:lang w:eastAsia="ko-KR"/>
              </w:rPr>
              <w:t>coarseLocationRequest</w:t>
            </w:r>
          </w:p>
          <w:p w14:paraId="1F95A049" w14:textId="77777777" w:rsidR="00283C80" w:rsidRPr="0095250E" w:rsidRDefault="00283C80" w:rsidP="00C06585">
            <w:pPr>
              <w:pStyle w:val="TAL"/>
              <w:rPr>
                <w:lang w:eastAsia="sv-SE"/>
              </w:rPr>
            </w:pPr>
            <w:r w:rsidRPr="0095250E">
              <w:rPr>
                <w:lang w:eastAsia="ko-KR"/>
              </w:rPr>
              <w:t>This field is used to request UE to report coarse location information.</w:t>
            </w:r>
          </w:p>
        </w:tc>
      </w:tr>
      <w:tr w:rsidR="00283C80" w:rsidRPr="0095250E" w14:paraId="2DDC63A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734C5B" w14:textId="77777777" w:rsidR="00283C80" w:rsidRPr="0095250E" w:rsidRDefault="00283C80" w:rsidP="00C06585">
            <w:pPr>
              <w:pStyle w:val="TAL"/>
              <w:rPr>
                <w:b/>
                <w:i/>
                <w:lang w:eastAsia="ko-KR"/>
              </w:rPr>
            </w:pPr>
            <w:r w:rsidRPr="0095250E">
              <w:rPr>
                <w:b/>
                <w:i/>
                <w:lang w:eastAsia="ko-KR"/>
              </w:rPr>
              <w:t>connEstFailReportReq</w:t>
            </w:r>
          </w:p>
          <w:p w14:paraId="774504F7" w14:textId="77777777" w:rsidR="00283C80" w:rsidRPr="0095250E" w:rsidRDefault="00283C80" w:rsidP="00C06585">
            <w:pPr>
              <w:pStyle w:val="TAL"/>
              <w:rPr>
                <w:b/>
                <w:lang w:eastAsia="sv-SE"/>
              </w:rPr>
            </w:pPr>
            <w:r w:rsidRPr="0095250E">
              <w:rPr>
                <w:lang w:eastAsia="ko-KR"/>
              </w:rPr>
              <w:t>This field is used to indicate whether the UE shall report information about the connection failure.</w:t>
            </w:r>
          </w:p>
        </w:tc>
      </w:tr>
      <w:tr w:rsidR="00283C80" w:rsidRPr="0095250E" w14:paraId="09626479" w14:textId="77777777" w:rsidTr="00C06585">
        <w:tc>
          <w:tcPr>
            <w:tcW w:w="14173" w:type="dxa"/>
            <w:tcBorders>
              <w:top w:val="single" w:sz="4" w:space="0" w:color="auto"/>
              <w:left w:val="single" w:sz="4" w:space="0" w:color="auto"/>
              <w:bottom w:val="single" w:sz="4" w:space="0" w:color="auto"/>
              <w:right w:val="single" w:sz="4" w:space="0" w:color="auto"/>
            </w:tcBorders>
          </w:tcPr>
          <w:p w14:paraId="7AE6E08A" w14:textId="77777777" w:rsidR="00283C80" w:rsidRPr="0095250E" w:rsidRDefault="00283C80" w:rsidP="00C06585">
            <w:pPr>
              <w:pStyle w:val="TAL"/>
              <w:rPr>
                <w:b/>
                <w:bCs/>
                <w:i/>
                <w:iCs/>
                <w:lang w:eastAsia="ko-KR"/>
              </w:rPr>
            </w:pPr>
            <w:r w:rsidRPr="0095250E">
              <w:rPr>
                <w:b/>
                <w:bCs/>
                <w:i/>
                <w:iCs/>
                <w:lang w:eastAsia="ko-KR"/>
              </w:rPr>
              <w:t>flightPathInfoReq</w:t>
            </w:r>
          </w:p>
          <w:p w14:paraId="06411229" w14:textId="77777777" w:rsidR="00283C80" w:rsidRPr="0095250E" w:rsidRDefault="00283C80" w:rsidP="00C06585">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283C80" w:rsidRPr="0095250E" w14:paraId="469925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B52491" w14:textId="77777777" w:rsidR="00283C80" w:rsidRPr="0095250E" w:rsidRDefault="00283C80" w:rsidP="00C06585">
            <w:pPr>
              <w:pStyle w:val="TAL"/>
              <w:rPr>
                <w:b/>
                <w:bCs/>
                <w:i/>
                <w:iCs/>
                <w:noProof/>
                <w:lang w:eastAsia="ko-KR"/>
              </w:rPr>
            </w:pPr>
            <w:r w:rsidRPr="0095250E">
              <w:rPr>
                <w:b/>
                <w:i/>
                <w:lang w:eastAsia="sv-SE"/>
              </w:rPr>
              <w:t>idleModeMeasurementReq</w:t>
            </w:r>
          </w:p>
          <w:p w14:paraId="26488167" w14:textId="77777777" w:rsidR="00283C80" w:rsidRPr="0095250E" w:rsidRDefault="00283C80" w:rsidP="00C06585">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283C80" w:rsidRPr="0095250E" w14:paraId="4BFBD7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326596" w14:textId="77777777" w:rsidR="00283C80" w:rsidRPr="0095250E" w:rsidRDefault="00283C80" w:rsidP="00C06585">
            <w:pPr>
              <w:pStyle w:val="TAL"/>
              <w:rPr>
                <w:b/>
                <w:i/>
                <w:lang w:eastAsia="ko-KR"/>
              </w:rPr>
            </w:pPr>
            <w:r w:rsidRPr="0095250E">
              <w:rPr>
                <w:b/>
                <w:i/>
                <w:lang w:eastAsia="ko-KR"/>
              </w:rPr>
              <w:t>logMeasReportReq</w:t>
            </w:r>
          </w:p>
          <w:p w14:paraId="34701C56" w14:textId="77777777" w:rsidR="00283C80" w:rsidRPr="0095250E" w:rsidRDefault="00283C80" w:rsidP="00C06585">
            <w:pPr>
              <w:pStyle w:val="TAL"/>
              <w:rPr>
                <w:b/>
                <w:i/>
                <w:lang w:eastAsia="sv-SE"/>
              </w:rPr>
            </w:pPr>
            <w:r w:rsidRPr="0095250E">
              <w:rPr>
                <w:lang w:eastAsia="ko-KR"/>
              </w:rPr>
              <w:t>This field is used to indicate whether the UE shall report information about logged measurements.</w:t>
            </w:r>
          </w:p>
        </w:tc>
      </w:tr>
      <w:tr w:rsidR="00283C80" w:rsidRPr="0095250E" w14:paraId="4888C2C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79A39CA" w14:textId="77777777" w:rsidR="00283C80" w:rsidRPr="0095250E" w:rsidRDefault="00283C80" w:rsidP="00C06585">
            <w:pPr>
              <w:pStyle w:val="TAL"/>
              <w:rPr>
                <w:b/>
                <w:i/>
                <w:lang w:eastAsia="ko-KR"/>
              </w:rPr>
            </w:pPr>
            <w:r w:rsidRPr="0095250E">
              <w:rPr>
                <w:b/>
                <w:i/>
                <w:lang w:eastAsia="ko-KR"/>
              </w:rPr>
              <w:t>mobilityHistoryReportReq</w:t>
            </w:r>
          </w:p>
          <w:p w14:paraId="12A7C04B" w14:textId="77777777" w:rsidR="00283C80" w:rsidRPr="0095250E" w:rsidRDefault="00283C80" w:rsidP="00C06585">
            <w:pPr>
              <w:pStyle w:val="TAL"/>
              <w:rPr>
                <w:b/>
                <w:i/>
                <w:lang w:eastAsia="sv-SE"/>
              </w:rPr>
            </w:pPr>
            <w:r w:rsidRPr="0095250E">
              <w:rPr>
                <w:lang w:eastAsia="ko-KR"/>
              </w:rPr>
              <w:t>This field is used to indicate whether the UE shall report information about mobility history information.</w:t>
            </w:r>
          </w:p>
        </w:tc>
      </w:tr>
      <w:tr w:rsidR="00283C80" w:rsidRPr="0095250E" w14:paraId="7A3BB81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A53BB6" w14:textId="77777777" w:rsidR="00283C80" w:rsidRPr="0095250E" w:rsidRDefault="00283C80" w:rsidP="00C06585">
            <w:pPr>
              <w:pStyle w:val="TAL"/>
              <w:rPr>
                <w:b/>
                <w:i/>
                <w:lang w:eastAsia="ko-KR"/>
              </w:rPr>
            </w:pPr>
            <w:r w:rsidRPr="0095250E">
              <w:rPr>
                <w:b/>
                <w:i/>
                <w:lang w:eastAsia="ko-KR"/>
              </w:rPr>
              <w:t>ra-ReportReq</w:t>
            </w:r>
          </w:p>
          <w:p w14:paraId="7AF092C6" w14:textId="77777777" w:rsidR="00283C80" w:rsidRPr="0095250E" w:rsidRDefault="00283C80" w:rsidP="00C06585">
            <w:pPr>
              <w:pStyle w:val="TAL"/>
              <w:rPr>
                <w:b/>
                <w:i/>
                <w:lang w:eastAsia="sv-SE"/>
              </w:rPr>
            </w:pPr>
            <w:r w:rsidRPr="0095250E">
              <w:rPr>
                <w:lang w:eastAsia="ko-KR"/>
              </w:rPr>
              <w:t>This field is used to indicate whether the UE shall report information about the random access procedure.</w:t>
            </w:r>
          </w:p>
        </w:tc>
      </w:tr>
      <w:tr w:rsidR="00283C80" w:rsidRPr="0095250E" w14:paraId="59B1C94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11C4BC" w14:textId="77777777" w:rsidR="00283C80" w:rsidRPr="0095250E" w:rsidRDefault="00283C80" w:rsidP="00C06585">
            <w:pPr>
              <w:pStyle w:val="TAL"/>
              <w:rPr>
                <w:b/>
                <w:i/>
                <w:lang w:eastAsia="ko-KR"/>
              </w:rPr>
            </w:pPr>
            <w:r w:rsidRPr="0095250E">
              <w:rPr>
                <w:b/>
                <w:i/>
                <w:lang w:eastAsia="ko-KR"/>
              </w:rPr>
              <w:t>rlf-ReportReq</w:t>
            </w:r>
          </w:p>
          <w:p w14:paraId="24B548AD" w14:textId="77777777" w:rsidR="00283C80" w:rsidRPr="0095250E" w:rsidRDefault="00283C80" w:rsidP="00C06585">
            <w:pPr>
              <w:pStyle w:val="TAL"/>
              <w:rPr>
                <w:b/>
                <w:i/>
                <w:lang w:eastAsia="sv-SE"/>
              </w:rPr>
            </w:pPr>
            <w:r w:rsidRPr="0095250E">
              <w:rPr>
                <w:lang w:eastAsia="ko-KR"/>
              </w:rPr>
              <w:t>This field is used to indicate whether the UE shall report information about the radio link failure.</w:t>
            </w:r>
          </w:p>
        </w:tc>
      </w:tr>
      <w:tr w:rsidR="00283C80" w:rsidRPr="0095250E" w14:paraId="26700F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844825" w14:textId="77777777" w:rsidR="00283C80" w:rsidRPr="0095250E" w:rsidRDefault="00283C80" w:rsidP="00C06585">
            <w:pPr>
              <w:pStyle w:val="TAL"/>
              <w:rPr>
                <w:b/>
                <w:i/>
                <w:lang w:eastAsia="ko-KR"/>
              </w:rPr>
            </w:pPr>
            <w:r w:rsidRPr="0095250E">
              <w:rPr>
                <w:b/>
                <w:i/>
                <w:lang w:eastAsia="ko-KR"/>
              </w:rPr>
              <w:t>successHO-ReportReq</w:t>
            </w:r>
          </w:p>
          <w:p w14:paraId="31D07D9F" w14:textId="77777777" w:rsidR="00283C80" w:rsidRPr="0095250E" w:rsidRDefault="00283C80" w:rsidP="00C06585">
            <w:pPr>
              <w:pStyle w:val="TAL"/>
              <w:rPr>
                <w:bCs/>
                <w:iCs/>
                <w:lang w:eastAsia="ko-KR"/>
              </w:rPr>
            </w:pPr>
            <w:r w:rsidRPr="0095250E">
              <w:rPr>
                <w:bCs/>
                <w:iCs/>
                <w:lang w:eastAsia="ko-KR"/>
              </w:rPr>
              <w:t>This field is used to indicate whether the UE shall report information about the successful handover report.</w:t>
            </w:r>
          </w:p>
        </w:tc>
      </w:tr>
      <w:tr w:rsidR="00283C80" w:rsidRPr="0095250E" w14:paraId="581FCA5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1D2F42" w14:textId="77777777" w:rsidR="00283C80" w:rsidRPr="0095250E" w:rsidRDefault="00283C80" w:rsidP="00C06585">
            <w:pPr>
              <w:pStyle w:val="TAL"/>
              <w:rPr>
                <w:b/>
                <w:i/>
                <w:lang w:eastAsia="ko-KR"/>
              </w:rPr>
            </w:pPr>
            <w:r w:rsidRPr="0095250E">
              <w:rPr>
                <w:b/>
                <w:i/>
                <w:lang w:eastAsia="ko-KR"/>
              </w:rPr>
              <w:t>successPSCell-ReportReq</w:t>
            </w:r>
          </w:p>
          <w:p w14:paraId="5EAAC3A0" w14:textId="77777777" w:rsidR="00283C80" w:rsidRPr="0095250E" w:rsidRDefault="00283C80" w:rsidP="00C06585">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56A30137" w14:textId="77777777" w:rsidR="00283C80" w:rsidRPr="0095250E" w:rsidRDefault="00283C80" w:rsidP="00283C80">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283C80" w:rsidRPr="0095250E" w14:paraId="2FD8CF63" w14:textId="77777777" w:rsidTr="00C06585">
        <w:trPr>
          <w:cantSplit/>
          <w:tblHeader/>
        </w:trPr>
        <w:tc>
          <w:tcPr>
            <w:tcW w:w="14130" w:type="dxa"/>
          </w:tcPr>
          <w:p w14:paraId="467273FF" w14:textId="77777777" w:rsidR="00283C80" w:rsidRPr="0095250E" w:rsidRDefault="00283C80" w:rsidP="00C06585">
            <w:pPr>
              <w:pStyle w:val="TAH"/>
              <w:rPr>
                <w:rFonts w:eastAsia="宋体"/>
                <w:lang w:eastAsia="en-GB"/>
              </w:rPr>
            </w:pPr>
            <w:r w:rsidRPr="0095250E">
              <w:rPr>
                <w:rFonts w:eastAsia="Malgun Gothic"/>
                <w:i/>
                <w:iCs/>
                <w:lang w:eastAsia="en-US"/>
              </w:rPr>
              <w:lastRenderedPageBreak/>
              <w:t>FlightPathInfoReportConfig</w:t>
            </w:r>
            <w:r w:rsidRPr="0095250E">
              <w:rPr>
                <w:rFonts w:eastAsia="宋体"/>
                <w:lang w:eastAsia="en-GB"/>
              </w:rPr>
              <w:t xml:space="preserve"> field descriptions</w:t>
            </w:r>
          </w:p>
        </w:tc>
      </w:tr>
      <w:tr w:rsidR="00283C80" w:rsidRPr="0095250E" w14:paraId="1B1CEB16" w14:textId="77777777" w:rsidTr="00C06585">
        <w:trPr>
          <w:cantSplit/>
        </w:trPr>
        <w:tc>
          <w:tcPr>
            <w:tcW w:w="14130" w:type="dxa"/>
          </w:tcPr>
          <w:p w14:paraId="2B98C2F6" w14:textId="77777777" w:rsidR="00283C80" w:rsidRPr="0095250E" w:rsidRDefault="00283C80" w:rsidP="00C06585">
            <w:pPr>
              <w:pStyle w:val="TAL"/>
              <w:rPr>
                <w:rFonts w:eastAsia="宋体"/>
                <w:b/>
                <w:bCs/>
                <w:i/>
                <w:iCs/>
                <w:lang w:eastAsia="en-GB"/>
              </w:rPr>
            </w:pPr>
            <w:r w:rsidRPr="0095250E">
              <w:rPr>
                <w:rFonts w:eastAsia="宋体"/>
                <w:b/>
                <w:bCs/>
                <w:i/>
                <w:iCs/>
                <w:lang w:eastAsia="en-GB"/>
              </w:rPr>
              <w:t>includeTimeStamp</w:t>
            </w:r>
          </w:p>
          <w:p w14:paraId="1E7C2179" w14:textId="77777777" w:rsidR="00283C80" w:rsidRPr="0095250E" w:rsidRDefault="00283C80" w:rsidP="00C06585">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283C80" w:rsidRPr="0095250E" w14:paraId="44B4227A" w14:textId="77777777" w:rsidTr="00C06585">
        <w:trPr>
          <w:cantSplit/>
        </w:trPr>
        <w:tc>
          <w:tcPr>
            <w:tcW w:w="14130" w:type="dxa"/>
            <w:tcBorders>
              <w:top w:val="single" w:sz="4" w:space="0" w:color="808080"/>
              <w:left w:val="single" w:sz="4" w:space="0" w:color="808080"/>
              <w:bottom w:val="single" w:sz="4" w:space="0" w:color="808080"/>
              <w:right w:val="single" w:sz="4" w:space="0" w:color="808080"/>
            </w:tcBorders>
          </w:tcPr>
          <w:p w14:paraId="3F737373" w14:textId="77777777" w:rsidR="00283C80" w:rsidRPr="0095250E" w:rsidRDefault="00283C80" w:rsidP="00C06585">
            <w:pPr>
              <w:pStyle w:val="TAL"/>
              <w:rPr>
                <w:rFonts w:eastAsia="宋体"/>
                <w:b/>
                <w:bCs/>
                <w:i/>
                <w:iCs/>
                <w:lang w:eastAsia="en-GB"/>
              </w:rPr>
            </w:pPr>
            <w:r w:rsidRPr="0095250E">
              <w:rPr>
                <w:rFonts w:eastAsia="宋体"/>
                <w:b/>
                <w:bCs/>
                <w:i/>
                <w:iCs/>
                <w:lang w:eastAsia="en-GB"/>
              </w:rPr>
              <w:t>maxWayPointNumber</w:t>
            </w:r>
          </w:p>
          <w:p w14:paraId="4B20CF0E" w14:textId="77777777" w:rsidR="00283C80" w:rsidRPr="0095250E" w:rsidRDefault="00283C80" w:rsidP="00C06585">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4D9B8CB8" w14:textId="77777777" w:rsidR="00283C80" w:rsidRPr="0095250E" w:rsidRDefault="00283C80" w:rsidP="00283C80"/>
    <w:p w14:paraId="637245FC" w14:textId="77777777" w:rsidR="00283C80" w:rsidRPr="0095250E" w:rsidRDefault="00283C80" w:rsidP="00283C80">
      <w:pPr>
        <w:pStyle w:val="4"/>
      </w:pPr>
      <w:bookmarkStart w:id="1585" w:name="_Toc60777132"/>
      <w:bookmarkStart w:id="1586" w:name="_Toc156130255"/>
      <w:r w:rsidRPr="0095250E">
        <w:t>–</w:t>
      </w:r>
      <w:r w:rsidRPr="0095250E">
        <w:tab/>
      </w:r>
      <w:r w:rsidRPr="0095250E">
        <w:rPr>
          <w:i/>
        </w:rPr>
        <w:t>UEInformationResponse</w:t>
      </w:r>
      <w:bookmarkEnd w:id="1585"/>
      <w:bookmarkEnd w:id="1586"/>
    </w:p>
    <w:p w14:paraId="31F3B7E7" w14:textId="77777777" w:rsidR="00283C80" w:rsidRPr="0095250E" w:rsidRDefault="00283C80" w:rsidP="00283C80">
      <w:r w:rsidRPr="0095250E">
        <w:t xml:space="preserve">The </w:t>
      </w:r>
      <w:r w:rsidRPr="0095250E">
        <w:rPr>
          <w:i/>
        </w:rPr>
        <w:t>UEInformationResponse</w:t>
      </w:r>
      <w:r w:rsidRPr="0095250E">
        <w:t xml:space="preserve"> message is used by the UE to transfer information requested by the network.</w:t>
      </w:r>
    </w:p>
    <w:p w14:paraId="6DE2ED36" w14:textId="77777777" w:rsidR="00283C80" w:rsidRPr="0095250E" w:rsidRDefault="00283C80" w:rsidP="00283C80">
      <w:pPr>
        <w:pStyle w:val="B1"/>
      </w:pPr>
      <w:r w:rsidRPr="0095250E">
        <w:t>Signalling radio bearer: SRB1</w:t>
      </w:r>
      <w:r w:rsidRPr="0095250E">
        <w:rPr>
          <w:rFonts w:eastAsia="Malgun Gothic"/>
        </w:rPr>
        <w:t xml:space="preserve"> or SRB2 (when logged measurement information is included)</w:t>
      </w:r>
    </w:p>
    <w:p w14:paraId="35B317B8" w14:textId="77777777" w:rsidR="00283C80" w:rsidRPr="0095250E" w:rsidRDefault="00283C80" w:rsidP="00283C80">
      <w:pPr>
        <w:pStyle w:val="B1"/>
      </w:pPr>
      <w:r w:rsidRPr="0095250E">
        <w:t>RLC-SAP: AM</w:t>
      </w:r>
    </w:p>
    <w:p w14:paraId="32A1C549" w14:textId="77777777" w:rsidR="00283C80" w:rsidRPr="0095250E" w:rsidRDefault="00283C80" w:rsidP="00283C80">
      <w:pPr>
        <w:pStyle w:val="B1"/>
      </w:pPr>
      <w:r w:rsidRPr="0095250E">
        <w:t>Logical channel: DCCH</w:t>
      </w:r>
    </w:p>
    <w:p w14:paraId="031A5A63" w14:textId="77777777" w:rsidR="00283C80" w:rsidRPr="0095250E" w:rsidRDefault="00283C80" w:rsidP="00283C80">
      <w:pPr>
        <w:pStyle w:val="B1"/>
      </w:pPr>
      <w:r w:rsidRPr="0095250E">
        <w:t>Direction: UE to network</w:t>
      </w:r>
    </w:p>
    <w:p w14:paraId="250A4BC7" w14:textId="77777777" w:rsidR="00283C80" w:rsidRPr="0095250E" w:rsidRDefault="00283C80" w:rsidP="00283C80">
      <w:pPr>
        <w:pStyle w:val="TH"/>
        <w:rPr>
          <w:bCs/>
          <w:i/>
          <w:iCs/>
        </w:rPr>
      </w:pPr>
      <w:r w:rsidRPr="0095250E">
        <w:rPr>
          <w:bCs/>
          <w:i/>
          <w:iCs/>
        </w:rPr>
        <w:t>UEInformationResponse message</w:t>
      </w:r>
    </w:p>
    <w:p w14:paraId="1709D389" w14:textId="77777777" w:rsidR="00283C80" w:rsidRPr="0095250E" w:rsidRDefault="00283C80" w:rsidP="00283C80">
      <w:pPr>
        <w:pStyle w:val="PL"/>
        <w:rPr>
          <w:color w:val="808080"/>
        </w:rPr>
      </w:pPr>
      <w:r w:rsidRPr="0095250E">
        <w:rPr>
          <w:color w:val="808080"/>
        </w:rPr>
        <w:t>-- ASN1START</w:t>
      </w:r>
    </w:p>
    <w:p w14:paraId="6F04E8C3" w14:textId="77777777" w:rsidR="00283C80" w:rsidRPr="0095250E" w:rsidRDefault="00283C80" w:rsidP="00283C80">
      <w:pPr>
        <w:pStyle w:val="PL"/>
        <w:rPr>
          <w:color w:val="808080"/>
        </w:rPr>
      </w:pPr>
      <w:r w:rsidRPr="0095250E">
        <w:rPr>
          <w:color w:val="808080"/>
        </w:rPr>
        <w:t>-- TAG-UEINFORMATIONRESPONSE-START</w:t>
      </w:r>
    </w:p>
    <w:p w14:paraId="2A62714F" w14:textId="77777777" w:rsidR="00283C80" w:rsidRPr="0095250E" w:rsidRDefault="00283C80" w:rsidP="00283C80">
      <w:pPr>
        <w:pStyle w:val="PL"/>
      </w:pPr>
    </w:p>
    <w:p w14:paraId="1DA1AFE7" w14:textId="77777777" w:rsidR="00283C80" w:rsidRPr="0095250E" w:rsidRDefault="00283C80" w:rsidP="00283C80">
      <w:pPr>
        <w:pStyle w:val="PL"/>
      </w:pPr>
      <w:r w:rsidRPr="0095250E">
        <w:t xml:space="preserve">UEInformationResponse-r16 ::=        </w:t>
      </w:r>
      <w:r w:rsidRPr="0095250E">
        <w:rPr>
          <w:color w:val="993366"/>
        </w:rPr>
        <w:t>SEQUENCE</w:t>
      </w:r>
      <w:r w:rsidRPr="0095250E">
        <w:t xml:space="preserve"> {</w:t>
      </w:r>
    </w:p>
    <w:p w14:paraId="5EE60057" w14:textId="77777777" w:rsidR="00283C80" w:rsidRPr="0095250E" w:rsidRDefault="00283C80" w:rsidP="00283C80">
      <w:pPr>
        <w:pStyle w:val="PL"/>
      </w:pPr>
      <w:r w:rsidRPr="0095250E">
        <w:t xml:space="preserve">    rrc-TransactionIdentifier            RRC-TransactionIdentifier,</w:t>
      </w:r>
    </w:p>
    <w:p w14:paraId="38A7F820"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1EE6BA65" w14:textId="77777777" w:rsidR="00283C80" w:rsidRPr="0095250E" w:rsidRDefault="00283C80" w:rsidP="00283C80">
      <w:pPr>
        <w:pStyle w:val="PL"/>
      </w:pPr>
      <w:r w:rsidRPr="0095250E">
        <w:t xml:space="preserve">        ueInformationResponse-r16            UEInformationResponse-r16-IEs,</w:t>
      </w:r>
    </w:p>
    <w:p w14:paraId="14897535"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786234CA" w14:textId="77777777" w:rsidR="00283C80" w:rsidRPr="0095250E" w:rsidRDefault="00283C80" w:rsidP="00283C80">
      <w:pPr>
        <w:pStyle w:val="PL"/>
      </w:pPr>
      <w:r w:rsidRPr="0095250E">
        <w:t xml:space="preserve">    }</w:t>
      </w:r>
    </w:p>
    <w:p w14:paraId="6A900E9C" w14:textId="77777777" w:rsidR="00283C80" w:rsidRPr="0095250E" w:rsidRDefault="00283C80" w:rsidP="00283C80">
      <w:pPr>
        <w:pStyle w:val="PL"/>
      </w:pPr>
      <w:r w:rsidRPr="0095250E">
        <w:t>}</w:t>
      </w:r>
    </w:p>
    <w:p w14:paraId="338D5FCC" w14:textId="77777777" w:rsidR="00283C80" w:rsidRPr="0095250E" w:rsidRDefault="00283C80" w:rsidP="00283C80">
      <w:pPr>
        <w:pStyle w:val="PL"/>
      </w:pPr>
    </w:p>
    <w:p w14:paraId="51A0E8E1" w14:textId="77777777" w:rsidR="00283C80" w:rsidRPr="0095250E" w:rsidRDefault="00283C80" w:rsidP="00283C80">
      <w:pPr>
        <w:pStyle w:val="PL"/>
      </w:pPr>
      <w:r w:rsidRPr="0095250E">
        <w:t xml:space="preserve">UEInformationResponse-r16-IEs ::=    </w:t>
      </w:r>
      <w:r w:rsidRPr="0095250E">
        <w:rPr>
          <w:color w:val="993366"/>
        </w:rPr>
        <w:t>SEQUENCE</w:t>
      </w:r>
      <w:r w:rsidRPr="0095250E">
        <w:t xml:space="preserve"> {</w:t>
      </w:r>
    </w:p>
    <w:p w14:paraId="2512DC6D" w14:textId="77777777" w:rsidR="00283C80" w:rsidRPr="0095250E" w:rsidRDefault="00283C80" w:rsidP="00283C80">
      <w:pPr>
        <w:pStyle w:val="PL"/>
      </w:pPr>
      <w:r w:rsidRPr="0095250E">
        <w:t xml:space="preserve">    measResultIdleEUTRA-r16              MeasResultIdleEUTRA-r16             </w:t>
      </w:r>
      <w:r w:rsidRPr="0095250E">
        <w:rPr>
          <w:color w:val="993366"/>
        </w:rPr>
        <w:t>OPTIONAL</w:t>
      </w:r>
      <w:r w:rsidRPr="0095250E">
        <w:t>,</w:t>
      </w:r>
    </w:p>
    <w:p w14:paraId="5F9F0F85" w14:textId="77777777" w:rsidR="00283C80" w:rsidRPr="0095250E" w:rsidRDefault="00283C80" w:rsidP="00283C80">
      <w:pPr>
        <w:pStyle w:val="PL"/>
      </w:pPr>
      <w:r w:rsidRPr="0095250E">
        <w:t xml:space="preserve">    measResultIdleNR-r16                 MeasResultIdleNR-r16                </w:t>
      </w:r>
      <w:r w:rsidRPr="0095250E">
        <w:rPr>
          <w:color w:val="993366"/>
        </w:rPr>
        <w:t>OPTIONAL</w:t>
      </w:r>
      <w:r w:rsidRPr="0095250E">
        <w:t>,</w:t>
      </w:r>
    </w:p>
    <w:p w14:paraId="74235DEB" w14:textId="77777777" w:rsidR="00283C80" w:rsidRPr="0095250E" w:rsidRDefault="00283C80" w:rsidP="00283C80">
      <w:pPr>
        <w:pStyle w:val="PL"/>
      </w:pPr>
      <w:r w:rsidRPr="0095250E">
        <w:t xml:space="preserve">    logMeasReport-r16                    LogMeasReport-r16                   </w:t>
      </w:r>
      <w:r w:rsidRPr="0095250E">
        <w:rPr>
          <w:color w:val="993366"/>
        </w:rPr>
        <w:t>OPTIONAL</w:t>
      </w:r>
      <w:r w:rsidRPr="0095250E">
        <w:t>,</w:t>
      </w:r>
    </w:p>
    <w:p w14:paraId="0BD70333" w14:textId="77777777" w:rsidR="00283C80" w:rsidRPr="0095250E" w:rsidRDefault="00283C80" w:rsidP="00283C80">
      <w:pPr>
        <w:pStyle w:val="PL"/>
      </w:pPr>
      <w:r w:rsidRPr="0095250E">
        <w:t xml:space="preserve">    connEstFailReport-r16                ConnEstFailReport-r16               </w:t>
      </w:r>
      <w:r w:rsidRPr="0095250E">
        <w:rPr>
          <w:color w:val="993366"/>
        </w:rPr>
        <w:t>OPTIONAL</w:t>
      </w:r>
      <w:r w:rsidRPr="0095250E">
        <w:t>,</w:t>
      </w:r>
    </w:p>
    <w:p w14:paraId="52A274B2" w14:textId="77777777" w:rsidR="00283C80" w:rsidRPr="0095250E" w:rsidRDefault="00283C80" w:rsidP="00283C80">
      <w:pPr>
        <w:pStyle w:val="PL"/>
      </w:pPr>
      <w:r w:rsidRPr="0095250E">
        <w:t xml:space="preserve">    ra-ReportList-r16                    RA-ReportList-r16                   </w:t>
      </w:r>
      <w:r w:rsidRPr="0095250E">
        <w:rPr>
          <w:color w:val="993366"/>
        </w:rPr>
        <w:t>OPTIONAL</w:t>
      </w:r>
      <w:r w:rsidRPr="0095250E">
        <w:t>,</w:t>
      </w:r>
    </w:p>
    <w:p w14:paraId="3D63C135" w14:textId="77777777" w:rsidR="00283C80" w:rsidRPr="0095250E" w:rsidRDefault="00283C80" w:rsidP="00283C80">
      <w:pPr>
        <w:pStyle w:val="PL"/>
      </w:pPr>
      <w:r w:rsidRPr="0095250E">
        <w:t xml:space="preserve">    rlf-Report-r16                       RLF-Report-r16                      </w:t>
      </w:r>
      <w:r w:rsidRPr="0095250E">
        <w:rPr>
          <w:color w:val="993366"/>
        </w:rPr>
        <w:t>OPTIONAL</w:t>
      </w:r>
      <w:r w:rsidRPr="0095250E">
        <w:t>,</w:t>
      </w:r>
    </w:p>
    <w:p w14:paraId="36F7E15A" w14:textId="77777777" w:rsidR="00283C80" w:rsidRPr="0095250E" w:rsidRDefault="00283C80" w:rsidP="00283C80">
      <w:pPr>
        <w:pStyle w:val="PL"/>
      </w:pPr>
      <w:r w:rsidRPr="0095250E">
        <w:t xml:space="preserve">    mobilityHistoryReport-r16            MobilityHistoryReport-r16           </w:t>
      </w:r>
      <w:r w:rsidRPr="0095250E">
        <w:rPr>
          <w:color w:val="993366"/>
        </w:rPr>
        <w:t>OPTIONAL</w:t>
      </w:r>
      <w:r w:rsidRPr="0095250E">
        <w:t>,</w:t>
      </w:r>
    </w:p>
    <w:p w14:paraId="5E8CFE07"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1FA458E" w14:textId="77777777" w:rsidR="00283C80" w:rsidRPr="0095250E" w:rsidRDefault="00283C80" w:rsidP="00283C80">
      <w:pPr>
        <w:pStyle w:val="PL"/>
      </w:pPr>
      <w:r w:rsidRPr="0095250E">
        <w:t xml:space="preserve">    nonCriticalExtension                 UEInformationResponse-v1700-IEs     </w:t>
      </w:r>
      <w:r w:rsidRPr="0095250E">
        <w:rPr>
          <w:color w:val="993366"/>
        </w:rPr>
        <w:t>OPTIONAL</w:t>
      </w:r>
    </w:p>
    <w:p w14:paraId="594B51D2" w14:textId="77777777" w:rsidR="00283C80" w:rsidRPr="0095250E" w:rsidRDefault="00283C80" w:rsidP="00283C80">
      <w:pPr>
        <w:pStyle w:val="PL"/>
      </w:pPr>
      <w:r w:rsidRPr="0095250E">
        <w:t>}</w:t>
      </w:r>
    </w:p>
    <w:p w14:paraId="398EBB15" w14:textId="77777777" w:rsidR="00283C80" w:rsidRPr="0095250E" w:rsidRDefault="00283C80" w:rsidP="00283C80">
      <w:pPr>
        <w:pStyle w:val="PL"/>
      </w:pPr>
    </w:p>
    <w:p w14:paraId="33ABEDA5" w14:textId="77777777" w:rsidR="00283C80" w:rsidRPr="0095250E" w:rsidRDefault="00283C80" w:rsidP="00283C80">
      <w:pPr>
        <w:pStyle w:val="PL"/>
      </w:pPr>
      <w:r w:rsidRPr="0095250E">
        <w:t xml:space="preserve">UEInformationResponse-v1700-IEs ::=  </w:t>
      </w:r>
      <w:r w:rsidRPr="0095250E">
        <w:rPr>
          <w:color w:val="993366"/>
        </w:rPr>
        <w:t>SEQUENCE</w:t>
      </w:r>
      <w:r w:rsidRPr="0095250E">
        <w:t xml:space="preserve"> {</w:t>
      </w:r>
    </w:p>
    <w:p w14:paraId="65C8A4B0" w14:textId="77777777" w:rsidR="00283C80" w:rsidRPr="0095250E" w:rsidRDefault="00283C80" w:rsidP="00283C80">
      <w:pPr>
        <w:pStyle w:val="PL"/>
      </w:pPr>
      <w:r w:rsidRPr="0095250E">
        <w:t xml:space="preserve">    successHO-Report-r17                 SuccessHO-Report-r17                </w:t>
      </w:r>
      <w:r w:rsidRPr="0095250E">
        <w:rPr>
          <w:color w:val="993366"/>
        </w:rPr>
        <w:t>OPTIONAL</w:t>
      </w:r>
      <w:r w:rsidRPr="0095250E">
        <w:t>,</w:t>
      </w:r>
    </w:p>
    <w:p w14:paraId="5D62D44B" w14:textId="77777777" w:rsidR="00283C80" w:rsidRPr="0095250E" w:rsidRDefault="00283C80" w:rsidP="00283C80">
      <w:pPr>
        <w:pStyle w:val="PL"/>
      </w:pPr>
      <w:r w:rsidRPr="0095250E">
        <w:t xml:space="preserve">    connEstFailReportList-r17            ConnEstFailReportList-r17           </w:t>
      </w:r>
      <w:r w:rsidRPr="0095250E">
        <w:rPr>
          <w:color w:val="993366"/>
        </w:rPr>
        <w:t>OPTIONAL</w:t>
      </w:r>
      <w:r w:rsidRPr="0095250E">
        <w:t>,</w:t>
      </w:r>
    </w:p>
    <w:p w14:paraId="337731B7" w14:textId="77777777" w:rsidR="00283C80" w:rsidRPr="0095250E" w:rsidRDefault="00283C80" w:rsidP="00283C80">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EBB059B" w14:textId="77777777" w:rsidR="00283C80" w:rsidRPr="0095250E" w:rsidRDefault="00283C80" w:rsidP="00283C80">
      <w:pPr>
        <w:pStyle w:val="PL"/>
      </w:pPr>
      <w:r w:rsidRPr="0095250E">
        <w:t xml:space="preserve">    nonCriticalExtension                 UEInformationResponse-v1800-IEs     </w:t>
      </w:r>
      <w:r w:rsidRPr="0095250E">
        <w:rPr>
          <w:color w:val="993366"/>
        </w:rPr>
        <w:t>OPTIONAL</w:t>
      </w:r>
    </w:p>
    <w:p w14:paraId="67D2FA20" w14:textId="77777777" w:rsidR="00283C80" w:rsidRPr="0095250E" w:rsidRDefault="00283C80" w:rsidP="00283C80">
      <w:pPr>
        <w:pStyle w:val="PL"/>
      </w:pPr>
      <w:r w:rsidRPr="0095250E">
        <w:lastRenderedPageBreak/>
        <w:t>}</w:t>
      </w:r>
    </w:p>
    <w:p w14:paraId="23D29058" w14:textId="77777777" w:rsidR="00283C80" w:rsidRPr="0095250E" w:rsidRDefault="00283C80" w:rsidP="00283C80">
      <w:pPr>
        <w:pStyle w:val="PL"/>
      </w:pPr>
    </w:p>
    <w:p w14:paraId="5FF836F7" w14:textId="77777777" w:rsidR="00283C80" w:rsidRPr="0095250E" w:rsidRDefault="00283C80" w:rsidP="00283C80">
      <w:pPr>
        <w:pStyle w:val="PL"/>
      </w:pPr>
      <w:r w:rsidRPr="0095250E">
        <w:t xml:space="preserve">UEInformationResponse-v1800-IEs ::=  </w:t>
      </w:r>
      <w:r w:rsidRPr="0095250E">
        <w:rPr>
          <w:color w:val="993366"/>
        </w:rPr>
        <w:t>SEQUENCE</w:t>
      </w:r>
      <w:r w:rsidRPr="0095250E">
        <w:t xml:space="preserve"> {</w:t>
      </w:r>
    </w:p>
    <w:p w14:paraId="50618802" w14:textId="77777777" w:rsidR="00283C80" w:rsidRPr="0095250E" w:rsidRDefault="00283C80" w:rsidP="00283C80">
      <w:pPr>
        <w:pStyle w:val="PL"/>
      </w:pPr>
      <w:r w:rsidRPr="0095250E">
        <w:t xml:space="preserve">    flightPathInfoReport-r18             FlightPathInfoReport-r18            </w:t>
      </w:r>
      <w:r w:rsidRPr="0095250E">
        <w:rPr>
          <w:color w:val="993366"/>
        </w:rPr>
        <w:t>OPTIONAL</w:t>
      </w:r>
      <w:r w:rsidRPr="0095250E">
        <w:t>,</w:t>
      </w:r>
    </w:p>
    <w:p w14:paraId="48AB8C3E" w14:textId="77777777" w:rsidR="00283C80" w:rsidRPr="0095250E" w:rsidRDefault="00283C80" w:rsidP="00283C80">
      <w:pPr>
        <w:pStyle w:val="PL"/>
      </w:pPr>
      <w:r w:rsidRPr="0095250E">
        <w:t xml:space="preserve">    successPSCell-Report-r18             SuccessPSCell-Report-r18            </w:t>
      </w:r>
      <w:r w:rsidRPr="0095250E">
        <w:rPr>
          <w:color w:val="993366"/>
        </w:rPr>
        <w:t>OPTIONAL</w:t>
      </w:r>
      <w:r w:rsidRPr="0095250E">
        <w:t>,</w:t>
      </w:r>
    </w:p>
    <w:p w14:paraId="7830065B"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570B71C" w14:textId="77777777" w:rsidR="00283C80" w:rsidRPr="0095250E" w:rsidRDefault="00283C80" w:rsidP="00283C80">
      <w:pPr>
        <w:pStyle w:val="PL"/>
      </w:pPr>
      <w:r w:rsidRPr="0095250E">
        <w:t>}</w:t>
      </w:r>
    </w:p>
    <w:p w14:paraId="302D964C" w14:textId="77777777" w:rsidR="00283C80" w:rsidRPr="0095250E" w:rsidRDefault="00283C80" w:rsidP="00283C80">
      <w:pPr>
        <w:pStyle w:val="PL"/>
      </w:pPr>
    </w:p>
    <w:p w14:paraId="5FEBB561" w14:textId="77777777" w:rsidR="00283C80" w:rsidRPr="0095250E" w:rsidRDefault="00283C80" w:rsidP="00283C80">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709A26EC" w14:textId="77777777" w:rsidR="00283C80" w:rsidRPr="0095250E" w:rsidRDefault="00283C80" w:rsidP="00283C80">
      <w:pPr>
        <w:pStyle w:val="PL"/>
      </w:pPr>
    </w:p>
    <w:p w14:paraId="64D42005" w14:textId="77777777" w:rsidR="00283C80" w:rsidRPr="0095250E" w:rsidRDefault="00283C80" w:rsidP="00283C80">
      <w:pPr>
        <w:pStyle w:val="PL"/>
      </w:pPr>
      <w:r w:rsidRPr="0095250E">
        <w:t xml:space="preserve">WayPoint-r18 ::=                     </w:t>
      </w:r>
      <w:r w:rsidRPr="0095250E">
        <w:rPr>
          <w:color w:val="993366"/>
        </w:rPr>
        <w:t>SEQUENCE</w:t>
      </w:r>
      <w:r w:rsidRPr="0095250E">
        <w:t xml:space="preserve"> {</w:t>
      </w:r>
    </w:p>
    <w:p w14:paraId="38DD5C6C" w14:textId="77777777" w:rsidR="00283C80" w:rsidRPr="0095250E" w:rsidRDefault="00283C80" w:rsidP="00283C80">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1F2F77B3" w14:textId="77777777" w:rsidR="00283C80" w:rsidRPr="0095250E" w:rsidRDefault="00283C80" w:rsidP="00283C80">
      <w:pPr>
        <w:pStyle w:val="PL"/>
      </w:pPr>
      <w:r w:rsidRPr="0095250E">
        <w:t xml:space="preserve">    timeStamp-r18                        AbsoluteTimeInfo-r16                </w:t>
      </w:r>
      <w:r w:rsidRPr="0095250E">
        <w:rPr>
          <w:color w:val="993366"/>
        </w:rPr>
        <w:t>OPTIONAL</w:t>
      </w:r>
    </w:p>
    <w:p w14:paraId="7B0FC70B" w14:textId="77777777" w:rsidR="00283C80" w:rsidRPr="0095250E" w:rsidRDefault="00283C80" w:rsidP="00283C80">
      <w:pPr>
        <w:pStyle w:val="PL"/>
      </w:pPr>
      <w:r w:rsidRPr="0095250E">
        <w:t>}</w:t>
      </w:r>
    </w:p>
    <w:p w14:paraId="2753F9F8" w14:textId="77777777" w:rsidR="00283C80" w:rsidRPr="0095250E" w:rsidRDefault="00283C80" w:rsidP="00283C80">
      <w:pPr>
        <w:pStyle w:val="PL"/>
      </w:pPr>
    </w:p>
    <w:p w14:paraId="5BA95411" w14:textId="77777777" w:rsidR="00283C80" w:rsidRPr="0095250E" w:rsidRDefault="00283C80" w:rsidP="00283C80">
      <w:pPr>
        <w:pStyle w:val="PL"/>
      </w:pPr>
      <w:r w:rsidRPr="0095250E">
        <w:t xml:space="preserve">LogMeasReport-r16 ::=                </w:t>
      </w:r>
      <w:r w:rsidRPr="0095250E">
        <w:rPr>
          <w:color w:val="993366"/>
        </w:rPr>
        <w:t>SEQUENCE</w:t>
      </w:r>
      <w:r w:rsidRPr="0095250E">
        <w:t xml:space="preserve"> {</w:t>
      </w:r>
    </w:p>
    <w:p w14:paraId="0A0AFA21" w14:textId="77777777" w:rsidR="00283C80" w:rsidRPr="0095250E" w:rsidRDefault="00283C80" w:rsidP="00283C80">
      <w:pPr>
        <w:pStyle w:val="PL"/>
      </w:pPr>
      <w:r w:rsidRPr="0095250E">
        <w:t xml:space="preserve">    absoluteTimeStamp-r16                AbsoluteTimeInfo-r16,</w:t>
      </w:r>
    </w:p>
    <w:p w14:paraId="622A7151" w14:textId="77777777" w:rsidR="00283C80" w:rsidRPr="0095250E" w:rsidRDefault="00283C80" w:rsidP="00283C80">
      <w:pPr>
        <w:pStyle w:val="PL"/>
      </w:pPr>
      <w:r w:rsidRPr="0095250E">
        <w:t xml:space="preserve">    traceReference-r16                   TraceReference-r16,</w:t>
      </w:r>
    </w:p>
    <w:p w14:paraId="114A2C83" w14:textId="77777777" w:rsidR="00283C80" w:rsidRPr="0095250E" w:rsidRDefault="00283C80" w:rsidP="00283C80">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59A4945" w14:textId="77777777" w:rsidR="00283C80" w:rsidRPr="0095250E" w:rsidRDefault="00283C80" w:rsidP="00283C80">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6AF9D84C" w14:textId="77777777" w:rsidR="00283C80" w:rsidRPr="0095250E" w:rsidRDefault="00283C80" w:rsidP="00283C80">
      <w:pPr>
        <w:pStyle w:val="PL"/>
      </w:pPr>
      <w:r w:rsidRPr="0095250E">
        <w:t xml:space="preserve">    logMeasInfoList-r16                  LogMeasInfoList-r16,</w:t>
      </w:r>
    </w:p>
    <w:p w14:paraId="0DEBBB99" w14:textId="77777777" w:rsidR="00283C80" w:rsidRPr="0095250E" w:rsidRDefault="00283C80" w:rsidP="00283C80">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278883EC" w14:textId="77777777" w:rsidR="00283C80" w:rsidRPr="0095250E" w:rsidRDefault="00283C80" w:rsidP="00283C80">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3B39B613" w14:textId="77777777" w:rsidR="00283C80" w:rsidRPr="0095250E" w:rsidRDefault="00283C80" w:rsidP="00283C80">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300AB95D" w14:textId="77777777" w:rsidR="00283C80" w:rsidRPr="0095250E" w:rsidRDefault="00283C80" w:rsidP="00283C80">
      <w:pPr>
        <w:pStyle w:val="PL"/>
      </w:pPr>
      <w:r w:rsidRPr="0095250E">
        <w:t xml:space="preserve">    ...</w:t>
      </w:r>
    </w:p>
    <w:p w14:paraId="2676030C" w14:textId="77777777" w:rsidR="00283C80" w:rsidRPr="0095250E" w:rsidRDefault="00283C80" w:rsidP="00283C80">
      <w:pPr>
        <w:pStyle w:val="PL"/>
      </w:pPr>
      <w:r w:rsidRPr="0095250E">
        <w:t>}</w:t>
      </w:r>
    </w:p>
    <w:p w14:paraId="185FAA2B" w14:textId="77777777" w:rsidR="00283C80" w:rsidRPr="0095250E" w:rsidRDefault="00283C80" w:rsidP="00283C80">
      <w:pPr>
        <w:pStyle w:val="PL"/>
      </w:pPr>
    </w:p>
    <w:p w14:paraId="2910000D" w14:textId="77777777" w:rsidR="00283C80" w:rsidRPr="0095250E" w:rsidRDefault="00283C80" w:rsidP="00283C80">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65DEB0B0" w14:textId="77777777" w:rsidR="00283C80" w:rsidRPr="0095250E" w:rsidRDefault="00283C80" w:rsidP="00283C80">
      <w:pPr>
        <w:pStyle w:val="PL"/>
      </w:pPr>
    </w:p>
    <w:p w14:paraId="2B2D3218" w14:textId="77777777" w:rsidR="00283C80" w:rsidRPr="0095250E" w:rsidRDefault="00283C80" w:rsidP="00283C80">
      <w:pPr>
        <w:pStyle w:val="PL"/>
      </w:pPr>
      <w:r w:rsidRPr="0095250E">
        <w:t xml:space="preserve">LogMeasInfo-r16 ::=                  </w:t>
      </w:r>
      <w:r w:rsidRPr="0095250E">
        <w:rPr>
          <w:color w:val="993366"/>
        </w:rPr>
        <w:t>SEQUENCE</w:t>
      </w:r>
      <w:r w:rsidRPr="0095250E">
        <w:t xml:space="preserve"> {</w:t>
      </w:r>
    </w:p>
    <w:p w14:paraId="7FE79A9B" w14:textId="77777777" w:rsidR="00283C80" w:rsidRPr="0095250E" w:rsidRDefault="00283C80" w:rsidP="00283C80">
      <w:pPr>
        <w:pStyle w:val="PL"/>
      </w:pPr>
      <w:r w:rsidRPr="0095250E">
        <w:t xml:space="preserve">    locationInfo-r16                     LocationInfo-r16                    </w:t>
      </w:r>
      <w:r w:rsidRPr="0095250E">
        <w:rPr>
          <w:color w:val="993366"/>
        </w:rPr>
        <w:t>OPTIONAL</w:t>
      </w:r>
      <w:r w:rsidRPr="0095250E">
        <w:t>,</w:t>
      </w:r>
    </w:p>
    <w:p w14:paraId="73232EFB" w14:textId="77777777" w:rsidR="00283C80" w:rsidRPr="0095250E" w:rsidRDefault="00283C80" w:rsidP="00283C80">
      <w:pPr>
        <w:pStyle w:val="PL"/>
      </w:pPr>
      <w:r w:rsidRPr="0095250E">
        <w:t xml:space="preserve">    relativeTimeStamp-r16                </w:t>
      </w:r>
      <w:r w:rsidRPr="0095250E">
        <w:rPr>
          <w:color w:val="993366"/>
        </w:rPr>
        <w:t>INTEGER</w:t>
      </w:r>
      <w:r w:rsidRPr="0095250E">
        <w:t xml:space="preserve"> (0..7200),</w:t>
      </w:r>
    </w:p>
    <w:p w14:paraId="27CE4AFF" w14:textId="77777777" w:rsidR="00283C80" w:rsidRPr="0095250E" w:rsidRDefault="00283C80" w:rsidP="00283C80">
      <w:pPr>
        <w:pStyle w:val="PL"/>
      </w:pPr>
      <w:r w:rsidRPr="0095250E">
        <w:t xml:space="preserve">    servCellIdentity-r16                 CGI-Info-Logging-r16                </w:t>
      </w:r>
      <w:r w:rsidRPr="0095250E">
        <w:rPr>
          <w:color w:val="993366"/>
        </w:rPr>
        <w:t>OPTIONAL</w:t>
      </w:r>
      <w:r w:rsidRPr="0095250E">
        <w:t>,</w:t>
      </w:r>
    </w:p>
    <w:p w14:paraId="301FDD33" w14:textId="77777777" w:rsidR="00283C80" w:rsidRPr="0095250E" w:rsidRDefault="00283C80" w:rsidP="00283C80">
      <w:pPr>
        <w:pStyle w:val="PL"/>
      </w:pPr>
      <w:r w:rsidRPr="0095250E">
        <w:t xml:space="preserve">    measResultServingCell-r16            MeasResultServingCell-r16           </w:t>
      </w:r>
      <w:r w:rsidRPr="0095250E">
        <w:rPr>
          <w:color w:val="993366"/>
        </w:rPr>
        <w:t>OPTIONAL</w:t>
      </w:r>
      <w:r w:rsidRPr="0095250E">
        <w:t>,</w:t>
      </w:r>
    </w:p>
    <w:p w14:paraId="5175A8B8" w14:textId="77777777" w:rsidR="00283C80" w:rsidRPr="0095250E" w:rsidRDefault="00283C80" w:rsidP="00283C80">
      <w:pPr>
        <w:pStyle w:val="PL"/>
      </w:pPr>
      <w:r w:rsidRPr="0095250E">
        <w:t xml:space="preserve">    measResultNeighCells-r16             </w:t>
      </w:r>
      <w:r w:rsidRPr="0095250E">
        <w:rPr>
          <w:color w:val="993366"/>
        </w:rPr>
        <w:t>SEQUENCE</w:t>
      </w:r>
      <w:r w:rsidRPr="0095250E">
        <w:t xml:space="preserve"> {</w:t>
      </w:r>
    </w:p>
    <w:p w14:paraId="29D687B7" w14:textId="77777777" w:rsidR="00283C80" w:rsidRPr="0095250E" w:rsidRDefault="00283C80" w:rsidP="00283C80">
      <w:pPr>
        <w:pStyle w:val="PL"/>
      </w:pPr>
      <w:r w:rsidRPr="0095250E">
        <w:t xml:space="preserve">        measResultNeighCellListNR            MeasResultListLogging2NR-r16    </w:t>
      </w:r>
      <w:r w:rsidRPr="0095250E">
        <w:rPr>
          <w:color w:val="993366"/>
        </w:rPr>
        <w:t>OPTIONAL</w:t>
      </w:r>
      <w:r w:rsidRPr="0095250E">
        <w:t>,</w:t>
      </w:r>
    </w:p>
    <w:p w14:paraId="26214E66" w14:textId="77777777" w:rsidR="00283C80" w:rsidRPr="0095250E" w:rsidRDefault="00283C80" w:rsidP="00283C80">
      <w:pPr>
        <w:pStyle w:val="PL"/>
      </w:pPr>
      <w:r w:rsidRPr="0095250E">
        <w:t xml:space="preserve">        measResultNeighCellListEUTRA         MeasResultList2EUTRA-r16        </w:t>
      </w:r>
      <w:r w:rsidRPr="0095250E">
        <w:rPr>
          <w:color w:val="993366"/>
        </w:rPr>
        <w:t>OPTIONAL</w:t>
      </w:r>
    </w:p>
    <w:p w14:paraId="66C96D81" w14:textId="77777777" w:rsidR="00283C80" w:rsidRPr="0095250E" w:rsidRDefault="00283C80" w:rsidP="00283C80">
      <w:pPr>
        <w:pStyle w:val="PL"/>
      </w:pPr>
      <w:r w:rsidRPr="0095250E">
        <w:t xml:space="preserve">    },</w:t>
      </w:r>
    </w:p>
    <w:p w14:paraId="587ACE85" w14:textId="77777777" w:rsidR="00283C80" w:rsidRPr="0095250E" w:rsidRDefault="00283C80" w:rsidP="00283C80">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Pr="0095250E">
        <w:t>,</w:t>
      </w:r>
    </w:p>
    <w:p w14:paraId="7A51AA4A" w14:textId="77777777" w:rsidR="00283C80" w:rsidRPr="0095250E" w:rsidRDefault="00283C80" w:rsidP="00283C80">
      <w:pPr>
        <w:pStyle w:val="PL"/>
      </w:pPr>
      <w:r w:rsidRPr="0095250E">
        <w:t xml:space="preserve">    ...,</w:t>
      </w:r>
    </w:p>
    <w:p w14:paraId="29FEE141" w14:textId="77777777" w:rsidR="00283C80" w:rsidRPr="0095250E" w:rsidRDefault="00283C80" w:rsidP="00283C80">
      <w:pPr>
        <w:pStyle w:val="PL"/>
      </w:pPr>
      <w:r w:rsidRPr="0095250E">
        <w:t xml:space="preserve">    [[</w:t>
      </w:r>
    </w:p>
    <w:p w14:paraId="32144492" w14:textId="77777777" w:rsidR="00283C80" w:rsidRPr="0095250E" w:rsidRDefault="00283C80" w:rsidP="00283C80">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4E97533B" w14:textId="77777777" w:rsidR="00283C80" w:rsidRPr="0095250E" w:rsidRDefault="00283C80" w:rsidP="00283C80">
      <w:pPr>
        <w:pStyle w:val="PL"/>
      </w:pPr>
      <w:r w:rsidRPr="0095250E">
        <w:t xml:space="preserve">    ]]</w:t>
      </w:r>
    </w:p>
    <w:p w14:paraId="1E60CF22" w14:textId="77777777" w:rsidR="00283C80" w:rsidRPr="0095250E" w:rsidRDefault="00283C80" w:rsidP="00283C80">
      <w:pPr>
        <w:pStyle w:val="PL"/>
      </w:pPr>
      <w:r w:rsidRPr="0095250E">
        <w:t>}</w:t>
      </w:r>
    </w:p>
    <w:p w14:paraId="02F716E2" w14:textId="77777777" w:rsidR="00283C80" w:rsidRPr="0095250E" w:rsidRDefault="00283C80" w:rsidP="00283C80">
      <w:pPr>
        <w:pStyle w:val="PL"/>
      </w:pPr>
    </w:p>
    <w:p w14:paraId="5C35932C" w14:textId="77777777" w:rsidR="00283C80" w:rsidRPr="0095250E" w:rsidRDefault="00283C80" w:rsidP="00283C80">
      <w:pPr>
        <w:pStyle w:val="PL"/>
      </w:pPr>
      <w:r w:rsidRPr="0095250E">
        <w:t xml:space="preserve">ConnEstFailReport-r16 ::=            </w:t>
      </w:r>
      <w:r w:rsidRPr="0095250E">
        <w:rPr>
          <w:color w:val="993366"/>
        </w:rPr>
        <w:t>SEQUENCE</w:t>
      </w:r>
      <w:r w:rsidRPr="0095250E">
        <w:t xml:space="preserve"> {</w:t>
      </w:r>
    </w:p>
    <w:p w14:paraId="0E5BEC3C" w14:textId="77777777" w:rsidR="00283C80" w:rsidRPr="0095250E" w:rsidRDefault="00283C80" w:rsidP="00283C80">
      <w:pPr>
        <w:pStyle w:val="PL"/>
      </w:pPr>
      <w:r w:rsidRPr="0095250E">
        <w:t xml:space="preserve">    measResultFailedCell-r16             MeasResultFailedCell-r16,</w:t>
      </w:r>
    </w:p>
    <w:p w14:paraId="77827DD4" w14:textId="77777777" w:rsidR="00283C80" w:rsidRPr="0095250E" w:rsidRDefault="00283C80" w:rsidP="00283C80">
      <w:pPr>
        <w:pStyle w:val="PL"/>
      </w:pPr>
      <w:r w:rsidRPr="0095250E">
        <w:t xml:space="preserve">    locationInfo-r16                     LocationInfo-r16                    </w:t>
      </w:r>
      <w:r w:rsidRPr="0095250E">
        <w:rPr>
          <w:color w:val="993366"/>
        </w:rPr>
        <w:t>OPTIONAL</w:t>
      </w:r>
      <w:r w:rsidRPr="0095250E">
        <w:t>,</w:t>
      </w:r>
    </w:p>
    <w:p w14:paraId="64222B85" w14:textId="77777777" w:rsidR="00283C80" w:rsidRPr="0095250E" w:rsidRDefault="00283C80" w:rsidP="00283C80">
      <w:pPr>
        <w:pStyle w:val="PL"/>
      </w:pPr>
      <w:r w:rsidRPr="0095250E">
        <w:t xml:space="preserve">    measResultNeighCells-r16             </w:t>
      </w:r>
      <w:r w:rsidRPr="0095250E">
        <w:rPr>
          <w:color w:val="993366"/>
        </w:rPr>
        <w:t>SEQUENCE</w:t>
      </w:r>
      <w:r w:rsidRPr="0095250E">
        <w:t xml:space="preserve"> {</w:t>
      </w:r>
    </w:p>
    <w:p w14:paraId="0DEC70C0" w14:textId="77777777" w:rsidR="00283C80" w:rsidRPr="0095250E" w:rsidRDefault="00283C80" w:rsidP="00283C80">
      <w:pPr>
        <w:pStyle w:val="PL"/>
      </w:pPr>
      <w:r w:rsidRPr="0095250E">
        <w:t xml:space="preserve">        measResultNeighCellListNR            MeasResultList2NR-r16               </w:t>
      </w:r>
      <w:r w:rsidRPr="0095250E">
        <w:rPr>
          <w:color w:val="993366"/>
        </w:rPr>
        <w:t>OPTIONAL</w:t>
      </w:r>
      <w:r w:rsidRPr="0095250E">
        <w:t>,</w:t>
      </w:r>
    </w:p>
    <w:p w14:paraId="42AE2AA6" w14:textId="77777777" w:rsidR="00283C80" w:rsidRPr="0095250E" w:rsidRDefault="00283C80" w:rsidP="00283C80">
      <w:pPr>
        <w:pStyle w:val="PL"/>
      </w:pPr>
      <w:r w:rsidRPr="0095250E">
        <w:t xml:space="preserve">        measResultNeighCellListEUTRA         MeasResultList2EUTRA-r16            </w:t>
      </w:r>
      <w:r w:rsidRPr="0095250E">
        <w:rPr>
          <w:color w:val="993366"/>
        </w:rPr>
        <w:t>OPTIONAL</w:t>
      </w:r>
    </w:p>
    <w:p w14:paraId="2EA70549" w14:textId="77777777" w:rsidR="00283C80" w:rsidRPr="0095250E" w:rsidRDefault="00283C80" w:rsidP="00283C80">
      <w:pPr>
        <w:pStyle w:val="PL"/>
      </w:pPr>
      <w:r w:rsidRPr="0095250E">
        <w:t xml:space="preserve">    },</w:t>
      </w:r>
    </w:p>
    <w:p w14:paraId="58829956" w14:textId="77777777" w:rsidR="00283C80" w:rsidRPr="0095250E" w:rsidRDefault="00283C80" w:rsidP="00283C80">
      <w:pPr>
        <w:pStyle w:val="PL"/>
      </w:pPr>
      <w:r w:rsidRPr="0095250E">
        <w:lastRenderedPageBreak/>
        <w:t xml:space="preserve">    numberOfConnFail-r16                 </w:t>
      </w:r>
      <w:r w:rsidRPr="0095250E">
        <w:rPr>
          <w:color w:val="993366"/>
        </w:rPr>
        <w:t>INTEGER</w:t>
      </w:r>
      <w:r w:rsidRPr="0095250E">
        <w:t xml:space="preserve"> (1..8),</w:t>
      </w:r>
    </w:p>
    <w:p w14:paraId="25414D96" w14:textId="77777777" w:rsidR="00283C80" w:rsidRPr="0095250E" w:rsidRDefault="00283C80" w:rsidP="00283C80">
      <w:pPr>
        <w:pStyle w:val="PL"/>
      </w:pPr>
      <w:r w:rsidRPr="0095250E">
        <w:t xml:space="preserve">    </w:t>
      </w:r>
      <w:r w:rsidRPr="0095250E">
        <w:rPr>
          <w:rFonts w:eastAsia="等线"/>
        </w:rPr>
        <w:t>perRAInfoList-r16                            PerRAInfoList-r16</w:t>
      </w:r>
      <w:r w:rsidRPr="0095250E">
        <w:t>,</w:t>
      </w:r>
    </w:p>
    <w:p w14:paraId="554A490F" w14:textId="77777777" w:rsidR="00283C80" w:rsidRPr="0095250E" w:rsidRDefault="00283C80" w:rsidP="00283C80">
      <w:pPr>
        <w:pStyle w:val="PL"/>
      </w:pPr>
      <w:r w:rsidRPr="0095250E">
        <w:t xml:space="preserve">    timeSinceFailure-r16                 TimeSinceFailure-r16,</w:t>
      </w:r>
    </w:p>
    <w:p w14:paraId="1DE1AEED" w14:textId="77777777" w:rsidR="00283C80" w:rsidRPr="0095250E" w:rsidRDefault="00283C80" w:rsidP="00283C80">
      <w:pPr>
        <w:pStyle w:val="PL"/>
      </w:pPr>
      <w:r w:rsidRPr="0095250E">
        <w:t xml:space="preserve">    ...</w:t>
      </w:r>
    </w:p>
    <w:p w14:paraId="760071D7" w14:textId="77777777" w:rsidR="00283C80" w:rsidRPr="0095250E" w:rsidRDefault="00283C80" w:rsidP="00283C80">
      <w:pPr>
        <w:pStyle w:val="PL"/>
      </w:pPr>
      <w:r w:rsidRPr="0095250E">
        <w:t>}</w:t>
      </w:r>
    </w:p>
    <w:p w14:paraId="0A1C4AB5" w14:textId="77777777" w:rsidR="00283C80" w:rsidRPr="0095250E" w:rsidRDefault="00283C80" w:rsidP="00283C80">
      <w:pPr>
        <w:pStyle w:val="PL"/>
      </w:pPr>
    </w:p>
    <w:p w14:paraId="7A6AB022" w14:textId="77777777" w:rsidR="00283C80" w:rsidRPr="0095250E" w:rsidRDefault="00283C80" w:rsidP="00283C80">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587" w:name="OLE_LINK19"/>
      <w:r w:rsidRPr="0095250E">
        <w:rPr>
          <w:rFonts w:eastAsia="等线"/>
        </w:rPr>
        <w:t>maxCEFReport-r17</w:t>
      </w:r>
      <w:bookmarkEnd w:id="1587"/>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69F3F2E6" w14:textId="77777777" w:rsidR="00283C80" w:rsidRPr="0095250E" w:rsidRDefault="00283C80" w:rsidP="00283C80">
      <w:pPr>
        <w:pStyle w:val="PL"/>
      </w:pPr>
    </w:p>
    <w:p w14:paraId="4EBA46C8" w14:textId="77777777" w:rsidR="00283C80" w:rsidRPr="0095250E" w:rsidRDefault="00283C80" w:rsidP="00283C80">
      <w:pPr>
        <w:pStyle w:val="PL"/>
      </w:pPr>
      <w:r w:rsidRPr="0095250E">
        <w:t xml:space="preserve">MeasResultServingCell-r16 ::=        </w:t>
      </w:r>
      <w:r w:rsidRPr="0095250E">
        <w:rPr>
          <w:color w:val="993366"/>
        </w:rPr>
        <w:t>SEQUENCE</w:t>
      </w:r>
      <w:r w:rsidRPr="0095250E">
        <w:t xml:space="preserve"> {</w:t>
      </w:r>
    </w:p>
    <w:p w14:paraId="5B3A4FB4" w14:textId="77777777" w:rsidR="00283C80" w:rsidRPr="0095250E" w:rsidRDefault="00283C80" w:rsidP="00283C80">
      <w:pPr>
        <w:pStyle w:val="PL"/>
      </w:pPr>
      <w:r w:rsidRPr="0095250E">
        <w:t xml:space="preserve">    resultsSSB-Cell                      MeasQuantityResults,</w:t>
      </w:r>
    </w:p>
    <w:p w14:paraId="67109F8E" w14:textId="77777777" w:rsidR="00283C80" w:rsidRPr="0095250E" w:rsidRDefault="00283C80" w:rsidP="00283C80">
      <w:pPr>
        <w:pStyle w:val="PL"/>
      </w:pPr>
      <w:r w:rsidRPr="0095250E">
        <w:t xml:space="preserve">    resultsSSB                           </w:t>
      </w:r>
      <w:r w:rsidRPr="0095250E">
        <w:rPr>
          <w:color w:val="993366"/>
        </w:rPr>
        <w:t>SEQUENCE</w:t>
      </w:r>
      <w:r w:rsidRPr="0095250E">
        <w:t>{</w:t>
      </w:r>
    </w:p>
    <w:p w14:paraId="03C5EB66" w14:textId="77777777" w:rsidR="00283C80" w:rsidRPr="0095250E" w:rsidRDefault="00283C80" w:rsidP="00283C80">
      <w:pPr>
        <w:pStyle w:val="PL"/>
      </w:pPr>
      <w:r w:rsidRPr="0095250E">
        <w:t xml:space="preserve">        best-ssb-Index                       SSB-Index,</w:t>
      </w:r>
    </w:p>
    <w:p w14:paraId="5AE44F3E" w14:textId="77777777" w:rsidR="00283C80" w:rsidRPr="0095250E" w:rsidRDefault="00283C80" w:rsidP="00283C80">
      <w:pPr>
        <w:pStyle w:val="PL"/>
      </w:pPr>
      <w:r w:rsidRPr="0095250E">
        <w:t xml:space="preserve">        best-ssb-Results                     MeasQuantityResults,</w:t>
      </w:r>
    </w:p>
    <w:p w14:paraId="03C0D74B" w14:textId="77777777" w:rsidR="00283C80" w:rsidRPr="0095250E" w:rsidRDefault="00283C80" w:rsidP="00283C80">
      <w:pPr>
        <w:pStyle w:val="PL"/>
      </w:pPr>
      <w:r w:rsidRPr="0095250E">
        <w:t xml:space="preserve">        numberOfGoodSSB                      </w:t>
      </w:r>
      <w:r w:rsidRPr="0095250E">
        <w:rPr>
          <w:color w:val="993366"/>
        </w:rPr>
        <w:t>INTEGER</w:t>
      </w:r>
      <w:r w:rsidRPr="0095250E">
        <w:t xml:space="preserve"> (1..maxNrofSSBs-r16)</w:t>
      </w:r>
    </w:p>
    <w:p w14:paraId="180FFC97" w14:textId="77777777" w:rsidR="00283C80" w:rsidRPr="0095250E" w:rsidRDefault="00283C80" w:rsidP="00283C80">
      <w:pPr>
        <w:pStyle w:val="PL"/>
      </w:pPr>
      <w:r w:rsidRPr="0095250E">
        <w:t xml:space="preserve">    }                                                                        </w:t>
      </w:r>
      <w:r w:rsidRPr="0095250E">
        <w:rPr>
          <w:color w:val="993366"/>
        </w:rPr>
        <w:t>OPTIONAL</w:t>
      </w:r>
    </w:p>
    <w:p w14:paraId="3859E401" w14:textId="77777777" w:rsidR="00283C80" w:rsidRPr="0095250E" w:rsidRDefault="00283C80" w:rsidP="00283C80">
      <w:pPr>
        <w:pStyle w:val="PL"/>
      </w:pPr>
      <w:r w:rsidRPr="0095250E">
        <w:t>}</w:t>
      </w:r>
    </w:p>
    <w:p w14:paraId="6B8CC836" w14:textId="77777777" w:rsidR="00283C80" w:rsidRPr="0095250E" w:rsidRDefault="00283C80" w:rsidP="00283C80">
      <w:pPr>
        <w:pStyle w:val="PL"/>
      </w:pPr>
    </w:p>
    <w:p w14:paraId="12E9B542" w14:textId="77777777" w:rsidR="00283C80" w:rsidRPr="0095250E" w:rsidRDefault="00283C80" w:rsidP="00283C80">
      <w:pPr>
        <w:pStyle w:val="PL"/>
      </w:pPr>
      <w:r w:rsidRPr="0095250E">
        <w:t xml:space="preserve">MeasResultFailedCell-r16 ::=         </w:t>
      </w:r>
      <w:r w:rsidRPr="0095250E">
        <w:rPr>
          <w:color w:val="993366"/>
        </w:rPr>
        <w:t>SEQUENCE</w:t>
      </w:r>
      <w:r w:rsidRPr="0095250E">
        <w:t xml:space="preserve"> {</w:t>
      </w:r>
    </w:p>
    <w:p w14:paraId="2ADB5F59" w14:textId="77777777" w:rsidR="00283C80" w:rsidRPr="0095250E" w:rsidRDefault="00283C80" w:rsidP="00283C80">
      <w:pPr>
        <w:pStyle w:val="PL"/>
      </w:pPr>
      <w:r w:rsidRPr="0095250E">
        <w:t xml:space="preserve">    cgi-Info                             CGI-Info-Logging-r16,</w:t>
      </w:r>
    </w:p>
    <w:p w14:paraId="3CE59FEA" w14:textId="77777777" w:rsidR="00283C80" w:rsidRPr="0095250E" w:rsidRDefault="00283C80" w:rsidP="00283C80">
      <w:pPr>
        <w:pStyle w:val="PL"/>
      </w:pPr>
      <w:r w:rsidRPr="0095250E">
        <w:t xml:space="preserve">    measResult-r16                       </w:t>
      </w:r>
      <w:r w:rsidRPr="0095250E">
        <w:rPr>
          <w:color w:val="993366"/>
        </w:rPr>
        <w:t>SEQUENCE</w:t>
      </w:r>
      <w:r w:rsidRPr="0095250E">
        <w:t xml:space="preserve"> {</w:t>
      </w:r>
    </w:p>
    <w:p w14:paraId="5034B1E4" w14:textId="77777777" w:rsidR="00283C80" w:rsidRPr="0095250E" w:rsidRDefault="00283C80" w:rsidP="00283C80">
      <w:pPr>
        <w:pStyle w:val="PL"/>
      </w:pPr>
      <w:r w:rsidRPr="0095250E">
        <w:t xml:space="preserve">        cellResults-r16                      </w:t>
      </w:r>
      <w:r w:rsidRPr="0095250E">
        <w:rPr>
          <w:color w:val="993366"/>
        </w:rPr>
        <w:t>SEQUENCE</w:t>
      </w:r>
      <w:r w:rsidRPr="0095250E">
        <w:t>{</w:t>
      </w:r>
    </w:p>
    <w:p w14:paraId="10996886" w14:textId="77777777" w:rsidR="00283C80" w:rsidRPr="0095250E" w:rsidRDefault="00283C80" w:rsidP="00283C80">
      <w:pPr>
        <w:pStyle w:val="PL"/>
      </w:pPr>
      <w:r w:rsidRPr="0095250E">
        <w:t xml:space="preserve">            resultsSSB-Cell-r16                  MeasQuantityResults</w:t>
      </w:r>
    </w:p>
    <w:p w14:paraId="684B9759" w14:textId="77777777" w:rsidR="00283C80" w:rsidRPr="0095250E" w:rsidRDefault="00283C80" w:rsidP="00283C80">
      <w:pPr>
        <w:pStyle w:val="PL"/>
      </w:pPr>
      <w:r w:rsidRPr="0095250E">
        <w:t xml:space="preserve">        },</w:t>
      </w:r>
    </w:p>
    <w:p w14:paraId="36FA13CA" w14:textId="77777777" w:rsidR="00283C80" w:rsidRPr="0095250E" w:rsidRDefault="00283C80" w:rsidP="00283C80">
      <w:pPr>
        <w:pStyle w:val="PL"/>
      </w:pPr>
      <w:r w:rsidRPr="0095250E">
        <w:t xml:space="preserve">        rsIndexResults-r16                   </w:t>
      </w:r>
      <w:r w:rsidRPr="0095250E">
        <w:rPr>
          <w:color w:val="993366"/>
        </w:rPr>
        <w:t>SEQUENCE</w:t>
      </w:r>
      <w:r w:rsidRPr="0095250E">
        <w:t>{</w:t>
      </w:r>
    </w:p>
    <w:p w14:paraId="32D5F9C9" w14:textId="77777777" w:rsidR="00283C80" w:rsidRPr="0095250E" w:rsidRDefault="00283C80" w:rsidP="00283C80">
      <w:pPr>
        <w:pStyle w:val="PL"/>
      </w:pPr>
      <w:r w:rsidRPr="0095250E">
        <w:t xml:space="preserve">            resultsSSB-Indexes-r16               ResultsPerSSB-IndexList</w:t>
      </w:r>
    </w:p>
    <w:p w14:paraId="55DC5FD9" w14:textId="77777777" w:rsidR="00283C80" w:rsidRPr="0095250E" w:rsidRDefault="00283C80" w:rsidP="00283C80">
      <w:pPr>
        <w:pStyle w:val="PL"/>
      </w:pPr>
      <w:r w:rsidRPr="0095250E">
        <w:t xml:space="preserve">        }</w:t>
      </w:r>
    </w:p>
    <w:p w14:paraId="0255DAC8" w14:textId="77777777" w:rsidR="00283C80" w:rsidRPr="0095250E" w:rsidRDefault="00283C80" w:rsidP="00283C80">
      <w:pPr>
        <w:pStyle w:val="PL"/>
      </w:pPr>
      <w:r w:rsidRPr="0095250E">
        <w:t xml:space="preserve">    }</w:t>
      </w:r>
    </w:p>
    <w:p w14:paraId="32B6E10E" w14:textId="77777777" w:rsidR="00283C80" w:rsidRPr="0095250E" w:rsidRDefault="00283C80" w:rsidP="00283C80">
      <w:pPr>
        <w:pStyle w:val="PL"/>
      </w:pPr>
      <w:r w:rsidRPr="0095250E">
        <w:t>}</w:t>
      </w:r>
    </w:p>
    <w:p w14:paraId="2CE4AAFC" w14:textId="77777777" w:rsidR="00283C80" w:rsidRPr="0095250E" w:rsidRDefault="00283C80" w:rsidP="00283C80">
      <w:pPr>
        <w:pStyle w:val="PL"/>
        <w:rPr>
          <w:rFonts w:eastAsia="等线"/>
        </w:rPr>
      </w:pPr>
    </w:p>
    <w:p w14:paraId="5B80484E" w14:textId="77777777" w:rsidR="00283C80" w:rsidRPr="0095250E" w:rsidRDefault="00283C80" w:rsidP="00283C80">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6362D278" w14:textId="77777777" w:rsidR="00283C80" w:rsidRPr="0095250E" w:rsidRDefault="00283C80" w:rsidP="00283C80">
      <w:pPr>
        <w:pStyle w:val="PL"/>
      </w:pPr>
    </w:p>
    <w:p w14:paraId="61312247" w14:textId="77777777" w:rsidR="00283C80" w:rsidRPr="0095250E" w:rsidRDefault="00283C80" w:rsidP="00283C80">
      <w:pPr>
        <w:pStyle w:val="PL"/>
      </w:pPr>
      <w:r w:rsidRPr="0095250E">
        <w:t xml:space="preserve">RA-Report-r16 ::=                    </w:t>
      </w:r>
      <w:r w:rsidRPr="0095250E">
        <w:rPr>
          <w:color w:val="993366"/>
        </w:rPr>
        <w:t>SEQUENCE</w:t>
      </w:r>
      <w:r w:rsidRPr="0095250E">
        <w:t xml:space="preserve"> {</w:t>
      </w:r>
    </w:p>
    <w:p w14:paraId="34FCF215" w14:textId="77777777" w:rsidR="00283C80" w:rsidRPr="0095250E" w:rsidRDefault="00283C80" w:rsidP="00283C80">
      <w:pPr>
        <w:pStyle w:val="PL"/>
      </w:pPr>
      <w:r w:rsidRPr="0095250E">
        <w:t xml:space="preserve">    cellId-r16                           </w:t>
      </w:r>
      <w:r w:rsidRPr="0095250E">
        <w:rPr>
          <w:color w:val="993366"/>
        </w:rPr>
        <w:t>CHOICE</w:t>
      </w:r>
      <w:r w:rsidRPr="0095250E">
        <w:t xml:space="preserve"> {</w:t>
      </w:r>
    </w:p>
    <w:p w14:paraId="66DFE5DF" w14:textId="77777777" w:rsidR="00283C80" w:rsidRPr="0095250E" w:rsidRDefault="00283C80" w:rsidP="00283C80">
      <w:pPr>
        <w:pStyle w:val="PL"/>
      </w:pPr>
      <w:r w:rsidRPr="0095250E">
        <w:t xml:space="preserve">        cellGlobalId-r16                     CGI-Info-Logging-r16,</w:t>
      </w:r>
    </w:p>
    <w:p w14:paraId="36827879" w14:textId="77777777" w:rsidR="00283C80" w:rsidRPr="0095250E" w:rsidRDefault="00283C80" w:rsidP="00283C80">
      <w:pPr>
        <w:pStyle w:val="PL"/>
      </w:pPr>
      <w:r w:rsidRPr="0095250E">
        <w:t xml:space="preserve">        pci-arfcn-r16                        PCI-ARFCN-NR-r16</w:t>
      </w:r>
    </w:p>
    <w:p w14:paraId="46549957" w14:textId="77777777" w:rsidR="00283C80" w:rsidRPr="0095250E" w:rsidRDefault="00283C80" w:rsidP="00283C80">
      <w:pPr>
        <w:pStyle w:val="PL"/>
      </w:pPr>
      <w:r w:rsidRPr="0095250E">
        <w:t xml:space="preserve">    },</w:t>
      </w:r>
    </w:p>
    <w:p w14:paraId="368B8136" w14:textId="77777777" w:rsidR="00283C80" w:rsidRPr="0095250E" w:rsidRDefault="00283C80" w:rsidP="00283C80">
      <w:pPr>
        <w:pStyle w:val="PL"/>
      </w:pPr>
      <w:r w:rsidRPr="0095250E">
        <w:t xml:space="preserve">    ra-InformationCommon-r16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0E8CFF5" w14:textId="77777777" w:rsidR="00283C80" w:rsidRPr="0095250E" w:rsidRDefault="00283C80" w:rsidP="00283C80">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1E7EAD97" w14:textId="77777777" w:rsidR="00283C80" w:rsidRPr="0095250E" w:rsidRDefault="00283C80" w:rsidP="00283C80">
      <w:pPr>
        <w:pStyle w:val="PL"/>
      </w:pPr>
      <w:r w:rsidRPr="0095250E">
        <w:t xml:space="preserve">                                                    schedulingRequestFailure, noPUCCHResourceAvailable, requestForOtherSI,</w:t>
      </w:r>
    </w:p>
    <w:p w14:paraId="7CD64D8C" w14:textId="77777777" w:rsidR="00283C80" w:rsidRPr="0095250E" w:rsidRDefault="00283C80" w:rsidP="00283C80">
      <w:pPr>
        <w:pStyle w:val="PL"/>
      </w:pPr>
      <w:r w:rsidRPr="0095250E">
        <w:t xml:space="preserve">                                                    msg3RequestForOtherSI-r17, lbtFailure-r18, spare7, spare6, spare5, spare4, spare3,</w:t>
      </w:r>
    </w:p>
    <w:p w14:paraId="4469EFF1" w14:textId="77777777" w:rsidR="00283C80" w:rsidRPr="0095250E" w:rsidRDefault="00283C80" w:rsidP="00283C80">
      <w:pPr>
        <w:pStyle w:val="PL"/>
      </w:pPr>
      <w:r w:rsidRPr="0095250E">
        <w:t xml:space="preserve">                                                    spare2, spare1},</w:t>
      </w:r>
    </w:p>
    <w:p w14:paraId="2F26C299" w14:textId="77777777" w:rsidR="00283C80" w:rsidRPr="0095250E" w:rsidRDefault="00283C80" w:rsidP="00283C80">
      <w:pPr>
        <w:pStyle w:val="PL"/>
      </w:pPr>
      <w:r w:rsidRPr="0095250E">
        <w:t xml:space="preserve">    ...,</w:t>
      </w:r>
    </w:p>
    <w:p w14:paraId="7D043D72" w14:textId="77777777" w:rsidR="00283C80" w:rsidRPr="0095250E" w:rsidRDefault="00283C80" w:rsidP="00283C80">
      <w:pPr>
        <w:pStyle w:val="PL"/>
      </w:pPr>
      <w:r w:rsidRPr="0095250E">
        <w:t xml:space="preserve">    [[</w:t>
      </w:r>
    </w:p>
    <w:p w14:paraId="26B644C3" w14:textId="77777777" w:rsidR="00283C80" w:rsidRPr="0095250E" w:rsidRDefault="00283C80" w:rsidP="00283C80">
      <w:pPr>
        <w:pStyle w:val="PL"/>
      </w:pPr>
      <w:r w:rsidRPr="0095250E">
        <w:t xml:space="preserve">    spCellID-r17                         CGI-Info-Logging-r16                             </w:t>
      </w:r>
      <w:r w:rsidRPr="0095250E">
        <w:rPr>
          <w:color w:val="993366"/>
        </w:rPr>
        <w:t>OPTIONAL</w:t>
      </w:r>
    </w:p>
    <w:p w14:paraId="3978BA8B" w14:textId="77777777" w:rsidR="00283C80" w:rsidRPr="0095250E" w:rsidRDefault="00283C80" w:rsidP="00283C80">
      <w:pPr>
        <w:pStyle w:val="PL"/>
      </w:pPr>
      <w:r w:rsidRPr="0095250E">
        <w:t xml:space="preserve">    ]]</w:t>
      </w:r>
    </w:p>
    <w:p w14:paraId="679927D5" w14:textId="77777777" w:rsidR="00283C80" w:rsidRPr="0095250E" w:rsidRDefault="00283C80" w:rsidP="00283C80">
      <w:pPr>
        <w:pStyle w:val="PL"/>
      </w:pPr>
      <w:r w:rsidRPr="0095250E">
        <w:t>}</w:t>
      </w:r>
    </w:p>
    <w:p w14:paraId="7999FF33" w14:textId="77777777" w:rsidR="00283C80" w:rsidRPr="0095250E" w:rsidRDefault="00283C80" w:rsidP="00283C80">
      <w:pPr>
        <w:pStyle w:val="PL"/>
        <w:rPr>
          <w:rFonts w:eastAsia="等线"/>
        </w:rPr>
      </w:pPr>
    </w:p>
    <w:p w14:paraId="23E04C27" w14:textId="77777777" w:rsidR="00283C80" w:rsidRPr="0095250E" w:rsidRDefault="00283C80" w:rsidP="00283C80">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6ED63B1F" w14:textId="77777777" w:rsidR="00283C80" w:rsidRPr="0095250E" w:rsidRDefault="00283C80" w:rsidP="00283C80">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2BA714FD" w14:textId="77777777" w:rsidR="00283C80" w:rsidRPr="0095250E" w:rsidRDefault="00283C80" w:rsidP="00283C80">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43DD0A26" w14:textId="77777777" w:rsidR="00283C80" w:rsidRPr="0095250E" w:rsidRDefault="00283C80" w:rsidP="00283C80">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11DB1E49" w14:textId="77777777" w:rsidR="00283C80" w:rsidRPr="0095250E" w:rsidRDefault="00283C80" w:rsidP="00283C80">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E259F21" w14:textId="77777777" w:rsidR="00283C80" w:rsidRPr="0095250E" w:rsidRDefault="00283C80" w:rsidP="00283C80">
      <w:pPr>
        <w:pStyle w:val="PL"/>
        <w:rPr>
          <w:rFonts w:eastAsia="等线"/>
        </w:rPr>
      </w:pPr>
      <w:r w:rsidRPr="0095250E">
        <w:lastRenderedPageBreak/>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245668D7" w14:textId="77777777" w:rsidR="00283C80" w:rsidRPr="0095250E" w:rsidRDefault="00283C80" w:rsidP="00283C80">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200CE42" w14:textId="77777777" w:rsidR="00283C80" w:rsidRPr="0095250E" w:rsidRDefault="00283C80" w:rsidP="00283C80">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13F57EC4" w14:textId="77777777" w:rsidR="00283C80" w:rsidRPr="0095250E" w:rsidRDefault="00283C80" w:rsidP="00283C80">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C0CCEF0" w14:textId="77777777" w:rsidR="00283C80" w:rsidRPr="0095250E" w:rsidRDefault="00283C80" w:rsidP="00283C80">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26BADB3" w14:textId="77777777" w:rsidR="00283C80" w:rsidRPr="0095250E" w:rsidRDefault="00283C80" w:rsidP="00283C80">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p>
    <w:p w14:paraId="17F35DB5" w14:textId="77777777" w:rsidR="00283C80" w:rsidRPr="0095250E" w:rsidRDefault="00283C80" w:rsidP="00283C80">
      <w:pPr>
        <w:pStyle w:val="PL"/>
        <w:rPr>
          <w:rFonts w:eastAsia="等线"/>
        </w:rPr>
      </w:pPr>
      <w:r w:rsidRPr="0095250E">
        <w:t xml:space="preserve">    </w:t>
      </w:r>
      <w:r w:rsidRPr="0095250E">
        <w:rPr>
          <w:rFonts w:eastAsia="等线"/>
        </w:rPr>
        <w:t>...,</w:t>
      </w:r>
    </w:p>
    <w:p w14:paraId="6E5EACA3" w14:textId="77777777" w:rsidR="00283C80" w:rsidRPr="0095250E" w:rsidRDefault="00283C80" w:rsidP="00283C80">
      <w:pPr>
        <w:pStyle w:val="PL"/>
        <w:rPr>
          <w:rFonts w:eastAsia="等线"/>
        </w:rPr>
      </w:pPr>
      <w:r w:rsidRPr="0095250E">
        <w:t xml:space="preserve">    </w:t>
      </w:r>
      <w:r w:rsidRPr="0095250E">
        <w:rPr>
          <w:rFonts w:eastAsia="等线"/>
        </w:rPr>
        <w:t>[[</w:t>
      </w:r>
    </w:p>
    <w:p w14:paraId="4111D8C9" w14:textId="77777777" w:rsidR="00283C80" w:rsidRPr="0095250E" w:rsidRDefault="00283C80" w:rsidP="00283C80">
      <w:pPr>
        <w:pStyle w:val="PL"/>
        <w:rPr>
          <w:rFonts w:eastAsia="等线"/>
        </w:rPr>
      </w:pPr>
      <w:r w:rsidRPr="0095250E">
        <w:t xml:space="preserve">    </w:t>
      </w:r>
      <w:r w:rsidRPr="0095250E">
        <w:rPr>
          <w:rFonts w:eastAsia="等线"/>
        </w:rPr>
        <w:t>perRAInfoList-v1660</w:t>
      </w:r>
      <w:r w:rsidRPr="0095250E">
        <w:t xml:space="preserve">                  </w:t>
      </w:r>
      <w:r w:rsidRPr="0095250E">
        <w:rPr>
          <w:rFonts w:eastAsia="等线"/>
        </w:rPr>
        <w:t>PerRAInfoList-v1660</w:t>
      </w:r>
      <w:r w:rsidRPr="0095250E">
        <w:t xml:space="preserve">                              </w:t>
      </w:r>
      <w:r w:rsidRPr="0095250E">
        <w:rPr>
          <w:rFonts w:eastAsia="等线"/>
          <w:color w:val="993366"/>
        </w:rPr>
        <w:t>OPTIONAL</w:t>
      </w:r>
    </w:p>
    <w:p w14:paraId="64B65C54" w14:textId="77777777" w:rsidR="00283C80" w:rsidRPr="0095250E" w:rsidRDefault="00283C80" w:rsidP="00283C80">
      <w:pPr>
        <w:pStyle w:val="PL"/>
        <w:rPr>
          <w:rFonts w:eastAsia="等线"/>
        </w:rPr>
      </w:pPr>
      <w:r w:rsidRPr="0095250E">
        <w:t xml:space="preserve">    </w:t>
      </w:r>
      <w:r w:rsidRPr="0095250E">
        <w:rPr>
          <w:rFonts w:eastAsia="等线"/>
        </w:rPr>
        <w:t>]],</w:t>
      </w:r>
    </w:p>
    <w:p w14:paraId="4300DD07" w14:textId="77777777" w:rsidR="00283C80" w:rsidRPr="0095250E" w:rsidRDefault="00283C80" w:rsidP="00283C80">
      <w:pPr>
        <w:pStyle w:val="PL"/>
        <w:rPr>
          <w:rFonts w:eastAsia="等线"/>
        </w:rPr>
      </w:pPr>
      <w:r w:rsidRPr="0095250E">
        <w:t xml:space="preserve">    </w:t>
      </w:r>
      <w:r w:rsidRPr="0095250E">
        <w:rPr>
          <w:rFonts w:eastAsia="等线"/>
        </w:rPr>
        <w:t>[[</w:t>
      </w:r>
    </w:p>
    <w:p w14:paraId="132C3F92" w14:textId="77777777" w:rsidR="00283C80" w:rsidRPr="0095250E" w:rsidRDefault="00283C80" w:rsidP="00283C80">
      <w:pPr>
        <w:pStyle w:val="PL"/>
        <w:rPr>
          <w:rFonts w:eastAsia="等线"/>
        </w:rPr>
      </w:pPr>
      <w:r w:rsidRPr="0095250E">
        <w:t xml:space="preserve">    </w:t>
      </w:r>
      <w:r w:rsidRPr="0095250E">
        <w:rPr>
          <w:rFonts w:eastAsia="等线"/>
        </w:rPr>
        <w:t>msg1-SCS-From-prach-ConfigurationIndex-r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238F7857" w14:textId="77777777" w:rsidR="00283C80" w:rsidRPr="0095250E" w:rsidRDefault="00283C80" w:rsidP="00283C80">
      <w:pPr>
        <w:pStyle w:val="PL"/>
        <w:rPr>
          <w:rFonts w:eastAsia="等线"/>
        </w:rPr>
      </w:pPr>
      <w:r w:rsidRPr="0095250E">
        <w:t xml:space="preserve">    </w:t>
      </w:r>
      <w:r w:rsidRPr="0095250E">
        <w:rPr>
          <w:rFonts w:eastAsia="等线"/>
        </w:rPr>
        <w:t>]],</w:t>
      </w:r>
    </w:p>
    <w:p w14:paraId="52087334" w14:textId="77777777" w:rsidR="00283C80" w:rsidRPr="0095250E" w:rsidRDefault="00283C80" w:rsidP="00283C80">
      <w:pPr>
        <w:pStyle w:val="PL"/>
        <w:rPr>
          <w:rFonts w:eastAsia="等线"/>
        </w:rPr>
      </w:pPr>
      <w:r w:rsidRPr="0095250E">
        <w:t xml:space="preserve">   </w:t>
      </w:r>
      <w:r w:rsidRPr="0095250E">
        <w:rPr>
          <w:rFonts w:eastAsia="等线"/>
        </w:rPr>
        <w:t xml:space="preserve"> [[</w:t>
      </w:r>
    </w:p>
    <w:p w14:paraId="29386450" w14:textId="77777777" w:rsidR="00283C80" w:rsidRPr="0095250E" w:rsidRDefault="00283C80" w:rsidP="00283C80">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36D2368" w14:textId="77777777" w:rsidR="00283C80" w:rsidRPr="0095250E" w:rsidRDefault="00283C80" w:rsidP="00283C80">
      <w:pPr>
        <w:pStyle w:val="PL"/>
        <w:rPr>
          <w:rFonts w:eastAsia="等线"/>
        </w:rPr>
      </w:pPr>
      <w:r w:rsidRPr="0095250E">
        <w:t xml:space="preserve">    </w:t>
      </w:r>
      <w:r w:rsidRPr="0095250E">
        <w:rPr>
          <w:rFonts w:eastAsia="等线"/>
        </w:rPr>
        <w:t>]],</w:t>
      </w:r>
    </w:p>
    <w:p w14:paraId="3CF43E86" w14:textId="77777777" w:rsidR="00283C80" w:rsidRPr="0095250E" w:rsidRDefault="00283C80" w:rsidP="00283C80">
      <w:pPr>
        <w:pStyle w:val="PL"/>
        <w:rPr>
          <w:rFonts w:eastAsia="等线"/>
        </w:rPr>
      </w:pPr>
      <w:r w:rsidRPr="0095250E">
        <w:t xml:space="preserve">    </w:t>
      </w:r>
      <w:r w:rsidRPr="0095250E">
        <w:rPr>
          <w:rFonts w:eastAsia="等线"/>
        </w:rPr>
        <w:t>[[</w:t>
      </w:r>
    </w:p>
    <w:p w14:paraId="010F6A55" w14:textId="77777777" w:rsidR="00283C80" w:rsidRPr="0095250E" w:rsidRDefault="00283C80" w:rsidP="00283C80">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476EF594" w14:textId="77777777" w:rsidR="00283C80" w:rsidRPr="0095250E" w:rsidRDefault="00283C80" w:rsidP="00283C80">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6CFF92D" w14:textId="77777777" w:rsidR="00283C80" w:rsidRPr="0095250E" w:rsidRDefault="00283C80" w:rsidP="00283C80">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7396DA15" w14:textId="77777777" w:rsidR="00283C80" w:rsidRPr="0095250E" w:rsidRDefault="00283C80" w:rsidP="00283C80">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7D39544E" w14:textId="77777777" w:rsidR="00283C80" w:rsidRPr="0095250E" w:rsidRDefault="00283C80" w:rsidP="00283C80">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1B643E22" w14:textId="77777777" w:rsidR="00283C80" w:rsidRPr="0095250E" w:rsidRDefault="00283C80" w:rsidP="00283C80">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FB05353" w14:textId="77777777" w:rsidR="00283C80" w:rsidRPr="0095250E" w:rsidRDefault="00283C80" w:rsidP="00283C80">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5A79811A" w14:textId="77777777" w:rsidR="00283C80" w:rsidRPr="0095250E" w:rsidRDefault="00283C80" w:rsidP="00283C80">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025A964B" w14:textId="77777777" w:rsidR="00283C80" w:rsidRPr="0095250E" w:rsidRDefault="00283C80" w:rsidP="00283C80">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8447889" w14:textId="77777777" w:rsidR="00283C80" w:rsidRPr="0095250E" w:rsidRDefault="00283C80" w:rsidP="00283C80">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25D10FF1" w14:textId="77777777" w:rsidR="00283C80" w:rsidRPr="0095250E" w:rsidRDefault="00283C80" w:rsidP="00283C80">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605D57CE" w14:textId="77777777" w:rsidR="00283C80" w:rsidRPr="0095250E" w:rsidRDefault="00283C80" w:rsidP="00283C80">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77FE7012" w14:textId="77777777" w:rsidR="00283C80" w:rsidRPr="0095250E" w:rsidRDefault="00283C80" w:rsidP="00283C80">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771E5481" w14:textId="77777777" w:rsidR="00283C80" w:rsidRPr="0095250E" w:rsidRDefault="00283C80" w:rsidP="00283C80">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19CBD57" w14:textId="77777777" w:rsidR="00283C80" w:rsidRPr="0095250E" w:rsidRDefault="00283C80" w:rsidP="00283C80">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r16))</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5518A2C6" w14:textId="77777777" w:rsidR="00283C80" w:rsidRPr="0095250E" w:rsidRDefault="00283C80" w:rsidP="00283C80">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r w:rsidRPr="0095250E" w:rsidDel="00621C6C">
        <w:t xml:space="preserve">    </w:t>
      </w:r>
      <w:r w:rsidRPr="0095250E">
        <w:t xml:space="preserve">                        </w:t>
      </w:r>
      <w:r w:rsidRPr="0095250E" w:rsidDel="00621C6C">
        <w:rPr>
          <w:color w:val="993366"/>
        </w:rPr>
        <w:t>OPTIONAL</w:t>
      </w:r>
      <w:r w:rsidRPr="0095250E">
        <w:t>,</w:t>
      </w:r>
    </w:p>
    <w:p w14:paraId="2D295C8C" w14:textId="77777777" w:rsidR="00283C80" w:rsidRPr="0095250E" w:rsidRDefault="00283C80" w:rsidP="00283C80">
      <w:pPr>
        <w:pStyle w:val="PL"/>
      </w:pPr>
      <w:r w:rsidRPr="0095250E">
        <w:t xml:space="preserve">    onDemandSISuccess-r17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p>
    <w:p w14:paraId="26D03FCD" w14:textId="77777777" w:rsidR="00283C80" w:rsidRPr="0095250E" w:rsidRDefault="00283C80" w:rsidP="00283C80">
      <w:pPr>
        <w:pStyle w:val="PL"/>
        <w:rPr>
          <w:rFonts w:eastAsia="等线"/>
        </w:rPr>
      </w:pPr>
      <w:r w:rsidRPr="0095250E">
        <w:t xml:space="preserve">    ]],</w:t>
      </w:r>
    </w:p>
    <w:p w14:paraId="1E2C6641" w14:textId="77777777" w:rsidR="00283C80" w:rsidRPr="0095250E" w:rsidRDefault="00283C80" w:rsidP="00283C80">
      <w:pPr>
        <w:pStyle w:val="PL"/>
        <w:rPr>
          <w:rFonts w:eastAsia="等线"/>
        </w:rPr>
      </w:pPr>
      <w:r w:rsidRPr="0095250E">
        <w:rPr>
          <w:rFonts w:eastAsia="等线"/>
        </w:rPr>
        <w:t xml:space="preserve">    [[</w:t>
      </w:r>
    </w:p>
    <w:p w14:paraId="285B89BB" w14:textId="77777777" w:rsidR="00283C80" w:rsidRPr="0095250E" w:rsidRDefault="00283C80" w:rsidP="00283C80">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5ABF94A9" w14:textId="77777777" w:rsidR="00283C80" w:rsidRPr="0095250E" w:rsidRDefault="00283C80" w:rsidP="00283C80">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2B70D69" w14:textId="77777777" w:rsidR="00283C80" w:rsidRPr="0095250E" w:rsidRDefault="00283C80" w:rsidP="00283C80">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438A2BD8" w14:textId="77777777" w:rsidR="00283C80" w:rsidRPr="0095250E" w:rsidRDefault="00283C80" w:rsidP="00283C80">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26C0C7E0" w14:textId="77777777" w:rsidR="00283C80" w:rsidRPr="0095250E" w:rsidRDefault="00283C80" w:rsidP="00283C80">
      <w:pPr>
        <w:pStyle w:val="PL"/>
      </w:pPr>
      <w:r w:rsidRPr="0095250E">
        <w:t xml:space="preserve">    </w:t>
      </w:r>
      <w:r w:rsidRPr="0095250E">
        <w:rPr>
          <w:rFonts w:eastAsia="等线"/>
        </w:rPr>
        <w:t>perRAInfoList-v1800</w:t>
      </w:r>
      <w:r w:rsidRPr="0095250E">
        <w:t xml:space="preserve">                  </w:t>
      </w:r>
      <w:r w:rsidRPr="0095250E">
        <w:rPr>
          <w:rFonts w:eastAsia="等线"/>
        </w:rPr>
        <w:t>PerRAInfoList-v1800</w:t>
      </w:r>
      <w:r w:rsidRPr="0095250E">
        <w:t xml:space="preserve">                              </w:t>
      </w:r>
      <w:r w:rsidRPr="0095250E">
        <w:rPr>
          <w:color w:val="993366"/>
        </w:rPr>
        <w:t>OPTIONAL</w:t>
      </w:r>
      <w:r w:rsidRPr="0095250E">
        <w:t>,</w:t>
      </w:r>
    </w:p>
    <w:p w14:paraId="4CC0B504" w14:textId="77777777" w:rsidR="00283C80" w:rsidRPr="0095250E" w:rsidRDefault="00283C80" w:rsidP="00283C80">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17ED2FB9" w14:textId="77777777" w:rsidR="00283C80" w:rsidRPr="0095250E" w:rsidRDefault="00283C80" w:rsidP="00283C80">
      <w:pPr>
        <w:pStyle w:val="PL"/>
        <w:rPr>
          <w:rFonts w:eastAsia="等线"/>
        </w:rPr>
      </w:pPr>
      <w:r w:rsidRPr="0095250E">
        <w:t xml:space="preserve">    </w:t>
      </w:r>
      <w:r w:rsidRPr="0095250E">
        <w:rPr>
          <w:rFonts w:eastAsia="等线"/>
        </w:rPr>
        <w:t>]]</w:t>
      </w:r>
    </w:p>
    <w:p w14:paraId="014C9AD0" w14:textId="77777777" w:rsidR="00283C80" w:rsidRPr="0095250E" w:rsidRDefault="00283C80" w:rsidP="00283C80">
      <w:pPr>
        <w:pStyle w:val="PL"/>
        <w:rPr>
          <w:rFonts w:eastAsia="等线"/>
        </w:rPr>
      </w:pPr>
      <w:r w:rsidRPr="0095250E">
        <w:rPr>
          <w:rFonts w:eastAsia="等线"/>
        </w:rPr>
        <w:t>}</w:t>
      </w:r>
    </w:p>
    <w:p w14:paraId="72DBBF6D" w14:textId="77777777" w:rsidR="00283C80" w:rsidRPr="0095250E" w:rsidRDefault="00283C80" w:rsidP="00283C80">
      <w:pPr>
        <w:pStyle w:val="PL"/>
        <w:rPr>
          <w:rFonts w:eastAsia="等线"/>
        </w:rPr>
      </w:pPr>
    </w:p>
    <w:p w14:paraId="734BBCB2" w14:textId="77777777" w:rsidR="00283C80" w:rsidRPr="0095250E" w:rsidRDefault="00283C80" w:rsidP="00283C80">
      <w:pPr>
        <w:pStyle w:val="PL"/>
      </w:pPr>
      <w:r w:rsidRPr="0095250E">
        <w:t xml:space="preserve">AttemptedBWP-Info-r18 ::=            </w:t>
      </w:r>
      <w:r w:rsidRPr="0095250E">
        <w:rPr>
          <w:color w:val="993366"/>
        </w:rPr>
        <w:t>SEQUENCE</w:t>
      </w:r>
      <w:r w:rsidRPr="0095250E">
        <w:t xml:space="preserve"> {</w:t>
      </w:r>
    </w:p>
    <w:p w14:paraId="3B92E709" w14:textId="77777777" w:rsidR="00283C80" w:rsidRPr="0095250E" w:rsidRDefault="00283C80" w:rsidP="00283C80">
      <w:pPr>
        <w:pStyle w:val="PL"/>
      </w:pPr>
      <w:r w:rsidRPr="0095250E">
        <w:t xml:space="preserve">    locationAndBandwidth-r18             </w:t>
      </w:r>
      <w:r w:rsidRPr="0095250E">
        <w:rPr>
          <w:color w:val="993366"/>
        </w:rPr>
        <w:t>INTEGER</w:t>
      </w:r>
      <w:r w:rsidRPr="0095250E">
        <w:t xml:space="preserve"> (0..37949),</w:t>
      </w:r>
    </w:p>
    <w:p w14:paraId="0DB60D2E" w14:textId="77777777" w:rsidR="00283C80" w:rsidRPr="0095250E" w:rsidRDefault="00283C80" w:rsidP="00283C80">
      <w:pPr>
        <w:pStyle w:val="PL"/>
      </w:pPr>
      <w:r w:rsidRPr="0095250E">
        <w:t xml:space="preserve">    subcarrierSpacing-r18                SubcarrierSpacing</w:t>
      </w:r>
    </w:p>
    <w:p w14:paraId="1C244713" w14:textId="77777777" w:rsidR="00283C80" w:rsidRPr="0095250E" w:rsidRDefault="00283C80" w:rsidP="00283C80">
      <w:pPr>
        <w:pStyle w:val="PL"/>
      </w:pPr>
      <w:r w:rsidRPr="0095250E">
        <w:t>}</w:t>
      </w:r>
    </w:p>
    <w:p w14:paraId="36C76192" w14:textId="77777777" w:rsidR="00283C80" w:rsidRPr="0095250E" w:rsidRDefault="00283C80" w:rsidP="00283C80">
      <w:pPr>
        <w:pStyle w:val="PL"/>
      </w:pPr>
    </w:p>
    <w:p w14:paraId="19F6E453" w14:textId="77777777" w:rsidR="00283C80" w:rsidRPr="0095250E" w:rsidRDefault="00283C80" w:rsidP="00283C80">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2FA2062A" w14:textId="77777777" w:rsidR="00283C80" w:rsidRPr="0095250E" w:rsidRDefault="00283C80" w:rsidP="00283C80">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75D35411" w14:textId="77777777" w:rsidR="00283C80" w:rsidRPr="0095250E" w:rsidRDefault="00283C80" w:rsidP="00283C80">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474D1613" w14:textId="77777777" w:rsidR="00283C80" w:rsidRPr="0095250E" w:rsidRDefault="00283C80" w:rsidP="00283C80">
      <w:pPr>
        <w:pStyle w:val="PL"/>
      </w:pPr>
      <w:r w:rsidRPr="0095250E">
        <w:t xml:space="preserve">    nsag-r18                             NSAG-List-r17                                    </w:t>
      </w:r>
      <w:r w:rsidRPr="0095250E">
        <w:rPr>
          <w:color w:val="993366"/>
        </w:rPr>
        <w:t>OPTIONAL</w:t>
      </w:r>
      <w:r w:rsidRPr="0095250E">
        <w:t>,</w:t>
      </w:r>
    </w:p>
    <w:p w14:paraId="7354A127" w14:textId="77777777" w:rsidR="00283C80" w:rsidRPr="0095250E" w:rsidRDefault="00283C80" w:rsidP="00283C80">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10B75599" w14:textId="77777777" w:rsidR="00283C80" w:rsidRPr="0095250E" w:rsidRDefault="00283C80" w:rsidP="00283C80">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645B8EF2" w14:textId="77777777" w:rsidR="00283C80" w:rsidRPr="0095250E" w:rsidRDefault="00283C80" w:rsidP="00283C80">
      <w:pPr>
        <w:pStyle w:val="PL"/>
        <w:rPr>
          <w:rFonts w:eastAsia="等线"/>
        </w:rPr>
      </w:pPr>
      <w:r w:rsidRPr="0095250E">
        <w:rPr>
          <w:rFonts w:eastAsia="等线"/>
        </w:rPr>
        <w:t>}</w:t>
      </w:r>
    </w:p>
    <w:p w14:paraId="2787B4E1" w14:textId="77777777" w:rsidR="00283C80" w:rsidRPr="0095250E" w:rsidRDefault="00283C80" w:rsidP="00283C80">
      <w:pPr>
        <w:pStyle w:val="PL"/>
        <w:rPr>
          <w:rFonts w:eastAsia="等线"/>
        </w:rPr>
      </w:pPr>
    </w:p>
    <w:p w14:paraId="1C32E2D9" w14:textId="77777777" w:rsidR="00283C80" w:rsidRPr="0095250E" w:rsidRDefault="00283C80" w:rsidP="00283C80">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673560C4" w14:textId="77777777" w:rsidR="00283C80" w:rsidRPr="0095250E" w:rsidRDefault="00283C80" w:rsidP="00283C80">
      <w:pPr>
        <w:pStyle w:val="PL"/>
        <w:rPr>
          <w:rFonts w:eastAsia="等线"/>
        </w:rPr>
      </w:pPr>
    </w:p>
    <w:p w14:paraId="05CE396A" w14:textId="77777777" w:rsidR="00283C80" w:rsidRPr="0095250E" w:rsidRDefault="00283C80" w:rsidP="00283C80">
      <w:pPr>
        <w:pStyle w:val="PL"/>
        <w:rPr>
          <w:rFonts w:eastAsia="等线"/>
        </w:rPr>
      </w:pPr>
      <w:r w:rsidRPr="0095250E">
        <w:rPr>
          <w:rFonts w:eastAsia="等线"/>
        </w:rPr>
        <w:t xml:space="preserve">PerRAInfoList-v1660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60</w:t>
      </w:r>
    </w:p>
    <w:p w14:paraId="537D54CC" w14:textId="77777777" w:rsidR="00283C80" w:rsidRPr="0095250E" w:rsidRDefault="00283C80" w:rsidP="00283C80">
      <w:pPr>
        <w:pStyle w:val="PL"/>
        <w:rPr>
          <w:rFonts w:eastAsia="等线"/>
        </w:rPr>
      </w:pPr>
    </w:p>
    <w:p w14:paraId="0A2B0648" w14:textId="77777777" w:rsidR="00283C80" w:rsidRPr="0095250E" w:rsidRDefault="00283C80" w:rsidP="00283C80">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2F9CA869" w14:textId="77777777" w:rsidR="00283C80" w:rsidRPr="0095250E" w:rsidRDefault="00283C80" w:rsidP="00283C80">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27F59D16" w14:textId="77777777" w:rsidR="00283C80" w:rsidRPr="0095250E" w:rsidRDefault="00283C80" w:rsidP="00283C80">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14981FC6" w14:textId="77777777" w:rsidR="00283C80" w:rsidRPr="0095250E" w:rsidRDefault="00283C80" w:rsidP="00283C80">
      <w:pPr>
        <w:pStyle w:val="PL"/>
      </w:pPr>
      <w:r w:rsidRPr="0095250E">
        <w:t>}</w:t>
      </w:r>
    </w:p>
    <w:p w14:paraId="2B07AD0C" w14:textId="77777777" w:rsidR="00283C80" w:rsidRPr="0095250E" w:rsidRDefault="00283C80" w:rsidP="00283C80">
      <w:pPr>
        <w:pStyle w:val="PL"/>
      </w:pPr>
    </w:p>
    <w:p w14:paraId="60866F16" w14:textId="77777777" w:rsidR="00283C80" w:rsidRPr="0095250E" w:rsidRDefault="00283C80" w:rsidP="00283C80">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20609502" w14:textId="77777777" w:rsidR="00283C80" w:rsidRPr="0095250E" w:rsidRDefault="00283C80" w:rsidP="00283C80">
      <w:pPr>
        <w:pStyle w:val="PL"/>
      </w:pPr>
    </w:p>
    <w:p w14:paraId="3441246D" w14:textId="77777777" w:rsidR="00283C80" w:rsidRPr="0095250E" w:rsidRDefault="00283C80" w:rsidP="00283C80">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421F3400" w14:textId="77777777" w:rsidR="00283C80" w:rsidRPr="0095250E" w:rsidRDefault="00283C80" w:rsidP="00283C80">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21ACC00" w14:textId="77777777" w:rsidR="00283C80" w:rsidRPr="0095250E" w:rsidRDefault="00283C80" w:rsidP="00283C80">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1910FA56" w14:textId="77777777" w:rsidR="00283C80" w:rsidRPr="0095250E" w:rsidRDefault="00283C80" w:rsidP="00283C80">
      <w:pPr>
        <w:pStyle w:val="PL"/>
      </w:pPr>
      <w:r w:rsidRPr="0095250E">
        <w:t>}</w:t>
      </w:r>
    </w:p>
    <w:p w14:paraId="3B608305" w14:textId="77777777" w:rsidR="00283C80" w:rsidRPr="0095250E" w:rsidRDefault="00283C80" w:rsidP="00283C80">
      <w:pPr>
        <w:pStyle w:val="PL"/>
      </w:pPr>
    </w:p>
    <w:p w14:paraId="008F1F20" w14:textId="77777777" w:rsidR="00283C80" w:rsidRPr="0095250E" w:rsidRDefault="00283C80" w:rsidP="00283C80">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0DA9CCF8" w14:textId="77777777" w:rsidR="00283C80" w:rsidRPr="0095250E" w:rsidRDefault="00283C80" w:rsidP="00283C80">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4628FE5E" w14:textId="77777777" w:rsidR="00283C80" w:rsidRPr="0095250E" w:rsidRDefault="00283C80" w:rsidP="00283C80">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2DB32AF0" w14:textId="77777777" w:rsidR="00283C80" w:rsidRPr="0095250E" w:rsidRDefault="00283C80" w:rsidP="00283C80">
      <w:pPr>
        <w:pStyle w:val="PL"/>
      </w:pPr>
      <w:r w:rsidRPr="0095250E">
        <w:t xml:space="preserve">    perRAAttemptInfoList-r16             PerRAAttemptInfoList-r16</w:t>
      </w:r>
    </w:p>
    <w:p w14:paraId="4D82FF9F" w14:textId="77777777" w:rsidR="00283C80" w:rsidRPr="0095250E" w:rsidRDefault="00283C80" w:rsidP="00283C80">
      <w:pPr>
        <w:pStyle w:val="PL"/>
        <w:rPr>
          <w:rFonts w:eastAsia="等线"/>
        </w:rPr>
      </w:pPr>
      <w:r w:rsidRPr="0095250E">
        <w:rPr>
          <w:rFonts w:eastAsia="等线"/>
        </w:rPr>
        <w:t>}</w:t>
      </w:r>
    </w:p>
    <w:p w14:paraId="359546B6" w14:textId="77777777" w:rsidR="00283C80" w:rsidRPr="0095250E" w:rsidRDefault="00283C80" w:rsidP="00283C80">
      <w:pPr>
        <w:pStyle w:val="PL"/>
      </w:pPr>
    </w:p>
    <w:p w14:paraId="3AC686B0" w14:textId="77777777" w:rsidR="00283C80" w:rsidRPr="0095250E" w:rsidRDefault="00283C80" w:rsidP="00283C80">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6D29EE38" w14:textId="77777777" w:rsidR="00283C80" w:rsidRPr="0095250E" w:rsidRDefault="00283C80" w:rsidP="00283C80">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7CA4C3D7" w14:textId="77777777" w:rsidR="00283C80" w:rsidRPr="0095250E" w:rsidRDefault="00283C80" w:rsidP="00283C80">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57FA05B7" w14:textId="77777777" w:rsidR="00283C80" w:rsidRPr="0095250E" w:rsidRDefault="00283C80" w:rsidP="00283C80">
      <w:pPr>
        <w:pStyle w:val="PL"/>
        <w:rPr>
          <w:rFonts w:eastAsia="等线"/>
        </w:rPr>
      </w:pPr>
      <w:r w:rsidRPr="0095250E">
        <w:t xml:space="preserve">    ...</w:t>
      </w:r>
    </w:p>
    <w:p w14:paraId="2DBA2C00" w14:textId="77777777" w:rsidR="00283C80" w:rsidRPr="0095250E" w:rsidRDefault="00283C80" w:rsidP="00283C80">
      <w:pPr>
        <w:pStyle w:val="PL"/>
        <w:rPr>
          <w:rFonts w:eastAsia="等线"/>
        </w:rPr>
      </w:pPr>
      <w:r w:rsidRPr="0095250E">
        <w:rPr>
          <w:rFonts w:eastAsia="等线"/>
        </w:rPr>
        <w:t>}</w:t>
      </w:r>
    </w:p>
    <w:p w14:paraId="5A36D2C4" w14:textId="77777777" w:rsidR="00283C80" w:rsidRPr="0095250E" w:rsidRDefault="00283C80" w:rsidP="00283C80">
      <w:pPr>
        <w:pStyle w:val="PL"/>
      </w:pPr>
    </w:p>
    <w:p w14:paraId="04409015" w14:textId="77777777" w:rsidR="00283C80" w:rsidRPr="0095250E" w:rsidRDefault="00283C80" w:rsidP="00283C80">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3BE4382A" w14:textId="77777777" w:rsidR="00283C80" w:rsidRPr="0095250E" w:rsidRDefault="00283C80" w:rsidP="00283C80">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3D4B887D" w14:textId="77777777" w:rsidR="00283C80" w:rsidRPr="0095250E" w:rsidRDefault="00283C80" w:rsidP="00283C80">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15BFE619" w14:textId="77777777" w:rsidR="00283C80" w:rsidRPr="0095250E" w:rsidRDefault="00283C80" w:rsidP="00283C80">
      <w:pPr>
        <w:pStyle w:val="PL"/>
        <w:rPr>
          <w:rFonts w:eastAsia="等线"/>
        </w:rPr>
      </w:pPr>
      <w:r w:rsidRPr="0095250E">
        <w:rPr>
          <w:rFonts w:eastAsia="等线"/>
        </w:rPr>
        <w:t>}</w:t>
      </w:r>
    </w:p>
    <w:p w14:paraId="7DEB19E1" w14:textId="77777777" w:rsidR="00283C80" w:rsidRPr="0095250E" w:rsidRDefault="00283C80" w:rsidP="00283C80">
      <w:pPr>
        <w:pStyle w:val="PL"/>
      </w:pPr>
    </w:p>
    <w:p w14:paraId="3F4CD3E9" w14:textId="77777777" w:rsidR="00283C80" w:rsidRPr="0095250E" w:rsidRDefault="00283C80" w:rsidP="00283C80">
      <w:pPr>
        <w:pStyle w:val="PL"/>
      </w:pPr>
      <w:r w:rsidRPr="0095250E">
        <w:t xml:space="preserve">PerRACSI-RSInfo-v1660 ::=            </w:t>
      </w:r>
      <w:r w:rsidRPr="0095250E">
        <w:rPr>
          <w:color w:val="993366"/>
        </w:rPr>
        <w:t>SEQUENCE</w:t>
      </w:r>
      <w:r w:rsidRPr="0095250E">
        <w:t xml:space="preserve"> {</w:t>
      </w:r>
    </w:p>
    <w:p w14:paraId="016A5F33" w14:textId="77777777" w:rsidR="00283C80" w:rsidRPr="0095250E" w:rsidRDefault="00283C80" w:rsidP="00283C80">
      <w:pPr>
        <w:pStyle w:val="PL"/>
      </w:pPr>
      <w:r w:rsidRPr="0095250E">
        <w:t xml:space="preserve">    csi-RS-Index-v1660                   </w:t>
      </w:r>
      <w:r w:rsidRPr="0095250E">
        <w:rPr>
          <w:color w:val="993366"/>
        </w:rPr>
        <w:t>INTEGER</w:t>
      </w:r>
      <w:r w:rsidRPr="0095250E">
        <w:t xml:space="preserve"> (1..96)                                  </w:t>
      </w:r>
      <w:r w:rsidRPr="0095250E">
        <w:rPr>
          <w:color w:val="993366"/>
        </w:rPr>
        <w:t>OPTIONAL</w:t>
      </w:r>
    </w:p>
    <w:p w14:paraId="68D2DAED" w14:textId="77777777" w:rsidR="00283C80" w:rsidRPr="0095250E" w:rsidRDefault="00283C80" w:rsidP="00283C80">
      <w:pPr>
        <w:pStyle w:val="PL"/>
      </w:pPr>
      <w:r w:rsidRPr="0095250E">
        <w:t>}</w:t>
      </w:r>
    </w:p>
    <w:p w14:paraId="7C25A72A" w14:textId="77777777" w:rsidR="00283C80" w:rsidRPr="0095250E" w:rsidRDefault="00283C80" w:rsidP="00283C80">
      <w:pPr>
        <w:pStyle w:val="PL"/>
      </w:pPr>
    </w:p>
    <w:p w14:paraId="4B8ADF3B" w14:textId="77777777" w:rsidR="00283C80" w:rsidRPr="0095250E" w:rsidRDefault="00283C80" w:rsidP="00283C80">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29A2C6B5" w14:textId="77777777" w:rsidR="00283C80" w:rsidRPr="0095250E" w:rsidRDefault="00283C80" w:rsidP="00283C80">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ADD349" w14:textId="77777777" w:rsidR="00283C80" w:rsidRPr="0095250E" w:rsidRDefault="00283C80" w:rsidP="00283C80">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7B8F86EF" w14:textId="77777777" w:rsidR="00283C80" w:rsidRPr="0095250E" w:rsidRDefault="00283C80" w:rsidP="00283C80">
      <w:pPr>
        <w:pStyle w:val="PL"/>
        <w:rPr>
          <w:rFonts w:eastAsia="等线"/>
        </w:rPr>
      </w:pPr>
      <w:r w:rsidRPr="0095250E">
        <w:t xml:space="preserve">    ...</w:t>
      </w:r>
    </w:p>
    <w:p w14:paraId="4C3882D9" w14:textId="77777777" w:rsidR="00283C80" w:rsidRPr="0095250E" w:rsidRDefault="00283C80" w:rsidP="00283C80">
      <w:pPr>
        <w:pStyle w:val="PL"/>
      </w:pPr>
      <w:r w:rsidRPr="0095250E">
        <w:t>}</w:t>
      </w:r>
    </w:p>
    <w:p w14:paraId="2F009AC5" w14:textId="77777777" w:rsidR="00283C80" w:rsidRPr="0095250E" w:rsidRDefault="00283C80" w:rsidP="00283C80">
      <w:pPr>
        <w:pStyle w:val="PL"/>
      </w:pPr>
    </w:p>
    <w:p w14:paraId="453E4C89" w14:textId="77777777" w:rsidR="00283C80" w:rsidRPr="0095250E" w:rsidRDefault="00283C80" w:rsidP="00283C80">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020AFCDD" w14:textId="77777777" w:rsidR="00283C80" w:rsidRPr="0095250E" w:rsidRDefault="00283C80" w:rsidP="00283C80">
      <w:pPr>
        <w:pStyle w:val="PL"/>
      </w:pPr>
    </w:p>
    <w:p w14:paraId="7A935CA2" w14:textId="77777777" w:rsidR="00283C80" w:rsidRPr="0095250E" w:rsidRDefault="00283C80" w:rsidP="00283C80">
      <w:pPr>
        <w:pStyle w:val="PL"/>
      </w:pPr>
      <w:r w:rsidRPr="0095250E">
        <w:t xml:space="preserve">PerRAAttemptInfo-r16 ::=             </w:t>
      </w:r>
      <w:r w:rsidRPr="0095250E">
        <w:rPr>
          <w:color w:val="993366"/>
        </w:rPr>
        <w:t>SEQUENCE</w:t>
      </w:r>
      <w:r w:rsidRPr="0095250E">
        <w:t xml:space="preserve"> {</w:t>
      </w:r>
    </w:p>
    <w:p w14:paraId="0255B575" w14:textId="77777777" w:rsidR="00283C80" w:rsidRPr="0095250E" w:rsidRDefault="00283C80" w:rsidP="00283C80">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2D1F04A0" w14:textId="77777777" w:rsidR="00283C80" w:rsidRPr="0095250E" w:rsidRDefault="00283C80" w:rsidP="00283C80">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1A012DAB" w14:textId="77777777" w:rsidR="00283C80" w:rsidRPr="0095250E" w:rsidRDefault="00283C80" w:rsidP="00283C80">
      <w:pPr>
        <w:pStyle w:val="PL"/>
      </w:pPr>
      <w:r w:rsidRPr="0095250E">
        <w:t xml:space="preserve">    ...,</w:t>
      </w:r>
    </w:p>
    <w:p w14:paraId="3A41C4CD" w14:textId="77777777" w:rsidR="00283C80" w:rsidRPr="0095250E" w:rsidRDefault="00283C80" w:rsidP="00283C80">
      <w:pPr>
        <w:pStyle w:val="PL"/>
      </w:pPr>
      <w:r w:rsidRPr="0095250E">
        <w:t xml:space="preserve">    [[</w:t>
      </w:r>
    </w:p>
    <w:p w14:paraId="0827B17C" w14:textId="77777777" w:rsidR="00283C80" w:rsidRPr="0095250E" w:rsidRDefault="00283C80" w:rsidP="00283C80">
      <w:pPr>
        <w:pStyle w:val="PL"/>
      </w:pPr>
      <w:r w:rsidRPr="0095250E">
        <w:t xml:space="preserve">    fallbackToFourStepRA-r17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p>
    <w:p w14:paraId="75D0A0AF" w14:textId="77777777" w:rsidR="00283C80" w:rsidRPr="0095250E" w:rsidRDefault="00283C80" w:rsidP="00283C80">
      <w:pPr>
        <w:pStyle w:val="PL"/>
      </w:pPr>
      <w:r w:rsidRPr="0095250E">
        <w:t xml:space="preserve">    ]]</w:t>
      </w:r>
    </w:p>
    <w:p w14:paraId="5FB15415" w14:textId="77777777" w:rsidR="00283C80" w:rsidRPr="0095250E" w:rsidRDefault="00283C80" w:rsidP="00283C80">
      <w:pPr>
        <w:pStyle w:val="PL"/>
      </w:pPr>
      <w:r w:rsidRPr="0095250E">
        <w:t>}</w:t>
      </w:r>
    </w:p>
    <w:p w14:paraId="30F382DF" w14:textId="77777777" w:rsidR="00283C80" w:rsidRPr="0095250E" w:rsidRDefault="00283C80" w:rsidP="00283C80">
      <w:pPr>
        <w:pStyle w:val="PL"/>
        <w:rPr>
          <w:rFonts w:eastAsia="等线"/>
        </w:rPr>
      </w:pPr>
    </w:p>
    <w:p w14:paraId="08F0654E" w14:textId="77777777" w:rsidR="00283C80" w:rsidRPr="0095250E" w:rsidRDefault="00283C80" w:rsidP="00283C80">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096B0EF9" w14:textId="77777777" w:rsidR="00283C80" w:rsidRPr="0095250E" w:rsidRDefault="00283C80" w:rsidP="00283C80">
      <w:pPr>
        <w:pStyle w:val="PL"/>
      </w:pPr>
      <w:r w:rsidRPr="0095250E">
        <w:t xml:space="preserve">                             sibType13-v1610, sibType14-v1610, spare6, spare5, spare4, spare3, spare2, spare1</w:t>
      </w:r>
      <w:r w:rsidRPr="0095250E">
        <w:rPr>
          <w:rFonts w:eastAsia="等线"/>
        </w:rPr>
        <w:t>}</w:t>
      </w:r>
    </w:p>
    <w:p w14:paraId="6B2A0B52" w14:textId="77777777" w:rsidR="00283C80" w:rsidRPr="0095250E" w:rsidRDefault="00283C80" w:rsidP="00283C80">
      <w:pPr>
        <w:pStyle w:val="PL"/>
        <w:rPr>
          <w:rFonts w:eastAsia="等线"/>
        </w:rPr>
      </w:pPr>
    </w:p>
    <w:p w14:paraId="470130B7" w14:textId="77777777" w:rsidR="00283C80" w:rsidRPr="0095250E" w:rsidRDefault="00283C80" w:rsidP="00283C80">
      <w:pPr>
        <w:pStyle w:val="PL"/>
      </w:pPr>
      <w:r w:rsidRPr="0095250E">
        <w:t xml:space="preserve">RLF-Report-r16 ::=                   </w:t>
      </w:r>
      <w:r w:rsidRPr="0095250E">
        <w:rPr>
          <w:color w:val="993366"/>
        </w:rPr>
        <w:t>CHOICE</w:t>
      </w:r>
      <w:r w:rsidRPr="0095250E">
        <w:t xml:space="preserve"> {</w:t>
      </w:r>
    </w:p>
    <w:p w14:paraId="13B6B3ED" w14:textId="77777777" w:rsidR="00283C80" w:rsidRPr="0095250E" w:rsidRDefault="00283C80" w:rsidP="00283C80">
      <w:pPr>
        <w:pStyle w:val="PL"/>
      </w:pPr>
      <w:r w:rsidRPr="0095250E">
        <w:t xml:space="preserve">    nr-RLF-Report-r16                    </w:t>
      </w:r>
      <w:r w:rsidRPr="0095250E">
        <w:rPr>
          <w:color w:val="993366"/>
        </w:rPr>
        <w:t>SEQUENCE</w:t>
      </w:r>
      <w:r w:rsidRPr="0095250E">
        <w:t xml:space="preserve"> {</w:t>
      </w:r>
    </w:p>
    <w:p w14:paraId="63213D99" w14:textId="77777777" w:rsidR="00283C80" w:rsidRPr="0095250E" w:rsidRDefault="00283C80" w:rsidP="00283C80">
      <w:pPr>
        <w:pStyle w:val="PL"/>
      </w:pPr>
      <w:r w:rsidRPr="0095250E">
        <w:t xml:space="preserve">        measResultLastServCell-r16           MeasResultRLFNR-r16,</w:t>
      </w:r>
    </w:p>
    <w:p w14:paraId="0D4500C2" w14:textId="77777777" w:rsidR="00283C80" w:rsidRPr="0095250E" w:rsidRDefault="00283C80" w:rsidP="00283C80">
      <w:pPr>
        <w:pStyle w:val="PL"/>
      </w:pPr>
      <w:r w:rsidRPr="0095250E">
        <w:t xml:space="preserve">        measResultNeighCells-r16             </w:t>
      </w:r>
      <w:r w:rsidRPr="0095250E">
        <w:rPr>
          <w:color w:val="993366"/>
        </w:rPr>
        <w:t>SEQUENCE</w:t>
      </w:r>
      <w:r w:rsidRPr="0095250E">
        <w:t xml:space="preserve"> {</w:t>
      </w:r>
    </w:p>
    <w:p w14:paraId="2B3AD4B7" w14:textId="77777777" w:rsidR="00283C80" w:rsidRPr="0095250E" w:rsidRDefault="00283C80" w:rsidP="00283C80">
      <w:pPr>
        <w:pStyle w:val="PL"/>
      </w:pPr>
      <w:r w:rsidRPr="0095250E">
        <w:t xml:space="preserve">            measResultListNR-r16                 MeasResultList2NR-r16       </w:t>
      </w:r>
      <w:r w:rsidRPr="0095250E">
        <w:rPr>
          <w:color w:val="993366"/>
        </w:rPr>
        <w:t>OPTIONAL</w:t>
      </w:r>
      <w:r w:rsidRPr="0095250E">
        <w:t>,</w:t>
      </w:r>
    </w:p>
    <w:p w14:paraId="0AFF39D7" w14:textId="77777777" w:rsidR="00283C80" w:rsidRPr="0095250E" w:rsidRDefault="00283C80" w:rsidP="00283C80">
      <w:pPr>
        <w:pStyle w:val="PL"/>
      </w:pPr>
      <w:r w:rsidRPr="0095250E">
        <w:t xml:space="preserve">            measResultListEUTRA-r16              MeasResultList2EUTRA-r16    </w:t>
      </w:r>
      <w:r w:rsidRPr="0095250E">
        <w:rPr>
          <w:color w:val="993366"/>
        </w:rPr>
        <w:t>OPTIONAL</w:t>
      </w:r>
    </w:p>
    <w:p w14:paraId="7C5A99E9" w14:textId="77777777" w:rsidR="00283C80" w:rsidRPr="0095250E" w:rsidRDefault="00283C80" w:rsidP="00283C80">
      <w:pPr>
        <w:pStyle w:val="PL"/>
      </w:pPr>
      <w:r w:rsidRPr="0095250E">
        <w:t xml:space="preserve">        }                                                </w:t>
      </w:r>
      <w:r w:rsidRPr="0095250E">
        <w:rPr>
          <w:color w:val="993366"/>
        </w:rPr>
        <w:t>OPTIONAL</w:t>
      </w:r>
      <w:r w:rsidRPr="0095250E">
        <w:t>,</w:t>
      </w:r>
    </w:p>
    <w:p w14:paraId="3ACF7150" w14:textId="77777777" w:rsidR="00283C80" w:rsidRPr="0095250E" w:rsidRDefault="00283C80" w:rsidP="00283C80">
      <w:pPr>
        <w:pStyle w:val="PL"/>
      </w:pPr>
      <w:r w:rsidRPr="0095250E">
        <w:t xml:space="preserve">        c-RNTI-r16                           RNTI-Value,</w:t>
      </w:r>
    </w:p>
    <w:p w14:paraId="433AD2AB" w14:textId="77777777" w:rsidR="00283C80" w:rsidRPr="0095250E" w:rsidRDefault="00283C80" w:rsidP="00283C80">
      <w:pPr>
        <w:pStyle w:val="PL"/>
      </w:pPr>
      <w:r w:rsidRPr="0095250E">
        <w:t xml:space="preserve">        previousPCellId-r16                  </w:t>
      </w:r>
      <w:r w:rsidRPr="0095250E">
        <w:rPr>
          <w:color w:val="993366"/>
        </w:rPr>
        <w:t>CHOICE</w:t>
      </w:r>
      <w:r w:rsidRPr="0095250E">
        <w:t xml:space="preserve"> {</w:t>
      </w:r>
    </w:p>
    <w:p w14:paraId="42B0C456" w14:textId="77777777" w:rsidR="00283C80" w:rsidRPr="0095250E" w:rsidRDefault="00283C80" w:rsidP="00283C80">
      <w:pPr>
        <w:pStyle w:val="PL"/>
      </w:pPr>
      <w:r w:rsidRPr="0095250E">
        <w:t xml:space="preserve">            nrPreviousCell-r16                   CGI-Info-Logging-r16,</w:t>
      </w:r>
    </w:p>
    <w:p w14:paraId="1268E565" w14:textId="77777777" w:rsidR="00283C80" w:rsidRPr="0095250E" w:rsidRDefault="00283C80" w:rsidP="00283C80">
      <w:pPr>
        <w:pStyle w:val="PL"/>
      </w:pPr>
      <w:r w:rsidRPr="0095250E">
        <w:t xml:space="preserve">            eutraPreviousCell-r16                CGI-InfoEUTRALogging</w:t>
      </w:r>
    </w:p>
    <w:p w14:paraId="5D351879" w14:textId="77777777" w:rsidR="00283C80" w:rsidRPr="0095250E" w:rsidRDefault="00283C80" w:rsidP="00283C80">
      <w:pPr>
        <w:pStyle w:val="PL"/>
      </w:pPr>
      <w:r w:rsidRPr="0095250E">
        <w:t xml:space="preserve">        }                                                                    </w:t>
      </w:r>
      <w:r w:rsidRPr="0095250E">
        <w:rPr>
          <w:color w:val="993366"/>
        </w:rPr>
        <w:t>OPTIONAL</w:t>
      </w:r>
      <w:r w:rsidRPr="0095250E">
        <w:t>,</w:t>
      </w:r>
    </w:p>
    <w:p w14:paraId="58F8D06B" w14:textId="77777777" w:rsidR="00283C80" w:rsidRPr="0095250E" w:rsidRDefault="00283C80" w:rsidP="00283C80">
      <w:pPr>
        <w:pStyle w:val="PL"/>
      </w:pPr>
      <w:r w:rsidRPr="0095250E">
        <w:t xml:space="preserve">        failedPCellId-r16                    </w:t>
      </w:r>
      <w:r w:rsidRPr="0095250E">
        <w:rPr>
          <w:color w:val="993366"/>
        </w:rPr>
        <w:t>CHOICE</w:t>
      </w:r>
      <w:r w:rsidRPr="0095250E">
        <w:t xml:space="preserve"> {</w:t>
      </w:r>
    </w:p>
    <w:p w14:paraId="5C607961" w14:textId="77777777" w:rsidR="00283C80" w:rsidRPr="0095250E" w:rsidRDefault="00283C80" w:rsidP="00283C80">
      <w:pPr>
        <w:pStyle w:val="PL"/>
      </w:pPr>
      <w:r w:rsidRPr="0095250E">
        <w:t xml:space="preserve">            nrFailedPCellId-r16                  </w:t>
      </w:r>
      <w:r w:rsidRPr="0095250E">
        <w:rPr>
          <w:color w:val="993366"/>
        </w:rPr>
        <w:t>CHOICE</w:t>
      </w:r>
      <w:r w:rsidRPr="0095250E">
        <w:t xml:space="preserve"> {</w:t>
      </w:r>
    </w:p>
    <w:p w14:paraId="7C1D5647" w14:textId="77777777" w:rsidR="00283C80" w:rsidRPr="0095250E" w:rsidRDefault="00283C80" w:rsidP="00283C80">
      <w:pPr>
        <w:pStyle w:val="PL"/>
      </w:pPr>
      <w:r w:rsidRPr="0095250E">
        <w:t xml:space="preserve">                cellGlobalId-r16                     CGI-Info-Logging-r16,</w:t>
      </w:r>
    </w:p>
    <w:p w14:paraId="0C83CC0B" w14:textId="77777777" w:rsidR="00283C80" w:rsidRPr="0095250E" w:rsidRDefault="00283C80" w:rsidP="00283C80">
      <w:pPr>
        <w:pStyle w:val="PL"/>
      </w:pPr>
      <w:r w:rsidRPr="0095250E">
        <w:t xml:space="preserve">                pci-arfcn-r16                        PCI-ARFCN-NR-r16</w:t>
      </w:r>
    </w:p>
    <w:p w14:paraId="37378B5A" w14:textId="77777777" w:rsidR="00283C80" w:rsidRPr="0095250E" w:rsidRDefault="00283C80" w:rsidP="00283C80">
      <w:pPr>
        <w:pStyle w:val="PL"/>
      </w:pPr>
      <w:r w:rsidRPr="0095250E">
        <w:t xml:space="preserve">            </w:t>
      </w:r>
      <w:r w:rsidRPr="0095250E">
        <w:rPr>
          <w:rFonts w:eastAsia="等线"/>
        </w:rPr>
        <w:t>}</w:t>
      </w:r>
      <w:r w:rsidRPr="0095250E">
        <w:t>,</w:t>
      </w:r>
    </w:p>
    <w:p w14:paraId="68E9CEDD" w14:textId="77777777" w:rsidR="00283C80" w:rsidRPr="0095250E" w:rsidRDefault="00283C80" w:rsidP="00283C80">
      <w:pPr>
        <w:pStyle w:val="PL"/>
      </w:pPr>
      <w:r w:rsidRPr="0095250E">
        <w:t xml:space="preserve">            eutraFailedPCellId-r16           </w:t>
      </w:r>
      <w:r w:rsidRPr="0095250E">
        <w:rPr>
          <w:color w:val="993366"/>
        </w:rPr>
        <w:t>CHOICE</w:t>
      </w:r>
      <w:r w:rsidRPr="0095250E">
        <w:t xml:space="preserve"> {</w:t>
      </w:r>
    </w:p>
    <w:p w14:paraId="6CB1E5F3" w14:textId="77777777" w:rsidR="00283C80" w:rsidRPr="0095250E" w:rsidRDefault="00283C80" w:rsidP="00283C80">
      <w:pPr>
        <w:pStyle w:val="PL"/>
      </w:pPr>
      <w:r w:rsidRPr="0095250E">
        <w:t xml:space="preserve">                cellGlobalId-r16                 CGI-InfoEUTRALogging,</w:t>
      </w:r>
    </w:p>
    <w:p w14:paraId="7FCF8A2B" w14:textId="77777777" w:rsidR="00283C80" w:rsidRPr="0095250E" w:rsidRDefault="00283C80" w:rsidP="00283C80">
      <w:pPr>
        <w:pStyle w:val="PL"/>
      </w:pPr>
      <w:r w:rsidRPr="0095250E">
        <w:t xml:space="preserve">                pci-arfcn-r16                    PCI-ARFCN-EUTRA-r16</w:t>
      </w:r>
    </w:p>
    <w:p w14:paraId="57F48D3B" w14:textId="77777777" w:rsidR="00283C80" w:rsidRPr="0095250E" w:rsidRDefault="00283C80" w:rsidP="00283C80">
      <w:pPr>
        <w:pStyle w:val="PL"/>
      </w:pPr>
      <w:r w:rsidRPr="0095250E">
        <w:t xml:space="preserve">            }</w:t>
      </w:r>
    </w:p>
    <w:p w14:paraId="5BDAE2C7" w14:textId="77777777" w:rsidR="00283C80" w:rsidRPr="0095250E" w:rsidRDefault="00283C80" w:rsidP="00283C80">
      <w:pPr>
        <w:pStyle w:val="PL"/>
      </w:pPr>
      <w:r w:rsidRPr="0095250E">
        <w:t xml:space="preserve">        },</w:t>
      </w:r>
    </w:p>
    <w:p w14:paraId="773ADE08" w14:textId="77777777" w:rsidR="00283C80" w:rsidRPr="0095250E" w:rsidRDefault="00283C80" w:rsidP="00283C80">
      <w:pPr>
        <w:pStyle w:val="PL"/>
      </w:pPr>
      <w:r w:rsidRPr="0095250E">
        <w:t xml:space="preserve">        reconnectCellId-r16                  </w:t>
      </w:r>
      <w:r w:rsidRPr="0095250E">
        <w:rPr>
          <w:color w:val="993366"/>
        </w:rPr>
        <w:t>CHOICE</w:t>
      </w:r>
      <w:r w:rsidRPr="0095250E">
        <w:t xml:space="preserve"> {</w:t>
      </w:r>
    </w:p>
    <w:p w14:paraId="2864CEC5" w14:textId="77777777" w:rsidR="00283C80" w:rsidRPr="0095250E" w:rsidRDefault="00283C80" w:rsidP="00283C80">
      <w:pPr>
        <w:pStyle w:val="PL"/>
      </w:pPr>
      <w:r w:rsidRPr="0095250E">
        <w:t xml:space="preserve">            nrReconnectCellId-r16                CGI-Info-Logging-r16,</w:t>
      </w:r>
    </w:p>
    <w:p w14:paraId="3E5D2AC4" w14:textId="77777777" w:rsidR="00283C80" w:rsidRPr="0095250E" w:rsidRDefault="00283C80" w:rsidP="00283C80">
      <w:pPr>
        <w:pStyle w:val="PL"/>
      </w:pPr>
      <w:r w:rsidRPr="0095250E">
        <w:t xml:space="preserve">            eutraReconnectCellId-r16             CGI-InfoEUTRALogging</w:t>
      </w:r>
    </w:p>
    <w:p w14:paraId="173E7AD2" w14:textId="77777777" w:rsidR="00283C80" w:rsidRPr="0095250E" w:rsidRDefault="00283C80" w:rsidP="00283C80">
      <w:pPr>
        <w:pStyle w:val="PL"/>
      </w:pPr>
      <w:r w:rsidRPr="0095250E">
        <w:t xml:space="preserve">        }                                                                                        </w:t>
      </w:r>
      <w:r w:rsidRPr="0095250E">
        <w:rPr>
          <w:color w:val="993366"/>
        </w:rPr>
        <w:t>OPTIONAL</w:t>
      </w:r>
      <w:r w:rsidRPr="0095250E">
        <w:t>,</w:t>
      </w:r>
    </w:p>
    <w:p w14:paraId="52FA870E" w14:textId="77777777" w:rsidR="00283C80" w:rsidRPr="0095250E" w:rsidRDefault="00283C80" w:rsidP="00283C80">
      <w:pPr>
        <w:pStyle w:val="PL"/>
      </w:pPr>
      <w:r w:rsidRPr="0095250E">
        <w:t xml:space="preserve">        timeUntilReconnection-r16            TimeUntilReconnection-r16                           </w:t>
      </w:r>
      <w:r w:rsidRPr="0095250E">
        <w:rPr>
          <w:color w:val="993366"/>
        </w:rPr>
        <w:t>OPTIONAL</w:t>
      </w:r>
      <w:r w:rsidRPr="0095250E">
        <w:t>,</w:t>
      </w:r>
    </w:p>
    <w:p w14:paraId="701C09D6" w14:textId="77777777" w:rsidR="00283C80" w:rsidRPr="0095250E" w:rsidRDefault="00283C80" w:rsidP="00283C80">
      <w:pPr>
        <w:pStyle w:val="PL"/>
      </w:pPr>
      <w:r w:rsidRPr="0095250E">
        <w:t xml:space="preserve">        reestablishmentCellId-r16            CGI-Info-Logging-r16                                </w:t>
      </w:r>
      <w:r w:rsidRPr="0095250E">
        <w:rPr>
          <w:color w:val="993366"/>
        </w:rPr>
        <w:t>OPTIONAL</w:t>
      </w:r>
      <w:r w:rsidRPr="0095250E">
        <w:t>,</w:t>
      </w:r>
    </w:p>
    <w:p w14:paraId="7EB24A34" w14:textId="77777777" w:rsidR="00283C80" w:rsidRPr="0095250E" w:rsidRDefault="00283C80" w:rsidP="00283C80">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18D5A9A6" w14:textId="77777777" w:rsidR="00283C80" w:rsidRPr="0095250E" w:rsidRDefault="00283C80" w:rsidP="00283C80">
      <w:pPr>
        <w:pStyle w:val="PL"/>
      </w:pPr>
      <w:r w:rsidRPr="0095250E">
        <w:t xml:space="preserve">        timeSinceFailure-r16                 TimeSinceFailure-r16,</w:t>
      </w:r>
    </w:p>
    <w:p w14:paraId="57DA096A" w14:textId="77777777" w:rsidR="00283C80" w:rsidRPr="0095250E" w:rsidRDefault="00283C80" w:rsidP="00283C80">
      <w:pPr>
        <w:pStyle w:val="PL"/>
      </w:pPr>
      <w:r w:rsidRPr="0095250E">
        <w:t xml:space="preserve">        connectionFailureType-r16            </w:t>
      </w:r>
      <w:r w:rsidRPr="0095250E">
        <w:rPr>
          <w:color w:val="993366"/>
        </w:rPr>
        <w:t>ENUMERATED</w:t>
      </w:r>
      <w:r w:rsidRPr="0095250E">
        <w:t xml:space="preserve"> {rlf, hof},</w:t>
      </w:r>
    </w:p>
    <w:p w14:paraId="62A8059E" w14:textId="77777777" w:rsidR="00283C80" w:rsidRPr="0095250E" w:rsidRDefault="00283C80" w:rsidP="00283C80">
      <w:pPr>
        <w:pStyle w:val="PL"/>
      </w:pPr>
      <w:r w:rsidRPr="0095250E">
        <w:t xml:space="preserve">        rlf-Cause-r16                        </w:t>
      </w:r>
      <w:r w:rsidRPr="0095250E">
        <w:rPr>
          <w:color w:val="993366"/>
        </w:rPr>
        <w:t>ENUMERATED</w:t>
      </w:r>
      <w:r w:rsidRPr="0095250E">
        <w:t xml:space="preserve"> {t310-Expiry, randomAccessProblem, rlc-MaxNumRetx,</w:t>
      </w:r>
    </w:p>
    <w:p w14:paraId="62EC5DA1" w14:textId="77777777" w:rsidR="00283C80" w:rsidRPr="0095250E" w:rsidRDefault="00283C80" w:rsidP="00283C80">
      <w:pPr>
        <w:pStyle w:val="PL"/>
      </w:pPr>
      <w:r w:rsidRPr="0095250E">
        <w:t xml:space="preserve">                                                         beamFailureRecoveryFailure, lbtFailure-r16,</w:t>
      </w:r>
    </w:p>
    <w:p w14:paraId="20D0E486" w14:textId="77777777" w:rsidR="00283C80" w:rsidRPr="0095250E" w:rsidRDefault="00283C80" w:rsidP="00283C80">
      <w:pPr>
        <w:pStyle w:val="PL"/>
      </w:pPr>
      <w:r w:rsidRPr="0095250E">
        <w:t xml:space="preserve">                                                         bh-rlfRecoveryFailure, t312-expiry-r17, spare1},</w:t>
      </w:r>
    </w:p>
    <w:p w14:paraId="08DBA5E6" w14:textId="77777777" w:rsidR="00283C80" w:rsidRPr="0095250E" w:rsidRDefault="00283C80" w:rsidP="00283C80">
      <w:pPr>
        <w:pStyle w:val="PL"/>
      </w:pPr>
      <w:r w:rsidRPr="0095250E">
        <w:t xml:space="preserve">        locationInfo-r16                     LocationInfo-r16                                    </w:t>
      </w:r>
      <w:r w:rsidRPr="0095250E">
        <w:rPr>
          <w:color w:val="993366"/>
        </w:rPr>
        <w:t>OPTIONAL</w:t>
      </w:r>
      <w:r w:rsidRPr="0095250E">
        <w:rPr>
          <w:rFonts w:eastAsia="等线"/>
        </w:rPr>
        <w:t>,</w:t>
      </w:r>
    </w:p>
    <w:p w14:paraId="6D782B63" w14:textId="77777777" w:rsidR="00283C80" w:rsidRPr="0095250E" w:rsidRDefault="00283C80" w:rsidP="00283C80">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36257611" w14:textId="77777777" w:rsidR="00283C80" w:rsidRPr="0095250E" w:rsidRDefault="00283C80" w:rsidP="00283C80">
      <w:pPr>
        <w:pStyle w:val="PL"/>
      </w:pPr>
      <w:r w:rsidRPr="0095250E">
        <w:t xml:space="preserve">        ra-InformationCommon-r16             RA-InformationCommon-r16                            </w:t>
      </w:r>
      <w:r w:rsidRPr="0095250E">
        <w:rPr>
          <w:color w:val="993366"/>
        </w:rPr>
        <w:t>OPTIONAL</w:t>
      </w:r>
      <w:r w:rsidRPr="0095250E">
        <w:t>,</w:t>
      </w:r>
    </w:p>
    <w:p w14:paraId="562F42D1" w14:textId="77777777" w:rsidR="00283C80" w:rsidRPr="0095250E" w:rsidRDefault="00283C80" w:rsidP="00283C80">
      <w:pPr>
        <w:pStyle w:val="PL"/>
      </w:pPr>
      <w:r w:rsidRPr="0095250E">
        <w:t xml:space="preserve">        ...,</w:t>
      </w:r>
    </w:p>
    <w:p w14:paraId="6E232131" w14:textId="77777777" w:rsidR="00283C80" w:rsidRPr="0095250E" w:rsidRDefault="00283C80" w:rsidP="00283C80">
      <w:pPr>
        <w:pStyle w:val="PL"/>
      </w:pPr>
      <w:r w:rsidRPr="0095250E">
        <w:t xml:space="preserve">        [[</w:t>
      </w:r>
    </w:p>
    <w:p w14:paraId="54BD49C3" w14:textId="77777777" w:rsidR="00283C80" w:rsidRPr="0095250E" w:rsidRDefault="00283C80" w:rsidP="00283C80">
      <w:pPr>
        <w:pStyle w:val="PL"/>
      </w:pPr>
      <w:r w:rsidRPr="0095250E">
        <w:t xml:space="preserve">        csi-rsRLMConfigBitmap-v165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7CC3AC81" w14:textId="77777777" w:rsidR="00283C80" w:rsidRPr="0095250E" w:rsidRDefault="00283C80" w:rsidP="00283C80">
      <w:pPr>
        <w:pStyle w:val="PL"/>
      </w:pPr>
      <w:r w:rsidRPr="0095250E">
        <w:t xml:space="preserve">        ]],</w:t>
      </w:r>
    </w:p>
    <w:p w14:paraId="79BDDBED" w14:textId="77777777" w:rsidR="00283C80" w:rsidRPr="0095250E" w:rsidRDefault="00283C80" w:rsidP="00283C80">
      <w:pPr>
        <w:pStyle w:val="PL"/>
      </w:pPr>
      <w:r w:rsidRPr="0095250E">
        <w:lastRenderedPageBreak/>
        <w:t xml:space="preserve">        [[</w:t>
      </w:r>
    </w:p>
    <w:p w14:paraId="03AB1819" w14:textId="77777777" w:rsidR="00283C80" w:rsidRPr="0095250E" w:rsidRDefault="00283C80" w:rsidP="00283C80">
      <w:pPr>
        <w:pStyle w:val="PL"/>
      </w:pPr>
      <w:r w:rsidRPr="0095250E">
        <w:t xml:space="preserve">        lastHO-Type-r17                      </w:t>
      </w:r>
      <w:r w:rsidRPr="0095250E">
        <w:rPr>
          <w:color w:val="993366"/>
        </w:rPr>
        <w:t>ENUMERATED</w:t>
      </w:r>
      <w:r w:rsidRPr="0095250E">
        <w:t xml:space="preserve"> {cho, daps, spare2, spare1}              </w:t>
      </w:r>
      <w:r w:rsidRPr="0095250E">
        <w:rPr>
          <w:color w:val="993366"/>
        </w:rPr>
        <w:t>OPTIONAL</w:t>
      </w:r>
      <w:r w:rsidRPr="0095250E">
        <w:t>,</w:t>
      </w:r>
    </w:p>
    <w:p w14:paraId="55C83A71" w14:textId="77777777" w:rsidR="00283C80" w:rsidRPr="0095250E" w:rsidRDefault="00283C80" w:rsidP="00283C80">
      <w:pPr>
        <w:pStyle w:val="PL"/>
      </w:pPr>
      <w:r w:rsidRPr="0095250E">
        <w:t xml:space="preserve">        timeConnSourceDAPS-Failure-r17       TimeConnSourceDAPS-Failure-r17                      </w:t>
      </w:r>
      <w:r w:rsidRPr="0095250E">
        <w:rPr>
          <w:color w:val="993366"/>
        </w:rPr>
        <w:t>OPTIONAL</w:t>
      </w:r>
      <w:r w:rsidRPr="0095250E">
        <w:t>,</w:t>
      </w:r>
    </w:p>
    <w:p w14:paraId="7D76E633" w14:textId="77777777" w:rsidR="00283C80" w:rsidRPr="0095250E" w:rsidRDefault="00283C80" w:rsidP="00283C80">
      <w:pPr>
        <w:pStyle w:val="PL"/>
      </w:pPr>
      <w:r w:rsidRPr="0095250E">
        <w:t xml:space="preserve">        timeSinceCHO-Reconfig-r17            TimeSinceCHO-Reconfig-r17                           </w:t>
      </w:r>
      <w:r w:rsidRPr="0095250E">
        <w:rPr>
          <w:color w:val="993366"/>
        </w:rPr>
        <w:t>OPTIONAL</w:t>
      </w:r>
      <w:r w:rsidRPr="0095250E">
        <w:t>,</w:t>
      </w:r>
    </w:p>
    <w:p w14:paraId="556A3AF9" w14:textId="77777777" w:rsidR="00283C80" w:rsidRPr="0095250E" w:rsidRDefault="00283C80" w:rsidP="00283C80">
      <w:pPr>
        <w:pStyle w:val="PL"/>
      </w:pPr>
      <w:r w:rsidRPr="0095250E">
        <w:t xml:space="preserve">        choCellId-r17                        </w:t>
      </w:r>
      <w:r w:rsidRPr="0095250E">
        <w:rPr>
          <w:color w:val="993366"/>
        </w:rPr>
        <w:t>CHOICE</w:t>
      </w:r>
      <w:r w:rsidRPr="0095250E">
        <w:t xml:space="preserve"> {</w:t>
      </w:r>
    </w:p>
    <w:p w14:paraId="67653374" w14:textId="77777777" w:rsidR="00283C80" w:rsidRPr="0095250E" w:rsidRDefault="00283C80" w:rsidP="00283C80">
      <w:pPr>
        <w:pStyle w:val="PL"/>
      </w:pPr>
      <w:r w:rsidRPr="0095250E">
        <w:t xml:space="preserve">            cellGlobalId-r17                     CGI-Info-Logging-r16,</w:t>
      </w:r>
    </w:p>
    <w:p w14:paraId="3073D08B" w14:textId="77777777" w:rsidR="00283C80" w:rsidRPr="0095250E" w:rsidRDefault="00283C80" w:rsidP="00283C80">
      <w:pPr>
        <w:pStyle w:val="PL"/>
      </w:pPr>
      <w:r w:rsidRPr="0095250E">
        <w:t xml:space="preserve">            pci-arfcn-r17                        PCI-ARFCN-NR-r16</w:t>
      </w:r>
    </w:p>
    <w:p w14:paraId="66143172" w14:textId="77777777" w:rsidR="00283C80" w:rsidRPr="0095250E" w:rsidRDefault="00283C80" w:rsidP="00283C80">
      <w:pPr>
        <w:pStyle w:val="PL"/>
      </w:pPr>
      <w:r w:rsidRPr="0095250E">
        <w:t xml:space="preserve">        }                                                                                        </w:t>
      </w:r>
      <w:r w:rsidRPr="0095250E">
        <w:rPr>
          <w:color w:val="993366"/>
        </w:rPr>
        <w:t>OPTIONAL</w:t>
      </w:r>
      <w:r w:rsidRPr="0095250E">
        <w:t>,</w:t>
      </w:r>
    </w:p>
    <w:p w14:paraId="2FB9D129" w14:textId="77777777" w:rsidR="00283C80" w:rsidRPr="0095250E" w:rsidRDefault="00283C80" w:rsidP="00283C80">
      <w:pPr>
        <w:pStyle w:val="PL"/>
      </w:pPr>
      <w:r w:rsidRPr="0095250E">
        <w:t xml:space="preserve">        choCandidateCellList-r17             ChoCandidateCellList-r17                            </w:t>
      </w:r>
      <w:r w:rsidRPr="0095250E">
        <w:rPr>
          <w:color w:val="993366"/>
        </w:rPr>
        <w:t>OPTIONAL</w:t>
      </w:r>
    </w:p>
    <w:p w14:paraId="0699D735" w14:textId="77777777" w:rsidR="00283C80" w:rsidRPr="0095250E" w:rsidRDefault="00283C80" w:rsidP="00283C80">
      <w:pPr>
        <w:pStyle w:val="PL"/>
      </w:pPr>
      <w:r w:rsidRPr="0095250E">
        <w:t xml:space="preserve">        ]],</w:t>
      </w:r>
    </w:p>
    <w:p w14:paraId="56E1C067" w14:textId="77777777" w:rsidR="00283C80" w:rsidRPr="0095250E" w:rsidRDefault="00283C80" w:rsidP="00283C80">
      <w:pPr>
        <w:pStyle w:val="PL"/>
      </w:pPr>
      <w:r w:rsidRPr="0095250E">
        <w:t xml:space="preserve">        [[</w:t>
      </w:r>
    </w:p>
    <w:p w14:paraId="2D9F1971" w14:textId="77777777" w:rsidR="00283C80" w:rsidRPr="0095250E" w:rsidRDefault="00283C80" w:rsidP="00283C80">
      <w:pPr>
        <w:pStyle w:val="PL"/>
      </w:pPr>
      <w:r w:rsidRPr="0095250E">
        <w:t xml:space="preserve">        pSCellId-r18                         </w:t>
      </w:r>
      <w:r w:rsidRPr="0095250E">
        <w:rPr>
          <w:color w:val="993366"/>
        </w:rPr>
        <w:t>CHOICE</w:t>
      </w:r>
      <w:r w:rsidRPr="0095250E">
        <w:t xml:space="preserve"> {</w:t>
      </w:r>
    </w:p>
    <w:p w14:paraId="4B9FDEB7" w14:textId="77777777" w:rsidR="00283C80" w:rsidRPr="0095250E" w:rsidRDefault="00283C80" w:rsidP="00283C80">
      <w:pPr>
        <w:pStyle w:val="PL"/>
      </w:pPr>
      <w:r w:rsidRPr="0095250E">
        <w:t xml:space="preserve">            cellGlobalId-r18                     CGI-Info-Logging-r16,</w:t>
      </w:r>
    </w:p>
    <w:p w14:paraId="4F2FE414" w14:textId="77777777" w:rsidR="00283C80" w:rsidRPr="0095250E" w:rsidRDefault="00283C80" w:rsidP="00283C80">
      <w:pPr>
        <w:pStyle w:val="PL"/>
      </w:pPr>
      <w:r w:rsidRPr="0095250E">
        <w:t xml:space="preserve">            pci-arfcn-r18                        PCI-ARFCN-NR-r16</w:t>
      </w:r>
    </w:p>
    <w:p w14:paraId="7B4DA5AF" w14:textId="77777777" w:rsidR="00283C80" w:rsidRPr="0095250E" w:rsidRDefault="00283C80" w:rsidP="00283C80">
      <w:pPr>
        <w:pStyle w:val="PL"/>
      </w:pPr>
      <w:r w:rsidRPr="0095250E">
        <w:t xml:space="preserve">        }                                                                                        </w:t>
      </w:r>
      <w:r w:rsidRPr="0095250E">
        <w:rPr>
          <w:color w:val="993366"/>
        </w:rPr>
        <w:t>OPTIONAL</w:t>
      </w:r>
      <w:r w:rsidRPr="0095250E">
        <w:t>,</w:t>
      </w:r>
    </w:p>
    <w:p w14:paraId="6CDA2348" w14:textId="77777777" w:rsidR="00283C80" w:rsidRPr="0095250E" w:rsidRDefault="00283C80" w:rsidP="00283C80">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078872FA" w14:textId="77777777" w:rsidR="00283C80" w:rsidRPr="0095250E" w:rsidRDefault="00283C80" w:rsidP="00283C80">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18AF9100" w14:textId="77777777" w:rsidR="00283C80" w:rsidRPr="0095250E" w:rsidRDefault="00283C80" w:rsidP="00283C80">
      <w:pPr>
        <w:pStyle w:val="PL"/>
        <w:rPr>
          <w:rFonts w:eastAsia="Malgun Gothic"/>
        </w:rPr>
      </w:pPr>
      <w:r w:rsidRPr="0095250E">
        <w:rPr>
          <w:rFonts w:eastAsia="Malgun Gothic"/>
        </w:rPr>
        <w:t xml:space="preserve">                                                         synchReconfigFailureSCG, scg-ReconfigFailure,</w:t>
      </w:r>
    </w:p>
    <w:p w14:paraId="225A7EF9" w14:textId="77777777" w:rsidR="00283C80" w:rsidRPr="0095250E" w:rsidRDefault="00283C80" w:rsidP="00283C80">
      <w:pPr>
        <w:pStyle w:val="PL"/>
      </w:pPr>
      <w:r w:rsidRPr="0095250E">
        <w:rPr>
          <w:rFonts w:eastAsia="Malgun Gothic"/>
        </w:rPr>
        <w:t xml:space="preserve">                                                         srb3-IntegrityFailure, scg-lbtFailure-r16, beamFailureRecoveryFailure-r16,</w:t>
      </w:r>
    </w:p>
    <w:p w14:paraId="04C5E55C" w14:textId="77777777" w:rsidR="00283C80" w:rsidRPr="0095250E" w:rsidRDefault="00283C80" w:rsidP="00283C80">
      <w:pPr>
        <w:pStyle w:val="PL"/>
      </w:pPr>
      <w:r w:rsidRPr="0095250E">
        <w:t xml:space="preserve">                                                         t312-Expiry-r16, bh-RLF-r16</w:t>
      </w:r>
      <w:r w:rsidRPr="0095250E">
        <w:rPr>
          <w:rFonts w:eastAsia="Malgun Gothic"/>
        </w:rPr>
        <w:t xml:space="preserve">, beamFailure-r17, spare3, spare2, spare1 </w:t>
      </w:r>
      <w:r w:rsidRPr="0095250E">
        <w:t>}</w:t>
      </w:r>
    </w:p>
    <w:p w14:paraId="36FCB82A" w14:textId="77777777" w:rsidR="00283C80" w:rsidRPr="0095250E" w:rsidRDefault="00283C80" w:rsidP="00283C80">
      <w:pPr>
        <w:pStyle w:val="PL"/>
      </w:pPr>
      <w:r w:rsidRPr="0095250E">
        <w:t xml:space="preserve">                                                                                                 </w:t>
      </w:r>
      <w:r w:rsidRPr="0095250E">
        <w:rPr>
          <w:color w:val="993366"/>
        </w:rPr>
        <w:t>OPTIONAL</w:t>
      </w:r>
      <w:r w:rsidRPr="0095250E">
        <w:t>,</w:t>
      </w:r>
    </w:p>
    <w:p w14:paraId="1831F083" w14:textId="77777777" w:rsidR="00283C80" w:rsidRPr="0095250E" w:rsidRDefault="00283C80" w:rsidP="00283C80">
      <w:pPr>
        <w:pStyle w:val="PL"/>
      </w:pPr>
      <w:r w:rsidRPr="0095250E">
        <w:t xml:space="preserve">        elapsedTimeSCGFailure-r18            ElapsedTimeSCGFailure-r18                           </w:t>
      </w:r>
      <w:r w:rsidRPr="0095250E">
        <w:rPr>
          <w:color w:val="993366"/>
        </w:rPr>
        <w:t>OPTIONAL</w:t>
      </w:r>
      <w:r w:rsidRPr="0095250E">
        <w:t>,</w:t>
      </w:r>
    </w:p>
    <w:p w14:paraId="4EE48F7B" w14:textId="77777777" w:rsidR="00283C80" w:rsidRPr="0095250E" w:rsidRDefault="00283C80" w:rsidP="00283C80">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31613CDF" w14:textId="77777777" w:rsidR="00283C80" w:rsidRPr="0095250E" w:rsidRDefault="00283C80" w:rsidP="00283C80">
      <w:pPr>
        <w:pStyle w:val="PL"/>
      </w:pPr>
      <w:r w:rsidRPr="0095250E">
        <w:t xml:space="preserve">        measResultLastServCell-RSSI-r18      RSSI-Range-r16                                      </w:t>
      </w:r>
      <w:r w:rsidRPr="0095250E">
        <w:rPr>
          <w:color w:val="993366"/>
        </w:rPr>
        <w:t>OPTIONAL</w:t>
      </w:r>
      <w:r w:rsidRPr="0095250E">
        <w:t>,</w:t>
      </w:r>
    </w:p>
    <w:p w14:paraId="7A691305" w14:textId="77777777" w:rsidR="00283C80" w:rsidRPr="0095250E" w:rsidRDefault="00283C80" w:rsidP="00283C80">
      <w:pPr>
        <w:pStyle w:val="PL"/>
      </w:pPr>
      <w:r w:rsidRPr="0095250E">
        <w:t xml:space="preserve">        measResultNeighFreqList-RSSI-r18     MeasResultNeighFreqList-RSSI-r18                    </w:t>
      </w:r>
      <w:r w:rsidRPr="0095250E">
        <w:rPr>
          <w:color w:val="993366"/>
        </w:rPr>
        <w:t>OPTIONAL</w:t>
      </w:r>
      <w:r w:rsidRPr="0095250E">
        <w:t>,</w:t>
      </w:r>
    </w:p>
    <w:p w14:paraId="2C0BA91E" w14:textId="77777777" w:rsidR="00283C80" w:rsidRPr="0095250E" w:rsidRDefault="00283C80" w:rsidP="00283C80">
      <w:pPr>
        <w:pStyle w:val="PL"/>
      </w:pPr>
      <w:r w:rsidRPr="0095250E">
        <w:t xml:space="preserve">        bwp-Info-r18                         AttemptedBWP-Info-r18                               </w:t>
      </w:r>
      <w:r w:rsidRPr="0095250E">
        <w:rPr>
          <w:color w:val="993366"/>
        </w:rPr>
        <w:t>OPTIONAL</w:t>
      </w:r>
      <w:r w:rsidRPr="0095250E">
        <w:t>,</w:t>
      </w:r>
    </w:p>
    <w:p w14:paraId="5663B8F1" w14:textId="77777777" w:rsidR="00283C80" w:rsidRPr="0095250E" w:rsidRDefault="00283C80" w:rsidP="00283C80">
      <w:pPr>
        <w:pStyle w:val="PL"/>
      </w:pPr>
      <w:r w:rsidRPr="0095250E">
        <w:t xml:space="preserve">        elapsedTimeT316-r18                  ElapsedTimeT316-r18                                 </w:t>
      </w:r>
      <w:r w:rsidRPr="0095250E">
        <w:rPr>
          <w:color w:val="993366"/>
        </w:rPr>
        <w:t>OPTIONAL</w:t>
      </w:r>
    </w:p>
    <w:p w14:paraId="4ABAD59C" w14:textId="77777777" w:rsidR="00283C80" w:rsidRPr="0095250E" w:rsidRDefault="00283C80" w:rsidP="00283C80">
      <w:pPr>
        <w:pStyle w:val="PL"/>
      </w:pPr>
      <w:r w:rsidRPr="0095250E">
        <w:t xml:space="preserve">        ]]</w:t>
      </w:r>
    </w:p>
    <w:p w14:paraId="7CA19643" w14:textId="77777777" w:rsidR="00283C80" w:rsidRPr="0095250E" w:rsidRDefault="00283C80" w:rsidP="00283C80">
      <w:pPr>
        <w:pStyle w:val="PL"/>
      </w:pPr>
      <w:r w:rsidRPr="0095250E">
        <w:t xml:space="preserve">    },</w:t>
      </w:r>
    </w:p>
    <w:p w14:paraId="5E0E8B50" w14:textId="77777777" w:rsidR="00283C80" w:rsidRPr="0095250E" w:rsidRDefault="00283C80" w:rsidP="00283C80">
      <w:pPr>
        <w:pStyle w:val="PL"/>
      </w:pPr>
      <w:r w:rsidRPr="0095250E">
        <w:t xml:space="preserve">    eutra-RLF-Report-r16                 </w:t>
      </w:r>
      <w:r w:rsidRPr="0095250E">
        <w:rPr>
          <w:color w:val="993366"/>
        </w:rPr>
        <w:t>SEQUENCE</w:t>
      </w:r>
      <w:r w:rsidRPr="0095250E">
        <w:t xml:space="preserve"> {</w:t>
      </w:r>
    </w:p>
    <w:p w14:paraId="6F036961" w14:textId="77777777" w:rsidR="00283C80" w:rsidRPr="0095250E" w:rsidRDefault="00283C80" w:rsidP="00283C80">
      <w:pPr>
        <w:pStyle w:val="PL"/>
      </w:pPr>
      <w:r w:rsidRPr="0095250E">
        <w:t xml:space="preserve">        failedPCellId-EUTRA                  CGI-InfoEUTRALogging,</w:t>
      </w:r>
    </w:p>
    <w:p w14:paraId="70EEAEF6" w14:textId="77777777" w:rsidR="00283C80" w:rsidRPr="0095250E" w:rsidRDefault="00283C80" w:rsidP="00283C80">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0FBB15F8" w14:textId="77777777" w:rsidR="00283C80" w:rsidRPr="0095250E" w:rsidRDefault="00283C80" w:rsidP="00283C80">
      <w:pPr>
        <w:pStyle w:val="PL"/>
      </w:pPr>
      <w:r w:rsidRPr="0095250E">
        <w:t xml:space="preserve">        ...,</w:t>
      </w:r>
    </w:p>
    <w:p w14:paraId="174695A6" w14:textId="77777777" w:rsidR="00283C80" w:rsidRPr="0095250E" w:rsidRDefault="00283C80" w:rsidP="00283C80">
      <w:pPr>
        <w:pStyle w:val="PL"/>
      </w:pPr>
      <w:r w:rsidRPr="0095250E">
        <w:t xml:space="preserve">        [[</w:t>
      </w:r>
    </w:p>
    <w:p w14:paraId="09E7D0E2" w14:textId="77777777" w:rsidR="00283C80" w:rsidRPr="0095250E" w:rsidRDefault="00283C80" w:rsidP="00283C80">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D451DD5" w14:textId="77777777" w:rsidR="00283C80" w:rsidRPr="0095250E" w:rsidRDefault="00283C80" w:rsidP="00283C80">
      <w:pPr>
        <w:pStyle w:val="PL"/>
      </w:pPr>
      <w:r w:rsidRPr="0095250E">
        <w:t xml:space="preserve">        ]]</w:t>
      </w:r>
    </w:p>
    <w:p w14:paraId="7F9642E6" w14:textId="77777777" w:rsidR="00283C80" w:rsidRPr="0095250E" w:rsidRDefault="00283C80" w:rsidP="00283C80">
      <w:pPr>
        <w:pStyle w:val="PL"/>
      </w:pPr>
      <w:r w:rsidRPr="0095250E">
        <w:t xml:space="preserve">    }</w:t>
      </w:r>
    </w:p>
    <w:p w14:paraId="42917F8B" w14:textId="77777777" w:rsidR="00283C80" w:rsidRPr="0095250E" w:rsidRDefault="00283C80" w:rsidP="00283C80">
      <w:pPr>
        <w:pStyle w:val="PL"/>
        <w:rPr>
          <w:rFonts w:eastAsia="Malgun Gothic"/>
        </w:rPr>
      </w:pPr>
      <w:r w:rsidRPr="0095250E">
        <w:t>}</w:t>
      </w:r>
    </w:p>
    <w:p w14:paraId="62D6D96D" w14:textId="77777777" w:rsidR="00283C80" w:rsidRPr="0095250E" w:rsidRDefault="00283C80" w:rsidP="00283C80">
      <w:pPr>
        <w:pStyle w:val="PL"/>
      </w:pPr>
    </w:p>
    <w:p w14:paraId="676013F2" w14:textId="77777777" w:rsidR="00283C80" w:rsidRPr="0095250E" w:rsidRDefault="00283C80" w:rsidP="00283C80">
      <w:pPr>
        <w:pStyle w:val="PL"/>
      </w:pPr>
      <w:r w:rsidRPr="0095250E">
        <w:t xml:space="preserve">SuccessHO-Report-r17 ::=                 </w:t>
      </w:r>
      <w:r w:rsidRPr="0095250E">
        <w:rPr>
          <w:color w:val="993366"/>
        </w:rPr>
        <w:t>SEQUENCE</w:t>
      </w:r>
      <w:r w:rsidRPr="0095250E">
        <w:t xml:space="preserve"> {</w:t>
      </w:r>
    </w:p>
    <w:p w14:paraId="6BEA1396" w14:textId="77777777" w:rsidR="00283C80" w:rsidRPr="0095250E" w:rsidRDefault="00283C80" w:rsidP="00283C80">
      <w:pPr>
        <w:pStyle w:val="PL"/>
      </w:pPr>
      <w:r w:rsidRPr="0095250E">
        <w:t xml:space="preserve">    sourceCellInfo-r17                       </w:t>
      </w:r>
      <w:r w:rsidRPr="0095250E">
        <w:rPr>
          <w:color w:val="993366"/>
        </w:rPr>
        <w:t>SEQUENCE</w:t>
      </w:r>
      <w:r w:rsidRPr="0095250E">
        <w:t xml:space="preserve"> {</w:t>
      </w:r>
    </w:p>
    <w:p w14:paraId="0DFE582F" w14:textId="77777777" w:rsidR="00283C80" w:rsidRPr="0095250E" w:rsidRDefault="00283C80" w:rsidP="00283C80">
      <w:pPr>
        <w:pStyle w:val="PL"/>
      </w:pPr>
      <w:r w:rsidRPr="0095250E">
        <w:t xml:space="preserve">        sourcePCellId-r17                        CGI-Info-Logging-r16,</w:t>
      </w:r>
    </w:p>
    <w:p w14:paraId="7189ABC2" w14:textId="77777777" w:rsidR="00283C80" w:rsidRPr="0095250E" w:rsidRDefault="00283C80" w:rsidP="00283C80">
      <w:pPr>
        <w:pStyle w:val="PL"/>
      </w:pPr>
      <w:r w:rsidRPr="0095250E">
        <w:t xml:space="preserve">        sourceCellMeas-r17                       MeasResultSuccessHONR-r17                       </w:t>
      </w:r>
      <w:r w:rsidRPr="0095250E">
        <w:rPr>
          <w:color w:val="993366"/>
        </w:rPr>
        <w:t>OPTIONAL</w:t>
      </w:r>
      <w:r w:rsidRPr="0095250E">
        <w:t>,</w:t>
      </w:r>
    </w:p>
    <w:p w14:paraId="498F2384" w14:textId="77777777" w:rsidR="00283C80" w:rsidRPr="0095250E" w:rsidRDefault="00283C80" w:rsidP="00283C80">
      <w:pPr>
        <w:pStyle w:val="PL"/>
      </w:pPr>
      <w:r w:rsidRPr="0095250E">
        <w:t xml:space="preserve">        </w:t>
      </w:r>
      <w:r w:rsidRPr="0095250E">
        <w:rPr>
          <w:rFonts w:eastAsia="等线"/>
        </w:rPr>
        <w:t>rlf-InSourceDAPS-r17</w:t>
      </w:r>
      <w:r w:rsidRPr="0095250E">
        <w:t xml:space="preserve">                     </w:t>
      </w:r>
      <w:r w:rsidRPr="0095250E">
        <w:rPr>
          <w:color w:val="993366"/>
        </w:rPr>
        <w:t>ENUMERATED</w:t>
      </w:r>
      <w:r w:rsidRPr="0095250E">
        <w:t xml:space="preserve"> {true}                               </w:t>
      </w:r>
      <w:r w:rsidRPr="0095250E">
        <w:rPr>
          <w:color w:val="993366"/>
        </w:rPr>
        <w:t>OPTIONAL</w:t>
      </w:r>
    </w:p>
    <w:p w14:paraId="13526A7A" w14:textId="77777777" w:rsidR="00283C80" w:rsidRPr="0095250E" w:rsidRDefault="00283C80" w:rsidP="00283C80">
      <w:pPr>
        <w:pStyle w:val="PL"/>
      </w:pPr>
      <w:r w:rsidRPr="0095250E">
        <w:t xml:space="preserve">    },</w:t>
      </w:r>
    </w:p>
    <w:p w14:paraId="5BCB96E5" w14:textId="77777777" w:rsidR="00283C80" w:rsidRPr="0095250E" w:rsidRDefault="00283C80" w:rsidP="00283C80">
      <w:pPr>
        <w:pStyle w:val="PL"/>
      </w:pPr>
      <w:r w:rsidRPr="0095250E">
        <w:t xml:space="preserve">    targetCellInfo-r17                       </w:t>
      </w:r>
      <w:r w:rsidRPr="0095250E">
        <w:rPr>
          <w:color w:val="993366"/>
        </w:rPr>
        <w:t>SEQUENCE</w:t>
      </w:r>
      <w:r w:rsidRPr="0095250E">
        <w:t xml:space="preserve"> {</w:t>
      </w:r>
    </w:p>
    <w:p w14:paraId="2C68C175" w14:textId="77777777" w:rsidR="00283C80" w:rsidRPr="0095250E" w:rsidRDefault="00283C80" w:rsidP="00283C80">
      <w:pPr>
        <w:pStyle w:val="PL"/>
      </w:pPr>
      <w:r w:rsidRPr="0095250E">
        <w:t xml:space="preserve">        targetPCellId-r17                        CGI-Info-Logging-r16,</w:t>
      </w:r>
    </w:p>
    <w:p w14:paraId="49D27F6B" w14:textId="77777777" w:rsidR="00283C80" w:rsidRPr="0095250E" w:rsidRDefault="00283C80" w:rsidP="00283C80">
      <w:pPr>
        <w:pStyle w:val="PL"/>
      </w:pPr>
      <w:r w:rsidRPr="0095250E">
        <w:t xml:space="preserve">        targetCellMeas-r17                       MeasResultSuccessHONR-r17                       </w:t>
      </w:r>
      <w:r w:rsidRPr="0095250E">
        <w:rPr>
          <w:color w:val="993366"/>
        </w:rPr>
        <w:t>OPTIONAL</w:t>
      </w:r>
    </w:p>
    <w:p w14:paraId="2B6F0483" w14:textId="77777777" w:rsidR="00283C80" w:rsidRPr="0095250E" w:rsidRDefault="00283C80" w:rsidP="00283C80">
      <w:pPr>
        <w:pStyle w:val="PL"/>
      </w:pPr>
      <w:r w:rsidRPr="0095250E">
        <w:t xml:space="preserve">    },</w:t>
      </w:r>
    </w:p>
    <w:p w14:paraId="5D0CEADB" w14:textId="77777777" w:rsidR="00283C80" w:rsidRPr="0095250E" w:rsidRDefault="00283C80" w:rsidP="00283C80">
      <w:pPr>
        <w:pStyle w:val="PL"/>
      </w:pPr>
      <w:r w:rsidRPr="0095250E">
        <w:t xml:space="preserve">    measResultNeighCells-r17                 </w:t>
      </w:r>
      <w:r w:rsidRPr="0095250E">
        <w:rPr>
          <w:color w:val="993366"/>
        </w:rPr>
        <w:t>SEQUENCE</w:t>
      </w:r>
      <w:r w:rsidRPr="0095250E">
        <w:t xml:space="preserve"> {</w:t>
      </w:r>
    </w:p>
    <w:p w14:paraId="539AC885" w14:textId="77777777" w:rsidR="00283C80" w:rsidRPr="0095250E" w:rsidRDefault="00283C80" w:rsidP="00283C80">
      <w:pPr>
        <w:pStyle w:val="PL"/>
      </w:pPr>
      <w:r w:rsidRPr="0095250E">
        <w:t xml:space="preserve">        measResultListNR-r17                     MeasResultList2NR-r16                           </w:t>
      </w:r>
      <w:r w:rsidRPr="0095250E">
        <w:rPr>
          <w:color w:val="993366"/>
        </w:rPr>
        <w:t>OPTIONAL</w:t>
      </w:r>
      <w:r w:rsidRPr="0095250E">
        <w:t>,</w:t>
      </w:r>
    </w:p>
    <w:p w14:paraId="740B84E8" w14:textId="77777777" w:rsidR="00283C80" w:rsidRPr="0095250E" w:rsidRDefault="00283C80" w:rsidP="00283C80">
      <w:pPr>
        <w:pStyle w:val="PL"/>
      </w:pPr>
      <w:r w:rsidRPr="0095250E">
        <w:t xml:space="preserve">        measResultListEUTRA-r17                  MeasResultList2EUTRA-r16                        </w:t>
      </w:r>
      <w:r w:rsidRPr="0095250E">
        <w:rPr>
          <w:color w:val="993366"/>
        </w:rPr>
        <w:t>OPTIONAL</w:t>
      </w:r>
    </w:p>
    <w:p w14:paraId="78F6BC60" w14:textId="77777777" w:rsidR="00283C80" w:rsidRPr="0095250E" w:rsidRDefault="00283C80" w:rsidP="00283C80">
      <w:pPr>
        <w:pStyle w:val="PL"/>
      </w:pPr>
      <w:r w:rsidRPr="0095250E">
        <w:lastRenderedPageBreak/>
        <w:t xml:space="preserve">    }                                                                                            </w:t>
      </w:r>
      <w:r w:rsidRPr="0095250E">
        <w:rPr>
          <w:color w:val="993366"/>
        </w:rPr>
        <w:t>OPTIONAL</w:t>
      </w:r>
      <w:r w:rsidRPr="0095250E">
        <w:t>,</w:t>
      </w:r>
    </w:p>
    <w:p w14:paraId="2CA5B812" w14:textId="77777777" w:rsidR="00283C80" w:rsidRPr="0095250E" w:rsidRDefault="00283C80" w:rsidP="00283C80">
      <w:pPr>
        <w:pStyle w:val="PL"/>
        <w:rPr>
          <w:rFonts w:eastAsia="等线"/>
        </w:rPr>
      </w:pPr>
      <w:r w:rsidRPr="0095250E">
        <w:t xml:space="preserve">    locationInfo-r17                         LocationInfo-r16                                    </w:t>
      </w:r>
      <w:r w:rsidRPr="0095250E">
        <w:rPr>
          <w:color w:val="993366"/>
        </w:rPr>
        <w:t>OPTIONAL</w:t>
      </w:r>
      <w:r w:rsidRPr="0095250E">
        <w:rPr>
          <w:rFonts w:eastAsia="等线"/>
        </w:rPr>
        <w:t>,</w:t>
      </w:r>
    </w:p>
    <w:p w14:paraId="6C93547E" w14:textId="77777777" w:rsidR="00283C80" w:rsidRPr="0095250E" w:rsidRDefault="00283C80" w:rsidP="00283C80">
      <w:pPr>
        <w:pStyle w:val="PL"/>
      </w:pPr>
      <w:r w:rsidRPr="0095250E">
        <w:t xml:space="preserve">    timeSinceCHO-Reconfig-r17                TimeSinceCHO-Reconfig-r17                           </w:t>
      </w:r>
      <w:r w:rsidRPr="0095250E">
        <w:rPr>
          <w:color w:val="993366"/>
        </w:rPr>
        <w:t>OPTIONAL</w:t>
      </w:r>
      <w:r w:rsidRPr="0095250E">
        <w:t>,</w:t>
      </w:r>
    </w:p>
    <w:p w14:paraId="6B1D4A53" w14:textId="77777777" w:rsidR="00283C80" w:rsidRPr="0095250E" w:rsidRDefault="00283C80" w:rsidP="00283C80">
      <w:pPr>
        <w:pStyle w:val="PL"/>
      </w:pPr>
      <w:r w:rsidRPr="0095250E">
        <w:t xml:space="preserve">    shr-Cause-r17                            SHR-Cause-r17                                       </w:t>
      </w:r>
      <w:r w:rsidRPr="0095250E">
        <w:rPr>
          <w:color w:val="993366"/>
        </w:rPr>
        <w:t>OPTIONAL</w:t>
      </w:r>
      <w:r w:rsidRPr="0095250E">
        <w:t>,</w:t>
      </w:r>
    </w:p>
    <w:p w14:paraId="5DB9495D" w14:textId="77777777" w:rsidR="00283C80" w:rsidRPr="0095250E" w:rsidRDefault="00283C80" w:rsidP="00283C80">
      <w:pPr>
        <w:pStyle w:val="PL"/>
        <w:rPr>
          <w:rFonts w:eastAsia="等线"/>
        </w:rPr>
      </w:pPr>
      <w:r w:rsidRPr="0095250E">
        <w:t xml:space="preserve">    ra-InformationCommon-r17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8404E54" w14:textId="77777777" w:rsidR="00283C80" w:rsidRPr="0095250E" w:rsidRDefault="00283C80" w:rsidP="00283C80">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4609A250" w14:textId="77777777" w:rsidR="00283C80" w:rsidRPr="0095250E" w:rsidRDefault="00283C80" w:rsidP="00283C80">
      <w:pPr>
        <w:pStyle w:val="PL"/>
      </w:pPr>
      <w:r w:rsidRPr="0095250E">
        <w:t xml:space="preserve">    c-RNTI-r17                               RNTI-Value                                          </w:t>
      </w:r>
      <w:r w:rsidRPr="0095250E">
        <w:rPr>
          <w:rFonts w:eastAsia="等线"/>
          <w:color w:val="993366"/>
        </w:rPr>
        <w:t>OPTIONAL</w:t>
      </w:r>
      <w:r w:rsidRPr="0095250E">
        <w:t>,</w:t>
      </w:r>
    </w:p>
    <w:p w14:paraId="7AA4C0EF" w14:textId="77777777" w:rsidR="00283C80" w:rsidRPr="0095250E" w:rsidRDefault="00283C80" w:rsidP="00283C80">
      <w:pPr>
        <w:pStyle w:val="PL"/>
      </w:pPr>
      <w:r w:rsidRPr="0095250E">
        <w:t xml:space="preserve">    ...,</w:t>
      </w:r>
    </w:p>
    <w:p w14:paraId="1D8A83EB" w14:textId="77777777" w:rsidR="00283C80" w:rsidRPr="0095250E" w:rsidRDefault="00283C80" w:rsidP="00283C80">
      <w:pPr>
        <w:pStyle w:val="PL"/>
      </w:pPr>
      <w:r w:rsidRPr="0095250E">
        <w:t xml:space="preserve">    [[</w:t>
      </w:r>
    </w:p>
    <w:p w14:paraId="65F381D8" w14:textId="77777777" w:rsidR="00283C80" w:rsidRPr="0095250E" w:rsidRDefault="00283C80" w:rsidP="00283C80">
      <w:pPr>
        <w:pStyle w:val="PL"/>
      </w:pPr>
      <w:r w:rsidRPr="0095250E">
        <w:t xml:space="preserve">    eutraTargetCellInfo-r18                  </w:t>
      </w:r>
      <w:r w:rsidRPr="0095250E">
        <w:rPr>
          <w:color w:val="993366"/>
        </w:rPr>
        <w:t>SEQUENCE</w:t>
      </w:r>
      <w:r w:rsidRPr="0095250E">
        <w:t xml:space="preserve"> {</w:t>
      </w:r>
    </w:p>
    <w:p w14:paraId="49C93381" w14:textId="77777777" w:rsidR="00283C80" w:rsidRPr="0095250E" w:rsidRDefault="00283C80" w:rsidP="00283C80">
      <w:pPr>
        <w:pStyle w:val="PL"/>
      </w:pPr>
      <w:r w:rsidRPr="0095250E">
        <w:t xml:space="preserve">        targetPCellId-r18                        CGI-InfoEUTRALogging,</w:t>
      </w:r>
    </w:p>
    <w:p w14:paraId="46C9B541" w14:textId="77777777" w:rsidR="00283C80" w:rsidRPr="0095250E" w:rsidRDefault="00283C80" w:rsidP="00283C80">
      <w:pPr>
        <w:pStyle w:val="PL"/>
      </w:pPr>
      <w:r w:rsidRPr="0095250E">
        <w:t xml:space="preserve">        targetCellMeas-r18                       MeasQuantityResultsEUTRA                       </w:t>
      </w:r>
      <w:r w:rsidRPr="0095250E">
        <w:rPr>
          <w:color w:val="993366"/>
        </w:rPr>
        <w:t>OPTIONAL</w:t>
      </w:r>
    </w:p>
    <w:p w14:paraId="433B4CD7" w14:textId="77777777" w:rsidR="00283C80" w:rsidRPr="0095250E" w:rsidRDefault="00283C80" w:rsidP="00283C80">
      <w:pPr>
        <w:pStyle w:val="PL"/>
      </w:pPr>
      <w:r w:rsidRPr="0095250E">
        <w:t xml:space="preserve">    }                                                                                           </w:t>
      </w:r>
      <w:r w:rsidRPr="0095250E">
        <w:rPr>
          <w:color w:val="993366"/>
        </w:rPr>
        <w:t>OPTIONAL</w:t>
      </w:r>
      <w:r w:rsidRPr="0095250E">
        <w:t>,</w:t>
      </w:r>
    </w:p>
    <w:p w14:paraId="54FF9FDB" w14:textId="77777777" w:rsidR="00283C80" w:rsidRPr="0095250E" w:rsidRDefault="00283C80" w:rsidP="00283C80">
      <w:pPr>
        <w:pStyle w:val="PL"/>
      </w:pPr>
      <w:r w:rsidRPr="0095250E">
        <w:t xml:space="preserve">    measResultServCell-RSSI-r18                  RSSI-Range-r16                                 </w:t>
      </w:r>
      <w:r w:rsidRPr="0095250E">
        <w:rPr>
          <w:color w:val="993366"/>
        </w:rPr>
        <w:t>OPTIONAL</w:t>
      </w:r>
      <w:r w:rsidRPr="0095250E">
        <w:t>,</w:t>
      </w:r>
    </w:p>
    <w:p w14:paraId="6DA486E6" w14:textId="77777777" w:rsidR="00283C80" w:rsidRPr="0095250E" w:rsidRDefault="00283C80" w:rsidP="00283C80">
      <w:pPr>
        <w:pStyle w:val="PL"/>
      </w:pPr>
      <w:r w:rsidRPr="0095250E">
        <w:t xml:space="preserve">    measResultNeighFreqList-RSSI-r18             MeasResultNeighFreqList-RSSI-r18               </w:t>
      </w:r>
      <w:r w:rsidRPr="0095250E">
        <w:rPr>
          <w:color w:val="993366"/>
        </w:rPr>
        <w:t>OPTIONAL</w:t>
      </w:r>
      <w:r w:rsidRPr="0095250E">
        <w:t>,</w:t>
      </w:r>
    </w:p>
    <w:p w14:paraId="5BD80670" w14:textId="77777777" w:rsidR="00283C80" w:rsidRPr="0095250E" w:rsidRDefault="00283C80" w:rsidP="00283C80">
      <w:pPr>
        <w:pStyle w:val="PL"/>
      </w:pPr>
      <w:r w:rsidRPr="0095250E">
        <w:t xml:space="preserve">    eutra-C-RNTI-r18                             EUTRA-C-RNTI                                   </w:t>
      </w:r>
      <w:r w:rsidRPr="0095250E">
        <w:rPr>
          <w:color w:val="993366"/>
        </w:rPr>
        <w:t>OPTIONAL</w:t>
      </w:r>
      <w:r w:rsidRPr="0095250E">
        <w:t>,</w:t>
      </w:r>
    </w:p>
    <w:p w14:paraId="097BCB49" w14:textId="77777777" w:rsidR="00283C80" w:rsidRPr="0095250E" w:rsidRDefault="00283C80" w:rsidP="00283C80">
      <w:pPr>
        <w:pStyle w:val="PL"/>
      </w:pPr>
      <w:r w:rsidRPr="0095250E">
        <w:t xml:space="preserve">    timeSinceSHR-r18                             TimeSinceSHR-r18                               </w:t>
      </w:r>
      <w:r w:rsidRPr="0095250E">
        <w:rPr>
          <w:color w:val="993366"/>
        </w:rPr>
        <w:t>OPTIONAL</w:t>
      </w:r>
    </w:p>
    <w:p w14:paraId="6D3265C4" w14:textId="77777777" w:rsidR="00283C80" w:rsidRPr="0095250E" w:rsidRDefault="00283C80" w:rsidP="00283C80">
      <w:pPr>
        <w:pStyle w:val="PL"/>
      </w:pPr>
      <w:r w:rsidRPr="0095250E">
        <w:t xml:space="preserve">    ]]</w:t>
      </w:r>
    </w:p>
    <w:p w14:paraId="4176FD86" w14:textId="77777777" w:rsidR="00283C80" w:rsidRPr="0095250E" w:rsidRDefault="00283C80" w:rsidP="00283C80">
      <w:pPr>
        <w:pStyle w:val="PL"/>
      </w:pPr>
      <w:r w:rsidRPr="0095250E">
        <w:t>}</w:t>
      </w:r>
    </w:p>
    <w:p w14:paraId="0CE8D81F" w14:textId="77777777" w:rsidR="00283C80" w:rsidRPr="0095250E" w:rsidRDefault="00283C80" w:rsidP="00283C80">
      <w:pPr>
        <w:pStyle w:val="PL"/>
      </w:pPr>
    </w:p>
    <w:p w14:paraId="5BB7D9F4" w14:textId="77777777" w:rsidR="00283C80" w:rsidRPr="0095250E" w:rsidRDefault="00283C80" w:rsidP="00283C80">
      <w:pPr>
        <w:pStyle w:val="PL"/>
      </w:pPr>
      <w:r w:rsidRPr="0095250E">
        <w:t xml:space="preserve">SuccessPSCell-Report-r18 ::=             </w:t>
      </w:r>
      <w:r w:rsidRPr="0095250E">
        <w:rPr>
          <w:color w:val="993366"/>
        </w:rPr>
        <w:t>SEQUENCE</w:t>
      </w:r>
      <w:r w:rsidRPr="0095250E">
        <w:t xml:space="preserve"> {</w:t>
      </w:r>
    </w:p>
    <w:p w14:paraId="3731446D" w14:textId="77777777" w:rsidR="00283C80" w:rsidRPr="0095250E" w:rsidRDefault="00283C80" w:rsidP="00283C80">
      <w:pPr>
        <w:pStyle w:val="PL"/>
      </w:pPr>
      <w:r w:rsidRPr="0095250E">
        <w:t xml:space="preserve">    pCellId-r18                              CGI-Info-Logging-r16,</w:t>
      </w:r>
    </w:p>
    <w:p w14:paraId="781ADAD1" w14:textId="77777777" w:rsidR="00283C80" w:rsidRPr="0095250E" w:rsidRDefault="00283C80" w:rsidP="00283C80">
      <w:pPr>
        <w:pStyle w:val="PL"/>
      </w:pPr>
      <w:r w:rsidRPr="0095250E">
        <w:t xml:space="preserve">    sourcePSCellInfo-r18                     </w:t>
      </w:r>
      <w:r w:rsidRPr="0095250E">
        <w:rPr>
          <w:color w:val="993366"/>
        </w:rPr>
        <w:t>SEQUENCE</w:t>
      </w:r>
      <w:r w:rsidRPr="0095250E">
        <w:t xml:space="preserve"> {</w:t>
      </w:r>
    </w:p>
    <w:p w14:paraId="3949803C" w14:textId="77777777" w:rsidR="00283C80" w:rsidRPr="0095250E" w:rsidRDefault="00283C80" w:rsidP="00283C80">
      <w:pPr>
        <w:pStyle w:val="PL"/>
      </w:pPr>
      <w:r w:rsidRPr="0095250E">
        <w:t xml:space="preserve">        sourcePSCellId-r18                       CGI-Info-Logging-r16,</w:t>
      </w:r>
    </w:p>
    <w:p w14:paraId="53C93E76" w14:textId="77777777" w:rsidR="00283C80" w:rsidRPr="0095250E" w:rsidRDefault="00283C80" w:rsidP="00283C80">
      <w:pPr>
        <w:pStyle w:val="PL"/>
      </w:pPr>
      <w:r w:rsidRPr="0095250E">
        <w:t xml:space="preserve">        sourcePSCellMeas-r18                     MeasResultSuccessHONR-r17                       </w:t>
      </w:r>
      <w:r w:rsidRPr="0095250E">
        <w:rPr>
          <w:color w:val="993366"/>
        </w:rPr>
        <w:t>OPTIONAL</w:t>
      </w:r>
    </w:p>
    <w:p w14:paraId="6A6E0557" w14:textId="77777777" w:rsidR="00283C80" w:rsidRPr="0095250E" w:rsidRDefault="00283C80" w:rsidP="00283C80">
      <w:pPr>
        <w:pStyle w:val="PL"/>
      </w:pPr>
      <w:r w:rsidRPr="0095250E">
        <w:t xml:space="preserve">    }                                                                                            </w:t>
      </w:r>
      <w:r w:rsidRPr="0095250E">
        <w:rPr>
          <w:color w:val="993366"/>
        </w:rPr>
        <w:t>OPTIONAL</w:t>
      </w:r>
      <w:r w:rsidRPr="0095250E">
        <w:t>,</w:t>
      </w:r>
    </w:p>
    <w:p w14:paraId="19CFB798" w14:textId="77777777" w:rsidR="00283C80" w:rsidRPr="0095250E" w:rsidRDefault="00283C80" w:rsidP="00283C80">
      <w:pPr>
        <w:pStyle w:val="PL"/>
      </w:pPr>
      <w:r w:rsidRPr="0095250E">
        <w:t xml:space="preserve">    targetPSCellInfo-r18                     </w:t>
      </w:r>
      <w:r w:rsidRPr="0095250E">
        <w:rPr>
          <w:color w:val="993366"/>
        </w:rPr>
        <w:t>SEQUENCE</w:t>
      </w:r>
      <w:r w:rsidRPr="0095250E">
        <w:t xml:space="preserve"> {</w:t>
      </w:r>
    </w:p>
    <w:p w14:paraId="50C305A7" w14:textId="77777777" w:rsidR="00283C80" w:rsidRPr="0095250E" w:rsidRDefault="00283C80" w:rsidP="00283C80">
      <w:pPr>
        <w:pStyle w:val="PL"/>
      </w:pPr>
      <w:r w:rsidRPr="0095250E">
        <w:t xml:space="preserve">        targetPSCellId-r18                       </w:t>
      </w:r>
      <w:r w:rsidRPr="0095250E">
        <w:rPr>
          <w:color w:val="993366"/>
        </w:rPr>
        <w:t>CHOICE</w:t>
      </w:r>
      <w:r w:rsidRPr="0095250E">
        <w:t xml:space="preserve"> {</w:t>
      </w:r>
    </w:p>
    <w:p w14:paraId="64BCC3CA" w14:textId="77777777" w:rsidR="00283C80" w:rsidRPr="0095250E" w:rsidRDefault="00283C80" w:rsidP="00283C80">
      <w:pPr>
        <w:pStyle w:val="PL"/>
      </w:pPr>
      <w:r w:rsidRPr="0095250E">
        <w:t xml:space="preserve">                cellGlobalId-r18                     CGI-Info-Logging-r16,</w:t>
      </w:r>
    </w:p>
    <w:p w14:paraId="38AFFA58" w14:textId="77777777" w:rsidR="00283C80" w:rsidRPr="0095250E" w:rsidRDefault="00283C80" w:rsidP="00283C80">
      <w:pPr>
        <w:pStyle w:val="PL"/>
      </w:pPr>
      <w:r w:rsidRPr="0095250E">
        <w:t xml:space="preserve">                pci-arfcn-r18                        PCI-ARFCN-NR-r16</w:t>
      </w:r>
    </w:p>
    <w:p w14:paraId="5223D344" w14:textId="77777777" w:rsidR="00283C80" w:rsidRPr="0095250E" w:rsidRDefault="00283C80" w:rsidP="00283C80">
      <w:pPr>
        <w:pStyle w:val="PL"/>
      </w:pPr>
      <w:r w:rsidRPr="0095250E">
        <w:t xml:space="preserve">        },</w:t>
      </w:r>
    </w:p>
    <w:p w14:paraId="436CB49D" w14:textId="77777777" w:rsidR="00283C80" w:rsidRPr="0095250E" w:rsidRDefault="00283C80" w:rsidP="00283C80">
      <w:pPr>
        <w:pStyle w:val="PL"/>
      </w:pPr>
      <w:r w:rsidRPr="0095250E">
        <w:t xml:space="preserve">        targetPSCellMeas-r18                     MeasResultSuccessHONR-r17                       </w:t>
      </w:r>
      <w:r w:rsidRPr="0095250E">
        <w:rPr>
          <w:color w:val="993366"/>
        </w:rPr>
        <w:t>OPTIONAL</w:t>
      </w:r>
    </w:p>
    <w:p w14:paraId="3C59CDDE" w14:textId="77777777" w:rsidR="00283C80" w:rsidRPr="0095250E" w:rsidRDefault="00283C80" w:rsidP="00283C80">
      <w:pPr>
        <w:pStyle w:val="PL"/>
      </w:pPr>
      <w:r w:rsidRPr="0095250E">
        <w:t xml:space="preserve">    },</w:t>
      </w:r>
    </w:p>
    <w:p w14:paraId="5C3B8787" w14:textId="77777777" w:rsidR="00283C80" w:rsidRPr="0095250E" w:rsidRDefault="00283C80" w:rsidP="00283C80">
      <w:pPr>
        <w:pStyle w:val="PL"/>
      </w:pPr>
      <w:r w:rsidRPr="0095250E">
        <w:t xml:space="preserve">    measResultNeighCells-r18                 </w:t>
      </w:r>
      <w:r w:rsidRPr="0095250E">
        <w:rPr>
          <w:color w:val="993366"/>
        </w:rPr>
        <w:t>SEQUENCE</w:t>
      </w:r>
      <w:r w:rsidRPr="0095250E">
        <w:t xml:space="preserve"> {</w:t>
      </w:r>
    </w:p>
    <w:p w14:paraId="72CB23A0" w14:textId="77777777" w:rsidR="00283C80" w:rsidRPr="0095250E" w:rsidRDefault="00283C80" w:rsidP="00283C80">
      <w:pPr>
        <w:pStyle w:val="PL"/>
      </w:pPr>
      <w:r w:rsidRPr="0095250E">
        <w:t xml:space="preserve">        measResultListNR-r18                     MeasResultList2NR-r16                           </w:t>
      </w:r>
      <w:r w:rsidRPr="0095250E">
        <w:rPr>
          <w:color w:val="993366"/>
        </w:rPr>
        <w:t>OPTIONAL</w:t>
      </w:r>
      <w:r w:rsidRPr="0095250E">
        <w:t>,</w:t>
      </w:r>
    </w:p>
    <w:p w14:paraId="7622AC4E" w14:textId="77777777" w:rsidR="00283C80" w:rsidRPr="0095250E" w:rsidRDefault="00283C80" w:rsidP="00283C80">
      <w:pPr>
        <w:pStyle w:val="PL"/>
      </w:pPr>
      <w:r w:rsidRPr="0095250E">
        <w:t xml:space="preserve">        measResultListEUTRA-r18                  MeasResultList2EUTRA-r16                        </w:t>
      </w:r>
      <w:r w:rsidRPr="0095250E">
        <w:rPr>
          <w:color w:val="993366"/>
        </w:rPr>
        <w:t>OPTIONAL</w:t>
      </w:r>
    </w:p>
    <w:p w14:paraId="2B391DDB" w14:textId="77777777" w:rsidR="00283C80" w:rsidRPr="0095250E" w:rsidRDefault="00283C80" w:rsidP="00283C80">
      <w:pPr>
        <w:pStyle w:val="PL"/>
      </w:pPr>
      <w:r w:rsidRPr="0095250E">
        <w:t xml:space="preserve">    }                                                                                            </w:t>
      </w:r>
      <w:r w:rsidRPr="0095250E">
        <w:rPr>
          <w:color w:val="993366"/>
        </w:rPr>
        <w:t>OPTIONAL</w:t>
      </w:r>
      <w:r w:rsidRPr="0095250E">
        <w:t>,</w:t>
      </w:r>
    </w:p>
    <w:p w14:paraId="493B153A" w14:textId="77777777" w:rsidR="00283C80" w:rsidRPr="0095250E" w:rsidRDefault="00283C80" w:rsidP="00283C80">
      <w:pPr>
        <w:pStyle w:val="PL"/>
      </w:pPr>
      <w:r w:rsidRPr="0095250E">
        <w:t xml:space="preserve">    spr-Cause-r18                            SPR-Cause-r18                                       </w:t>
      </w:r>
      <w:r w:rsidRPr="0095250E">
        <w:rPr>
          <w:color w:val="993366"/>
        </w:rPr>
        <w:t>OPTIONAL</w:t>
      </w:r>
      <w:r w:rsidRPr="0095250E">
        <w:t>,</w:t>
      </w:r>
    </w:p>
    <w:p w14:paraId="7AAA3486" w14:textId="77777777" w:rsidR="00283C80" w:rsidRPr="0095250E" w:rsidRDefault="00283C80" w:rsidP="00283C80">
      <w:pPr>
        <w:pStyle w:val="PL"/>
      </w:pPr>
      <w:r w:rsidRPr="0095250E">
        <w:t xml:space="preserve">    timeSinceCPAC-Reconfig-r18               TimeSinceCPAC-Reconfig-r18                          </w:t>
      </w:r>
      <w:r w:rsidRPr="0095250E">
        <w:rPr>
          <w:color w:val="993366"/>
        </w:rPr>
        <w:t>OPTIONAL</w:t>
      </w:r>
      <w:r w:rsidRPr="0095250E">
        <w:t>,</w:t>
      </w:r>
    </w:p>
    <w:p w14:paraId="6EADEC71" w14:textId="77777777" w:rsidR="00283C80" w:rsidRPr="0095250E" w:rsidRDefault="00283C80" w:rsidP="00283C80">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1549D52" w14:textId="77777777" w:rsidR="00283C80" w:rsidRPr="0095250E" w:rsidRDefault="00283C80" w:rsidP="00283C80">
      <w:pPr>
        <w:pStyle w:val="PL"/>
        <w:rPr>
          <w:rFonts w:eastAsia="等线"/>
        </w:rPr>
      </w:pPr>
      <w:r w:rsidRPr="0095250E">
        <w:t xml:space="preserve">    ra-InformationCommon-r18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624066A" w14:textId="77777777" w:rsidR="00283C80" w:rsidRPr="0095250E" w:rsidRDefault="00283C80" w:rsidP="00283C80">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6F16F01D" w14:textId="77777777" w:rsidR="00283C80" w:rsidRPr="0095250E" w:rsidRDefault="00283C80" w:rsidP="00283C80">
      <w:pPr>
        <w:pStyle w:val="PL"/>
        <w:rPr>
          <w:rFonts w:eastAsia="等线"/>
        </w:rPr>
      </w:pPr>
      <w:r w:rsidRPr="0095250E">
        <w:t>...</w:t>
      </w:r>
    </w:p>
    <w:p w14:paraId="5E06800B" w14:textId="77777777" w:rsidR="00283C80" w:rsidRPr="0095250E" w:rsidRDefault="00283C80" w:rsidP="00283C80">
      <w:pPr>
        <w:pStyle w:val="PL"/>
      </w:pPr>
      <w:r w:rsidRPr="0095250E">
        <w:t>}</w:t>
      </w:r>
    </w:p>
    <w:p w14:paraId="3A6B1B69" w14:textId="77777777" w:rsidR="00283C80" w:rsidRPr="0095250E" w:rsidRDefault="00283C80" w:rsidP="00283C80">
      <w:pPr>
        <w:pStyle w:val="PL"/>
      </w:pPr>
    </w:p>
    <w:p w14:paraId="3A0756D3" w14:textId="77777777" w:rsidR="00283C80" w:rsidRPr="0095250E" w:rsidRDefault="00283C80" w:rsidP="00283C80">
      <w:pPr>
        <w:pStyle w:val="PL"/>
      </w:pPr>
      <w:r w:rsidRPr="0095250E">
        <w:t xml:space="preserve">MeasResultNeighFreqList-RSSI-r18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469AA1A9" w14:textId="77777777" w:rsidR="00283C80" w:rsidRPr="0095250E" w:rsidRDefault="00283C80" w:rsidP="00283C80">
      <w:pPr>
        <w:pStyle w:val="PL"/>
      </w:pPr>
    </w:p>
    <w:p w14:paraId="3538B566" w14:textId="77777777" w:rsidR="00283C80" w:rsidRPr="0095250E" w:rsidRDefault="00283C80" w:rsidP="00283C80">
      <w:pPr>
        <w:pStyle w:val="PL"/>
        <w:rPr>
          <w:rFonts w:eastAsiaTheme="minorEastAsia"/>
        </w:rPr>
      </w:pPr>
      <w:r w:rsidRPr="0095250E">
        <w:t xml:space="preserve">MeasResultNeighFreq-RSSI-r18 ::=         </w:t>
      </w:r>
      <w:r w:rsidRPr="0095250E">
        <w:rPr>
          <w:color w:val="993366"/>
        </w:rPr>
        <w:t>SEQUENCE</w:t>
      </w:r>
      <w:r w:rsidRPr="0095250E">
        <w:t xml:space="preserve"> {</w:t>
      </w:r>
    </w:p>
    <w:p w14:paraId="5B93DE33" w14:textId="77777777" w:rsidR="00283C80" w:rsidRPr="0095250E" w:rsidRDefault="00283C80" w:rsidP="00283C80">
      <w:pPr>
        <w:pStyle w:val="PL"/>
      </w:pPr>
      <w:r w:rsidRPr="0095250E">
        <w:t xml:space="preserve">    ssbFrequency-r18                         ARFCN-ValueNR                                       </w:t>
      </w:r>
      <w:r w:rsidRPr="0095250E">
        <w:rPr>
          <w:color w:val="993366"/>
        </w:rPr>
        <w:t>OPTIONAL</w:t>
      </w:r>
      <w:r w:rsidRPr="0095250E">
        <w:t>,</w:t>
      </w:r>
    </w:p>
    <w:p w14:paraId="52C023B1" w14:textId="77777777" w:rsidR="00283C80" w:rsidRPr="0095250E" w:rsidRDefault="00283C80" w:rsidP="00283C80">
      <w:pPr>
        <w:pStyle w:val="PL"/>
      </w:pPr>
      <w:r w:rsidRPr="0095250E">
        <w:t xml:space="preserve">    refFreqCSI-RS-r18                        ARFCN-ValueNR                                       </w:t>
      </w:r>
      <w:r w:rsidRPr="0095250E">
        <w:rPr>
          <w:color w:val="993366"/>
        </w:rPr>
        <w:t>OPTIONAL</w:t>
      </w:r>
      <w:r w:rsidRPr="0095250E">
        <w:t>,</w:t>
      </w:r>
    </w:p>
    <w:p w14:paraId="30261CFC" w14:textId="77777777" w:rsidR="00283C80" w:rsidRPr="0095250E" w:rsidRDefault="00283C80" w:rsidP="00283C80">
      <w:pPr>
        <w:pStyle w:val="PL"/>
      </w:pPr>
      <w:r w:rsidRPr="0095250E">
        <w:t xml:space="preserve">    measResult-RSSI-r18                      RSSI-Range-r16                                      </w:t>
      </w:r>
      <w:r w:rsidRPr="0095250E">
        <w:rPr>
          <w:color w:val="993366"/>
        </w:rPr>
        <w:t>OPTIONAL</w:t>
      </w:r>
    </w:p>
    <w:p w14:paraId="4132C7AA" w14:textId="77777777" w:rsidR="00283C80" w:rsidRPr="0095250E" w:rsidRDefault="00283C80" w:rsidP="00283C80">
      <w:pPr>
        <w:pStyle w:val="PL"/>
      </w:pPr>
      <w:r w:rsidRPr="0095250E">
        <w:t>}</w:t>
      </w:r>
    </w:p>
    <w:p w14:paraId="54228F9C" w14:textId="77777777" w:rsidR="00283C80" w:rsidRPr="0095250E" w:rsidRDefault="00283C80" w:rsidP="00283C80">
      <w:pPr>
        <w:pStyle w:val="PL"/>
      </w:pPr>
    </w:p>
    <w:p w14:paraId="4CEC3F1E" w14:textId="77777777" w:rsidR="00283C80" w:rsidRPr="0095250E" w:rsidRDefault="00283C80" w:rsidP="00283C80">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1E3E4DDF" w14:textId="77777777" w:rsidR="00283C80" w:rsidRPr="0095250E" w:rsidRDefault="00283C80" w:rsidP="00283C80">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573E3409" w14:textId="77777777" w:rsidR="00283C80" w:rsidRPr="0095250E" w:rsidRDefault="00283C80" w:rsidP="00283C80">
      <w:pPr>
        <w:pStyle w:val="PL"/>
        <w:rPr>
          <w:rFonts w:eastAsiaTheme="minorEastAsia"/>
        </w:rPr>
      </w:pPr>
    </w:p>
    <w:p w14:paraId="085F16D0" w14:textId="77777777" w:rsidR="00283C80" w:rsidRPr="0095250E" w:rsidRDefault="00283C80" w:rsidP="00283C80">
      <w:pPr>
        <w:pStyle w:val="PL"/>
        <w:rPr>
          <w:rFonts w:eastAsiaTheme="minorEastAsia"/>
        </w:rPr>
      </w:pPr>
      <w:r w:rsidRPr="0095250E">
        <w:t xml:space="preserve">MeasResult2NR-r16 ::=                </w:t>
      </w:r>
      <w:r w:rsidRPr="0095250E">
        <w:rPr>
          <w:color w:val="993366"/>
        </w:rPr>
        <w:t>SEQUENCE</w:t>
      </w:r>
      <w:r w:rsidRPr="0095250E">
        <w:t xml:space="preserve"> {</w:t>
      </w:r>
    </w:p>
    <w:p w14:paraId="42FADF5C" w14:textId="77777777" w:rsidR="00283C80" w:rsidRPr="0095250E" w:rsidRDefault="00283C80" w:rsidP="00283C80">
      <w:pPr>
        <w:pStyle w:val="PL"/>
      </w:pPr>
      <w:r w:rsidRPr="0095250E">
        <w:t xml:space="preserve">    ssbFrequency-r16                     ARFCN-ValueNR                                           </w:t>
      </w:r>
      <w:r w:rsidRPr="0095250E">
        <w:rPr>
          <w:color w:val="993366"/>
        </w:rPr>
        <w:t>OPTIONAL</w:t>
      </w:r>
      <w:r w:rsidRPr="0095250E">
        <w:t>,</w:t>
      </w:r>
    </w:p>
    <w:p w14:paraId="2D57B64C" w14:textId="77777777" w:rsidR="00283C80" w:rsidRPr="0095250E" w:rsidRDefault="00283C80" w:rsidP="00283C80">
      <w:pPr>
        <w:pStyle w:val="PL"/>
      </w:pPr>
      <w:r w:rsidRPr="0095250E">
        <w:t xml:space="preserve">    refFreqCSI-RS-r16                    ARFCN-ValueNR                                           </w:t>
      </w:r>
      <w:r w:rsidRPr="0095250E">
        <w:rPr>
          <w:color w:val="993366"/>
        </w:rPr>
        <w:t>OPTIONAL</w:t>
      </w:r>
      <w:r w:rsidRPr="0095250E">
        <w:t>,</w:t>
      </w:r>
    </w:p>
    <w:p w14:paraId="18F94E57" w14:textId="77777777" w:rsidR="00283C80" w:rsidRPr="0095250E" w:rsidRDefault="00283C80" w:rsidP="00283C80">
      <w:pPr>
        <w:pStyle w:val="PL"/>
        <w:rPr>
          <w:rFonts w:eastAsiaTheme="minorEastAsia"/>
        </w:rPr>
      </w:pPr>
      <w:r w:rsidRPr="0095250E">
        <w:t xml:space="preserve">    measResultList-r16                   MeasResultListNR</w:t>
      </w:r>
    </w:p>
    <w:p w14:paraId="2F3F1315" w14:textId="77777777" w:rsidR="00283C80" w:rsidRPr="0095250E" w:rsidRDefault="00283C80" w:rsidP="00283C80">
      <w:pPr>
        <w:pStyle w:val="PL"/>
        <w:rPr>
          <w:rFonts w:eastAsiaTheme="minorEastAsia"/>
        </w:rPr>
      </w:pPr>
      <w:r w:rsidRPr="0095250E">
        <w:rPr>
          <w:rFonts w:eastAsiaTheme="minorEastAsia"/>
        </w:rPr>
        <w:t>}</w:t>
      </w:r>
    </w:p>
    <w:p w14:paraId="21CBDE4E" w14:textId="77777777" w:rsidR="00283C80" w:rsidRPr="0095250E" w:rsidRDefault="00283C80" w:rsidP="00283C80">
      <w:pPr>
        <w:pStyle w:val="PL"/>
        <w:rPr>
          <w:rFonts w:eastAsiaTheme="minorEastAsia"/>
        </w:rPr>
      </w:pPr>
    </w:p>
    <w:p w14:paraId="251C095D" w14:textId="77777777" w:rsidR="00283C80" w:rsidRPr="0095250E" w:rsidRDefault="00283C80" w:rsidP="00283C80">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3FA00303" w14:textId="77777777" w:rsidR="00283C80" w:rsidRPr="0095250E" w:rsidRDefault="00283C80" w:rsidP="00283C80">
      <w:pPr>
        <w:pStyle w:val="PL"/>
      </w:pPr>
    </w:p>
    <w:p w14:paraId="78A055D7" w14:textId="77777777" w:rsidR="00283C80" w:rsidRPr="0095250E" w:rsidRDefault="00283C80" w:rsidP="00283C80">
      <w:pPr>
        <w:pStyle w:val="PL"/>
      </w:pPr>
      <w:r w:rsidRPr="0095250E">
        <w:t xml:space="preserve">MeasResultLogging2NR-r16 ::=         </w:t>
      </w:r>
      <w:r w:rsidRPr="0095250E">
        <w:rPr>
          <w:color w:val="993366"/>
        </w:rPr>
        <w:t>SEQUENCE</w:t>
      </w:r>
      <w:r w:rsidRPr="0095250E">
        <w:t xml:space="preserve"> {</w:t>
      </w:r>
    </w:p>
    <w:p w14:paraId="3A0A0B72" w14:textId="77777777" w:rsidR="00283C80" w:rsidRPr="0095250E" w:rsidRDefault="00283C80" w:rsidP="00283C80">
      <w:pPr>
        <w:pStyle w:val="PL"/>
      </w:pPr>
      <w:r w:rsidRPr="0095250E">
        <w:t xml:space="preserve">    carrierFreq-r16                      ARFCN-ValueNR,</w:t>
      </w:r>
    </w:p>
    <w:p w14:paraId="2E65F573" w14:textId="77777777" w:rsidR="00283C80" w:rsidRPr="0095250E" w:rsidRDefault="00283C80" w:rsidP="00283C80">
      <w:pPr>
        <w:pStyle w:val="PL"/>
      </w:pPr>
      <w:r w:rsidRPr="0095250E">
        <w:t xml:space="preserve">    measResultListLoggingNR-r16          MeasResultListLoggingNR-r16</w:t>
      </w:r>
    </w:p>
    <w:p w14:paraId="1885F8DF" w14:textId="77777777" w:rsidR="00283C80" w:rsidRPr="0095250E" w:rsidRDefault="00283C80" w:rsidP="00283C80">
      <w:pPr>
        <w:pStyle w:val="PL"/>
      </w:pPr>
      <w:r w:rsidRPr="0095250E">
        <w:t>}</w:t>
      </w:r>
    </w:p>
    <w:p w14:paraId="66A95069" w14:textId="77777777" w:rsidR="00283C80" w:rsidRPr="0095250E" w:rsidRDefault="00283C80" w:rsidP="00283C80">
      <w:pPr>
        <w:pStyle w:val="PL"/>
      </w:pPr>
    </w:p>
    <w:p w14:paraId="087EBE57" w14:textId="77777777" w:rsidR="00283C80" w:rsidRPr="0095250E" w:rsidRDefault="00283C80" w:rsidP="00283C80">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0158BC31" w14:textId="77777777" w:rsidR="00283C80" w:rsidRPr="0095250E" w:rsidRDefault="00283C80" w:rsidP="00283C80">
      <w:pPr>
        <w:pStyle w:val="PL"/>
      </w:pPr>
    </w:p>
    <w:p w14:paraId="44385A33" w14:textId="77777777" w:rsidR="00283C80" w:rsidRPr="0095250E" w:rsidRDefault="00283C80" w:rsidP="00283C80">
      <w:pPr>
        <w:pStyle w:val="PL"/>
      </w:pPr>
      <w:r w:rsidRPr="0095250E">
        <w:t xml:space="preserve">MeasResultLoggingNR-r16 ::=          </w:t>
      </w:r>
      <w:r w:rsidRPr="0095250E">
        <w:rPr>
          <w:color w:val="993366"/>
        </w:rPr>
        <w:t>SEQUENCE</w:t>
      </w:r>
      <w:r w:rsidRPr="0095250E">
        <w:t xml:space="preserve"> {</w:t>
      </w:r>
    </w:p>
    <w:p w14:paraId="40E92B6C" w14:textId="77777777" w:rsidR="00283C80" w:rsidRPr="0095250E" w:rsidRDefault="00283C80" w:rsidP="00283C80">
      <w:pPr>
        <w:pStyle w:val="PL"/>
      </w:pPr>
      <w:r w:rsidRPr="0095250E">
        <w:t xml:space="preserve">    physCellId-r16                       PhysCellId,</w:t>
      </w:r>
    </w:p>
    <w:p w14:paraId="4C33ABD2" w14:textId="77777777" w:rsidR="00283C80" w:rsidRPr="0095250E" w:rsidRDefault="00283C80" w:rsidP="00283C80">
      <w:pPr>
        <w:pStyle w:val="PL"/>
      </w:pPr>
      <w:r w:rsidRPr="0095250E">
        <w:t xml:space="preserve">    resultsSSB-Cell-r16                  MeasQuantityResults,</w:t>
      </w:r>
    </w:p>
    <w:p w14:paraId="75536C1B" w14:textId="77777777" w:rsidR="00283C80" w:rsidRPr="0095250E" w:rsidRDefault="00283C80" w:rsidP="00283C80">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1C673954" w14:textId="77777777" w:rsidR="00283C80" w:rsidRPr="0095250E" w:rsidRDefault="00283C80" w:rsidP="00283C80">
      <w:pPr>
        <w:pStyle w:val="PL"/>
      </w:pPr>
      <w:r w:rsidRPr="0095250E">
        <w:t>}</w:t>
      </w:r>
    </w:p>
    <w:p w14:paraId="3F0F062F" w14:textId="77777777" w:rsidR="00283C80" w:rsidRPr="0095250E" w:rsidRDefault="00283C80" w:rsidP="00283C80">
      <w:pPr>
        <w:pStyle w:val="PL"/>
      </w:pPr>
    </w:p>
    <w:p w14:paraId="3E6D1B88" w14:textId="77777777" w:rsidR="00283C80" w:rsidRPr="0095250E" w:rsidRDefault="00283C80" w:rsidP="00283C80">
      <w:pPr>
        <w:pStyle w:val="PL"/>
      </w:pPr>
      <w:r w:rsidRPr="0095250E">
        <w:t xml:space="preserve">MeasResult2EUTRA-r16 ::=             </w:t>
      </w:r>
      <w:r w:rsidRPr="0095250E">
        <w:rPr>
          <w:color w:val="993366"/>
        </w:rPr>
        <w:t>SEQUENCE</w:t>
      </w:r>
      <w:r w:rsidRPr="0095250E">
        <w:t xml:space="preserve"> {</w:t>
      </w:r>
    </w:p>
    <w:p w14:paraId="7AC5FDCE" w14:textId="77777777" w:rsidR="00283C80" w:rsidRPr="0095250E" w:rsidRDefault="00283C80" w:rsidP="00283C80">
      <w:pPr>
        <w:pStyle w:val="PL"/>
      </w:pPr>
      <w:r w:rsidRPr="0095250E">
        <w:t xml:space="preserve">    carrierFreq-r16                      ARFCN-ValueEUTRA,</w:t>
      </w:r>
    </w:p>
    <w:p w14:paraId="18A6BA08" w14:textId="77777777" w:rsidR="00283C80" w:rsidRPr="0095250E" w:rsidRDefault="00283C80" w:rsidP="00283C80">
      <w:pPr>
        <w:pStyle w:val="PL"/>
      </w:pPr>
      <w:r w:rsidRPr="0095250E">
        <w:t xml:space="preserve">    measResultList-r16                   MeasResultListEUTRA</w:t>
      </w:r>
    </w:p>
    <w:p w14:paraId="4F3B717D" w14:textId="77777777" w:rsidR="00283C80" w:rsidRPr="0095250E" w:rsidRDefault="00283C80" w:rsidP="00283C80">
      <w:pPr>
        <w:pStyle w:val="PL"/>
      </w:pPr>
      <w:r w:rsidRPr="0095250E">
        <w:t>}</w:t>
      </w:r>
    </w:p>
    <w:p w14:paraId="367DA52C" w14:textId="77777777" w:rsidR="00283C80" w:rsidRPr="0095250E" w:rsidRDefault="00283C80" w:rsidP="00283C80">
      <w:pPr>
        <w:pStyle w:val="PL"/>
      </w:pPr>
    </w:p>
    <w:p w14:paraId="0D365DE2" w14:textId="77777777" w:rsidR="00283C80" w:rsidRPr="0095250E" w:rsidRDefault="00283C80" w:rsidP="00283C80">
      <w:pPr>
        <w:pStyle w:val="PL"/>
      </w:pPr>
      <w:r w:rsidRPr="0095250E">
        <w:t xml:space="preserve">MeasResultRLFNR-r16 ::=              </w:t>
      </w:r>
      <w:r w:rsidRPr="0095250E">
        <w:rPr>
          <w:color w:val="993366"/>
        </w:rPr>
        <w:t>SEQUENCE</w:t>
      </w:r>
      <w:r w:rsidRPr="0095250E">
        <w:t xml:space="preserve"> {</w:t>
      </w:r>
    </w:p>
    <w:p w14:paraId="79BC52DB" w14:textId="77777777" w:rsidR="00283C80" w:rsidRPr="0095250E" w:rsidRDefault="00283C80" w:rsidP="00283C80">
      <w:pPr>
        <w:pStyle w:val="PL"/>
      </w:pPr>
      <w:r w:rsidRPr="0095250E">
        <w:t xml:space="preserve">    measResult-r16                       </w:t>
      </w:r>
      <w:r w:rsidRPr="0095250E">
        <w:rPr>
          <w:color w:val="993366"/>
        </w:rPr>
        <w:t>SEQUENCE</w:t>
      </w:r>
      <w:r w:rsidRPr="0095250E">
        <w:t xml:space="preserve"> {</w:t>
      </w:r>
    </w:p>
    <w:p w14:paraId="48C39EC2" w14:textId="77777777" w:rsidR="00283C80" w:rsidRPr="0095250E" w:rsidRDefault="00283C80" w:rsidP="00283C80">
      <w:pPr>
        <w:pStyle w:val="PL"/>
      </w:pPr>
      <w:r w:rsidRPr="0095250E">
        <w:t xml:space="preserve">        cellResults-r16                      </w:t>
      </w:r>
      <w:r w:rsidRPr="0095250E">
        <w:rPr>
          <w:color w:val="993366"/>
        </w:rPr>
        <w:t>SEQUENCE</w:t>
      </w:r>
      <w:r w:rsidRPr="0095250E">
        <w:t>{</w:t>
      </w:r>
    </w:p>
    <w:p w14:paraId="13AE546B" w14:textId="77777777" w:rsidR="00283C80" w:rsidRPr="0095250E" w:rsidRDefault="00283C80" w:rsidP="00283C80">
      <w:pPr>
        <w:pStyle w:val="PL"/>
      </w:pPr>
      <w:r w:rsidRPr="0095250E">
        <w:t xml:space="preserve">            resultsSSB-Cell-r16                  MeasQuantityResults                             </w:t>
      </w:r>
      <w:r w:rsidRPr="0095250E">
        <w:rPr>
          <w:color w:val="993366"/>
        </w:rPr>
        <w:t>OPTIONAL</w:t>
      </w:r>
      <w:r w:rsidRPr="0095250E">
        <w:t>,</w:t>
      </w:r>
    </w:p>
    <w:p w14:paraId="21E93B7B" w14:textId="77777777" w:rsidR="00283C80" w:rsidRPr="0095250E" w:rsidRDefault="00283C80" w:rsidP="00283C80">
      <w:pPr>
        <w:pStyle w:val="PL"/>
      </w:pPr>
      <w:r w:rsidRPr="0095250E">
        <w:t xml:space="preserve">            resultsCSI-RS-Cell-r16               MeasQuantityResults                             </w:t>
      </w:r>
      <w:r w:rsidRPr="0095250E">
        <w:rPr>
          <w:color w:val="993366"/>
        </w:rPr>
        <w:t>OPTIONAL</w:t>
      </w:r>
    </w:p>
    <w:p w14:paraId="0B9B906A" w14:textId="77777777" w:rsidR="00283C80" w:rsidRPr="0095250E" w:rsidRDefault="00283C80" w:rsidP="00283C80">
      <w:pPr>
        <w:pStyle w:val="PL"/>
      </w:pPr>
      <w:r w:rsidRPr="0095250E">
        <w:t xml:space="preserve">        },</w:t>
      </w:r>
    </w:p>
    <w:p w14:paraId="69FFE4DB" w14:textId="77777777" w:rsidR="00283C80" w:rsidRPr="0095250E" w:rsidRDefault="00283C80" w:rsidP="00283C80">
      <w:pPr>
        <w:pStyle w:val="PL"/>
      </w:pPr>
      <w:r w:rsidRPr="0095250E">
        <w:t xml:space="preserve">        rsIndexResults-r16                   </w:t>
      </w:r>
      <w:r w:rsidRPr="0095250E">
        <w:rPr>
          <w:color w:val="993366"/>
        </w:rPr>
        <w:t>SEQUENCE</w:t>
      </w:r>
      <w:r w:rsidRPr="0095250E">
        <w:t>{</w:t>
      </w:r>
    </w:p>
    <w:p w14:paraId="18FBA829" w14:textId="77777777" w:rsidR="00283C80" w:rsidRPr="0095250E" w:rsidRDefault="00283C80" w:rsidP="00283C80">
      <w:pPr>
        <w:pStyle w:val="PL"/>
      </w:pPr>
      <w:r w:rsidRPr="0095250E">
        <w:t xml:space="preserve">            resultsSSB-Indexes-r16               ResultsPerSSB-IndexList                         </w:t>
      </w:r>
      <w:r w:rsidRPr="0095250E">
        <w:rPr>
          <w:color w:val="993366"/>
        </w:rPr>
        <w:t>OPTIONAL</w:t>
      </w:r>
      <w:r w:rsidRPr="0095250E">
        <w:t>,</w:t>
      </w:r>
    </w:p>
    <w:p w14:paraId="096EF760" w14:textId="77777777" w:rsidR="00283C80" w:rsidRPr="0095250E" w:rsidRDefault="00283C80" w:rsidP="00283C80">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0114E67C" w14:textId="77777777" w:rsidR="00283C80" w:rsidRPr="0095250E" w:rsidRDefault="00283C80" w:rsidP="00283C80">
      <w:pPr>
        <w:pStyle w:val="PL"/>
      </w:pPr>
      <w:r w:rsidRPr="0095250E">
        <w:t xml:space="preserve">            resultsCSI-RS-Indexes-r16            ResultsPerCSI-RS-IndexList                      </w:t>
      </w:r>
      <w:r w:rsidRPr="0095250E">
        <w:rPr>
          <w:color w:val="993366"/>
        </w:rPr>
        <w:t>OPTIONAL</w:t>
      </w:r>
      <w:r w:rsidRPr="0095250E">
        <w:t>,</w:t>
      </w:r>
    </w:p>
    <w:p w14:paraId="19DAD6E6" w14:textId="77777777" w:rsidR="00283C80" w:rsidRPr="0095250E" w:rsidRDefault="00283C80" w:rsidP="00283C80">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7B7303B4" w14:textId="77777777" w:rsidR="00283C80" w:rsidRPr="0095250E" w:rsidRDefault="00283C80" w:rsidP="00283C80">
      <w:pPr>
        <w:pStyle w:val="PL"/>
      </w:pPr>
      <w:r w:rsidRPr="0095250E">
        <w:t xml:space="preserve">        }                                                                                    </w:t>
      </w:r>
      <w:r w:rsidRPr="0095250E">
        <w:rPr>
          <w:color w:val="993366"/>
        </w:rPr>
        <w:t>OPTIONAL</w:t>
      </w:r>
    </w:p>
    <w:p w14:paraId="0662070B" w14:textId="77777777" w:rsidR="00283C80" w:rsidRPr="0095250E" w:rsidRDefault="00283C80" w:rsidP="00283C80">
      <w:pPr>
        <w:pStyle w:val="PL"/>
      </w:pPr>
      <w:r w:rsidRPr="0095250E">
        <w:t xml:space="preserve">    }</w:t>
      </w:r>
    </w:p>
    <w:p w14:paraId="79B4E96A" w14:textId="77777777" w:rsidR="00283C80" w:rsidRPr="0095250E" w:rsidRDefault="00283C80" w:rsidP="00283C80">
      <w:pPr>
        <w:pStyle w:val="PL"/>
      </w:pPr>
      <w:r w:rsidRPr="0095250E">
        <w:t>}</w:t>
      </w:r>
    </w:p>
    <w:p w14:paraId="2C6B7F18" w14:textId="77777777" w:rsidR="00283C80" w:rsidRPr="0095250E" w:rsidRDefault="00283C80" w:rsidP="00283C80">
      <w:pPr>
        <w:pStyle w:val="PL"/>
      </w:pPr>
    </w:p>
    <w:p w14:paraId="32F791AA" w14:textId="77777777" w:rsidR="00283C80" w:rsidRPr="0095250E" w:rsidRDefault="00283C80" w:rsidP="00283C80">
      <w:pPr>
        <w:pStyle w:val="PL"/>
      </w:pPr>
      <w:r w:rsidRPr="0095250E">
        <w:t xml:space="preserve">MeasResultSuccessHONR-r17::=         </w:t>
      </w:r>
      <w:r w:rsidRPr="0095250E">
        <w:rPr>
          <w:color w:val="993366"/>
        </w:rPr>
        <w:t>SEQUENCE</w:t>
      </w:r>
      <w:r w:rsidRPr="0095250E">
        <w:t xml:space="preserve"> {</w:t>
      </w:r>
    </w:p>
    <w:p w14:paraId="5E9BE758" w14:textId="77777777" w:rsidR="00283C80" w:rsidRPr="0095250E" w:rsidRDefault="00283C80" w:rsidP="00283C80">
      <w:pPr>
        <w:pStyle w:val="PL"/>
      </w:pPr>
      <w:r w:rsidRPr="0095250E">
        <w:t xml:space="preserve">    measResult-r17                       </w:t>
      </w:r>
      <w:r w:rsidRPr="0095250E">
        <w:rPr>
          <w:color w:val="993366"/>
        </w:rPr>
        <w:t>SEQUENCE</w:t>
      </w:r>
      <w:r w:rsidRPr="0095250E">
        <w:t xml:space="preserve"> {</w:t>
      </w:r>
    </w:p>
    <w:p w14:paraId="1E070AD7" w14:textId="77777777" w:rsidR="00283C80" w:rsidRPr="0095250E" w:rsidRDefault="00283C80" w:rsidP="00283C80">
      <w:pPr>
        <w:pStyle w:val="PL"/>
      </w:pPr>
      <w:r w:rsidRPr="0095250E">
        <w:t xml:space="preserve">        cellResults-r17                      </w:t>
      </w:r>
      <w:r w:rsidRPr="0095250E">
        <w:rPr>
          <w:color w:val="993366"/>
        </w:rPr>
        <w:t>SEQUENCE</w:t>
      </w:r>
      <w:r w:rsidRPr="0095250E">
        <w:t>{</w:t>
      </w:r>
    </w:p>
    <w:p w14:paraId="0F3794DA" w14:textId="77777777" w:rsidR="00283C80" w:rsidRPr="0095250E" w:rsidRDefault="00283C80" w:rsidP="00283C80">
      <w:pPr>
        <w:pStyle w:val="PL"/>
      </w:pPr>
      <w:r w:rsidRPr="0095250E">
        <w:t xml:space="preserve">            resultsSSB-Cell-r17                  MeasQuantityResults                             </w:t>
      </w:r>
      <w:r w:rsidRPr="0095250E">
        <w:rPr>
          <w:color w:val="993366"/>
        </w:rPr>
        <w:t>OPTIONAL</w:t>
      </w:r>
      <w:r w:rsidRPr="0095250E">
        <w:t>,</w:t>
      </w:r>
    </w:p>
    <w:p w14:paraId="62563241" w14:textId="77777777" w:rsidR="00283C80" w:rsidRPr="0095250E" w:rsidRDefault="00283C80" w:rsidP="00283C80">
      <w:pPr>
        <w:pStyle w:val="PL"/>
      </w:pPr>
      <w:r w:rsidRPr="0095250E">
        <w:t xml:space="preserve">            resultsCSI-RS-Cell-r17               MeasQuantityResults                             </w:t>
      </w:r>
      <w:r w:rsidRPr="0095250E">
        <w:rPr>
          <w:color w:val="993366"/>
        </w:rPr>
        <w:t>OPTIONAL</w:t>
      </w:r>
    </w:p>
    <w:p w14:paraId="1FD2D742" w14:textId="77777777" w:rsidR="00283C80" w:rsidRPr="0095250E" w:rsidRDefault="00283C80" w:rsidP="00283C80">
      <w:pPr>
        <w:pStyle w:val="PL"/>
      </w:pPr>
      <w:r w:rsidRPr="0095250E">
        <w:t xml:space="preserve">        },</w:t>
      </w:r>
    </w:p>
    <w:p w14:paraId="7698CB2D" w14:textId="77777777" w:rsidR="00283C80" w:rsidRPr="0095250E" w:rsidRDefault="00283C80" w:rsidP="00283C80">
      <w:pPr>
        <w:pStyle w:val="PL"/>
      </w:pPr>
      <w:r w:rsidRPr="0095250E">
        <w:t xml:space="preserve">        rsIndexResults-r17                   </w:t>
      </w:r>
      <w:r w:rsidRPr="0095250E">
        <w:rPr>
          <w:color w:val="993366"/>
        </w:rPr>
        <w:t>SEQUENCE</w:t>
      </w:r>
      <w:r w:rsidRPr="0095250E">
        <w:t>{</w:t>
      </w:r>
    </w:p>
    <w:p w14:paraId="5EB77322" w14:textId="77777777" w:rsidR="00283C80" w:rsidRPr="0095250E" w:rsidRDefault="00283C80" w:rsidP="00283C80">
      <w:pPr>
        <w:pStyle w:val="PL"/>
      </w:pPr>
      <w:r w:rsidRPr="0095250E">
        <w:lastRenderedPageBreak/>
        <w:t xml:space="preserve">            resultsSSB-Indexes-r17               ResultsPerSSB-IndexList                         </w:t>
      </w:r>
      <w:r w:rsidRPr="0095250E">
        <w:rPr>
          <w:color w:val="993366"/>
        </w:rPr>
        <w:t>OPTIONAL</w:t>
      </w:r>
      <w:r w:rsidRPr="0095250E">
        <w:t>,</w:t>
      </w:r>
    </w:p>
    <w:p w14:paraId="3EC8CDDF" w14:textId="77777777" w:rsidR="00283C80" w:rsidRPr="0095250E" w:rsidRDefault="00283C80" w:rsidP="00283C80">
      <w:pPr>
        <w:pStyle w:val="PL"/>
      </w:pPr>
      <w:r w:rsidRPr="0095250E">
        <w:t xml:space="preserve">            resultsCSI-RS-Indexes-r17            ResultsPerCSI-RS-IndexList                      </w:t>
      </w:r>
      <w:r w:rsidRPr="0095250E">
        <w:rPr>
          <w:color w:val="993366"/>
        </w:rPr>
        <w:t>OPTIONAL</w:t>
      </w:r>
    </w:p>
    <w:p w14:paraId="388EBAC8" w14:textId="77777777" w:rsidR="00283C80" w:rsidRPr="0095250E" w:rsidRDefault="00283C80" w:rsidP="00283C80">
      <w:pPr>
        <w:pStyle w:val="PL"/>
      </w:pPr>
      <w:r w:rsidRPr="0095250E">
        <w:t xml:space="preserve">        }</w:t>
      </w:r>
    </w:p>
    <w:p w14:paraId="56A04B2B" w14:textId="77777777" w:rsidR="00283C80" w:rsidRPr="0095250E" w:rsidRDefault="00283C80" w:rsidP="00283C80">
      <w:pPr>
        <w:pStyle w:val="PL"/>
      </w:pPr>
      <w:r w:rsidRPr="0095250E">
        <w:t xml:space="preserve">    }</w:t>
      </w:r>
    </w:p>
    <w:p w14:paraId="5E709985" w14:textId="77777777" w:rsidR="00283C80" w:rsidRPr="0095250E" w:rsidRDefault="00283C80" w:rsidP="00283C80">
      <w:pPr>
        <w:pStyle w:val="PL"/>
      </w:pPr>
      <w:r w:rsidRPr="0095250E">
        <w:t>}</w:t>
      </w:r>
    </w:p>
    <w:p w14:paraId="20BE688C" w14:textId="77777777" w:rsidR="00283C80" w:rsidRPr="0095250E" w:rsidRDefault="00283C80" w:rsidP="00283C80">
      <w:pPr>
        <w:pStyle w:val="PL"/>
      </w:pPr>
    </w:p>
    <w:p w14:paraId="43BD858C" w14:textId="77777777" w:rsidR="00283C80" w:rsidRPr="0095250E" w:rsidRDefault="00283C80" w:rsidP="00283C80">
      <w:pPr>
        <w:pStyle w:val="PL"/>
      </w:pPr>
      <w:r w:rsidRPr="0095250E">
        <w:t xml:space="preserve">ChoCandidateCellList-r17 ::=         </w:t>
      </w:r>
      <w:r w:rsidRPr="0095250E">
        <w:rPr>
          <w:color w:val="993366"/>
        </w:rPr>
        <w:t>SEQUENCE</w:t>
      </w:r>
      <w:r w:rsidRPr="0095250E">
        <w:t>(</w:t>
      </w:r>
      <w:r w:rsidRPr="0095250E">
        <w:rPr>
          <w:color w:val="993366"/>
        </w:rPr>
        <w:t>SIZE</w:t>
      </w:r>
      <w:r w:rsidRPr="0095250E">
        <w:t xml:space="preserve"> (1..maxNrofCondCells-r16))</w:t>
      </w:r>
      <w:r w:rsidRPr="0095250E">
        <w:rPr>
          <w:color w:val="993366"/>
        </w:rPr>
        <w:t xml:space="preserve"> OF</w:t>
      </w:r>
      <w:r w:rsidRPr="0095250E">
        <w:t xml:space="preserve"> ChoCandidateCell-r17</w:t>
      </w:r>
    </w:p>
    <w:p w14:paraId="58B918A9" w14:textId="77777777" w:rsidR="00283C80" w:rsidRPr="0095250E" w:rsidRDefault="00283C80" w:rsidP="00283C80">
      <w:pPr>
        <w:pStyle w:val="PL"/>
        <w:rPr>
          <w:rFonts w:eastAsia="等线"/>
        </w:rPr>
      </w:pPr>
    </w:p>
    <w:p w14:paraId="4FF3EC34" w14:textId="77777777" w:rsidR="00283C80" w:rsidRPr="0095250E" w:rsidRDefault="00283C80" w:rsidP="00283C80">
      <w:pPr>
        <w:pStyle w:val="PL"/>
      </w:pPr>
      <w:r w:rsidRPr="0095250E">
        <w:rPr>
          <w:rFonts w:eastAsia="等线"/>
        </w:rPr>
        <w:t>ChoCandidateCell-r17 ::=</w:t>
      </w:r>
      <w:r w:rsidRPr="0095250E">
        <w:t xml:space="preserve">             </w:t>
      </w:r>
      <w:r w:rsidRPr="0095250E">
        <w:rPr>
          <w:rFonts w:eastAsia="等线"/>
          <w:color w:val="993366"/>
        </w:rPr>
        <w:t>CHOICE</w:t>
      </w:r>
      <w:r w:rsidRPr="0095250E">
        <w:rPr>
          <w:rFonts w:eastAsia="等线"/>
        </w:rPr>
        <w:t xml:space="preserve"> {</w:t>
      </w:r>
    </w:p>
    <w:p w14:paraId="5BB95471" w14:textId="77777777" w:rsidR="00283C80" w:rsidRPr="0095250E" w:rsidRDefault="00283C80" w:rsidP="00283C80">
      <w:pPr>
        <w:pStyle w:val="PL"/>
      </w:pPr>
      <w:r w:rsidRPr="0095250E">
        <w:t xml:space="preserve">    cellGlobalId-r17                     CGI-Info-Logging-r16,</w:t>
      </w:r>
    </w:p>
    <w:p w14:paraId="6FE94CD0" w14:textId="77777777" w:rsidR="00283C80" w:rsidRPr="0095250E" w:rsidRDefault="00283C80" w:rsidP="00283C80">
      <w:pPr>
        <w:pStyle w:val="PL"/>
      </w:pPr>
      <w:r w:rsidRPr="0095250E">
        <w:t xml:space="preserve">    pci-arfcn-r17                        PCI-ARFCN-NR-r16</w:t>
      </w:r>
    </w:p>
    <w:p w14:paraId="6434B8A1" w14:textId="77777777" w:rsidR="00283C80" w:rsidRPr="0095250E" w:rsidRDefault="00283C80" w:rsidP="00283C80">
      <w:pPr>
        <w:pStyle w:val="PL"/>
      </w:pPr>
      <w:r w:rsidRPr="0095250E">
        <w:t>}</w:t>
      </w:r>
    </w:p>
    <w:p w14:paraId="559BD613" w14:textId="77777777" w:rsidR="00283C80" w:rsidRPr="0095250E" w:rsidRDefault="00283C80" w:rsidP="00283C80">
      <w:pPr>
        <w:pStyle w:val="PL"/>
      </w:pPr>
    </w:p>
    <w:p w14:paraId="56706BB8" w14:textId="77777777" w:rsidR="00283C80" w:rsidRPr="0095250E" w:rsidRDefault="00283C80" w:rsidP="00283C80">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31E1635C" w14:textId="77777777" w:rsidR="00283C80" w:rsidRPr="0095250E" w:rsidRDefault="00283C80" w:rsidP="00283C80">
      <w:pPr>
        <w:pStyle w:val="PL"/>
      </w:pPr>
      <w:r w:rsidRPr="0095250E">
        <w:t xml:space="preserve">    t304-cause-r17                       </w:t>
      </w:r>
      <w:r w:rsidRPr="0095250E">
        <w:rPr>
          <w:color w:val="993366"/>
        </w:rPr>
        <w:t>ENUMERATED</w:t>
      </w:r>
      <w:r w:rsidRPr="0095250E">
        <w:t xml:space="preserve"> {true}                                       </w:t>
      </w:r>
      <w:r w:rsidRPr="0095250E">
        <w:rPr>
          <w:color w:val="993366"/>
        </w:rPr>
        <w:t>OPTIONAL</w:t>
      </w:r>
      <w:r w:rsidRPr="0095250E">
        <w:t>,</w:t>
      </w:r>
    </w:p>
    <w:p w14:paraId="2EADA161" w14:textId="77777777" w:rsidR="00283C80" w:rsidRPr="0095250E" w:rsidRDefault="00283C80" w:rsidP="00283C80">
      <w:pPr>
        <w:pStyle w:val="PL"/>
      </w:pPr>
      <w:r w:rsidRPr="0095250E">
        <w:t xml:space="preserve">    t310-cause-r17                       </w:t>
      </w:r>
      <w:r w:rsidRPr="0095250E">
        <w:rPr>
          <w:color w:val="993366"/>
        </w:rPr>
        <w:t>ENUMERATED</w:t>
      </w:r>
      <w:r w:rsidRPr="0095250E">
        <w:t xml:space="preserve"> {true}                                       </w:t>
      </w:r>
      <w:r w:rsidRPr="0095250E">
        <w:rPr>
          <w:color w:val="993366"/>
        </w:rPr>
        <w:t>OPTIONAL</w:t>
      </w:r>
      <w:r w:rsidRPr="0095250E">
        <w:t>,</w:t>
      </w:r>
    </w:p>
    <w:p w14:paraId="5614E1BA" w14:textId="77777777" w:rsidR="00283C80" w:rsidRPr="0095250E" w:rsidRDefault="00283C80" w:rsidP="00283C80">
      <w:pPr>
        <w:pStyle w:val="PL"/>
      </w:pPr>
      <w:r w:rsidRPr="0095250E">
        <w:t xml:space="preserve">    t312-cause-r17                       </w:t>
      </w:r>
      <w:r w:rsidRPr="0095250E">
        <w:rPr>
          <w:color w:val="993366"/>
        </w:rPr>
        <w:t>ENUMERATED</w:t>
      </w:r>
      <w:r w:rsidRPr="0095250E">
        <w:t xml:space="preserve"> {true}                                       </w:t>
      </w:r>
      <w:r w:rsidRPr="0095250E">
        <w:rPr>
          <w:color w:val="993366"/>
        </w:rPr>
        <w:t>OPTIONAL</w:t>
      </w:r>
      <w:r w:rsidRPr="0095250E">
        <w:t>,</w:t>
      </w:r>
    </w:p>
    <w:p w14:paraId="7A246E17" w14:textId="77777777" w:rsidR="00283C80" w:rsidRPr="0095250E" w:rsidRDefault="00283C80" w:rsidP="00283C80">
      <w:pPr>
        <w:pStyle w:val="PL"/>
      </w:pPr>
      <w:r w:rsidRPr="0095250E">
        <w:t xml:space="preserve">    sourceDAPS-Failure-r17               </w:t>
      </w:r>
      <w:r w:rsidRPr="0095250E">
        <w:rPr>
          <w:color w:val="993366"/>
        </w:rPr>
        <w:t>ENUMERATED</w:t>
      </w:r>
      <w:r w:rsidRPr="0095250E">
        <w:t xml:space="preserve"> {true}                                       </w:t>
      </w:r>
      <w:r w:rsidRPr="0095250E">
        <w:rPr>
          <w:color w:val="993366"/>
        </w:rPr>
        <w:t>OPTIONAL</w:t>
      </w:r>
      <w:r w:rsidRPr="0095250E">
        <w:t>,</w:t>
      </w:r>
    </w:p>
    <w:p w14:paraId="62A05A2B" w14:textId="77777777" w:rsidR="00283C80" w:rsidRPr="0095250E" w:rsidRDefault="00283C80" w:rsidP="00283C80">
      <w:pPr>
        <w:pStyle w:val="PL"/>
      </w:pPr>
      <w:r w:rsidRPr="0095250E">
        <w:t xml:space="preserve">    ...</w:t>
      </w:r>
    </w:p>
    <w:p w14:paraId="3CB02087" w14:textId="77777777" w:rsidR="00283C80" w:rsidRPr="0095250E" w:rsidRDefault="00283C80" w:rsidP="00283C80">
      <w:pPr>
        <w:pStyle w:val="PL"/>
      </w:pPr>
      <w:r w:rsidRPr="0095250E">
        <w:t>}</w:t>
      </w:r>
    </w:p>
    <w:p w14:paraId="4BDCAD04" w14:textId="77777777" w:rsidR="00283C80" w:rsidRPr="0095250E" w:rsidRDefault="00283C80" w:rsidP="00283C80">
      <w:pPr>
        <w:pStyle w:val="PL"/>
      </w:pPr>
    </w:p>
    <w:p w14:paraId="6BE6415A" w14:textId="77777777" w:rsidR="00283C80" w:rsidRPr="0095250E" w:rsidRDefault="00283C80" w:rsidP="00283C80">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7B65FDCC" w14:textId="77777777" w:rsidR="00283C80" w:rsidRPr="0095250E" w:rsidRDefault="00283C80" w:rsidP="00283C80">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12C66EBA" w14:textId="77777777" w:rsidR="00283C80" w:rsidRPr="0095250E" w:rsidRDefault="00283C80" w:rsidP="00283C80">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61929389" w14:textId="77777777" w:rsidR="00283C80" w:rsidRPr="0095250E" w:rsidRDefault="00283C80" w:rsidP="00283C80">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4F32D0ED" w14:textId="77777777" w:rsidR="00283C80" w:rsidRPr="0095250E" w:rsidRDefault="00283C80" w:rsidP="00283C80">
      <w:pPr>
        <w:pStyle w:val="PL"/>
      </w:pPr>
      <w:r w:rsidRPr="0095250E">
        <w:t xml:space="preserve">    ...</w:t>
      </w:r>
    </w:p>
    <w:p w14:paraId="6B85EBFC" w14:textId="77777777" w:rsidR="00283C80" w:rsidRPr="0095250E" w:rsidRDefault="00283C80" w:rsidP="00283C80">
      <w:pPr>
        <w:pStyle w:val="PL"/>
      </w:pPr>
      <w:r w:rsidRPr="0095250E">
        <w:t>}</w:t>
      </w:r>
    </w:p>
    <w:p w14:paraId="0BBB253A" w14:textId="77777777" w:rsidR="00283C80" w:rsidRPr="0095250E" w:rsidRDefault="00283C80" w:rsidP="00283C80">
      <w:pPr>
        <w:pStyle w:val="PL"/>
      </w:pPr>
    </w:p>
    <w:p w14:paraId="258FCD28" w14:textId="77777777" w:rsidR="00283C80" w:rsidRPr="0095250E" w:rsidRDefault="00283C80" w:rsidP="00283C80">
      <w:pPr>
        <w:pStyle w:val="PL"/>
      </w:pPr>
      <w:r w:rsidRPr="0095250E">
        <w:t xml:space="preserve">TimeSinceFailure-r16 ::= </w:t>
      </w:r>
      <w:r w:rsidRPr="0095250E">
        <w:rPr>
          <w:color w:val="993366"/>
        </w:rPr>
        <w:t>INTEGER</w:t>
      </w:r>
      <w:r w:rsidRPr="0095250E">
        <w:t xml:space="preserve"> (0..172800)</w:t>
      </w:r>
    </w:p>
    <w:p w14:paraId="18BE3C05" w14:textId="77777777" w:rsidR="00283C80" w:rsidRPr="0095250E" w:rsidRDefault="00283C80" w:rsidP="00283C80">
      <w:pPr>
        <w:pStyle w:val="PL"/>
        <w:rPr>
          <w:rFonts w:eastAsia="等线"/>
        </w:rPr>
      </w:pPr>
    </w:p>
    <w:p w14:paraId="5511400A" w14:textId="77777777" w:rsidR="00283C80" w:rsidRPr="0095250E" w:rsidRDefault="00283C80" w:rsidP="00283C80">
      <w:pPr>
        <w:pStyle w:val="PL"/>
        <w:rPr>
          <w:rFonts w:eastAsia="等线"/>
        </w:rPr>
      </w:pPr>
      <w:r w:rsidRPr="0095250E">
        <w:t>MobilityHistoryReport-r16 ::= VisitedCellInfoList-r16</w:t>
      </w:r>
    </w:p>
    <w:p w14:paraId="11D2B0A1" w14:textId="77777777" w:rsidR="00283C80" w:rsidRPr="0095250E" w:rsidRDefault="00283C80" w:rsidP="00283C80">
      <w:pPr>
        <w:pStyle w:val="PL"/>
      </w:pPr>
    </w:p>
    <w:p w14:paraId="5ACEC0AA" w14:textId="77777777" w:rsidR="00283C80" w:rsidRPr="0095250E" w:rsidRDefault="00283C80" w:rsidP="00283C80">
      <w:pPr>
        <w:pStyle w:val="PL"/>
      </w:pPr>
      <w:r w:rsidRPr="0095250E">
        <w:t xml:space="preserve">TimeUntilReconnection-r16 ::= </w:t>
      </w:r>
      <w:r w:rsidRPr="0095250E">
        <w:rPr>
          <w:color w:val="993366"/>
        </w:rPr>
        <w:t>INTEGER</w:t>
      </w:r>
      <w:r w:rsidRPr="0095250E">
        <w:t xml:space="preserve"> (0..172800)</w:t>
      </w:r>
    </w:p>
    <w:p w14:paraId="48C23218" w14:textId="77777777" w:rsidR="00283C80" w:rsidRPr="0095250E" w:rsidRDefault="00283C80" w:rsidP="00283C80">
      <w:pPr>
        <w:pStyle w:val="PL"/>
      </w:pPr>
    </w:p>
    <w:p w14:paraId="5D08919E" w14:textId="77777777" w:rsidR="00283C80" w:rsidRPr="0095250E" w:rsidRDefault="00283C80" w:rsidP="00283C80">
      <w:pPr>
        <w:pStyle w:val="PL"/>
      </w:pPr>
      <w:r w:rsidRPr="0095250E">
        <w:t xml:space="preserve">TimeSinceCHO-Reconfig-r17 ::= </w:t>
      </w:r>
      <w:r w:rsidRPr="0095250E">
        <w:rPr>
          <w:color w:val="993366"/>
        </w:rPr>
        <w:t>INTEGER</w:t>
      </w:r>
      <w:r w:rsidRPr="0095250E">
        <w:t xml:space="preserve"> (0..1023)</w:t>
      </w:r>
    </w:p>
    <w:p w14:paraId="2CC73E81" w14:textId="77777777" w:rsidR="00283C80" w:rsidRPr="0095250E" w:rsidRDefault="00283C80" w:rsidP="00283C80">
      <w:pPr>
        <w:pStyle w:val="PL"/>
      </w:pPr>
    </w:p>
    <w:p w14:paraId="72B5A81D" w14:textId="77777777" w:rsidR="00283C80" w:rsidRPr="0095250E" w:rsidRDefault="00283C80" w:rsidP="00283C80">
      <w:pPr>
        <w:pStyle w:val="PL"/>
      </w:pPr>
      <w:r w:rsidRPr="0095250E">
        <w:t xml:space="preserve">TimeSinceCPAC-Reconfig-r18 ::= </w:t>
      </w:r>
      <w:r w:rsidRPr="0095250E">
        <w:rPr>
          <w:color w:val="993366"/>
        </w:rPr>
        <w:t>INTEGER</w:t>
      </w:r>
      <w:r w:rsidRPr="0095250E">
        <w:t xml:space="preserve"> (0.. 1023)</w:t>
      </w:r>
    </w:p>
    <w:p w14:paraId="3DFF44CA" w14:textId="77777777" w:rsidR="00283C80" w:rsidRPr="0095250E" w:rsidRDefault="00283C80" w:rsidP="00283C80">
      <w:pPr>
        <w:pStyle w:val="PL"/>
      </w:pPr>
    </w:p>
    <w:p w14:paraId="04FED4B9" w14:textId="77777777" w:rsidR="00283C80" w:rsidRPr="0095250E" w:rsidRDefault="00283C80" w:rsidP="00283C80">
      <w:pPr>
        <w:pStyle w:val="PL"/>
      </w:pPr>
      <w:r w:rsidRPr="0095250E">
        <w:t xml:space="preserve">TimeConnSourceDAPS-Failure-r17 ::= </w:t>
      </w:r>
      <w:r w:rsidRPr="0095250E">
        <w:rPr>
          <w:color w:val="993366"/>
        </w:rPr>
        <w:t>INTEGER</w:t>
      </w:r>
      <w:r w:rsidRPr="0095250E">
        <w:t xml:space="preserve"> (0..1023)</w:t>
      </w:r>
    </w:p>
    <w:p w14:paraId="3F3380CB" w14:textId="77777777" w:rsidR="00283C80" w:rsidRPr="0095250E" w:rsidRDefault="00283C80" w:rsidP="00283C80">
      <w:pPr>
        <w:pStyle w:val="PL"/>
      </w:pPr>
    </w:p>
    <w:p w14:paraId="35E0BF71" w14:textId="77777777" w:rsidR="00283C80" w:rsidRPr="0095250E" w:rsidRDefault="00283C80" w:rsidP="00283C80">
      <w:pPr>
        <w:pStyle w:val="PL"/>
      </w:pPr>
      <w:r w:rsidRPr="0095250E">
        <w:t xml:space="preserve">UPInterruptionTimeAtHO-r17 ::= </w:t>
      </w:r>
      <w:r w:rsidRPr="0095250E">
        <w:rPr>
          <w:color w:val="993366"/>
        </w:rPr>
        <w:t>INTEGER</w:t>
      </w:r>
      <w:r w:rsidRPr="0095250E">
        <w:t xml:space="preserve"> (0..1023)</w:t>
      </w:r>
    </w:p>
    <w:p w14:paraId="0A1D27C6" w14:textId="77777777" w:rsidR="00283C80" w:rsidRPr="0095250E" w:rsidRDefault="00283C80" w:rsidP="00283C80">
      <w:pPr>
        <w:pStyle w:val="PL"/>
      </w:pPr>
    </w:p>
    <w:p w14:paraId="1B8B829E" w14:textId="77777777" w:rsidR="00283C80" w:rsidRPr="0095250E" w:rsidRDefault="00283C80" w:rsidP="00283C80">
      <w:pPr>
        <w:pStyle w:val="PL"/>
      </w:pPr>
      <w:r w:rsidRPr="0095250E">
        <w:t xml:space="preserve">ElapsedTimeT316-r18 ::= </w:t>
      </w:r>
      <w:r w:rsidRPr="0095250E">
        <w:rPr>
          <w:color w:val="993366"/>
        </w:rPr>
        <w:t>INTEGER</w:t>
      </w:r>
      <w:r w:rsidRPr="0095250E">
        <w:t xml:space="preserve"> (0..2000)</w:t>
      </w:r>
    </w:p>
    <w:p w14:paraId="521E96E7" w14:textId="77777777" w:rsidR="00283C80" w:rsidRPr="0095250E" w:rsidRDefault="00283C80" w:rsidP="00283C80">
      <w:pPr>
        <w:pStyle w:val="PL"/>
      </w:pPr>
    </w:p>
    <w:p w14:paraId="7A8FFBE6" w14:textId="77777777" w:rsidR="00283C80" w:rsidRPr="0095250E" w:rsidRDefault="00283C80" w:rsidP="00283C80">
      <w:pPr>
        <w:pStyle w:val="PL"/>
      </w:pPr>
      <w:r w:rsidRPr="0095250E">
        <w:t xml:space="preserve">ElapsedTimeSCGFailure-r18 ::= </w:t>
      </w:r>
      <w:r w:rsidRPr="0095250E">
        <w:rPr>
          <w:color w:val="993366"/>
        </w:rPr>
        <w:t>INTEGER</w:t>
      </w:r>
      <w:r w:rsidRPr="0095250E">
        <w:t xml:space="preserve"> (0..1023)</w:t>
      </w:r>
    </w:p>
    <w:p w14:paraId="00BF9A8C" w14:textId="77777777" w:rsidR="00283C80" w:rsidRPr="0095250E" w:rsidRDefault="00283C80" w:rsidP="00283C80">
      <w:pPr>
        <w:pStyle w:val="PL"/>
      </w:pPr>
    </w:p>
    <w:p w14:paraId="5198A73A" w14:textId="77777777" w:rsidR="00283C80" w:rsidRPr="0095250E" w:rsidRDefault="00283C80" w:rsidP="00283C80">
      <w:pPr>
        <w:pStyle w:val="PL"/>
      </w:pPr>
      <w:r w:rsidRPr="0095250E">
        <w:t xml:space="preserve">TimeSinceSHR-r18 ::= </w:t>
      </w:r>
      <w:r w:rsidRPr="0095250E">
        <w:rPr>
          <w:color w:val="993366"/>
        </w:rPr>
        <w:t>INTEGER</w:t>
      </w:r>
      <w:r w:rsidRPr="0095250E">
        <w:t xml:space="preserve"> (0..172800)</w:t>
      </w:r>
    </w:p>
    <w:p w14:paraId="68544904" w14:textId="77777777" w:rsidR="00283C80" w:rsidRPr="0095250E" w:rsidRDefault="00283C80" w:rsidP="00283C80">
      <w:pPr>
        <w:pStyle w:val="PL"/>
      </w:pPr>
    </w:p>
    <w:p w14:paraId="048207CE" w14:textId="77777777" w:rsidR="00283C80" w:rsidRPr="0095250E" w:rsidRDefault="00283C80" w:rsidP="00283C80">
      <w:pPr>
        <w:pStyle w:val="PL"/>
        <w:rPr>
          <w:color w:val="808080"/>
        </w:rPr>
      </w:pPr>
      <w:r w:rsidRPr="0095250E">
        <w:rPr>
          <w:color w:val="808080"/>
        </w:rPr>
        <w:t>-- TAG-UEINFORMATIONRESPONSE-STOP</w:t>
      </w:r>
    </w:p>
    <w:p w14:paraId="0B722C27" w14:textId="77777777" w:rsidR="00283C80" w:rsidRPr="0095250E" w:rsidRDefault="00283C80" w:rsidP="00283C80">
      <w:pPr>
        <w:pStyle w:val="PL"/>
        <w:rPr>
          <w:color w:val="808080"/>
        </w:rPr>
      </w:pPr>
      <w:r w:rsidRPr="0095250E">
        <w:rPr>
          <w:color w:val="808080"/>
        </w:rPr>
        <w:t>-- ASN1STOP</w:t>
      </w:r>
    </w:p>
    <w:p w14:paraId="36147E21" w14:textId="77777777" w:rsidR="00283C80" w:rsidRPr="0095250E" w:rsidRDefault="00283C80" w:rsidP="00283C80">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C44565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37870A" w14:textId="77777777" w:rsidR="00283C80" w:rsidRPr="0095250E" w:rsidRDefault="00283C80" w:rsidP="00C06585">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283C80" w:rsidRPr="0095250E" w14:paraId="077803D2" w14:textId="77777777" w:rsidTr="00C06585">
        <w:tc>
          <w:tcPr>
            <w:tcW w:w="14173" w:type="dxa"/>
            <w:tcBorders>
              <w:top w:val="single" w:sz="4" w:space="0" w:color="auto"/>
              <w:left w:val="single" w:sz="4" w:space="0" w:color="auto"/>
              <w:bottom w:val="single" w:sz="4" w:space="0" w:color="auto"/>
              <w:right w:val="single" w:sz="4" w:space="0" w:color="auto"/>
            </w:tcBorders>
          </w:tcPr>
          <w:p w14:paraId="54B00012" w14:textId="77777777" w:rsidR="00283C80" w:rsidRPr="0095250E" w:rsidRDefault="00283C80" w:rsidP="00C06585">
            <w:pPr>
              <w:pStyle w:val="TAL"/>
              <w:rPr>
                <w:b/>
                <w:bCs/>
                <w:i/>
                <w:iCs/>
                <w:lang w:eastAsia="sv-SE"/>
              </w:rPr>
            </w:pPr>
            <w:r w:rsidRPr="0095250E">
              <w:rPr>
                <w:b/>
                <w:bCs/>
                <w:i/>
                <w:iCs/>
                <w:lang w:eastAsia="sv-SE"/>
              </w:rPr>
              <w:t>coarseLocationInfo</w:t>
            </w:r>
          </w:p>
          <w:p w14:paraId="7EFF978A" w14:textId="77777777" w:rsidR="00283C80" w:rsidRPr="0095250E" w:rsidRDefault="00283C80" w:rsidP="00C06585">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2E6583A4" w14:textId="77777777" w:rsidR="00283C80" w:rsidRPr="0095250E" w:rsidRDefault="00283C80" w:rsidP="00C06585">
            <w:pPr>
              <w:pStyle w:val="TAL"/>
              <w:rPr>
                <w:lang w:eastAsia="sv-SE"/>
              </w:rPr>
            </w:pPr>
            <w:r w:rsidRPr="0095250E">
              <w:rPr>
                <w:rFonts w:cs="Arial"/>
                <w:iCs/>
                <w:szCs w:val="18"/>
              </w:rPr>
              <w:t>It is up to UE implementation how many LSBs are set to 0 to meet the accuracy requirement.</w:t>
            </w:r>
          </w:p>
        </w:tc>
      </w:tr>
      <w:tr w:rsidR="00283C80" w:rsidRPr="0095250E" w14:paraId="4CC76811" w14:textId="77777777" w:rsidTr="00C06585">
        <w:tc>
          <w:tcPr>
            <w:tcW w:w="14173" w:type="dxa"/>
            <w:tcBorders>
              <w:top w:val="single" w:sz="4" w:space="0" w:color="auto"/>
              <w:left w:val="single" w:sz="4" w:space="0" w:color="auto"/>
              <w:bottom w:val="single" w:sz="4" w:space="0" w:color="auto"/>
              <w:right w:val="single" w:sz="4" w:space="0" w:color="auto"/>
            </w:tcBorders>
          </w:tcPr>
          <w:p w14:paraId="22374F94" w14:textId="77777777" w:rsidR="00283C80" w:rsidRPr="0095250E" w:rsidRDefault="00283C80" w:rsidP="00C06585">
            <w:pPr>
              <w:pStyle w:val="TAL"/>
              <w:rPr>
                <w:b/>
                <w:i/>
                <w:lang w:eastAsia="sv-SE"/>
              </w:rPr>
            </w:pPr>
            <w:r w:rsidRPr="0095250E">
              <w:rPr>
                <w:b/>
                <w:i/>
                <w:lang w:eastAsia="sv-SE"/>
              </w:rPr>
              <w:t>connEstFailReport</w:t>
            </w:r>
          </w:p>
          <w:p w14:paraId="3EF4B4C3" w14:textId="77777777" w:rsidR="00283C80" w:rsidRPr="0095250E" w:rsidRDefault="00283C80" w:rsidP="00C06585">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283C80" w:rsidRPr="0095250E" w14:paraId="21136576" w14:textId="77777777" w:rsidTr="00C06585">
        <w:tc>
          <w:tcPr>
            <w:tcW w:w="14173" w:type="dxa"/>
            <w:tcBorders>
              <w:top w:val="single" w:sz="4" w:space="0" w:color="auto"/>
              <w:left w:val="single" w:sz="4" w:space="0" w:color="auto"/>
              <w:bottom w:val="single" w:sz="4" w:space="0" w:color="auto"/>
              <w:right w:val="single" w:sz="4" w:space="0" w:color="auto"/>
            </w:tcBorders>
          </w:tcPr>
          <w:p w14:paraId="18F03C1B" w14:textId="77777777" w:rsidR="00283C80" w:rsidRPr="0095250E" w:rsidRDefault="00283C80" w:rsidP="00C06585">
            <w:pPr>
              <w:pStyle w:val="TAL"/>
              <w:rPr>
                <w:b/>
                <w:i/>
                <w:lang w:eastAsia="sv-SE"/>
              </w:rPr>
            </w:pPr>
            <w:r w:rsidRPr="0095250E">
              <w:rPr>
                <w:b/>
                <w:i/>
                <w:lang w:eastAsia="sv-SE"/>
              </w:rPr>
              <w:t>connEstFailReportList</w:t>
            </w:r>
          </w:p>
          <w:p w14:paraId="533E88D0" w14:textId="77777777" w:rsidR="00283C80" w:rsidRPr="0095250E" w:rsidRDefault="00283C80" w:rsidP="00C06585">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283C80" w:rsidRPr="0095250E" w14:paraId="4B52A11F" w14:textId="77777777" w:rsidTr="00C06585">
        <w:tc>
          <w:tcPr>
            <w:tcW w:w="14173" w:type="dxa"/>
            <w:tcBorders>
              <w:top w:val="single" w:sz="4" w:space="0" w:color="auto"/>
              <w:left w:val="single" w:sz="4" w:space="0" w:color="auto"/>
              <w:bottom w:val="single" w:sz="4" w:space="0" w:color="auto"/>
              <w:right w:val="single" w:sz="4" w:space="0" w:color="auto"/>
            </w:tcBorders>
          </w:tcPr>
          <w:p w14:paraId="002827CD" w14:textId="77777777" w:rsidR="00283C80" w:rsidRPr="0095250E" w:rsidRDefault="00283C80" w:rsidP="00C06585">
            <w:pPr>
              <w:pStyle w:val="TAL"/>
              <w:rPr>
                <w:b/>
                <w:bCs/>
                <w:i/>
                <w:iCs/>
                <w:lang w:eastAsia="sv-SE"/>
              </w:rPr>
            </w:pPr>
            <w:r w:rsidRPr="0095250E">
              <w:rPr>
                <w:b/>
                <w:bCs/>
                <w:i/>
                <w:iCs/>
                <w:lang w:eastAsia="sv-SE"/>
              </w:rPr>
              <w:t>flightPathInfoReport</w:t>
            </w:r>
          </w:p>
          <w:p w14:paraId="1F8BA556" w14:textId="77777777" w:rsidR="00283C80" w:rsidRPr="0095250E" w:rsidRDefault="00283C80" w:rsidP="00C0658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283C80" w:rsidRPr="0095250E" w14:paraId="585741F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FBF210" w14:textId="77777777" w:rsidR="00283C80" w:rsidRPr="0095250E" w:rsidRDefault="00283C80" w:rsidP="00C06585">
            <w:pPr>
              <w:pStyle w:val="TAL"/>
              <w:rPr>
                <w:b/>
                <w:i/>
                <w:lang w:eastAsia="sv-SE"/>
              </w:rPr>
            </w:pPr>
            <w:r w:rsidRPr="0095250E">
              <w:rPr>
                <w:b/>
                <w:i/>
                <w:lang w:eastAsia="sv-SE"/>
              </w:rPr>
              <w:t>logMeasReport</w:t>
            </w:r>
          </w:p>
          <w:p w14:paraId="4B821472" w14:textId="77777777" w:rsidR="00283C80" w:rsidRPr="0095250E" w:rsidRDefault="00283C80" w:rsidP="00C0658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283C80" w:rsidRPr="0095250E" w14:paraId="00EC6B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897CF0" w14:textId="77777777" w:rsidR="00283C80" w:rsidRPr="0095250E" w:rsidRDefault="00283C80" w:rsidP="00C06585">
            <w:pPr>
              <w:pStyle w:val="TAL"/>
              <w:rPr>
                <w:szCs w:val="22"/>
                <w:lang w:eastAsia="sv-SE"/>
              </w:rPr>
            </w:pPr>
            <w:r w:rsidRPr="0095250E">
              <w:rPr>
                <w:b/>
                <w:i/>
                <w:szCs w:val="22"/>
                <w:lang w:eastAsia="sv-SE"/>
              </w:rPr>
              <w:t>measResultIdleEUTRA</w:t>
            </w:r>
          </w:p>
          <w:p w14:paraId="038ADA7C" w14:textId="77777777" w:rsidR="00283C80" w:rsidRPr="0095250E" w:rsidRDefault="00283C80" w:rsidP="00C06585">
            <w:pPr>
              <w:pStyle w:val="TAL"/>
              <w:rPr>
                <w:b/>
                <w:i/>
                <w:szCs w:val="22"/>
                <w:lang w:eastAsia="sv-SE"/>
              </w:rPr>
            </w:pPr>
            <w:r w:rsidRPr="0095250E">
              <w:rPr>
                <w:bCs/>
                <w:iCs/>
                <w:noProof/>
                <w:lang w:eastAsia="ko-KR"/>
              </w:rPr>
              <w:t>EUTRA measurement results performed during RRC_INACTIVE or RRC_IDLE.</w:t>
            </w:r>
          </w:p>
        </w:tc>
      </w:tr>
      <w:tr w:rsidR="00283C80" w:rsidRPr="0095250E" w14:paraId="4EA4035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E93217" w14:textId="77777777" w:rsidR="00283C80" w:rsidRPr="0095250E" w:rsidRDefault="00283C80" w:rsidP="00C06585">
            <w:pPr>
              <w:pStyle w:val="TAL"/>
              <w:rPr>
                <w:szCs w:val="22"/>
                <w:lang w:eastAsia="sv-SE"/>
              </w:rPr>
            </w:pPr>
            <w:r w:rsidRPr="0095250E">
              <w:rPr>
                <w:b/>
                <w:i/>
                <w:szCs w:val="22"/>
                <w:lang w:eastAsia="sv-SE"/>
              </w:rPr>
              <w:t>measResultIdleNR</w:t>
            </w:r>
          </w:p>
          <w:p w14:paraId="75335DD7" w14:textId="77777777" w:rsidR="00283C80" w:rsidRPr="0095250E" w:rsidRDefault="00283C80" w:rsidP="00C06585">
            <w:pPr>
              <w:pStyle w:val="TAL"/>
              <w:rPr>
                <w:b/>
                <w:i/>
                <w:szCs w:val="22"/>
                <w:lang w:eastAsia="sv-SE"/>
              </w:rPr>
            </w:pPr>
            <w:r w:rsidRPr="0095250E">
              <w:rPr>
                <w:bCs/>
                <w:iCs/>
                <w:noProof/>
                <w:lang w:eastAsia="ko-KR"/>
              </w:rPr>
              <w:t>NR measurement results performed during RRC_INACTIVE or RRC_IDLE.</w:t>
            </w:r>
          </w:p>
        </w:tc>
      </w:tr>
      <w:tr w:rsidR="00283C80" w:rsidRPr="0095250E" w14:paraId="08A0368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2211EE" w14:textId="77777777" w:rsidR="00283C80" w:rsidRPr="0095250E" w:rsidRDefault="00283C80" w:rsidP="00C06585">
            <w:pPr>
              <w:pStyle w:val="TAL"/>
              <w:rPr>
                <w:b/>
                <w:i/>
                <w:lang w:eastAsia="sv-SE"/>
              </w:rPr>
            </w:pPr>
            <w:r w:rsidRPr="0095250E">
              <w:rPr>
                <w:b/>
                <w:i/>
                <w:lang w:eastAsia="sv-SE"/>
              </w:rPr>
              <w:t>ra-ReportList</w:t>
            </w:r>
          </w:p>
          <w:p w14:paraId="071696B4" w14:textId="77777777" w:rsidR="00283C80" w:rsidRPr="0095250E" w:rsidRDefault="00283C80" w:rsidP="00C0658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res, or failed or successful completion of on-demand system information request procedure</w:t>
            </w:r>
            <w:r w:rsidRPr="0095250E">
              <w:rPr>
                <w:lang w:eastAsia="sv-SE"/>
              </w:rPr>
              <w:t>.</w:t>
            </w:r>
          </w:p>
        </w:tc>
      </w:tr>
      <w:tr w:rsidR="00283C80" w:rsidRPr="0095250E" w14:paraId="6246619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59C426" w14:textId="77777777" w:rsidR="00283C80" w:rsidRPr="0095250E" w:rsidRDefault="00283C80" w:rsidP="00C06585">
            <w:pPr>
              <w:pStyle w:val="TAL"/>
              <w:rPr>
                <w:b/>
                <w:i/>
                <w:lang w:eastAsia="sv-SE"/>
              </w:rPr>
            </w:pPr>
            <w:r w:rsidRPr="0095250E">
              <w:rPr>
                <w:b/>
                <w:i/>
                <w:lang w:eastAsia="sv-SE"/>
              </w:rPr>
              <w:t>rlf-Report</w:t>
            </w:r>
          </w:p>
          <w:p w14:paraId="5FC6A21F" w14:textId="77777777" w:rsidR="00283C80" w:rsidRPr="0095250E" w:rsidRDefault="00283C80" w:rsidP="00C0658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283C80" w:rsidRPr="0095250E" w14:paraId="5446B00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19DD81" w14:textId="77777777" w:rsidR="00283C80" w:rsidRPr="0095250E" w:rsidRDefault="00283C80" w:rsidP="00C06585">
            <w:pPr>
              <w:pStyle w:val="TAL"/>
              <w:rPr>
                <w:b/>
                <w:i/>
                <w:lang w:eastAsia="sv-SE"/>
              </w:rPr>
            </w:pPr>
            <w:r w:rsidRPr="0095250E">
              <w:rPr>
                <w:b/>
                <w:i/>
                <w:lang w:eastAsia="sv-SE"/>
              </w:rPr>
              <w:t>successHO-Report</w:t>
            </w:r>
          </w:p>
          <w:p w14:paraId="185371F0" w14:textId="77777777" w:rsidR="00283C80" w:rsidRPr="0095250E" w:rsidRDefault="00283C80" w:rsidP="00C06585">
            <w:pPr>
              <w:pStyle w:val="TAL"/>
              <w:rPr>
                <w:bCs/>
                <w:iCs/>
                <w:lang w:eastAsia="sv-SE"/>
              </w:rPr>
            </w:pPr>
            <w:r w:rsidRPr="0095250E">
              <w:rPr>
                <w:bCs/>
                <w:iCs/>
                <w:lang w:eastAsia="sv-SE"/>
              </w:rPr>
              <w:t>This field is used to provide the successful handover report if triggered based on the successful handover configuration.</w:t>
            </w:r>
          </w:p>
        </w:tc>
      </w:tr>
      <w:tr w:rsidR="00283C80" w:rsidRPr="0095250E" w14:paraId="43C1AD3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DB939F" w14:textId="77777777" w:rsidR="00283C80" w:rsidRPr="0095250E" w:rsidRDefault="00283C80" w:rsidP="00C06585">
            <w:pPr>
              <w:pStyle w:val="TAL"/>
              <w:rPr>
                <w:b/>
                <w:i/>
                <w:lang w:eastAsia="sv-SE"/>
              </w:rPr>
            </w:pPr>
            <w:r w:rsidRPr="0095250E">
              <w:rPr>
                <w:b/>
                <w:i/>
                <w:lang w:eastAsia="sv-SE"/>
              </w:rPr>
              <w:t>successPSCell-Report</w:t>
            </w:r>
          </w:p>
          <w:p w14:paraId="20BB1281" w14:textId="77777777" w:rsidR="00283C80" w:rsidRPr="0095250E" w:rsidRDefault="00283C80" w:rsidP="00C06585">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781FD6D9"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35028818"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78822CED" w14:textId="77777777" w:rsidR="00283C80" w:rsidRPr="0095250E" w:rsidRDefault="00283C80" w:rsidP="00C06585">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283C80" w:rsidRPr="0095250E" w14:paraId="7433E414"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D2BCE45" w14:textId="77777777" w:rsidR="00283C80" w:rsidRPr="0095250E" w:rsidRDefault="00283C80" w:rsidP="00C06585">
            <w:pPr>
              <w:pStyle w:val="TAL"/>
              <w:rPr>
                <w:b/>
                <w:i/>
                <w:lang w:eastAsia="ko-KR"/>
              </w:rPr>
            </w:pPr>
            <w:r w:rsidRPr="0095250E">
              <w:rPr>
                <w:b/>
                <w:i/>
                <w:lang w:eastAsia="ko-KR"/>
              </w:rPr>
              <w:t>absoluteTimeStamp</w:t>
            </w:r>
          </w:p>
          <w:p w14:paraId="549506D4" w14:textId="77777777" w:rsidR="00283C80" w:rsidRPr="0095250E" w:rsidRDefault="00283C80" w:rsidP="00C06585">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283C80" w:rsidRPr="0095250E" w14:paraId="2E2572BD" w14:textId="77777777" w:rsidTr="00C06585">
        <w:tc>
          <w:tcPr>
            <w:tcW w:w="14175" w:type="dxa"/>
            <w:tcBorders>
              <w:top w:val="single" w:sz="4" w:space="0" w:color="auto"/>
              <w:left w:val="single" w:sz="4" w:space="0" w:color="auto"/>
              <w:bottom w:val="single" w:sz="4" w:space="0" w:color="auto"/>
              <w:right w:val="single" w:sz="4" w:space="0" w:color="auto"/>
            </w:tcBorders>
          </w:tcPr>
          <w:p w14:paraId="05C1D725" w14:textId="77777777" w:rsidR="00283C80" w:rsidRPr="0095250E" w:rsidRDefault="00283C80" w:rsidP="00C06585">
            <w:pPr>
              <w:pStyle w:val="TAL"/>
              <w:rPr>
                <w:b/>
                <w:i/>
                <w:lang w:eastAsia="ko-KR"/>
              </w:rPr>
            </w:pPr>
            <w:r w:rsidRPr="0095250E">
              <w:rPr>
                <w:b/>
                <w:i/>
                <w:lang w:eastAsia="ko-KR"/>
              </w:rPr>
              <w:t>anyCellSelectionDetected</w:t>
            </w:r>
          </w:p>
          <w:p w14:paraId="78674DED" w14:textId="77777777" w:rsidR="00283C80" w:rsidRPr="0095250E" w:rsidRDefault="00283C80" w:rsidP="00C06585">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283C80" w:rsidRPr="0095250E" w14:paraId="74C87D71" w14:textId="77777777" w:rsidTr="00C06585">
        <w:tc>
          <w:tcPr>
            <w:tcW w:w="14175" w:type="dxa"/>
            <w:tcBorders>
              <w:top w:val="single" w:sz="4" w:space="0" w:color="auto"/>
              <w:left w:val="single" w:sz="4" w:space="0" w:color="auto"/>
              <w:bottom w:val="single" w:sz="4" w:space="0" w:color="auto"/>
              <w:right w:val="single" w:sz="4" w:space="0" w:color="auto"/>
            </w:tcBorders>
          </w:tcPr>
          <w:p w14:paraId="6DAF7707" w14:textId="77777777" w:rsidR="00283C80" w:rsidRPr="0095250E" w:rsidRDefault="00283C80" w:rsidP="00C06585">
            <w:pPr>
              <w:pStyle w:val="TAL"/>
              <w:rPr>
                <w:b/>
                <w:i/>
                <w:lang w:eastAsia="ko-KR"/>
              </w:rPr>
            </w:pPr>
            <w:r w:rsidRPr="0095250E">
              <w:rPr>
                <w:b/>
                <w:i/>
                <w:lang w:eastAsia="ko-KR"/>
              </w:rPr>
              <w:t>inDeviceCoexDetected</w:t>
            </w:r>
          </w:p>
          <w:p w14:paraId="7F76347C" w14:textId="77777777" w:rsidR="00283C80" w:rsidRPr="0095250E" w:rsidRDefault="00283C80" w:rsidP="00C06585">
            <w:pPr>
              <w:pStyle w:val="TAL"/>
              <w:rPr>
                <w:b/>
                <w:i/>
                <w:lang w:eastAsia="ko-KR"/>
              </w:rPr>
            </w:pPr>
            <w:r w:rsidRPr="0095250E">
              <w:rPr>
                <w:lang w:eastAsia="en-GB"/>
              </w:rPr>
              <w:t>Indicates that measurement logging is suspended due to IDC problem detection.</w:t>
            </w:r>
          </w:p>
        </w:tc>
      </w:tr>
      <w:tr w:rsidR="00283C80" w:rsidRPr="0095250E" w14:paraId="538C6EF7"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A8156C1" w14:textId="77777777" w:rsidR="00283C80" w:rsidRPr="0095250E" w:rsidRDefault="00283C80" w:rsidP="00C06585">
            <w:pPr>
              <w:pStyle w:val="TAL"/>
              <w:rPr>
                <w:b/>
                <w:i/>
                <w:lang w:eastAsia="ko-KR"/>
              </w:rPr>
            </w:pPr>
            <w:r w:rsidRPr="0095250E">
              <w:rPr>
                <w:b/>
                <w:i/>
                <w:lang w:eastAsia="ko-KR"/>
              </w:rPr>
              <w:t>measResultServingCell</w:t>
            </w:r>
          </w:p>
          <w:p w14:paraId="5EEA09F2" w14:textId="77777777" w:rsidR="00283C80" w:rsidRPr="0095250E" w:rsidRDefault="00283C80" w:rsidP="00C06585">
            <w:pPr>
              <w:pStyle w:val="TAL"/>
              <w:rPr>
                <w:b/>
                <w:i/>
                <w:szCs w:val="22"/>
                <w:lang w:eastAsia="sv-SE"/>
              </w:rPr>
            </w:pPr>
            <w:r w:rsidRPr="0095250E">
              <w:rPr>
                <w:bCs/>
                <w:iCs/>
                <w:lang w:eastAsia="ko-KR"/>
              </w:rPr>
              <w:t>This field refers to the log measurement results taken in the Serving cell.</w:t>
            </w:r>
          </w:p>
        </w:tc>
      </w:tr>
      <w:tr w:rsidR="00283C80" w:rsidRPr="0095250E" w14:paraId="2FBC026C" w14:textId="77777777" w:rsidTr="00C06585">
        <w:tc>
          <w:tcPr>
            <w:tcW w:w="14175" w:type="dxa"/>
            <w:tcBorders>
              <w:top w:val="single" w:sz="4" w:space="0" w:color="auto"/>
              <w:left w:val="single" w:sz="4" w:space="0" w:color="auto"/>
              <w:bottom w:val="single" w:sz="4" w:space="0" w:color="auto"/>
              <w:right w:val="single" w:sz="4" w:space="0" w:color="auto"/>
            </w:tcBorders>
          </w:tcPr>
          <w:p w14:paraId="4D89E2B4" w14:textId="77777777" w:rsidR="00283C80" w:rsidRPr="0095250E" w:rsidRDefault="00283C80" w:rsidP="00C06585">
            <w:pPr>
              <w:pStyle w:val="TAL"/>
              <w:rPr>
                <w:b/>
                <w:bCs/>
                <w:i/>
                <w:iCs/>
                <w:lang w:eastAsia="ko-KR"/>
              </w:rPr>
            </w:pPr>
            <w:r w:rsidRPr="0095250E">
              <w:rPr>
                <w:b/>
                <w:bCs/>
                <w:i/>
                <w:iCs/>
              </w:rPr>
              <w:t>numberOfGoodSSB</w:t>
            </w:r>
          </w:p>
          <w:p w14:paraId="3DCAFF96" w14:textId="77777777" w:rsidR="00283C80" w:rsidRPr="0095250E" w:rsidRDefault="00283C80" w:rsidP="00C06585">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283C80" w:rsidRPr="0095250E" w14:paraId="5D40D645"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AB5B669" w14:textId="77777777" w:rsidR="00283C80" w:rsidRPr="0095250E" w:rsidRDefault="00283C80" w:rsidP="00C06585">
            <w:pPr>
              <w:pStyle w:val="TAL"/>
              <w:rPr>
                <w:b/>
                <w:i/>
                <w:lang w:eastAsia="ko-KR"/>
              </w:rPr>
            </w:pPr>
            <w:r w:rsidRPr="0095250E">
              <w:rPr>
                <w:b/>
                <w:i/>
                <w:lang w:eastAsia="ko-KR"/>
              </w:rPr>
              <w:t>relativeTimeStamp</w:t>
            </w:r>
          </w:p>
          <w:p w14:paraId="0823B76F" w14:textId="77777777" w:rsidR="00283C80" w:rsidRPr="0095250E" w:rsidRDefault="00283C80" w:rsidP="00C06585">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283C80" w:rsidRPr="0095250E" w14:paraId="714B5667"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B68F0B5" w14:textId="77777777" w:rsidR="00283C80" w:rsidRPr="0095250E" w:rsidRDefault="00283C80" w:rsidP="00C06585">
            <w:pPr>
              <w:pStyle w:val="TAL"/>
              <w:rPr>
                <w:b/>
                <w:i/>
                <w:lang w:eastAsia="sv-SE"/>
              </w:rPr>
            </w:pPr>
            <w:r w:rsidRPr="0095250E">
              <w:rPr>
                <w:b/>
                <w:i/>
                <w:lang w:eastAsia="sv-SE"/>
              </w:rPr>
              <w:t>tce-Id</w:t>
            </w:r>
          </w:p>
          <w:p w14:paraId="23E708DA" w14:textId="77777777" w:rsidR="00283C80" w:rsidRPr="0095250E" w:rsidRDefault="00283C80" w:rsidP="00C06585">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283C80" w:rsidRPr="0095250E" w14:paraId="6039C79D"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723EAAFF" w14:textId="77777777" w:rsidR="00283C80" w:rsidRPr="0095250E" w:rsidRDefault="00283C80" w:rsidP="00C06585">
            <w:pPr>
              <w:pStyle w:val="TAL"/>
              <w:rPr>
                <w:b/>
                <w:i/>
                <w:lang w:eastAsia="ko-KR"/>
              </w:rPr>
            </w:pPr>
            <w:r w:rsidRPr="0095250E">
              <w:rPr>
                <w:b/>
                <w:i/>
                <w:lang w:eastAsia="ko-KR"/>
              </w:rPr>
              <w:t>traceRecordingSessionRef</w:t>
            </w:r>
          </w:p>
          <w:p w14:paraId="6932E2F5" w14:textId="77777777" w:rsidR="00283C80" w:rsidRPr="0095250E" w:rsidRDefault="00283C80" w:rsidP="00C06585">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23ABC07B" w14:textId="77777777" w:rsidR="00283C80" w:rsidRPr="0095250E" w:rsidRDefault="00283C80" w:rsidP="00283C8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27469FA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0F03FE7C" w14:textId="77777777" w:rsidR="00283C80" w:rsidRPr="0095250E" w:rsidRDefault="00283C80" w:rsidP="00C06585">
            <w:pPr>
              <w:pStyle w:val="TAH"/>
              <w:rPr>
                <w:szCs w:val="22"/>
                <w:lang w:eastAsia="sv-SE"/>
              </w:rPr>
            </w:pPr>
            <w:r w:rsidRPr="0095250E">
              <w:rPr>
                <w:i/>
                <w:lang w:eastAsia="sv-SE"/>
              </w:rPr>
              <w:t>ConnEstFailReport</w:t>
            </w:r>
            <w:r w:rsidRPr="0095250E">
              <w:rPr>
                <w:iCs/>
                <w:lang w:eastAsia="en-GB"/>
              </w:rPr>
              <w:t xml:space="preserve"> field descriptions</w:t>
            </w:r>
          </w:p>
        </w:tc>
      </w:tr>
      <w:tr w:rsidR="00283C80" w:rsidRPr="0095250E" w14:paraId="6D9C72A6"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B68BEBC" w14:textId="77777777" w:rsidR="00283C80" w:rsidRPr="0095250E" w:rsidRDefault="00283C80" w:rsidP="00C06585">
            <w:pPr>
              <w:pStyle w:val="TAL"/>
              <w:rPr>
                <w:b/>
                <w:i/>
                <w:lang w:eastAsia="ko-KR"/>
              </w:rPr>
            </w:pPr>
            <w:r w:rsidRPr="0095250E">
              <w:rPr>
                <w:b/>
                <w:i/>
                <w:lang w:eastAsia="ko-KR"/>
              </w:rPr>
              <w:t>measResultFailedCell</w:t>
            </w:r>
          </w:p>
          <w:p w14:paraId="5C6A1B0C" w14:textId="77777777" w:rsidR="00283C80" w:rsidRPr="0095250E" w:rsidRDefault="00283C80" w:rsidP="00C06585">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283C80" w:rsidRPr="0095250E" w14:paraId="42B1B6B4"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5E73B99" w14:textId="77777777" w:rsidR="00283C80" w:rsidRPr="0095250E" w:rsidRDefault="00283C80" w:rsidP="00C06585">
            <w:pPr>
              <w:pStyle w:val="TAL"/>
              <w:rPr>
                <w:b/>
                <w:i/>
                <w:lang w:eastAsia="sv-SE"/>
              </w:rPr>
            </w:pPr>
            <w:r w:rsidRPr="0095250E">
              <w:rPr>
                <w:b/>
                <w:i/>
                <w:lang w:eastAsia="sv-SE"/>
              </w:rPr>
              <w:t>measResultNeighCells</w:t>
            </w:r>
          </w:p>
          <w:p w14:paraId="32E628A3" w14:textId="77777777" w:rsidR="00283C80" w:rsidRPr="0095250E" w:rsidRDefault="00283C80" w:rsidP="00C06585">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283C80" w:rsidRPr="0095250E" w14:paraId="2E1164F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6BAE7CA" w14:textId="77777777" w:rsidR="00283C80" w:rsidRPr="0095250E" w:rsidRDefault="00283C80" w:rsidP="00C06585">
            <w:pPr>
              <w:pStyle w:val="TAL"/>
              <w:rPr>
                <w:b/>
                <w:i/>
                <w:lang w:eastAsia="ko-KR"/>
              </w:rPr>
            </w:pPr>
            <w:r w:rsidRPr="0095250E">
              <w:rPr>
                <w:b/>
                <w:i/>
                <w:lang w:eastAsia="ko-KR"/>
              </w:rPr>
              <w:t>numberOfConnFail</w:t>
            </w:r>
          </w:p>
          <w:p w14:paraId="3B5B0667" w14:textId="77777777" w:rsidR="00283C80" w:rsidRPr="0095250E" w:rsidRDefault="00283C80" w:rsidP="00C06585">
            <w:pPr>
              <w:pStyle w:val="TAL"/>
              <w:rPr>
                <w:b/>
                <w:i/>
                <w:lang w:eastAsia="sv-SE"/>
              </w:rPr>
            </w:pPr>
            <w:r w:rsidRPr="0095250E">
              <w:t>This field is used to indicate the latest number of consecutive failed RRCSetup or RRCResume procedures in the same cell independent of RRC state transition.</w:t>
            </w:r>
          </w:p>
        </w:tc>
      </w:tr>
      <w:tr w:rsidR="00283C80" w:rsidRPr="0095250E" w14:paraId="2059AE7E"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C5B9034" w14:textId="77777777" w:rsidR="00283C80" w:rsidRPr="0095250E" w:rsidRDefault="00283C80" w:rsidP="00C06585">
            <w:pPr>
              <w:pStyle w:val="TAL"/>
              <w:rPr>
                <w:b/>
                <w:i/>
                <w:lang w:eastAsia="sv-SE"/>
              </w:rPr>
            </w:pPr>
            <w:r w:rsidRPr="0095250E">
              <w:rPr>
                <w:b/>
                <w:i/>
                <w:lang w:eastAsia="sv-SE"/>
              </w:rPr>
              <w:t>timeSinceFailure</w:t>
            </w:r>
          </w:p>
          <w:p w14:paraId="0FB7FC60" w14:textId="77777777" w:rsidR="00283C80" w:rsidRPr="0095250E" w:rsidRDefault="00283C80" w:rsidP="00C06585">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2B87D36B" w14:textId="77777777" w:rsidR="00283C80" w:rsidRPr="0095250E" w:rsidRDefault="00283C80" w:rsidP="00283C8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1D3C7835" w14:textId="77777777" w:rsidTr="00C06585">
        <w:tc>
          <w:tcPr>
            <w:tcW w:w="14175" w:type="dxa"/>
            <w:shd w:val="clear" w:color="auto" w:fill="auto"/>
            <w:hideMark/>
          </w:tcPr>
          <w:p w14:paraId="14C679D4" w14:textId="77777777" w:rsidR="00283C80" w:rsidRPr="0095250E" w:rsidRDefault="00283C80" w:rsidP="00C06585">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283C80" w:rsidRPr="0095250E" w14:paraId="1C609C0F" w14:textId="77777777" w:rsidTr="00C06585">
        <w:tc>
          <w:tcPr>
            <w:tcW w:w="14175" w:type="dxa"/>
            <w:shd w:val="clear" w:color="auto" w:fill="auto"/>
            <w:hideMark/>
          </w:tcPr>
          <w:p w14:paraId="33DC59F4" w14:textId="77777777" w:rsidR="00283C80" w:rsidRPr="0095250E" w:rsidRDefault="00283C80" w:rsidP="00C06585">
            <w:pPr>
              <w:pStyle w:val="TAL"/>
              <w:rPr>
                <w:b/>
                <w:i/>
                <w:lang w:eastAsia="en-GB"/>
              </w:rPr>
            </w:pPr>
            <w:r w:rsidRPr="0095250E">
              <w:rPr>
                <w:b/>
                <w:i/>
                <w:lang w:eastAsia="en-GB"/>
              </w:rPr>
              <w:t>absoluteFrequencyPointA</w:t>
            </w:r>
          </w:p>
          <w:p w14:paraId="2773B12C" w14:textId="77777777" w:rsidR="00283C80" w:rsidRPr="0095250E" w:rsidRDefault="00283C80" w:rsidP="00C06585">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283C80" w:rsidRPr="0095250E" w14:paraId="2ABD6FA4" w14:textId="77777777" w:rsidTr="00C06585">
        <w:tc>
          <w:tcPr>
            <w:tcW w:w="14175" w:type="dxa"/>
            <w:tcBorders>
              <w:top w:val="single" w:sz="4" w:space="0" w:color="auto"/>
              <w:left w:val="single" w:sz="4" w:space="0" w:color="auto"/>
              <w:bottom w:val="single" w:sz="4" w:space="0" w:color="auto"/>
              <w:right w:val="single" w:sz="4" w:space="0" w:color="auto"/>
            </w:tcBorders>
            <w:shd w:val="clear" w:color="auto" w:fill="auto"/>
          </w:tcPr>
          <w:p w14:paraId="414FB255" w14:textId="77777777" w:rsidR="00283C80" w:rsidRPr="0095250E" w:rsidRDefault="00283C80" w:rsidP="00C06585">
            <w:pPr>
              <w:pStyle w:val="TAL"/>
              <w:rPr>
                <w:rFonts w:eastAsia="等线"/>
                <w:b/>
                <w:i/>
                <w:iCs/>
                <w:lang w:eastAsia="sv-SE"/>
              </w:rPr>
            </w:pPr>
            <w:r w:rsidRPr="0095250E">
              <w:rPr>
                <w:rFonts w:eastAsia="等线"/>
                <w:b/>
                <w:i/>
                <w:iCs/>
                <w:lang w:eastAsia="sv-SE"/>
              </w:rPr>
              <w:t>allPreamblesBlocked</w:t>
            </w:r>
          </w:p>
          <w:p w14:paraId="29793A47" w14:textId="77777777" w:rsidR="00283C80" w:rsidRPr="0095250E" w:rsidRDefault="00283C80" w:rsidP="00C06585">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283C80" w:rsidRPr="0095250E" w14:paraId="3E53D32F" w14:textId="77777777" w:rsidTr="00C06585">
        <w:tc>
          <w:tcPr>
            <w:tcW w:w="14175" w:type="dxa"/>
            <w:shd w:val="clear" w:color="auto" w:fill="auto"/>
          </w:tcPr>
          <w:p w14:paraId="4070A2BF" w14:textId="77777777" w:rsidR="00283C80" w:rsidRPr="0095250E" w:rsidRDefault="00283C80" w:rsidP="00C06585">
            <w:pPr>
              <w:pStyle w:val="TAL"/>
              <w:rPr>
                <w:b/>
                <w:i/>
                <w:lang w:eastAsia="en-GB"/>
              </w:rPr>
            </w:pPr>
            <w:r w:rsidRPr="0095250E">
              <w:rPr>
                <w:b/>
                <w:i/>
                <w:lang w:eastAsia="en-GB"/>
              </w:rPr>
              <w:t>attemptedBWP-InfoList</w:t>
            </w:r>
          </w:p>
          <w:p w14:paraId="3C204DC2" w14:textId="77777777" w:rsidR="00283C80" w:rsidRPr="0095250E" w:rsidRDefault="00283C80" w:rsidP="00C06585">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283C80" w:rsidRPr="0095250E" w14:paraId="48972D1D" w14:textId="77777777" w:rsidTr="00C06585">
        <w:tc>
          <w:tcPr>
            <w:tcW w:w="14175" w:type="dxa"/>
            <w:shd w:val="clear" w:color="auto" w:fill="auto"/>
            <w:hideMark/>
          </w:tcPr>
          <w:p w14:paraId="30D98565" w14:textId="77777777" w:rsidR="00283C80" w:rsidRPr="0095250E" w:rsidRDefault="00283C80" w:rsidP="00C06585">
            <w:pPr>
              <w:pStyle w:val="TAL"/>
              <w:rPr>
                <w:b/>
                <w:i/>
                <w:lang w:eastAsia="en-GB"/>
              </w:rPr>
            </w:pPr>
            <w:r w:rsidRPr="0095250E">
              <w:rPr>
                <w:b/>
                <w:i/>
                <w:lang w:eastAsia="en-GB"/>
              </w:rPr>
              <w:t>locationAndBandwidth</w:t>
            </w:r>
          </w:p>
          <w:p w14:paraId="23DF4CEF" w14:textId="77777777" w:rsidR="00283C80" w:rsidRPr="0095250E" w:rsidRDefault="00283C80" w:rsidP="00C06585">
            <w:pPr>
              <w:pStyle w:val="TAL"/>
              <w:rPr>
                <w:bCs/>
                <w:iCs/>
                <w:lang w:eastAsia="en-GB"/>
              </w:rPr>
            </w:pPr>
            <w:r w:rsidRPr="0095250E">
              <w:rPr>
                <w:bCs/>
                <w:iCs/>
                <w:lang w:eastAsia="en-GB"/>
              </w:rPr>
              <w:t>Frequency domain location and bandwidth of the bandwidth part associated to the random-access resources used by the UE.</w:t>
            </w:r>
          </w:p>
        </w:tc>
      </w:tr>
      <w:tr w:rsidR="00283C80" w:rsidRPr="0095250E" w14:paraId="41CD97C7" w14:textId="77777777" w:rsidTr="00C06585">
        <w:tc>
          <w:tcPr>
            <w:tcW w:w="14175" w:type="dxa"/>
            <w:shd w:val="clear" w:color="auto" w:fill="auto"/>
          </w:tcPr>
          <w:p w14:paraId="6AAA8587" w14:textId="77777777" w:rsidR="00283C80" w:rsidRPr="0095250E" w:rsidRDefault="00283C80" w:rsidP="00C06585">
            <w:pPr>
              <w:pStyle w:val="TAL"/>
              <w:rPr>
                <w:rFonts w:eastAsia="等线"/>
                <w:b/>
                <w:i/>
                <w:iCs/>
                <w:lang w:eastAsia="sv-SE"/>
              </w:rPr>
            </w:pPr>
            <w:r w:rsidRPr="0095250E">
              <w:rPr>
                <w:rFonts w:eastAsia="等线"/>
                <w:b/>
                <w:i/>
                <w:iCs/>
                <w:lang w:eastAsia="sv-SE"/>
              </w:rPr>
              <w:t>numberOfLBTFailures</w:t>
            </w:r>
          </w:p>
          <w:p w14:paraId="2AD17DA3" w14:textId="77777777" w:rsidR="00283C80" w:rsidRPr="0095250E" w:rsidRDefault="00283C80" w:rsidP="00C06585">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283C80" w:rsidRPr="0095250E" w14:paraId="67B11A2D" w14:textId="77777777" w:rsidTr="00C06585">
        <w:tc>
          <w:tcPr>
            <w:tcW w:w="14175" w:type="dxa"/>
            <w:shd w:val="clear" w:color="auto" w:fill="auto"/>
            <w:hideMark/>
          </w:tcPr>
          <w:p w14:paraId="074484AA" w14:textId="77777777" w:rsidR="00283C80" w:rsidRPr="0095250E" w:rsidRDefault="00283C80" w:rsidP="00C06585">
            <w:pPr>
              <w:pStyle w:val="TAL"/>
              <w:rPr>
                <w:b/>
                <w:i/>
                <w:lang w:eastAsia="en-GB"/>
              </w:rPr>
            </w:pPr>
            <w:r w:rsidRPr="0095250E">
              <w:rPr>
                <w:b/>
                <w:i/>
                <w:lang w:eastAsia="en-GB"/>
              </w:rPr>
              <w:t>perRAInfoList, perRAInfoList-v1660</w:t>
            </w:r>
          </w:p>
          <w:p w14:paraId="6AA2194A" w14:textId="77777777" w:rsidR="00283C80" w:rsidRPr="0095250E" w:rsidRDefault="00283C80" w:rsidP="00C06585">
            <w:pPr>
              <w:pStyle w:val="TAL"/>
            </w:pPr>
            <w:r w:rsidRPr="0095250E">
              <w:t>This field provides detailed information about each of the random access attempts in the chronological order of the random access attempts. If</w:t>
            </w:r>
            <w:r w:rsidRPr="0095250E">
              <w:rPr>
                <w:rStyle w:val="af5"/>
              </w:rPr>
              <w:t xml:space="preserve"> perRAInfoList-v1660</w:t>
            </w:r>
            <w:r w:rsidRPr="0095250E">
              <w:t xml:space="preserve"> is present, it shall contain the same number of entries, listed in the same order as in </w:t>
            </w:r>
            <w:r w:rsidRPr="0095250E">
              <w:rPr>
                <w:rStyle w:val="af5"/>
              </w:rPr>
              <w:t>perRAInfoList-r16</w:t>
            </w:r>
            <w:r w:rsidRPr="0095250E">
              <w:t>.</w:t>
            </w:r>
          </w:p>
        </w:tc>
      </w:tr>
      <w:tr w:rsidR="00283C80" w:rsidRPr="0095250E" w14:paraId="10F76792" w14:textId="77777777" w:rsidTr="00C06585">
        <w:tc>
          <w:tcPr>
            <w:tcW w:w="14175" w:type="dxa"/>
            <w:tcBorders>
              <w:top w:val="single" w:sz="4" w:space="0" w:color="auto"/>
              <w:left w:val="single" w:sz="4" w:space="0" w:color="auto"/>
              <w:bottom w:val="single" w:sz="4" w:space="0" w:color="auto"/>
              <w:right w:val="single" w:sz="4" w:space="0" w:color="auto"/>
            </w:tcBorders>
            <w:shd w:val="clear" w:color="auto" w:fill="auto"/>
          </w:tcPr>
          <w:p w14:paraId="10461893" w14:textId="77777777" w:rsidR="00283C80" w:rsidRPr="0095250E" w:rsidRDefault="00283C80" w:rsidP="00C06585">
            <w:pPr>
              <w:pStyle w:val="TAL"/>
              <w:rPr>
                <w:rFonts w:eastAsia="等线"/>
                <w:b/>
                <w:i/>
                <w:iCs/>
                <w:lang w:eastAsia="sv-SE"/>
              </w:rPr>
            </w:pPr>
            <w:r w:rsidRPr="0095250E">
              <w:rPr>
                <w:rFonts w:eastAsia="等线"/>
                <w:b/>
                <w:i/>
                <w:iCs/>
                <w:lang w:eastAsia="sv-SE"/>
              </w:rPr>
              <w:t>sdt-Failed</w:t>
            </w:r>
          </w:p>
          <w:p w14:paraId="6C298C47" w14:textId="77777777" w:rsidR="00283C80" w:rsidRPr="0095250E" w:rsidRDefault="00283C80" w:rsidP="00C06585">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283C80" w:rsidRPr="0095250E" w14:paraId="35473B5F" w14:textId="77777777" w:rsidTr="00C06585">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7E4D158A" w14:textId="77777777" w:rsidR="00283C80" w:rsidRPr="0095250E" w:rsidRDefault="00283C80" w:rsidP="00C06585">
            <w:pPr>
              <w:pStyle w:val="TAL"/>
              <w:rPr>
                <w:b/>
                <w:i/>
                <w:lang w:eastAsia="en-GB"/>
              </w:rPr>
            </w:pPr>
            <w:r w:rsidRPr="0095250E">
              <w:rPr>
                <w:b/>
                <w:i/>
                <w:lang w:eastAsia="en-GB"/>
              </w:rPr>
              <w:t>subcarrierSpacing</w:t>
            </w:r>
          </w:p>
          <w:p w14:paraId="6E40569A" w14:textId="77777777" w:rsidR="00283C80" w:rsidRPr="0095250E" w:rsidRDefault="00283C80" w:rsidP="00C06585">
            <w:pPr>
              <w:pStyle w:val="TAL"/>
              <w:rPr>
                <w:bCs/>
                <w:iCs/>
                <w:lang w:eastAsia="en-GB"/>
              </w:rPr>
            </w:pPr>
            <w:r w:rsidRPr="0095250E">
              <w:rPr>
                <w:bCs/>
                <w:iCs/>
                <w:lang w:eastAsia="en-GB"/>
              </w:rPr>
              <w:t>Subcarrier spacing used in the BWP associated to the random-access resources used by the UE.</w:t>
            </w:r>
          </w:p>
        </w:tc>
      </w:tr>
      <w:tr w:rsidR="00283C80" w:rsidRPr="0095250E" w14:paraId="19B8B298" w14:textId="77777777" w:rsidTr="00C06585">
        <w:tc>
          <w:tcPr>
            <w:tcW w:w="14175" w:type="dxa"/>
            <w:tcBorders>
              <w:top w:val="single" w:sz="4" w:space="0" w:color="auto"/>
              <w:left w:val="single" w:sz="4" w:space="0" w:color="auto"/>
              <w:bottom w:val="single" w:sz="4" w:space="0" w:color="auto"/>
              <w:right w:val="single" w:sz="4" w:space="0" w:color="auto"/>
            </w:tcBorders>
            <w:shd w:val="clear" w:color="auto" w:fill="auto"/>
          </w:tcPr>
          <w:p w14:paraId="08BD74DF" w14:textId="77777777" w:rsidR="00283C80" w:rsidRPr="0095250E" w:rsidRDefault="00283C80" w:rsidP="00C06585">
            <w:pPr>
              <w:pStyle w:val="TAL"/>
              <w:rPr>
                <w:b/>
                <w:i/>
                <w:lang w:eastAsia="zh-CN"/>
              </w:rPr>
            </w:pPr>
            <w:r w:rsidRPr="0095250E">
              <w:rPr>
                <w:b/>
                <w:i/>
                <w:lang w:eastAsia="zh-CN"/>
              </w:rPr>
              <w:t>triggeredFeatureCombination</w:t>
            </w:r>
          </w:p>
          <w:p w14:paraId="67393BD1" w14:textId="77777777" w:rsidR="00283C80" w:rsidRPr="0095250E" w:rsidRDefault="00283C80" w:rsidP="00C0658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283C80" w:rsidRPr="0095250E" w14:paraId="680901E8" w14:textId="77777777" w:rsidTr="00C06585">
        <w:tc>
          <w:tcPr>
            <w:tcW w:w="14175" w:type="dxa"/>
            <w:tcBorders>
              <w:top w:val="single" w:sz="4" w:space="0" w:color="auto"/>
              <w:left w:val="single" w:sz="4" w:space="0" w:color="auto"/>
              <w:bottom w:val="single" w:sz="4" w:space="0" w:color="auto"/>
              <w:right w:val="single" w:sz="4" w:space="0" w:color="auto"/>
            </w:tcBorders>
            <w:shd w:val="clear" w:color="auto" w:fill="auto"/>
          </w:tcPr>
          <w:p w14:paraId="5DA839BF" w14:textId="77777777" w:rsidR="00283C80" w:rsidRPr="0095250E" w:rsidRDefault="00283C80" w:rsidP="00C06585">
            <w:pPr>
              <w:pStyle w:val="TAL"/>
              <w:rPr>
                <w:b/>
                <w:i/>
                <w:lang w:eastAsia="en-GB"/>
              </w:rPr>
            </w:pPr>
            <w:r w:rsidRPr="0095250E">
              <w:rPr>
                <w:b/>
                <w:i/>
                <w:lang w:eastAsia="en-GB"/>
              </w:rPr>
              <w:t>usedFeatureCombination</w:t>
            </w:r>
          </w:p>
          <w:p w14:paraId="19BC4DFF" w14:textId="77777777" w:rsidR="00283C80" w:rsidRPr="0095250E" w:rsidRDefault="00283C80" w:rsidP="00C0658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3C9B0C0E" w14:textId="77777777" w:rsidR="00283C80" w:rsidRPr="0095250E" w:rsidRDefault="00283C80" w:rsidP="00283C80">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283C80" w:rsidRPr="0095250E" w14:paraId="28341681"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232A48B5" w14:textId="77777777" w:rsidR="00283C80" w:rsidRPr="0095250E" w:rsidRDefault="00283C80" w:rsidP="00C06585">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283C80" w:rsidRPr="0095250E" w14:paraId="419A45A2"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71502907" w14:textId="77777777" w:rsidR="00283C80" w:rsidRPr="0095250E" w:rsidRDefault="00283C80" w:rsidP="00C06585">
            <w:pPr>
              <w:pStyle w:val="TAL"/>
              <w:rPr>
                <w:b/>
                <w:i/>
                <w:lang w:eastAsia="en-GB"/>
              </w:rPr>
            </w:pPr>
            <w:r w:rsidRPr="0095250E">
              <w:rPr>
                <w:b/>
                <w:i/>
                <w:lang w:eastAsia="en-GB"/>
              </w:rPr>
              <w:t>cellID</w:t>
            </w:r>
          </w:p>
          <w:p w14:paraId="2B42ED67" w14:textId="77777777" w:rsidR="00283C80" w:rsidRPr="0095250E" w:rsidRDefault="00283C80" w:rsidP="00C06585">
            <w:pPr>
              <w:pStyle w:val="TAL"/>
              <w:rPr>
                <w:b/>
                <w:i/>
                <w:lang w:eastAsia="en-GB"/>
              </w:rPr>
            </w:pPr>
            <w:r w:rsidRPr="0095250E">
              <w:rPr>
                <w:lang w:eastAsia="en-GB"/>
              </w:rPr>
              <w:t>This field indicates the CGI of the cell in which the associated random access procedure was performed.</w:t>
            </w:r>
          </w:p>
        </w:tc>
      </w:tr>
      <w:tr w:rsidR="00283C80" w:rsidRPr="0095250E" w14:paraId="637B096E"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566E410D" w14:textId="77777777" w:rsidR="00283C80" w:rsidRPr="0095250E" w:rsidRDefault="00283C80" w:rsidP="00C06585">
            <w:pPr>
              <w:pStyle w:val="TAL"/>
              <w:rPr>
                <w:b/>
                <w:i/>
                <w:lang w:eastAsia="ko-KR"/>
              </w:rPr>
            </w:pPr>
            <w:r w:rsidRPr="0095250E">
              <w:rPr>
                <w:b/>
                <w:i/>
                <w:lang w:eastAsia="ko-KR"/>
              </w:rPr>
              <w:t>contentionDetected</w:t>
            </w:r>
          </w:p>
          <w:p w14:paraId="5EC26A76" w14:textId="77777777" w:rsidR="00283C80" w:rsidRPr="0095250E" w:rsidRDefault="00283C80" w:rsidP="00C06585">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Pr="0095250E">
              <w:rPr>
                <w:bCs/>
                <w:lang w:eastAsia="en-GB"/>
              </w:rPr>
              <w:t xml:space="preserve"> or when the RA attempt is a 2-step RA attempt and fallback to 4-step RA did not occur (i.e. </w:t>
            </w:r>
            <w:r w:rsidRPr="0095250E">
              <w:rPr>
                <w:bCs/>
                <w:i/>
                <w:iCs/>
                <w:lang w:eastAsia="en-GB"/>
              </w:rPr>
              <w:t>fallbackToFourStepRA</w:t>
            </w:r>
            <w:r w:rsidRPr="0095250E">
              <w:rPr>
                <w:bCs/>
                <w:lang w:eastAsia="en-GB"/>
              </w:rPr>
              <w:t xml:space="preserve"> is not included).</w:t>
            </w:r>
          </w:p>
        </w:tc>
      </w:tr>
      <w:tr w:rsidR="00283C80" w:rsidRPr="0095250E" w14:paraId="1188A933"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0225B5A1" w14:textId="77777777" w:rsidR="00283C80" w:rsidRPr="0095250E" w:rsidRDefault="00283C80" w:rsidP="00C06585">
            <w:pPr>
              <w:pStyle w:val="TAL"/>
              <w:rPr>
                <w:b/>
                <w:i/>
                <w:lang w:eastAsia="ko-KR"/>
              </w:rPr>
            </w:pPr>
            <w:r w:rsidRPr="0095250E">
              <w:rPr>
                <w:b/>
                <w:i/>
                <w:lang w:eastAsia="ko-KR"/>
              </w:rPr>
              <w:t>csi-RS-Index, csi-RS-Index-v1660</w:t>
            </w:r>
          </w:p>
          <w:p w14:paraId="7BB58DD8" w14:textId="77777777" w:rsidR="00283C80" w:rsidRPr="0095250E" w:rsidRDefault="00283C80" w:rsidP="00C06585">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7F0F85B0" w14:textId="77777777" w:rsidR="00283C80" w:rsidRPr="0095250E" w:rsidRDefault="00283C80" w:rsidP="00C06585">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283C80" w:rsidRPr="0095250E" w14:paraId="399605B4" w14:textId="77777777" w:rsidTr="00C06585">
        <w:tc>
          <w:tcPr>
            <w:tcW w:w="14178" w:type="dxa"/>
            <w:tcBorders>
              <w:top w:val="single" w:sz="4" w:space="0" w:color="auto"/>
              <w:left w:val="single" w:sz="4" w:space="0" w:color="auto"/>
              <w:bottom w:val="single" w:sz="4" w:space="0" w:color="auto"/>
              <w:right w:val="single" w:sz="4" w:space="0" w:color="auto"/>
            </w:tcBorders>
          </w:tcPr>
          <w:p w14:paraId="42CFD189" w14:textId="77777777" w:rsidR="00283C80" w:rsidRPr="0095250E" w:rsidRDefault="00283C80" w:rsidP="00C06585">
            <w:pPr>
              <w:pStyle w:val="TAL"/>
              <w:rPr>
                <w:b/>
                <w:i/>
                <w:lang w:eastAsia="ko-KR"/>
              </w:rPr>
            </w:pPr>
            <w:r w:rsidRPr="0095250E">
              <w:rPr>
                <w:b/>
                <w:i/>
                <w:lang w:eastAsia="ko-KR"/>
              </w:rPr>
              <w:t>dlPathlossRSRP</w:t>
            </w:r>
          </w:p>
          <w:p w14:paraId="39A63D9A" w14:textId="77777777" w:rsidR="00283C80" w:rsidRPr="0095250E" w:rsidRDefault="00283C80" w:rsidP="00C06585">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283C80" w:rsidRPr="0095250E" w14:paraId="3567F7AA"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4B658C2D" w14:textId="77777777" w:rsidR="00283C80" w:rsidRPr="0095250E" w:rsidRDefault="00283C80" w:rsidP="00C06585">
            <w:pPr>
              <w:pStyle w:val="TAL"/>
              <w:rPr>
                <w:b/>
                <w:i/>
                <w:lang w:eastAsia="ko-KR"/>
              </w:rPr>
            </w:pPr>
            <w:r w:rsidRPr="0095250E">
              <w:rPr>
                <w:b/>
                <w:i/>
                <w:lang w:eastAsia="ko-KR"/>
              </w:rPr>
              <w:t>dlRSRPAboveThreshold</w:t>
            </w:r>
          </w:p>
          <w:p w14:paraId="11BF869F" w14:textId="77777777" w:rsidR="00283C80" w:rsidRPr="0095250E" w:rsidRDefault="00283C80" w:rsidP="00C06585">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lang w:eastAsia="sv-SE"/>
              </w:rPr>
              <w:t>rsrp-ThresholdSSB</w:t>
            </w:r>
            <w:r w:rsidRPr="0095250E">
              <w:rPr>
                <w:lang w:eastAsia="sv-SE"/>
              </w:rPr>
              <w:t xml:space="preserve"> </w:t>
            </w:r>
            <w:r w:rsidRPr="0095250E">
              <w:rPr>
                <w:rFonts w:eastAsia="Malgun Gothic"/>
                <w:lang w:eastAsia="ko-KR"/>
              </w:rPr>
              <w:t xml:space="preserve">in </w:t>
            </w:r>
            <w:r w:rsidRPr="0095250E">
              <w:rPr>
                <w:rFonts w:eastAsia="Malgun Gothic"/>
                <w:i/>
                <w:lang w:eastAsia="ko-KR"/>
              </w:rPr>
              <w:t>beamFailureRecoveryConfig</w:t>
            </w:r>
            <w:r w:rsidRPr="0095250E">
              <w:rPr>
                <w:rFonts w:eastAsia="Malgun Gothic"/>
                <w:lang w:eastAsia="ko-KR"/>
              </w:rPr>
              <w:t xml:space="preserve"> in UL BWP configuration of UL BWP selected for random access procedure initiated for beam failure recovery; </w:t>
            </w:r>
            <w:r w:rsidRPr="0095250E">
              <w:t xml:space="preserve">Otherwise, </w:t>
            </w:r>
            <w:r w:rsidRPr="0095250E">
              <w:rPr>
                <w:iCs/>
              </w:rPr>
              <w:t>if the UE has received</w:t>
            </w:r>
            <w:r w:rsidRPr="0095250E">
              <w:rPr>
                <w:i/>
              </w:rPr>
              <w:t xml:space="preserve"> </w:t>
            </w:r>
            <w:r w:rsidRPr="0095250E">
              <w:rPr>
                <w:i/>
                <w:iCs/>
              </w:rPr>
              <w:t>rsrp-ThresholdSSB</w:t>
            </w:r>
            <w:r w:rsidRPr="0095250E">
              <w:t xml:space="preserve"> in </w:t>
            </w:r>
            <w:r w:rsidRPr="0095250E">
              <w:rPr>
                <w:i/>
              </w:rPr>
              <w:t xml:space="preserve">FeatureCombinationPreambles </w:t>
            </w:r>
            <w:r w:rsidRPr="0095250E">
              <w:rPr>
                <w:iCs/>
              </w:rPr>
              <w:t xml:space="preserve">used for the feature specific random access, the field is used to indicate whether </w:t>
            </w:r>
            <w:r w:rsidRPr="0095250E">
              <w:rPr>
                <w:iCs/>
                <w:lang w:eastAsia="sv-SE"/>
              </w:rPr>
              <w:t>DL</w:t>
            </w:r>
            <w:r w:rsidRPr="0095250E">
              <w:rPr>
                <w:lang w:eastAsia="sv-SE"/>
              </w:rPr>
              <w:t xml:space="preserve"> beam (SSB) quality associated to the random access attempt was above or below this </w:t>
            </w:r>
            <w:r w:rsidRPr="0095250E">
              <w:rPr>
                <w:i/>
              </w:rPr>
              <w:t>rsrp-ThresholdSSB-r17</w:t>
            </w:r>
            <w:r w:rsidRPr="0095250E">
              <w:rPr>
                <w:lang w:eastAsia="sv-SE"/>
              </w:rPr>
              <w:t xml:space="preserve">, else </w:t>
            </w:r>
            <w:r w:rsidRPr="0095250E">
              <w:rPr>
                <w:i/>
              </w:rPr>
              <w:t>rsrp-ThresholdSSB</w:t>
            </w:r>
            <w:r w:rsidRPr="0095250E">
              <w:rPr>
                <w:rFonts w:eastAsia="Malgun Gothic"/>
                <w:lang w:eastAsia="ko-KR"/>
              </w:rPr>
              <w:t xml:space="preserve"> in </w:t>
            </w:r>
            <w:r w:rsidRPr="0095250E">
              <w:rPr>
                <w:i/>
              </w:rPr>
              <w:t>rach-ConfigCommon</w:t>
            </w:r>
            <w:r w:rsidRPr="0095250E">
              <w:rPr>
                <w:rFonts w:eastAsia="Malgun Gothic"/>
                <w:lang w:eastAsia="ko-KR"/>
              </w:rPr>
              <w:t xml:space="preserve"> in UL BWP configuration of UL BWP selected for random access procedure</w:t>
            </w:r>
            <w:r w:rsidRPr="0095250E">
              <w:rPr>
                <w:lang w:eastAsia="sv-SE"/>
              </w:rPr>
              <w:t>.</w:t>
            </w:r>
          </w:p>
          <w:p w14:paraId="7B9C474B" w14:textId="77777777" w:rsidR="00283C80" w:rsidRPr="0095250E" w:rsidRDefault="00283C80" w:rsidP="00C06585">
            <w:pPr>
              <w:pStyle w:val="TAL"/>
              <w:rPr>
                <w:b/>
                <w:i/>
                <w:lang w:eastAsia="ko-KR"/>
              </w:rPr>
            </w:pPr>
            <w:r w:rsidRPr="0095250E">
              <w:rPr>
                <w:lang w:eastAsia="sv-SE"/>
              </w:rPr>
              <w:t xml:space="preserve">In 2 step random access procedure, </w:t>
            </w:r>
            <w:r w:rsidRPr="0095250E">
              <w:t>if the UE has received</w:t>
            </w:r>
            <w:r w:rsidRPr="0095250E">
              <w:rPr>
                <w:i/>
              </w:rPr>
              <w:t xml:space="preserve"> </w:t>
            </w:r>
            <w:r w:rsidRPr="0095250E">
              <w:rPr>
                <w:i/>
                <w:iCs/>
              </w:rPr>
              <w:t>msgA-RSRP-ThresholdSSB</w:t>
            </w:r>
            <w:r w:rsidRPr="0095250E">
              <w:t xml:space="preserve"> in </w:t>
            </w:r>
            <w:r w:rsidRPr="0095250E">
              <w:rPr>
                <w:i/>
              </w:rPr>
              <w:t>FeatureCombinationPreambles</w:t>
            </w:r>
            <w:r w:rsidRPr="0095250E">
              <w:rPr>
                <w:iCs/>
              </w:rPr>
              <w:t xml:space="preserve"> used for the feature specific random access, the field is used to indicate whether</w:t>
            </w:r>
            <w:r w:rsidRPr="0095250E">
              <w:rPr>
                <w:i/>
              </w:rPr>
              <w:t xml:space="preserve"> </w:t>
            </w:r>
            <w:r w:rsidRPr="0095250E">
              <w:rPr>
                <w:lang w:eastAsia="sv-SE"/>
              </w:rPr>
              <w:t xml:space="preserve">DL beam (SSB) quality associated to the random access attempt was above or below this </w:t>
            </w:r>
            <w:r w:rsidRPr="0095250E">
              <w:rPr>
                <w:i/>
                <w:iCs/>
              </w:rPr>
              <w:t>rsrp-ThresholdSSB-r17</w:t>
            </w:r>
            <w:r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283C80" w:rsidRPr="0095250E" w14:paraId="0E187A78" w14:textId="77777777" w:rsidTr="00C06585">
        <w:tc>
          <w:tcPr>
            <w:tcW w:w="14178" w:type="dxa"/>
            <w:tcBorders>
              <w:top w:val="single" w:sz="4" w:space="0" w:color="auto"/>
              <w:left w:val="single" w:sz="4" w:space="0" w:color="auto"/>
              <w:bottom w:val="single" w:sz="4" w:space="0" w:color="auto"/>
              <w:right w:val="single" w:sz="4" w:space="0" w:color="auto"/>
            </w:tcBorders>
          </w:tcPr>
          <w:p w14:paraId="7095127E" w14:textId="77777777" w:rsidR="00283C80" w:rsidRPr="0095250E" w:rsidRDefault="00283C80" w:rsidP="00C06585">
            <w:pPr>
              <w:pStyle w:val="TAL"/>
              <w:rPr>
                <w:b/>
                <w:i/>
                <w:lang w:eastAsia="ko-KR"/>
              </w:rPr>
            </w:pPr>
            <w:r w:rsidRPr="0095250E">
              <w:rPr>
                <w:b/>
                <w:i/>
                <w:lang w:eastAsia="ko-KR"/>
              </w:rPr>
              <w:t>fallbackToFourStepRA</w:t>
            </w:r>
          </w:p>
          <w:p w14:paraId="21F34E88" w14:textId="77777777" w:rsidR="00283C80" w:rsidRPr="0095250E" w:rsidRDefault="00283C80" w:rsidP="00C06585">
            <w:pPr>
              <w:pStyle w:val="TAL"/>
              <w:rPr>
                <w:b/>
                <w:i/>
                <w:lang w:eastAsia="ko-KR"/>
              </w:rPr>
            </w:pPr>
            <w:r w:rsidRPr="0095250E">
              <w:rPr>
                <w:bCs/>
                <w:iCs/>
                <w:lang w:eastAsia="ko-KR"/>
              </w:rPr>
              <w:t>This field indicates if a fallback indication in MsgB is received (according to TS 38.321 [3]) for the 2-step random access attempt.</w:t>
            </w:r>
          </w:p>
        </w:tc>
      </w:tr>
      <w:tr w:rsidR="00283C80" w:rsidRPr="0095250E" w14:paraId="0E6F0C31" w14:textId="77777777" w:rsidTr="00C06585">
        <w:tc>
          <w:tcPr>
            <w:tcW w:w="14178" w:type="dxa"/>
            <w:tcBorders>
              <w:top w:val="single" w:sz="4" w:space="0" w:color="auto"/>
              <w:left w:val="single" w:sz="4" w:space="0" w:color="auto"/>
              <w:bottom w:val="single" w:sz="4" w:space="0" w:color="auto"/>
              <w:right w:val="single" w:sz="4" w:space="0" w:color="auto"/>
            </w:tcBorders>
          </w:tcPr>
          <w:p w14:paraId="5C1F16DF" w14:textId="77777777" w:rsidR="00283C80" w:rsidRPr="0095250E" w:rsidRDefault="00283C80" w:rsidP="00C06585">
            <w:pPr>
              <w:pStyle w:val="TAL"/>
              <w:rPr>
                <w:b/>
                <w:bCs/>
                <w:i/>
                <w:iCs/>
              </w:rPr>
            </w:pPr>
            <w:r w:rsidRPr="0095250E">
              <w:rPr>
                <w:b/>
                <w:bCs/>
                <w:i/>
                <w:iCs/>
              </w:rPr>
              <w:t>intendedSIBs</w:t>
            </w:r>
          </w:p>
          <w:p w14:paraId="2FBD5B94" w14:textId="77777777" w:rsidR="00283C80" w:rsidRPr="0095250E" w:rsidRDefault="00283C80" w:rsidP="00C06585">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283C80" w:rsidRPr="0095250E" w14:paraId="03533872" w14:textId="77777777" w:rsidTr="00C06585">
        <w:tc>
          <w:tcPr>
            <w:tcW w:w="14178" w:type="dxa"/>
            <w:tcBorders>
              <w:top w:val="single" w:sz="4" w:space="0" w:color="auto"/>
              <w:left w:val="single" w:sz="4" w:space="0" w:color="auto"/>
              <w:bottom w:val="single" w:sz="4" w:space="0" w:color="auto"/>
              <w:right w:val="single" w:sz="4" w:space="0" w:color="auto"/>
            </w:tcBorders>
          </w:tcPr>
          <w:p w14:paraId="55337BF5" w14:textId="77777777" w:rsidR="00283C80" w:rsidRPr="0095250E" w:rsidRDefault="00283C80" w:rsidP="00C06585">
            <w:pPr>
              <w:pStyle w:val="TAL"/>
              <w:rPr>
                <w:b/>
                <w:bCs/>
                <w:i/>
                <w:iCs/>
              </w:rPr>
            </w:pPr>
            <w:r w:rsidRPr="0095250E">
              <w:rPr>
                <w:b/>
                <w:bCs/>
                <w:i/>
                <w:iCs/>
              </w:rPr>
              <w:t>lbt-Detected</w:t>
            </w:r>
          </w:p>
          <w:p w14:paraId="33273CC6" w14:textId="77777777" w:rsidR="00283C80" w:rsidRPr="0095250E" w:rsidRDefault="00283C80" w:rsidP="00C06585">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283C80" w:rsidRPr="0095250E" w14:paraId="454CEEEA" w14:textId="77777777" w:rsidTr="00C06585">
        <w:tc>
          <w:tcPr>
            <w:tcW w:w="14178" w:type="dxa"/>
            <w:tcBorders>
              <w:top w:val="single" w:sz="4" w:space="0" w:color="auto"/>
              <w:left w:val="single" w:sz="4" w:space="0" w:color="auto"/>
              <w:bottom w:val="single" w:sz="4" w:space="0" w:color="auto"/>
              <w:right w:val="single" w:sz="4" w:space="0" w:color="auto"/>
            </w:tcBorders>
          </w:tcPr>
          <w:p w14:paraId="2AA92FF4" w14:textId="77777777" w:rsidR="00283C80" w:rsidRPr="0095250E" w:rsidRDefault="00283C80" w:rsidP="00C06585">
            <w:pPr>
              <w:pStyle w:val="TAL"/>
              <w:rPr>
                <w:b/>
                <w:bCs/>
                <w:i/>
                <w:iCs/>
                <w:lang w:eastAsia="ko-KR"/>
              </w:rPr>
            </w:pPr>
            <w:r w:rsidRPr="0095250E">
              <w:rPr>
                <w:b/>
                <w:bCs/>
                <w:i/>
                <w:iCs/>
                <w:lang w:eastAsia="ko-KR"/>
              </w:rPr>
              <w:t>msg1-SCS-From-prach-ConfigurationIndex</w:t>
            </w:r>
          </w:p>
          <w:p w14:paraId="37A16282" w14:textId="77777777" w:rsidR="00283C80" w:rsidRPr="0095250E" w:rsidRDefault="00283C80" w:rsidP="00C06585">
            <w:pPr>
              <w:pStyle w:val="TAL"/>
              <w:rPr>
                <w:lang w:eastAsia="ko-KR"/>
              </w:rPr>
            </w:pPr>
            <w:r w:rsidRPr="0095250E">
              <w:rPr>
                <w:szCs w:val="22"/>
                <w:lang w:eastAsia="sv-SE"/>
              </w:rPr>
              <w:t xml:space="preserve">This field is set by the UE with the corresponding SCS for CB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283C80" w:rsidRPr="0095250E" w14:paraId="1BDD8E87" w14:textId="77777777" w:rsidTr="00C06585">
        <w:tc>
          <w:tcPr>
            <w:tcW w:w="14178" w:type="dxa"/>
            <w:tcBorders>
              <w:top w:val="single" w:sz="4" w:space="0" w:color="auto"/>
              <w:left w:val="single" w:sz="4" w:space="0" w:color="auto"/>
              <w:bottom w:val="single" w:sz="4" w:space="0" w:color="auto"/>
              <w:right w:val="single" w:sz="4" w:space="0" w:color="auto"/>
            </w:tcBorders>
          </w:tcPr>
          <w:p w14:paraId="3376711B" w14:textId="77777777" w:rsidR="00283C80" w:rsidRPr="0095250E" w:rsidRDefault="00283C80" w:rsidP="00C06585">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61DDFA70" w14:textId="77777777" w:rsidR="00283C80" w:rsidRPr="0095250E" w:rsidRDefault="00283C80" w:rsidP="00C06585">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283C80" w:rsidRPr="0095250E" w14:paraId="3C3FB099" w14:textId="77777777" w:rsidTr="00C06585">
        <w:tc>
          <w:tcPr>
            <w:tcW w:w="14178" w:type="dxa"/>
            <w:tcBorders>
              <w:top w:val="single" w:sz="4" w:space="0" w:color="auto"/>
              <w:left w:val="single" w:sz="4" w:space="0" w:color="auto"/>
              <w:bottom w:val="single" w:sz="4" w:space="0" w:color="auto"/>
              <w:right w:val="single" w:sz="4" w:space="0" w:color="auto"/>
            </w:tcBorders>
          </w:tcPr>
          <w:p w14:paraId="1DB1A3D7" w14:textId="77777777" w:rsidR="00283C80" w:rsidRPr="0095250E" w:rsidRDefault="00283C80" w:rsidP="00C06585">
            <w:pPr>
              <w:pStyle w:val="TAL"/>
              <w:rPr>
                <w:b/>
                <w:bCs/>
                <w:i/>
                <w:iCs/>
                <w:lang w:eastAsia="ko-KR"/>
              </w:rPr>
            </w:pPr>
            <w:r w:rsidRPr="0095250E">
              <w:rPr>
                <w:b/>
                <w:bCs/>
                <w:i/>
                <w:iCs/>
                <w:lang w:eastAsia="ko-KR"/>
              </w:rPr>
              <w:t>msgA-PUSCH-PayloadSize</w:t>
            </w:r>
          </w:p>
          <w:p w14:paraId="42E73DEE" w14:textId="77777777" w:rsidR="00283C80" w:rsidRPr="0095250E" w:rsidRDefault="00283C80" w:rsidP="00C06585">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283C80" w:rsidRPr="0095250E" w14:paraId="46648F1A" w14:textId="77777777" w:rsidTr="00C06585">
        <w:tc>
          <w:tcPr>
            <w:tcW w:w="14178" w:type="dxa"/>
            <w:tcBorders>
              <w:top w:val="single" w:sz="4" w:space="0" w:color="auto"/>
              <w:left w:val="single" w:sz="4" w:space="0" w:color="auto"/>
              <w:bottom w:val="single" w:sz="4" w:space="0" w:color="auto"/>
              <w:right w:val="single" w:sz="4" w:space="0" w:color="auto"/>
            </w:tcBorders>
          </w:tcPr>
          <w:p w14:paraId="7266AEF4" w14:textId="77777777" w:rsidR="00283C80" w:rsidRPr="0095250E" w:rsidRDefault="00283C80" w:rsidP="00C06585">
            <w:pPr>
              <w:pStyle w:val="TAL"/>
              <w:rPr>
                <w:b/>
                <w:i/>
                <w:lang w:eastAsia="sv-SE"/>
              </w:rPr>
            </w:pPr>
            <w:r w:rsidRPr="0095250E">
              <w:rPr>
                <w:b/>
                <w:i/>
                <w:lang w:eastAsia="sv-SE"/>
              </w:rPr>
              <w:t>msgA-RO-FDM</w:t>
            </w:r>
          </w:p>
          <w:p w14:paraId="6852AA85" w14:textId="77777777" w:rsidR="00283C80" w:rsidRPr="0095250E" w:rsidRDefault="00283C80" w:rsidP="00C06585">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283C80" w:rsidRPr="0095250E" w14:paraId="5AB7DBC3" w14:textId="77777777" w:rsidTr="00C06585">
        <w:tc>
          <w:tcPr>
            <w:tcW w:w="14178" w:type="dxa"/>
            <w:tcBorders>
              <w:top w:val="single" w:sz="4" w:space="0" w:color="auto"/>
              <w:left w:val="single" w:sz="4" w:space="0" w:color="auto"/>
              <w:bottom w:val="single" w:sz="4" w:space="0" w:color="auto"/>
              <w:right w:val="single" w:sz="4" w:space="0" w:color="auto"/>
            </w:tcBorders>
          </w:tcPr>
          <w:p w14:paraId="1AD2A9AC" w14:textId="77777777" w:rsidR="00283C80" w:rsidRPr="0095250E" w:rsidRDefault="00283C80" w:rsidP="00C06585">
            <w:pPr>
              <w:pStyle w:val="TAL"/>
              <w:rPr>
                <w:b/>
                <w:i/>
                <w:lang w:eastAsia="sv-SE"/>
              </w:rPr>
            </w:pPr>
            <w:r w:rsidRPr="0095250E">
              <w:rPr>
                <w:b/>
                <w:i/>
                <w:lang w:eastAsia="sv-SE"/>
              </w:rPr>
              <w:t>msgA-RO-FDMCFRA</w:t>
            </w:r>
          </w:p>
          <w:p w14:paraId="1EC3DB11" w14:textId="77777777" w:rsidR="00283C80" w:rsidRPr="0095250E" w:rsidRDefault="00283C80" w:rsidP="00C06585">
            <w:pPr>
              <w:pStyle w:val="TAL"/>
              <w:rPr>
                <w:b/>
                <w:i/>
                <w:lang w:eastAsia="ko-KR"/>
              </w:rPr>
            </w:pPr>
            <w:r w:rsidRPr="0095250E">
              <w:rPr>
                <w:bCs/>
                <w:iCs/>
                <w:lang w:eastAsia="sv-SE"/>
              </w:rPr>
              <w:t xml:space="preserve">This field indicates the </w:t>
            </w:r>
            <w:r w:rsidRPr="0095250E">
              <w:rPr>
                <w:lang w:eastAsia="sv-SE"/>
              </w:rPr>
              <w:t xml:space="preserve">number of msgA PRACH transmission occasions Frequency-Division Multiplexed in one time instance for the PRACH resources configured for 2-step </w:t>
            </w:r>
            <w:r w:rsidRPr="0095250E">
              <w:rPr>
                <w:lang w:eastAsia="sv-SE"/>
              </w:rPr>
              <w:lastRenderedPageBreak/>
              <w:t>CFRA.</w:t>
            </w:r>
          </w:p>
        </w:tc>
      </w:tr>
      <w:tr w:rsidR="00283C80" w:rsidRPr="0095250E" w14:paraId="1E069059" w14:textId="77777777" w:rsidTr="00C06585">
        <w:tc>
          <w:tcPr>
            <w:tcW w:w="14178" w:type="dxa"/>
            <w:tcBorders>
              <w:top w:val="single" w:sz="4" w:space="0" w:color="auto"/>
              <w:left w:val="single" w:sz="4" w:space="0" w:color="auto"/>
              <w:bottom w:val="single" w:sz="4" w:space="0" w:color="auto"/>
              <w:right w:val="single" w:sz="4" w:space="0" w:color="auto"/>
            </w:tcBorders>
          </w:tcPr>
          <w:p w14:paraId="5A76B7B5" w14:textId="77777777" w:rsidR="00283C80" w:rsidRPr="0095250E" w:rsidRDefault="00283C80" w:rsidP="00C06585">
            <w:pPr>
              <w:pStyle w:val="TAL"/>
              <w:rPr>
                <w:b/>
                <w:i/>
                <w:lang w:eastAsia="sv-SE"/>
              </w:rPr>
            </w:pPr>
            <w:r w:rsidRPr="0095250E">
              <w:rPr>
                <w:b/>
                <w:i/>
                <w:lang w:eastAsia="sv-SE"/>
              </w:rPr>
              <w:lastRenderedPageBreak/>
              <w:t>msgA-RO-FrequencyStart</w:t>
            </w:r>
          </w:p>
          <w:p w14:paraId="17727BDD" w14:textId="77777777" w:rsidR="00283C80" w:rsidRPr="0095250E" w:rsidRDefault="00283C80" w:rsidP="00C06585">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283C80" w:rsidRPr="0095250E" w14:paraId="73A041A8" w14:textId="77777777" w:rsidTr="00C06585">
        <w:tc>
          <w:tcPr>
            <w:tcW w:w="14178" w:type="dxa"/>
            <w:tcBorders>
              <w:top w:val="single" w:sz="4" w:space="0" w:color="auto"/>
              <w:left w:val="single" w:sz="4" w:space="0" w:color="auto"/>
              <w:bottom w:val="single" w:sz="4" w:space="0" w:color="auto"/>
              <w:right w:val="single" w:sz="4" w:space="0" w:color="auto"/>
            </w:tcBorders>
          </w:tcPr>
          <w:p w14:paraId="7CDC6F9C" w14:textId="77777777" w:rsidR="00283C80" w:rsidRPr="0095250E" w:rsidRDefault="00283C80" w:rsidP="00C06585">
            <w:pPr>
              <w:pStyle w:val="TAL"/>
              <w:rPr>
                <w:b/>
                <w:i/>
                <w:lang w:eastAsia="sv-SE"/>
              </w:rPr>
            </w:pPr>
            <w:r w:rsidRPr="0095250E">
              <w:rPr>
                <w:b/>
                <w:i/>
                <w:lang w:eastAsia="sv-SE"/>
              </w:rPr>
              <w:t>msgA-RO-FrequencyStartCFRA</w:t>
            </w:r>
          </w:p>
          <w:p w14:paraId="2FB2A63D" w14:textId="77777777" w:rsidR="00283C80" w:rsidRPr="0095250E" w:rsidRDefault="00283C80" w:rsidP="00C06585">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283C80" w:rsidRPr="0095250E" w14:paraId="308B7B9F" w14:textId="77777777" w:rsidTr="00C06585">
        <w:tc>
          <w:tcPr>
            <w:tcW w:w="14178" w:type="dxa"/>
            <w:tcBorders>
              <w:top w:val="single" w:sz="4" w:space="0" w:color="auto"/>
              <w:left w:val="single" w:sz="4" w:space="0" w:color="auto"/>
              <w:bottom w:val="single" w:sz="4" w:space="0" w:color="auto"/>
              <w:right w:val="single" w:sz="4" w:space="0" w:color="auto"/>
            </w:tcBorders>
          </w:tcPr>
          <w:p w14:paraId="6603BF84" w14:textId="77777777" w:rsidR="00283C80" w:rsidRPr="0095250E" w:rsidRDefault="00283C80" w:rsidP="00C06585">
            <w:pPr>
              <w:pStyle w:val="TAL"/>
              <w:rPr>
                <w:b/>
                <w:bCs/>
                <w:i/>
                <w:iCs/>
                <w:lang w:eastAsia="ko-KR"/>
              </w:rPr>
            </w:pPr>
            <w:r w:rsidRPr="0095250E">
              <w:rPr>
                <w:b/>
                <w:bCs/>
                <w:i/>
                <w:iCs/>
                <w:lang w:eastAsia="ko-KR"/>
              </w:rPr>
              <w:t>msgA-SCS-From-prach-ConfigurationIndex</w:t>
            </w:r>
          </w:p>
          <w:p w14:paraId="38D723F7" w14:textId="77777777" w:rsidR="00283C80" w:rsidRPr="0095250E" w:rsidRDefault="00283C80" w:rsidP="00C06585">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Pr="0095250E">
              <w:rPr>
                <w:szCs w:val="22"/>
                <w:lang w:eastAsia="zh-CN"/>
              </w:rPr>
              <w:t>(</w:t>
            </w:r>
            <w:r w:rsidRPr="0095250E">
              <w:rPr>
                <w:lang w:eastAsia="sv-SE"/>
              </w:rPr>
              <w:t>see tables Table 6.3.3.1-1, Table 6.3.3.1-2, Table 6.3.3.2-2 and Table 6.3.3.2-3, TS 38.211 [16]</w:t>
            </w:r>
            <w:r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 and when only 2-step random-access resources are available in the UL BWP used in the random-access procedure; otherwise, this field is absent.</w:t>
            </w:r>
          </w:p>
        </w:tc>
      </w:tr>
      <w:tr w:rsidR="00283C80" w:rsidRPr="0095250E" w14:paraId="570ADEEE"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721241C6" w14:textId="77777777" w:rsidR="00283C80" w:rsidRPr="0095250E" w:rsidRDefault="00283C80" w:rsidP="00C06585">
            <w:pPr>
              <w:pStyle w:val="TAL"/>
              <w:rPr>
                <w:rFonts w:eastAsia="等线"/>
                <w:b/>
                <w:i/>
                <w:iCs/>
                <w:lang w:eastAsia="sv-SE"/>
              </w:rPr>
            </w:pPr>
            <w:r w:rsidRPr="0095250E">
              <w:rPr>
                <w:rFonts w:eastAsia="等线"/>
                <w:b/>
                <w:i/>
                <w:iCs/>
                <w:lang w:eastAsia="sv-SE"/>
              </w:rPr>
              <w:t>numberOfPreamblesSentOnCSI-RS</w:t>
            </w:r>
          </w:p>
          <w:p w14:paraId="41723FEB" w14:textId="77777777" w:rsidR="00283C80" w:rsidRPr="0095250E" w:rsidRDefault="00283C80" w:rsidP="00C06585">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283C80" w:rsidRPr="0095250E" w14:paraId="40073712"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57173204" w14:textId="77777777" w:rsidR="00283C80" w:rsidRPr="0095250E" w:rsidRDefault="00283C80" w:rsidP="00C06585">
            <w:pPr>
              <w:pStyle w:val="TAL"/>
              <w:rPr>
                <w:rFonts w:eastAsia="等线"/>
                <w:b/>
                <w:i/>
                <w:iCs/>
                <w:lang w:eastAsia="sv-SE"/>
              </w:rPr>
            </w:pPr>
            <w:r w:rsidRPr="0095250E">
              <w:rPr>
                <w:rFonts w:eastAsia="等线"/>
                <w:b/>
                <w:i/>
                <w:iCs/>
                <w:lang w:eastAsia="sv-SE"/>
              </w:rPr>
              <w:t>numberOfPreamblesSentOnSSB</w:t>
            </w:r>
          </w:p>
          <w:p w14:paraId="2FE6B053" w14:textId="77777777" w:rsidR="00283C80" w:rsidRPr="0095250E" w:rsidRDefault="00283C80" w:rsidP="00C06585">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283C80" w:rsidRPr="0095250E" w14:paraId="6F5995CD" w14:textId="77777777" w:rsidTr="00C06585">
        <w:tc>
          <w:tcPr>
            <w:tcW w:w="14178" w:type="dxa"/>
            <w:tcBorders>
              <w:top w:val="single" w:sz="4" w:space="0" w:color="auto"/>
              <w:left w:val="single" w:sz="4" w:space="0" w:color="auto"/>
              <w:bottom w:val="single" w:sz="4" w:space="0" w:color="auto"/>
              <w:right w:val="single" w:sz="4" w:space="0" w:color="auto"/>
            </w:tcBorders>
          </w:tcPr>
          <w:p w14:paraId="6FD87BFD" w14:textId="77777777" w:rsidR="00283C80" w:rsidRPr="0095250E" w:rsidRDefault="00283C80" w:rsidP="00C06585">
            <w:pPr>
              <w:pStyle w:val="TAL"/>
              <w:rPr>
                <w:rFonts w:eastAsia="等线"/>
                <w:b/>
                <w:i/>
                <w:iCs/>
                <w:lang w:eastAsia="sv-SE"/>
              </w:rPr>
            </w:pPr>
            <w:r w:rsidRPr="0095250E">
              <w:rPr>
                <w:rFonts w:eastAsia="等线"/>
                <w:b/>
                <w:i/>
                <w:iCs/>
                <w:lang w:eastAsia="sv-SE"/>
              </w:rPr>
              <w:t>onDemandSISuccess</w:t>
            </w:r>
          </w:p>
          <w:p w14:paraId="5F197991" w14:textId="77777777" w:rsidR="00283C80" w:rsidRPr="0095250E" w:rsidRDefault="00283C80" w:rsidP="00C06585">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283C80" w:rsidRPr="0095250E" w14:paraId="1B112C2D"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5AD4C96A" w14:textId="77777777" w:rsidR="00283C80" w:rsidRPr="0095250E" w:rsidRDefault="00283C80" w:rsidP="00C06585">
            <w:pPr>
              <w:pStyle w:val="TAL"/>
              <w:rPr>
                <w:b/>
                <w:i/>
                <w:lang w:eastAsia="en-GB"/>
              </w:rPr>
            </w:pPr>
            <w:r w:rsidRPr="0095250E">
              <w:rPr>
                <w:b/>
                <w:i/>
                <w:lang w:eastAsia="en-GB"/>
              </w:rPr>
              <w:t>perRAAttemptInfoList</w:t>
            </w:r>
          </w:p>
          <w:p w14:paraId="303FCFBC" w14:textId="77777777" w:rsidR="00283C80" w:rsidRPr="0095250E" w:rsidRDefault="00283C80" w:rsidP="00C06585">
            <w:pPr>
              <w:pStyle w:val="TAL"/>
              <w:rPr>
                <w:rFonts w:eastAsia="等线"/>
                <w:b/>
                <w:i/>
                <w:iCs/>
                <w:lang w:eastAsia="sv-SE"/>
              </w:rPr>
            </w:pPr>
            <w:r w:rsidRPr="0095250E">
              <w:rPr>
                <w:lang w:eastAsia="en-GB"/>
              </w:rPr>
              <w:t>This field provides detailed information about a random access attempt.</w:t>
            </w:r>
          </w:p>
        </w:tc>
      </w:tr>
      <w:tr w:rsidR="00283C80" w:rsidRPr="0095250E" w14:paraId="536D7E34"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7CD87BC2" w14:textId="77777777" w:rsidR="00283C80" w:rsidRPr="0095250E" w:rsidRDefault="00283C80" w:rsidP="00C06585">
            <w:pPr>
              <w:pStyle w:val="TAL"/>
              <w:rPr>
                <w:rFonts w:eastAsia="等线"/>
                <w:b/>
                <w:i/>
                <w:lang w:eastAsia="sv-SE"/>
              </w:rPr>
            </w:pPr>
            <w:r w:rsidRPr="0095250E">
              <w:rPr>
                <w:rFonts w:eastAsia="等线"/>
                <w:b/>
                <w:i/>
                <w:lang w:eastAsia="sv-SE"/>
              </w:rPr>
              <w:t>perRACSI-RSInfoList</w:t>
            </w:r>
          </w:p>
          <w:p w14:paraId="1810B146" w14:textId="77777777" w:rsidR="00283C80" w:rsidRPr="0095250E" w:rsidRDefault="00283C80" w:rsidP="00C06585">
            <w:pPr>
              <w:pStyle w:val="TAL"/>
              <w:rPr>
                <w:b/>
                <w:i/>
                <w:szCs w:val="22"/>
                <w:lang w:eastAsia="sv-SE"/>
              </w:rPr>
            </w:pPr>
            <w:r w:rsidRPr="0095250E">
              <w:rPr>
                <w:rFonts w:eastAsia="等线"/>
                <w:lang w:eastAsia="sv-SE"/>
              </w:rPr>
              <w:t>This field provides detailed information about the successive random access attempts associated to the same CSI-RS.</w:t>
            </w:r>
          </w:p>
        </w:tc>
      </w:tr>
      <w:tr w:rsidR="00283C80" w:rsidRPr="0095250E" w14:paraId="351731F2"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2A8F7E70" w14:textId="77777777" w:rsidR="00283C80" w:rsidRPr="0095250E" w:rsidRDefault="00283C80" w:rsidP="00C06585">
            <w:pPr>
              <w:pStyle w:val="TAL"/>
              <w:rPr>
                <w:rFonts w:eastAsia="等线"/>
                <w:b/>
                <w:i/>
                <w:lang w:eastAsia="sv-SE"/>
              </w:rPr>
            </w:pPr>
            <w:r w:rsidRPr="0095250E">
              <w:rPr>
                <w:rFonts w:eastAsia="等线"/>
                <w:b/>
                <w:i/>
                <w:lang w:eastAsia="sv-SE"/>
              </w:rPr>
              <w:t>perRASSBInfoList</w:t>
            </w:r>
          </w:p>
          <w:p w14:paraId="5DF25797" w14:textId="77777777" w:rsidR="00283C80" w:rsidRPr="0095250E" w:rsidRDefault="00283C80" w:rsidP="00C06585">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283C80" w:rsidRPr="0095250E" w14:paraId="7DABD484" w14:textId="77777777" w:rsidTr="00C06585">
        <w:tc>
          <w:tcPr>
            <w:tcW w:w="14178" w:type="dxa"/>
            <w:tcBorders>
              <w:top w:val="single" w:sz="4" w:space="0" w:color="auto"/>
              <w:left w:val="single" w:sz="4" w:space="0" w:color="auto"/>
              <w:bottom w:val="single" w:sz="4" w:space="0" w:color="auto"/>
              <w:right w:val="single" w:sz="4" w:space="0" w:color="auto"/>
            </w:tcBorders>
          </w:tcPr>
          <w:p w14:paraId="55E3CE94" w14:textId="77777777" w:rsidR="00283C80" w:rsidRPr="0095250E" w:rsidRDefault="00283C80" w:rsidP="00C06585">
            <w:pPr>
              <w:pStyle w:val="TAL"/>
              <w:rPr>
                <w:b/>
                <w:i/>
                <w:lang w:eastAsia="sv-SE"/>
              </w:rPr>
            </w:pPr>
            <w:r w:rsidRPr="0095250E">
              <w:rPr>
                <w:b/>
                <w:i/>
                <w:lang w:eastAsia="sv-SE"/>
              </w:rPr>
              <w:t>ra-InformationCommon</w:t>
            </w:r>
          </w:p>
          <w:p w14:paraId="1F78F06A" w14:textId="77777777" w:rsidR="00283C80" w:rsidRPr="0095250E" w:rsidRDefault="00283C80" w:rsidP="00C06585">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283C80" w:rsidRPr="0095250E" w14:paraId="7BBDC0DB"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4404CD21" w14:textId="77777777" w:rsidR="00283C80" w:rsidRPr="0095250E" w:rsidRDefault="00283C80" w:rsidP="00C06585">
            <w:pPr>
              <w:pStyle w:val="TAL"/>
              <w:rPr>
                <w:b/>
                <w:i/>
                <w:lang w:eastAsia="sv-SE"/>
              </w:rPr>
            </w:pPr>
            <w:r w:rsidRPr="0095250E">
              <w:rPr>
                <w:b/>
                <w:i/>
                <w:lang w:eastAsia="sv-SE"/>
              </w:rPr>
              <w:t>raPurpose</w:t>
            </w:r>
          </w:p>
          <w:p w14:paraId="073E4A87" w14:textId="77777777" w:rsidR="00283C80" w:rsidRPr="0095250E" w:rsidRDefault="00283C80" w:rsidP="00C0658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RA scenario for which the RA report entry is triggered. The RA accesses associated to Initial access from RRC_IDLE, RRC re-establishment procedure, 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Pr="0095250E">
              <w:rPr>
                <w:rFonts w:cs="Arial"/>
                <w:lang w:eastAsia="sv-SE"/>
              </w:rPr>
              <w:t xml:space="preserve">successful </w:t>
            </w:r>
            <w:r w:rsidRPr="0095250E">
              <w:rPr>
                <w:lang w:eastAsia="zh-CN"/>
              </w:rPr>
              <w:t xml:space="preserve">beam failure recovery </w:t>
            </w:r>
            <w:r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Pr="0095250E">
              <w:rPr>
                <w:rFonts w:cs="Arial"/>
                <w:lang w:eastAsia="sv-SE"/>
              </w:rPr>
              <w:t>if the RA procedure is initiated</w:t>
            </w:r>
            <w:r w:rsidRPr="0095250E">
              <w:rPr>
                <w:lang w:eastAsia="ko-KR"/>
              </w:rPr>
              <w:t xml:space="preserve"> 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Pr="0095250E">
              <w:t xml:space="preserve"> The indicator </w:t>
            </w:r>
            <w:r w:rsidRPr="0095250E">
              <w:rPr>
                <w:i/>
              </w:rPr>
              <w:t>msg3RequestForOtherSI</w:t>
            </w:r>
            <w:r w:rsidRPr="0095250E">
              <w:t xml:space="preserve"> is used in case of MSG3 based SI request. The indication </w:t>
            </w:r>
            <w:r w:rsidRPr="0095250E">
              <w:rPr>
                <w:i/>
              </w:rPr>
              <w:t>lbtFailure</w:t>
            </w:r>
            <w:r w:rsidRPr="0095250E">
              <w:t xml:space="preserve"> is used when the UE initiates RACH in SpCell </w:t>
            </w:r>
            <w:r w:rsidRPr="0095250E">
              <w:rPr>
                <w:rFonts w:eastAsia="Malgun Gothic"/>
              </w:rPr>
              <w:t>due to consistent uplink LBT failures [3].</w:t>
            </w:r>
            <w:r w:rsidRPr="0095250E">
              <w:t xml:space="preserve"> The field can also be used for the SCG-related RA-Report when the </w:t>
            </w:r>
            <w:r w:rsidRPr="0095250E">
              <w:rPr>
                <w:i/>
                <w:iCs/>
              </w:rPr>
              <w:t>raPurpose</w:t>
            </w:r>
            <w:r w:rsidRPr="0095250E">
              <w:t xml:space="preserve"> is set to </w:t>
            </w:r>
            <w:r w:rsidRPr="0095250E">
              <w:rPr>
                <w:i/>
                <w:iCs/>
              </w:rPr>
              <w:t>beamFailureRecovery</w:t>
            </w:r>
            <w:r w:rsidRPr="0095250E">
              <w:t xml:space="preserve">, </w:t>
            </w:r>
            <w:r w:rsidRPr="0095250E">
              <w:rPr>
                <w:i/>
                <w:iCs/>
              </w:rPr>
              <w:t>reconfigurationWithSync</w:t>
            </w:r>
            <w:r w:rsidRPr="0095250E">
              <w:t xml:space="preserve">, </w:t>
            </w:r>
            <w:r w:rsidRPr="0095250E">
              <w:rPr>
                <w:i/>
                <w:iCs/>
              </w:rPr>
              <w:t>ulUnSynchronized</w:t>
            </w:r>
            <w:r w:rsidRPr="0095250E">
              <w:t xml:space="preserve">, </w:t>
            </w:r>
            <w:r w:rsidRPr="0095250E">
              <w:rPr>
                <w:i/>
                <w:iCs/>
              </w:rPr>
              <w:t>schedulingRequestFailure</w:t>
            </w:r>
            <w:r w:rsidRPr="0095250E">
              <w:t xml:space="preserve"> and </w:t>
            </w:r>
            <w:r w:rsidRPr="0095250E">
              <w:rPr>
                <w:i/>
                <w:iCs/>
              </w:rPr>
              <w:t>noPUCCHResourceAvailable</w:t>
            </w:r>
            <w:r w:rsidRPr="0095250E">
              <w:t>.</w:t>
            </w:r>
          </w:p>
        </w:tc>
      </w:tr>
      <w:tr w:rsidR="00283C80" w:rsidRPr="0095250E" w14:paraId="741E9BB0" w14:textId="77777777" w:rsidTr="00C06585">
        <w:tc>
          <w:tcPr>
            <w:tcW w:w="14178" w:type="dxa"/>
            <w:tcBorders>
              <w:top w:val="single" w:sz="4" w:space="0" w:color="auto"/>
              <w:left w:val="single" w:sz="4" w:space="0" w:color="auto"/>
              <w:bottom w:val="single" w:sz="4" w:space="0" w:color="auto"/>
              <w:right w:val="single" w:sz="4" w:space="0" w:color="auto"/>
            </w:tcBorders>
          </w:tcPr>
          <w:p w14:paraId="399C8B05" w14:textId="77777777" w:rsidR="00283C80" w:rsidRPr="0095250E" w:rsidRDefault="00283C80" w:rsidP="00C06585">
            <w:pPr>
              <w:pStyle w:val="TAL"/>
              <w:rPr>
                <w:b/>
                <w:i/>
                <w:lang w:eastAsia="sv-SE"/>
              </w:rPr>
            </w:pPr>
            <w:r w:rsidRPr="0095250E">
              <w:rPr>
                <w:b/>
                <w:i/>
                <w:lang w:eastAsia="sv-SE"/>
              </w:rPr>
              <w:t>spCellID</w:t>
            </w:r>
          </w:p>
          <w:p w14:paraId="458E033A" w14:textId="77777777" w:rsidR="00283C80" w:rsidRPr="0095250E" w:rsidRDefault="00283C80" w:rsidP="00C0658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283C80" w:rsidRPr="0095250E" w14:paraId="56944C31"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5547A40D" w14:textId="77777777" w:rsidR="00283C80" w:rsidRPr="0095250E" w:rsidRDefault="00283C80" w:rsidP="00C06585">
            <w:pPr>
              <w:pStyle w:val="TAL"/>
              <w:rPr>
                <w:b/>
                <w:i/>
                <w:lang w:eastAsia="sv-SE"/>
              </w:rPr>
            </w:pPr>
            <w:r w:rsidRPr="0095250E">
              <w:rPr>
                <w:b/>
                <w:i/>
                <w:lang w:eastAsia="sv-SE"/>
              </w:rPr>
              <w:t>ssb-Index</w:t>
            </w:r>
          </w:p>
          <w:p w14:paraId="386D5CF7" w14:textId="77777777" w:rsidR="00283C80" w:rsidRPr="0095250E" w:rsidRDefault="00283C80" w:rsidP="00C0658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283C80" w:rsidRPr="0095250E" w14:paraId="4F51B28C"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123BD330" w14:textId="77777777" w:rsidR="00283C80" w:rsidRPr="0095250E" w:rsidRDefault="00283C80" w:rsidP="00C06585">
            <w:pPr>
              <w:pStyle w:val="TAL"/>
              <w:rPr>
                <w:b/>
                <w:i/>
                <w:lang w:eastAsia="sv-SE"/>
              </w:rPr>
            </w:pPr>
            <w:r w:rsidRPr="0095250E">
              <w:rPr>
                <w:b/>
                <w:i/>
                <w:lang w:eastAsia="sv-SE"/>
              </w:rPr>
              <w:t>ssbsForSI-Acquisition</w:t>
            </w:r>
          </w:p>
          <w:p w14:paraId="1C2194AF" w14:textId="77777777" w:rsidR="00283C80" w:rsidRPr="0095250E" w:rsidRDefault="00283C80" w:rsidP="00C06585">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w:t>
            </w:r>
            <w:r w:rsidRPr="0095250E">
              <w:rPr>
                <w:bCs/>
                <w:iCs/>
                <w:lang w:eastAsia="sv-SE"/>
              </w:rPr>
              <w:lastRenderedPageBreak/>
              <w:t xml:space="preserve">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0C3B8ED0" w14:textId="77777777" w:rsidR="00283C80" w:rsidRPr="0095250E" w:rsidRDefault="00283C80" w:rsidP="00283C8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00C51CE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3E26EE4" w14:textId="77777777" w:rsidR="00283C80" w:rsidRPr="0095250E" w:rsidRDefault="00283C80" w:rsidP="00C06585">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283C80" w:rsidRPr="0095250E" w14:paraId="4007F11B" w14:textId="77777777" w:rsidTr="00C06585">
        <w:tc>
          <w:tcPr>
            <w:tcW w:w="14175" w:type="dxa"/>
            <w:tcBorders>
              <w:top w:val="single" w:sz="4" w:space="0" w:color="auto"/>
              <w:left w:val="single" w:sz="4" w:space="0" w:color="auto"/>
              <w:bottom w:val="single" w:sz="4" w:space="0" w:color="auto"/>
              <w:right w:val="single" w:sz="4" w:space="0" w:color="auto"/>
            </w:tcBorders>
          </w:tcPr>
          <w:p w14:paraId="24F2E8B1" w14:textId="77777777" w:rsidR="00283C80" w:rsidRPr="0095250E" w:rsidRDefault="00283C80" w:rsidP="00C06585">
            <w:pPr>
              <w:pStyle w:val="TAL"/>
              <w:rPr>
                <w:b/>
                <w:i/>
              </w:rPr>
            </w:pPr>
            <w:r w:rsidRPr="0095250E">
              <w:rPr>
                <w:b/>
                <w:i/>
              </w:rPr>
              <w:t>bwp-Info</w:t>
            </w:r>
          </w:p>
          <w:p w14:paraId="15D5A42C" w14:textId="77777777" w:rsidR="00283C80" w:rsidRPr="0095250E" w:rsidRDefault="00283C80" w:rsidP="00C06585">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283C80" w:rsidRPr="0095250E" w14:paraId="3BDD20B9" w14:textId="77777777" w:rsidTr="00C06585">
        <w:tc>
          <w:tcPr>
            <w:tcW w:w="14175" w:type="dxa"/>
            <w:tcBorders>
              <w:top w:val="single" w:sz="4" w:space="0" w:color="auto"/>
              <w:left w:val="single" w:sz="4" w:space="0" w:color="auto"/>
              <w:bottom w:val="single" w:sz="4" w:space="0" w:color="auto"/>
              <w:right w:val="single" w:sz="4" w:space="0" w:color="auto"/>
            </w:tcBorders>
          </w:tcPr>
          <w:p w14:paraId="0BB97516" w14:textId="77777777" w:rsidR="00283C80" w:rsidRPr="0095250E" w:rsidRDefault="00283C80" w:rsidP="00C06585">
            <w:pPr>
              <w:pStyle w:val="TAL"/>
              <w:rPr>
                <w:b/>
                <w:i/>
              </w:rPr>
            </w:pPr>
            <w:r w:rsidRPr="0095250E">
              <w:rPr>
                <w:b/>
                <w:i/>
              </w:rPr>
              <w:t>choCandidateCellList</w:t>
            </w:r>
          </w:p>
          <w:p w14:paraId="64CD87BC" w14:textId="77777777" w:rsidR="00283C80" w:rsidRPr="0095250E" w:rsidRDefault="00283C80" w:rsidP="00C0658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283C80" w:rsidRPr="0095250E" w14:paraId="28BC1376" w14:textId="77777777" w:rsidTr="00C06585">
        <w:tc>
          <w:tcPr>
            <w:tcW w:w="14175" w:type="dxa"/>
            <w:tcBorders>
              <w:top w:val="single" w:sz="4" w:space="0" w:color="auto"/>
              <w:left w:val="single" w:sz="4" w:space="0" w:color="auto"/>
              <w:bottom w:val="single" w:sz="4" w:space="0" w:color="auto"/>
              <w:right w:val="single" w:sz="4" w:space="0" w:color="auto"/>
            </w:tcBorders>
          </w:tcPr>
          <w:p w14:paraId="2D3D227D" w14:textId="77777777" w:rsidR="00283C80" w:rsidRPr="0095250E" w:rsidRDefault="00283C80" w:rsidP="00C06585">
            <w:pPr>
              <w:pStyle w:val="TAL"/>
              <w:rPr>
                <w:b/>
                <w:i/>
              </w:rPr>
            </w:pPr>
            <w:r w:rsidRPr="0095250E">
              <w:rPr>
                <w:b/>
                <w:i/>
              </w:rPr>
              <w:t>choCellId</w:t>
            </w:r>
          </w:p>
          <w:p w14:paraId="1D60E19D" w14:textId="77777777" w:rsidR="00283C80" w:rsidRPr="0095250E" w:rsidRDefault="00283C80" w:rsidP="00C0658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283C80" w:rsidRPr="0095250E" w14:paraId="6E6144C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2435E06" w14:textId="77777777" w:rsidR="00283C80" w:rsidRPr="0095250E" w:rsidRDefault="00283C80" w:rsidP="00C06585">
            <w:pPr>
              <w:pStyle w:val="TAL"/>
              <w:rPr>
                <w:b/>
                <w:i/>
                <w:lang w:eastAsia="sv-SE"/>
              </w:rPr>
            </w:pPr>
            <w:r w:rsidRPr="0095250E">
              <w:rPr>
                <w:b/>
                <w:i/>
                <w:lang w:eastAsia="sv-SE"/>
              </w:rPr>
              <w:t>connectionFailureType</w:t>
            </w:r>
          </w:p>
          <w:p w14:paraId="7D7AE2F1" w14:textId="77777777" w:rsidR="00283C80" w:rsidRPr="0095250E" w:rsidRDefault="00283C80" w:rsidP="00C0658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283C80" w:rsidRPr="0095250E" w14:paraId="1DDCE76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498E25C" w14:textId="77777777" w:rsidR="00283C80" w:rsidRPr="0095250E" w:rsidRDefault="00283C80" w:rsidP="00C0658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1830A955" w14:textId="77777777" w:rsidR="00283C80" w:rsidRPr="0095250E" w:rsidRDefault="00283C80" w:rsidP="00C0658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283C80" w:rsidRPr="0095250E" w14:paraId="2B04FF3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EA69690" w14:textId="77777777" w:rsidR="00283C80" w:rsidRPr="0095250E" w:rsidRDefault="00283C80" w:rsidP="00C06585">
            <w:pPr>
              <w:pStyle w:val="TAL"/>
              <w:rPr>
                <w:b/>
                <w:i/>
                <w:lang w:eastAsia="en-GB"/>
              </w:rPr>
            </w:pPr>
            <w:r w:rsidRPr="0095250E">
              <w:rPr>
                <w:b/>
                <w:i/>
                <w:lang w:eastAsia="en-GB"/>
              </w:rPr>
              <w:t>c-RNTI</w:t>
            </w:r>
          </w:p>
          <w:p w14:paraId="17EAEFFA" w14:textId="77777777" w:rsidR="00283C80" w:rsidRPr="0095250E" w:rsidRDefault="00283C80" w:rsidP="00C0658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283C80" w:rsidRPr="0095250E" w14:paraId="3E8DB36F" w14:textId="77777777" w:rsidTr="00C06585">
        <w:tc>
          <w:tcPr>
            <w:tcW w:w="14175" w:type="dxa"/>
            <w:tcBorders>
              <w:top w:val="single" w:sz="4" w:space="0" w:color="auto"/>
              <w:left w:val="single" w:sz="4" w:space="0" w:color="auto"/>
              <w:bottom w:val="single" w:sz="4" w:space="0" w:color="auto"/>
              <w:right w:val="single" w:sz="4" w:space="0" w:color="auto"/>
            </w:tcBorders>
          </w:tcPr>
          <w:p w14:paraId="79C0DAEA" w14:textId="77777777" w:rsidR="00283C80" w:rsidRPr="0095250E" w:rsidRDefault="00283C80" w:rsidP="00C06585">
            <w:pPr>
              <w:pStyle w:val="TAL"/>
              <w:rPr>
                <w:b/>
                <w:bCs/>
                <w:i/>
                <w:iCs/>
              </w:rPr>
            </w:pPr>
            <w:r w:rsidRPr="0095250E">
              <w:rPr>
                <w:b/>
                <w:bCs/>
                <w:i/>
                <w:iCs/>
              </w:rPr>
              <w:t>elapsedTimeSCGFailure</w:t>
            </w:r>
          </w:p>
          <w:p w14:paraId="769B4AB3" w14:textId="77777777" w:rsidR="00283C80" w:rsidRPr="0095250E" w:rsidRDefault="00283C80" w:rsidP="00C0658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283C80" w:rsidRPr="0095250E" w14:paraId="0747C2C8" w14:textId="77777777" w:rsidTr="00C06585">
        <w:tc>
          <w:tcPr>
            <w:tcW w:w="14175" w:type="dxa"/>
            <w:tcBorders>
              <w:top w:val="single" w:sz="4" w:space="0" w:color="auto"/>
              <w:left w:val="single" w:sz="4" w:space="0" w:color="auto"/>
              <w:bottom w:val="single" w:sz="4" w:space="0" w:color="auto"/>
              <w:right w:val="single" w:sz="4" w:space="0" w:color="auto"/>
            </w:tcBorders>
          </w:tcPr>
          <w:p w14:paraId="5D296D48" w14:textId="77777777" w:rsidR="00283C80" w:rsidRPr="0095250E" w:rsidRDefault="00283C80" w:rsidP="00C06585">
            <w:pPr>
              <w:pStyle w:val="TAL"/>
              <w:rPr>
                <w:b/>
                <w:bCs/>
                <w:i/>
                <w:iCs/>
              </w:rPr>
            </w:pPr>
            <w:r w:rsidRPr="0095250E">
              <w:rPr>
                <w:b/>
                <w:bCs/>
                <w:i/>
                <w:iCs/>
              </w:rPr>
              <w:t>elapsedTimeT316</w:t>
            </w:r>
          </w:p>
          <w:p w14:paraId="195259B2" w14:textId="77777777" w:rsidR="00283C80" w:rsidRPr="0095250E" w:rsidRDefault="00283C80" w:rsidP="00C0658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r w:rsidRPr="0095250E">
              <w:rPr>
                <w:bCs/>
                <w:lang w:eastAsia="ko-KR"/>
              </w:rPr>
              <w:t>messages.</w:t>
            </w:r>
          </w:p>
        </w:tc>
      </w:tr>
      <w:tr w:rsidR="00283C80" w:rsidRPr="0095250E" w14:paraId="5504EA35"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7082036" w14:textId="77777777" w:rsidR="00283C80" w:rsidRPr="0095250E" w:rsidRDefault="00283C80" w:rsidP="00C06585">
            <w:pPr>
              <w:pStyle w:val="TAL"/>
              <w:rPr>
                <w:b/>
                <w:i/>
                <w:lang w:eastAsia="en-GB"/>
              </w:rPr>
            </w:pPr>
            <w:r w:rsidRPr="0095250E">
              <w:rPr>
                <w:b/>
                <w:i/>
                <w:lang w:eastAsia="en-GB"/>
              </w:rPr>
              <w:t>failedPCellId</w:t>
            </w:r>
          </w:p>
          <w:p w14:paraId="3DC8A23E" w14:textId="77777777" w:rsidR="00283C80" w:rsidRPr="0095250E" w:rsidRDefault="00283C80" w:rsidP="00C0658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283C80" w:rsidRPr="0095250E" w14:paraId="717594D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899CA3F" w14:textId="77777777" w:rsidR="00283C80" w:rsidRPr="0095250E" w:rsidRDefault="00283C80" w:rsidP="00C06585">
            <w:pPr>
              <w:pStyle w:val="TAL"/>
              <w:rPr>
                <w:b/>
                <w:i/>
                <w:lang w:eastAsia="en-GB"/>
              </w:rPr>
            </w:pPr>
            <w:r w:rsidRPr="0095250E">
              <w:rPr>
                <w:b/>
                <w:i/>
                <w:lang w:eastAsia="en-GB"/>
              </w:rPr>
              <w:t>failedPCellId-EUTRA</w:t>
            </w:r>
          </w:p>
          <w:p w14:paraId="7EF0A84D" w14:textId="77777777" w:rsidR="00283C80" w:rsidRPr="0095250E" w:rsidRDefault="00283C80" w:rsidP="00C06585">
            <w:pPr>
              <w:pStyle w:val="TAL"/>
              <w:rPr>
                <w:b/>
                <w:i/>
                <w:lang w:eastAsia="en-GB"/>
              </w:rPr>
            </w:pPr>
            <w:r w:rsidRPr="0095250E">
              <w:rPr>
                <w:lang w:eastAsia="en-GB"/>
              </w:rPr>
              <w:t>This field is used to indicate the PCell in which RLF is detected or the source PCell of the failed handover in an E-UTRA RLF report.</w:t>
            </w:r>
          </w:p>
        </w:tc>
      </w:tr>
      <w:tr w:rsidR="00283C80" w:rsidRPr="0095250E" w14:paraId="63C7CF8A" w14:textId="77777777" w:rsidTr="00C06585">
        <w:tc>
          <w:tcPr>
            <w:tcW w:w="14175" w:type="dxa"/>
            <w:tcBorders>
              <w:top w:val="single" w:sz="4" w:space="0" w:color="auto"/>
              <w:left w:val="single" w:sz="4" w:space="0" w:color="auto"/>
              <w:bottom w:val="single" w:sz="4" w:space="0" w:color="auto"/>
              <w:right w:val="single" w:sz="4" w:space="0" w:color="auto"/>
            </w:tcBorders>
          </w:tcPr>
          <w:p w14:paraId="46DD1570" w14:textId="77777777" w:rsidR="00283C80" w:rsidRPr="0095250E" w:rsidRDefault="00283C80" w:rsidP="00C06585">
            <w:pPr>
              <w:pStyle w:val="TAL"/>
              <w:rPr>
                <w:b/>
                <w:i/>
                <w:lang w:eastAsia="ko-KR"/>
              </w:rPr>
            </w:pPr>
            <w:r w:rsidRPr="0095250E">
              <w:rPr>
                <w:b/>
                <w:i/>
                <w:lang w:eastAsia="ko-KR"/>
              </w:rPr>
              <w:t>lastHO-Type</w:t>
            </w:r>
          </w:p>
          <w:p w14:paraId="2A8C4F38" w14:textId="77777777" w:rsidR="00283C80" w:rsidRPr="0095250E" w:rsidRDefault="00283C80" w:rsidP="00C0658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283C80" w:rsidRPr="0095250E" w14:paraId="3265FE7A" w14:textId="77777777" w:rsidTr="00C06585">
        <w:tc>
          <w:tcPr>
            <w:tcW w:w="14175" w:type="dxa"/>
            <w:tcBorders>
              <w:top w:val="single" w:sz="4" w:space="0" w:color="auto"/>
              <w:left w:val="single" w:sz="4" w:space="0" w:color="auto"/>
              <w:bottom w:val="single" w:sz="4" w:space="0" w:color="auto"/>
              <w:right w:val="single" w:sz="4" w:space="0" w:color="auto"/>
            </w:tcBorders>
          </w:tcPr>
          <w:p w14:paraId="0371C3D1" w14:textId="77777777" w:rsidR="00283C80" w:rsidRPr="0095250E" w:rsidRDefault="00283C80" w:rsidP="00C06585">
            <w:pPr>
              <w:pStyle w:val="TAL"/>
              <w:rPr>
                <w:b/>
                <w:bCs/>
                <w:i/>
                <w:iCs/>
              </w:rPr>
            </w:pPr>
            <w:r w:rsidRPr="0095250E">
              <w:rPr>
                <w:b/>
                <w:bCs/>
                <w:i/>
                <w:iCs/>
              </w:rPr>
              <w:t>mcgRecoveryFailureCause</w:t>
            </w:r>
          </w:p>
          <w:p w14:paraId="3E71E4DE" w14:textId="77777777" w:rsidR="00283C80" w:rsidRPr="0095250E" w:rsidRDefault="00283C80" w:rsidP="00C06585">
            <w:pPr>
              <w:pStyle w:val="TAL"/>
              <w:rPr>
                <w:bCs/>
                <w:iCs/>
                <w:lang w:eastAsia="ko-KR"/>
              </w:rPr>
            </w:pPr>
            <w:r w:rsidRPr="0095250E">
              <w:rPr>
                <w:bCs/>
                <w:iCs/>
                <w:lang w:eastAsia="ko-KR"/>
              </w:rPr>
              <w:t>This field is used to indicate the cause of the fast MCG recovery failure.</w:t>
            </w:r>
          </w:p>
        </w:tc>
      </w:tr>
      <w:tr w:rsidR="00283C80" w:rsidRPr="0095250E" w14:paraId="4055C07C"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0DE06265" w14:textId="77777777" w:rsidR="00283C80" w:rsidRPr="0095250E" w:rsidRDefault="00283C80" w:rsidP="00C06585">
            <w:pPr>
              <w:pStyle w:val="TAL"/>
              <w:rPr>
                <w:b/>
                <w:i/>
                <w:lang w:eastAsia="ko-KR"/>
              </w:rPr>
            </w:pPr>
            <w:r w:rsidRPr="0095250E">
              <w:rPr>
                <w:b/>
                <w:i/>
                <w:lang w:eastAsia="ko-KR"/>
              </w:rPr>
              <w:t>measResultListEUTRA</w:t>
            </w:r>
          </w:p>
          <w:p w14:paraId="742B6886" w14:textId="77777777" w:rsidR="00283C80" w:rsidRPr="0095250E" w:rsidRDefault="00283C80" w:rsidP="00C0658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283C80" w:rsidRPr="0095250E" w14:paraId="70B65F2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4C62CCA" w14:textId="77777777" w:rsidR="00283C80" w:rsidRPr="0095250E" w:rsidRDefault="00283C80" w:rsidP="00C06585">
            <w:pPr>
              <w:pStyle w:val="TAL"/>
              <w:rPr>
                <w:b/>
                <w:i/>
                <w:lang w:eastAsia="ko-KR"/>
              </w:rPr>
            </w:pPr>
            <w:r w:rsidRPr="0095250E">
              <w:rPr>
                <w:b/>
                <w:i/>
                <w:lang w:eastAsia="ko-KR"/>
              </w:rPr>
              <w:t>measResultListNR</w:t>
            </w:r>
          </w:p>
          <w:p w14:paraId="31B10FC2" w14:textId="77777777" w:rsidR="00283C80" w:rsidRPr="0095250E" w:rsidRDefault="00283C80" w:rsidP="00C0658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283C80" w:rsidRPr="0095250E" w14:paraId="595EBFC7"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F6DB85C" w14:textId="77777777" w:rsidR="00283C80" w:rsidRPr="0095250E" w:rsidRDefault="00283C80" w:rsidP="00C06585">
            <w:pPr>
              <w:pStyle w:val="TAL"/>
              <w:rPr>
                <w:b/>
                <w:i/>
                <w:lang w:eastAsia="ko-KR"/>
              </w:rPr>
            </w:pPr>
            <w:r w:rsidRPr="0095250E">
              <w:rPr>
                <w:b/>
                <w:i/>
                <w:lang w:eastAsia="ko-KR"/>
              </w:rPr>
              <w:t>measResultLastServCell</w:t>
            </w:r>
          </w:p>
          <w:p w14:paraId="4F465CB1" w14:textId="77777777" w:rsidR="00283C80" w:rsidRPr="0095250E" w:rsidRDefault="00283C80" w:rsidP="00C0658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283C80" w:rsidRPr="0095250E" w14:paraId="75FFA6D8" w14:textId="77777777" w:rsidTr="00C06585">
        <w:tc>
          <w:tcPr>
            <w:tcW w:w="14175" w:type="dxa"/>
            <w:tcBorders>
              <w:top w:val="single" w:sz="4" w:space="0" w:color="auto"/>
              <w:left w:val="single" w:sz="4" w:space="0" w:color="auto"/>
              <w:bottom w:val="single" w:sz="4" w:space="0" w:color="auto"/>
              <w:right w:val="single" w:sz="4" w:space="0" w:color="auto"/>
            </w:tcBorders>
          </w:tcPr>
          <w:p w14:paraId="22F00817" w14:textId="77777777" w:rsidR="00283C80" w:rsidRPr="0095250E" w:rsidRDefault="00283C80" w:rsidP="00C06585">
            <w:pPr>
              <w:pStyle w:val="TAL"/>
              <w:rPr>
                <w:b/>
                <w:i/>
                <w:lang w:eastAsia="ko-KR"/>
              </w:rPr>
            </w:pPr>
            <w:r w:rsidRPr="0095250E">
              <w:rPr>
                <w:b/>
                <w:i/>
                <w:lang w:eastAsia="ko-KR"/>
              </w:rPr>
              <w:t>measResultLastServCell-RSSI</w:t>
            </w:r>
          </w:p>
          <w:p w14:paraId="6D73292D" w14:textId="77777777" w:rsidR="00283C80" w:rsidRPr="0095250E" w:rsidRDefault="00283C80" w:rsidP="00C06585">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283C80" w:rsidRPr="0095250E" w14:paraId="448FA81D" w14:textId="77777777" w:rsidTr="00C06585">
        <w:tc>
          <w:tcPr>
            <w:tcW w:w="14175" w:type="dxa"/>
            <w:tcBorders>
              <w:top w:val="single" w:sz="4" w:space="0" w:color="auto"/>
              <w:left w:val="single" w:sz="4" w:space="0" w:color="auto"/>
              <w:bottom w:val="single" w:sz="4" w:space="0" w:color="auto"/>
              <w:right w:val="single" w:sz="4" w:space="0" w:color="auto"/>
            </w:tcBorders>
          </w:tcPr>
          <w:p w14:paraId="6BB0A447" w14:textId="77777777" w:rsidR="00283C80" w:rsidRPr="0095250E" w:rsidRDefault="00283C80" w:rsidP="00C06585">
            <w:pPr>
              <w:pStyle w:val="TAL"/>
              <w:rPr>
                <w:b/>
                <w:bCs/>
                <w:i/>
                <w:iCs/>
              </w:rPr>
            </w:pPr>
            <w:r w:rsidRPr="0095250E">
              <w:rPr>
                <w:b/>
                <w:bCs/>
                <w:i/>
                <w:iCs/>
              </w:rPr>
              <w:t>measResultNeighFreqList-RSSI</w:t>
            </w:r>
          </w:p>
          <w:p w14:paraId="729B22B6" w14:textId="77777777" w:rsidR="00283C80" w:rsidRPr="0095250E" w:rsidRDefault="00283C80" w:rsidP="00C06585">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xml:space="preserve">) taken for the neighbouring frequencies upon detecting radio link failure or handover failure, </w:t>
            </w:r>
            <w:r w:rsidRPr="0095250E">
              <w:rPr>
                <w:bCs/>
                <w:iCs/>
                <w:lang w:eastAsia="ko-KR"/>
              </w:rPr>
              <w:lastRenderedPageBreak/>
              <w:t>when UE operates in unlicensed spectrum.</w:t>
            </w:r>
          </w:p>
        </w:tc>
      </w:tr>
      <w:tr w:rsidR="00283C80" w:rsidRPr="0095250E" w14:paraId="23186C2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6312E16" w14:textId="77777777" w:rsidR="00283C80" w:rsidRPr="0095250E" w:rsidRDefault="00283C80" w:rsidP="00C06585">
            <w:pPr>
              <w:pStyle w:val="TAL"/>
              <w:rPr>
                <w:b/>
                <w:i/>
                <w:lang w:eastAsia="ko-KR"/>
              </w:rPr>
            </w:pPr>
            <w:r w:rsidRPr="0095250E">
              <w:rPr>
                <w:b/>
                <w:i/>
                <w:lang w:eastAsia="ko-KR"/>
              </w:rPr>
              <w:lastRenderedPageBreak/>
              <w:t>measResult-RLF-Report-EUTRA</w:t>
            </w:r>
          </w:p>
          <w:p w14:paraId="37C1DBC2" w14:textId="77777777" w:rsidR="00283C80" w:rsidRPr="0095250E" w:rsidRDefault="00283C80" w:rsidP="00C0658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283C80" w:rsidRPr="0095250E" w14:paraId="7B8AA34C" w14:textId="77777777" w:rsidTr="00C06585">
        <w:tc>
          <w:tcPr>
            <w:tcW w:w="14175" w:type="dxa"/>
            <w:tcBorders>
              <w:top w:val="single" w:sz="4" w:space="0" w:color="auto"/>
              <w:left w:val="single" w:sz="4" w:space="0" w:color="auto"/>
              <w:bottom w:val="single" w:sz="4" w:space="0" w:color="auto"/>
              <w:right w:val="single" w:sz="4" w:space="0" w:color="auto"/>
            </w:tcBorders>
          </w:tcPr>
          <w:p w14:paraId="7AFAFE38" w14:textId="77777777" w:rsidR="00283C80" w:rsidRPr="0095250E" w:rsidRDefault="00283C80" w:rsidP="00C06585">
            <w:pPr>
              <w:pStyle w:val="TAL"/>
              <w:rPr>
                <w:b/>
                <w:i/>
                <w:lang w:eastAsia="ko-KR"/>
              </w:rPr>
            </w:pPr>
            <w:r w:rsidRPr="0095250E">
              <w:rPr>
                <w:b/>
                <w:i/>
                <w:lang w:eastAsia="ko-KR"/>
              </w:rPr>
              <w:t>measResult-RLF-Report-EUTRA-v1690</w:t>
            </w:r>
          </w:p>
          <w:p w14:paraId="09F79E90" w14:textId="77777777" w:rsidR="00283C80" w:rsidRPr="0095250E" w:rsidRDefault="00283C80" w:rsidP="00C0658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283C80" w:rsidRPr="0095250E" w14:paraId="7F7053E5"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0A7822A" w14:textId="77777777" w:rsidR="00283C80" w:rsidRPr="0095250E" w:rsidRDefault="00283C80" w:rsidP="00C06585">
            <w:pPr>
              <w:pStyle w:val="TAL"/>
              <w:rPr>
                <w:b/>
                <w:i/>
                <w:lang w:eastAsia="ko-KR"/>
              </w:rPr>
            </w:pPr>
            <w:r w:rsidRPr="0095250E">
              <w:rPr>
                <w:b/>
                <w:i/>
                <w:lang w:eastAsia="ko-KR"/>
              </w:rPr>
              <w:t>noSuitableCellFound</w:t>
            </w:r>
          </w:p>
          <w:p w14:paraId="053939F0" w14:textId="77777777" w:rsidR="00283C80" w:rsidRPr="0095250E" w:rsidRDefault="00283C80" w:rsidP="00C06585">
            <w:pPr>
              <w:pStyle w:val="TAL"/>
              <w:rPr>
                <w:b/>
                <w:i/>
                <w:lang w:eastAsia="ko-KR"/>
              </w:rPr>
            </w:pPr>
            <w:r w:rsidRPr="0095250E">
              <w:rPr>
                <w:bCs/>
                <w:iCs/>
                <w:lang w:eastAsia="ko-KR"/>
              </w:rPr>
              <w:t>This field is set by the UE when the T311 expires.</w:t>
            </w:r>
          </w:p>
        </w:tc>
      </w:tr>
      <w:tr w:rsidR="00283C80" w:rsidRPr="0095250E" w14:paraId="696F99F4"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34F82BD" w14:textId="77777777" w:rsidR="00283C80" w:rsidRPr="0095250E" w:rsidRDefault="00283C80" w:rsidP="00C06585">
            <w:pPr>
              <w:pStyle w:val="TAL"/>
              <w:rPr>
                <w:b/>
                <w:i/>
                <w:lang w:eastAsia="en-GB"/>
              </w:rPr>
            </w:pPr>
            <w:r w:rsidRPr="0095250E">
              <w:rPr>
                <w:b/>
                <w:i/>
                <w:lang w:eastAsia="en-GB"/>
              </w:rPr>
              <w:t>previousPCellId</w:t>
            </w:r>
          </w:p>
          <w:p w14:paraId="6C573A97" w14:textId="77777777" w:rsidR="00283C80" w:rsidRPr="0095250E" w:rsidRDefault="00283C80" w:rsidP="00C0658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283C80" w:rsidRPr="0095250E" w14:paraId="21BF7F1E" w14:textId="77777777" w:rsidTr="00C06585">
        <w:tc>
          <w:tcPr>
            <w:tcW w:w="14175" w:type="dxa"/>
            <w:tcBorders>
              <w:top w:val="single" w:sz="4" w:space="0" w:color="auto"/>
              <w:left w:val="single" w:sz="4" w:space="0" w:color="auto"/>
              <w:bottom w:val="single" w:sz="4" w:space="0" w:color="auto"/>
              <w:right w:val="single" w:sz="4" w:space="0" w:color="auto"/>
            </w:tcBorders>
          </w:tcPr>
          <w:p w14:paraId="79722371" w14:textId="77777777" w:rsidR="00283C80" w:rsidRPr="0095250E" w:rsidRDefault="00283C80" w:rsidP="00C06585">
            <w:pPr>
              <w:pStyle w:val="TAL"/>
              <w:rPr>
                <w:b/>
                <w:bCs/>
                <w:i/>
                <w:iCs/>
              </w:rPr>
            </w:pPr>
            <w:r w:rsidRPr="0095250E">
              <w:rPr>
                <w:b/>
                <w:bCs/>
                <w:i/>
                <w:iCs/>
              </w:rPr>
              <w:t>pSCellId</w:t>
            </w:r>
          </w:p>
          <w:p w14:paraId="2AC6A548" w14:textId="77777777" w:rsidR="00283C80" w:rsidRPr="0095250E" w:rsidRDefault="00283C80" w:rsidP="00C06585">
            <w:pPr>
              <w:pStyle w:val="TAL"/>
              <w:rPr>
                <w:b/>
                <w:i/>
                <w:lang w:eastAsia="en-GB"/>
              </w:rPr>
            </w:pPr>
            <w:r w:rsidRPr="0095250E">
              <w:t>This field is used to indicate the PSCell in which the UE failed to perform fast MCG recovery procedure or the UE successfully performed fast MCG recovery procedure.</w:t>
            </w:r>
          </w:p>
        </w:tc>
      </w:tr>
      <w:tr w:rsidR="00283C80" w:rsidRPr="0095250E" w14:paraId="2A73E160" w14:textId="77777777" w:rsidTr="00C06585">
        <w:tc>
          <w:tcPr>
            <w:tcW w:w="14175" w:type="dxa"/>
            <w:tcBorders>
              <w:top w:val="single" w:sz="4" w:space="0" w:color="auto"/>
              <w:left w:val="single" w:sz="4" w:space="0" w:color="auto"/>
              <w:bottom w:val="single" w:sz="4" w:space="0" w:color="auto"/>
              <w:right w:val="single" w:sz="4" w:space="0" w:color="auto"/>
            </w:tcBorders>
          </w:tcPr>
          <w:p w14:paraId="4A7C7212" w14:textId="77777777" w:rsidR="00283C80" w:rsidRPr="0095250E" w:rsidRDefault="00283C80" w:rsidP="00C06585">
            <w:pPr>
              <w:pStyle w:val="TAL"/>
              <w:rPr>
                <w:b/>
                <w:i/>
                <w:lang w:eastAsia="sv-SE"/>
              </w:rPr>
            </w:pPr>
            <w:r w:rsidRPr="0095250E">
              <w:rPr>
                <w:b/>
                <w:i/>
                <w:lang w:eastAsia="sv-SE"/>
              </w:rPr>
              <w:t>ra-InformationCommon</w:t>
            </w:r>
          </w:p>
          <w:p w14:paraId="23310404" w14:textId="77777777" w:rsidR="00283C80" w:rsidRPr="0095250E" w:rsidRDefault="00283C80" w:rsidP="00C0658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283C80" w:rsidRPr="0095250E" w14:paraId="5967980C" w14:textId="77777777" w:rsidTr="00C06585">
        <w:tc>
          <w:tcPr>
            <w:tcW w:w="14175" w:type="dxa"/>
            <w:tcBorders>
              <w:top w:val="single" w:sz="4" w:space="0" w:color="auto"/>
              <w:left w:val="single" w:sz="4" w:space="0" w:color="auto"/>
              <w:bottom w:val="single" w:sz="4" w:space="0" w:color="auto"/>
              <w:right w:val="single" w:sz="4" w:space="0" w:color="auto"/>
            </w:tcBorders>
          </w:tcPr>
          <w:p w14:paraId="3A99E423" w14:textId="77777777" w:rsidR="00283C80" w:rsidRPr="0095250E" w:rsidRDefault="00283C80" w:rsidP="00C06585">
            <w:pPr>
              <w:pStyle w:val="TAL"/>
              <w:rPr>
                <w:b/>
                <w:i/>
                <w:lang w:eastAsia="en-GB"/>
              </w:rPr>
            </w:pPr>
            <w:r w:rsidRPr="0095250E">
              <w:rPr>
                <w:b/>
                <w:i/>
                <w:lang w:eastAsia="en-GB"/>
              </w:rPr>
              <w:t>reconnectCellId</w:t>
            </w:r>
          </w:p>
          <w:p w14:paraId="3CD1D866" w14:textId="77777777" w:rsidR="00283C80" w:rsidRPr="0095250E" w:rsidRDefault="00283C80" w:rsidP="00C0658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283C80" w:rsidRPr="0095250E" w14:paraId="6FA14271"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7640D9C6" w14:textId="77777777" w:rsidR="00283C80" w:rsidRPr="0095250E" w:rsidRDefault="00283C80" w:rsidP="00C06585">
            <w:pPr>
              <w:pStyle w:val="TAL"/>
              <w:rPr>
                <w:b/>
                <w:i/>
                <w:lang w:eastAsia="sv-SE"/>
              </w:rPr>
            </w:pPr>
            <w:r w:rsidRPr="0095250E">
              <w:rPr>
                <w:b/>
                <w:i/>
                <w:lang w:eastAsia="sv-SE"/>
              </w:rPr>
              <w:t>reestablishmentCellId</w:t>
            </w:r>
          </w:p>
          <w:p w14:paraId="30EF83D5" w14:textId="77777777" w:rsidR="00283C80" w:rsidRPr="0095250E" w:rsidRDefault="00283C80" w:rsidP="00C0658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283C80" w:rsidRPr="0095250E" w14:paraId="4801C2A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87ECE82" w14:textId="77777777" w:rsidR="00283C80" w:rsidRPr="0095250E" w:rsidRDefault="00283C80" w:rsidP="00C06585">
            <w:pPr>
              <w:pStyle w:val="TAL"/>
              <w:rPr>
                <w:b/>
                <w:i/>
                <w:lang w:eastAsia="sv-SE"/>
              </w:rPr>
            </w:pPr>
            <w:r w:rsidRPr="0095250E">
              <w:rPr>
                <w:b/>
                <w:i/>
                <w:lang w:eastAsia="sv-SE"/>
              </w:rPr>
              <w:t>rlf-Cause</w:t>
            </w:r>
          </w:p>
          <w:p w14:paraId="53C5029A" w14:textId="77777777" w:rsidR="00283C80" w:rsidRPr="0095250E" w:rsidRDefault="00283C80" w:rsidP="00C0658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283C80" w:rsidRPr="0095250E" w14:paraId="5FFA0351"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06968D44" w14:textId="77777777" w:rsidR="00283C80" w:rsidRPr="0095250E" w:rsidRDefault="00283C80" w:rsidP="00C06585">
            <w:pPr>
              <w:pStyle w:val="TAL"/>
              <w:rPr>
                <w:b/>
                <w:i/>
                <w:lang w:eastAsia="sv-SE"/>
              </w:rPr>
            </w:pPr>
            <w:r w:rsidRPr="0095250E">
              <w:rPr>
                <w:b/>
                <w:i/>
                <w:lang w:eastAsia="sv-SE"/>
              </w:rPr>
              <w:t>ssbRLMConfigBitmap</w:t>
            </w:r>
          </w:p>
          <w:p w14:paraId="58B62D70" w14:textId="77777777" w:rsidR="00283C80" w:rsidRPr="0095250E" w:rsidRDefault="00283C80" w:rsidP="00C0658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283C80" w:rsidRPr="0095250E" w14:paraId="7DD63252"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55E2E45" w14:textId="77777777" w:rsidR="00283C80" w:rsidRPr="0095250E" w:rsidRDefault="00283C80" w:rsidP="00C06585">
            <w:pPr>
              <w:pStyle w:val="TAL"/>
              <w:rPr>
                <w:b/>
                <w:i/>
                <w:lang w:eastAsia="sv-SE"/>
              </w:rPr>
            </w:pPr>
            <w:r w:rsidRPr="0095250E">
              <w:rPr>
                <w:b/>
                <w:i/>
                <w:lang w:eastAsia="sv-SE"/>
              </w:rPr>
              <w:t>timeConnFailure</w:t>
            </w:r>
          </w:p>
          <w:p w14:paraId="5921B97F" w14:textId="77777777" w:rsidR="00283C80" w:rsidRPr="0095250E" w:rsidRDefault="00283C80" w:rsidP="00C0658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283C80" w:rsidRPr="0095250E" w14:paraId="692E385C" w14:textId="77777777" w:rsidTr="00C06585">
        <w:tc>
          <w:tcPr>
            <w:tcW w:w="14175" w:type="dxa"/>
            <w:tcBorders>
              <w:top w:val="single" w:sz="4" w:space="0" w:color="auto"/>
              <w:left w:val="single" w:sz="4" w:space="0" w:color="auto"/>
              <w:bottom w:val="single" w:sz="4" w:space="0" w:color="auto"/>
              <w:right w:val="single" w:sz="4" w:space="0" w:color="auto"/>
            </w:tcBorders>
          </w:tcPr>
          <w:p w14:paraId="1D55774A" w14:textId="77777777" w:rsidR="00283C80" w:rsidRPr="0095250E" w:rsidRDefault="00283C80" w:rsidP="00C06585">
            <w:pPr>
              <w:pStyle w:val="TAL"/>
              <w:rPr>
                <w:b/>
                <w:i/>
              </w:rPr>
            </w:pPr>
            <w:r w:rsidRPr="0095250E">
              <w:rPr>
                <w:b/>
                <w:i/>
              </w:rPr>
              <w:t>timeConnSourceDAPS-Failure</w:t>
            </w:r>
          </w:p>
          <w:p w14:paraId="72CE2354" w14:textId="77777777" w:rsidR="00283C80" w:rsidRPr="0095250E" w:rsidRDefault="00283C80" w:rsidP="00C0658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283C80" w:rsidRPr="0095250E" w14:paraId="700C0A2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D352286" w14:textId="77777777" w:rsidR="00283C80" w:rsidRPr="0095250E" w:rsidRDefault="00283C80" w:rsidP="00C06585">
            <w:pPr>
              <w:pStyle w:val="TAL"/>
              <w:rPr>
                <w:b/>
                <w:i/>
                <w:lang w:eastAsia="sv-SE"/>
              </w:rPr>
            </w:pPr>
            <w:r w:rsidRPr="0095250E">
              <w:rPr>
                <w:b/>
                <w:i/>
                <w:lang w:eastAsia="sv-SE"/>
              </w:rPr>
              <w:t>timeSinceFailure</w:t>
            </w:r>
          </w:p>
          <w:p w14:paraId="6A7A473E" w14:textId="77777777" w:rsidR="00283C80" w:rsidRPr="0095250E" w:rsidRDefault="00283C80" w:rsidP="00C0658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283C80" w:rsidRPr="0095250E" w14:paraId="1BC8B902" w14:textId="77777777" w:rsidTr="00C06585">
        <w:tc>
          <w:tcPr>
            <w:tcW w:w="14175" w:type="dxa"/>
            <w:tcBorders>
              <w:top w:val="single" w:sz="4" w:space="0" w:color="auto"/>
              <w:left w:val="single" w:sz="4" w:space="0" w:color="auto"/>
              <w:bottom w:val="single" w:sz="4" w:space="0" w:color="auto"/>
              <w:right w:val="single" w:sz="4" w:space="0" w:color="auto"/>
            </w:tcBorders>
          </w:tcPr>
          <w:p w14:paraId="18EFA629" w14:textId="77777777" w:rsidR="00283C80" w:rsidRPr="0095250E" w:rsidRDefault="00283C80" w:rsidP="00C06585">
            <w:pPr>
              <w:pStyle w:val="TAH"/>
              <w:jc w:val="left"/>
              <w:rPr>
                <w:i/>
              </w:rPr>
            </w:pPr>
            <w:r w:rsidRPr="0095250E">
              <w:rPr>
                <w:i/>
                <w:lang w:eastAsia="sv-SE"/>
              </w:rPr>
              <w:t>timeSinceCHO-Reconfig</w:t>
            </w:r>
          </w:p>
          <w:p w14:paraId="3CC63AC0" w14:textId="77777777" w:rsidR="00283C80" w:rsidRPr="0095250E" w:rsidRDefault="00283C80" w:rsidP="00C0658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283C80" w:rsidRPr="0095250E" w14:paraId="65CEAF9F" w14:textId="77777777" w:rsidTr="00C06585">
        <w:tc>
          <w:tcPr>
            <w:tcW w:w="14175" w:type="dxa"/>
            <w:tcBorders>
              <w:top w:val="single" w:sz="4" w:space="0" w:color="auto"/>
              <w:left w:val="single" w:sz="4" w:space="0" w:color="auto"/>
              <w:bottom w:val="single" w:sz="4" w:space="0" w:color="auto"/>
              <w:right w:val="single" w:sz="4" w:space="0" w:color="auto"/>
            </w:tcBorders>
          </w:tcPr>
          <w:p w14:paraId="7E6E52B8" w14:textId="77777777" w:rsidR="00283C80" w:rsidRPr="0095250E" w:rsidRDefault="00283C80" w:rsidP="00C06585">
            <w:pPr>
              <w:pStyle w:val="TAL"/>
              <w:rPr>
                <w:b/>
                <w:i/>
              </w:rPr>
            </w:pPr>
            <w:r w:rsidRPr="0095250E">
              <w:rPr>
                <w:b/>
                <w:i/>
              </w:rPr>
              <w:t>timeUntilReconnection</w:t>
            </w:r>
          </w:p>
          <w:p w14:paraId="69686A9B" w14:textId="77777777" w:rsidR="00283C80" w:rsidRPr="0095250E" w:rsidRDefault="00283C80" w:rsidP="00C0658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283C80" w:rsidRPr="0095250E" w14:paraId="23305F49" w14:textId="77777777" w:rsidTr="00C06585">
        <w:tc>
          <w:tcPr>
            <w:tcW w:w="14175" w:type="dxa"/>
            <w:tcBorders>
              <w:top w:val="single" w:sz="4" w:space="0" w:color="auto"/>
              <w:left w:val="single" w:sz="4" w:space="0" w:color="auto"/>
              <w:bottom w:val="single" w:sz="4" w:space="0" w:color="auto"/>
              <w:right w:val="single" w:sz="4" w:space="0" w:color="auto"/>
            </w:tcBorders>
          </w:tcPr>
          <w:p w14:paraId="45345581" w14:textId="77777777" w:rsidR="00283C80" w:rsidRPr="0095250E" w:rsidRDefault="00283C80" w:rsidP="00C06585">
            <w:pPr>
              <w:pStyle w:val="TAL"/>
              <w:rPr>
                <w:b/>
                <w:bCs/>
                <w:i/>
                <w:iCs/>
              </w:rPr>
            </w:pPr>
            <w:r w:rsidRPr="0095250E">
              <w:rPr>
                <w:b/>
                <w:bCs/>
                <w:i/>
                <w:iCs/>
              </w:rPr>
              <w:t>voiceFallbackHO</w:t>
            </w:r>
          </w:p>
          <w:p w14:paraId="03C1218A" w14:textId="77777777" w:rsidR="00283C80" w:rsidRPr="0095250E" w:rsidRDefault="00283C80" w:rsidP="00C06585">
            <w:pPr>
              <w:pStyle w:val="TAL"/>
              <w:rPr>
                <w:b/>
                <w:i/>
              </w:rPr>
            </w:pPr>
            <w:r w:rsidRPr="0095250E">
              <w:rPr>
                <w:bCs/>
                <w:iCs/>
              </w:rPr>
              <w:lastRenderedPageBreak/>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1C4372F"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384BC679"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F85BA60" w14:textId="77777777" w:rsidR="00283C80" w:rsidRPr="0095250E" w:rsidRDefault="00283C80" w:rsidP="00C06585">
            <w:pPr>
              <w:pStyle w:val="TAH"/>
              <w:rPr>
                <w:szCs w:val="22"/>
                <w:lang w:eastAsia="sv-SE"/>
              </w:rPr>
            </w:pPr>
            <w:r w:rsidRPr="0095250E">
              <w:rPr>
                <w:i/>
                <w:iCs/>
                <w:lang w:eastAsia="ko-KR"/>
              </w:rPr>
              <w:t>SuccessHO-Report</w:t>
            </w:r>
            <w:r w:rsidRPr="0095250E">
              <w:rPr>
                <w:iCs/>
                <w:lang w:eastAsia="en-GB"/>
              </w:rPr>
              <w:t xml:space="preserve"> field descriptions</w:t>
            </w:r>
          </w:p>
        </w:tc>
      </w:tr>
      <w:tr w:rsidR="00283C80" w:rsidRPr="0095250E" w14:paraId="3331C6DF" w14:textId="77777777" w:rsidTr="00C06585">
        <w:tc>
          <w:tcPr>
            <w:tcW w:w="14175" w:type="dxa"/>
            <w:tcBorders>
              <w:top w:val="single" w:sz="4" w:space="0" w:color="auto"/>
              <w:left w:val="single" w:sz="4" w:space="0" w:color="auto"/>
              <w:bottom w:val="single" w:sz="4" w:space="0" w:color="auto"/>
              <w:right w:val="single" w:sz="4" w:space="0" w:color="auto"/>
            </w:tcBorders>
          </w:tcPr>
          <w:p w14:paraId="4E09E261" w14:textId="77777777" w:rsidR="00283C80" w:rsidRPr="0095250E" w:rsidRDefault="00283C80" w:rsidP="00C06585">
            <w:pPr>
              <w:pStyle w:val="TAL"/>
              <w:rPr>
                <w:b/>
                <w:i/>
              </w:rPr>
            </w:pPr>
            <w:r w:rsidRPr="0095250E">
              <w:rPr>
                <w:b/>
                <w:i/>
              </w:rPr>
              <w:t>c-RNTI</w:t>
            </w:r>
          </w:p>
          <w:p w14:paraId="6C3E7595" w14:textId="77777777" w:rsidR="00283C80" w:rsidRPr="0095250E" w:rsidRDefault="00283C80" w:rsidP="00C06585">
            <w:pPr>
              <w:pStyle w:val="TAL"/>
              <w:rPr>
                <w:b/>
                <w:i/>
              </w:rPr>
            </w:pPr>
            <w:r w:rsidRPr="0095250E">
              <w:rPr>
                <w:lang w:eastAsia="en-GB"/>
              </w:rPr>
              <w:t>This field indicates the C-RNTI assigned by the target PCell of the handover for which the successful HO report was generated</w:t>
            </w:r>
            <w:r w:rsidRPr="0095250E">
              <w:t>.</w:t>
            </w:r>
          </w:p>
        </w:tc>
      </w:tr>
      <w:tr w:rsidR="00283C80" w:rsidRPr="0095250E" w14:paraId="75E42AE8" w14:textId="77777777" w:rsidTr="00C06585">
        <w:tc>
          <w:tcPr>
            <w:tcW w:w="14175" w:type="dxa"/>
            <w:tcBorders>
              <w:top w:val="single" w:sz="4" w:space="0" w:color="auto"/>
              <w:left w:val="single" w:sz="4" w:space="0" w:color="auto"/>
              <w:bottom w:val="single" w:sz="4" w:space="0" w:color="auto"/>
              <w:right w:val="single" w:sz="4" w:space="0" w:color="auto"/>
            </w:tcBorders>
          </w:tcPr>
          <w:p w14:paraId="17A728AA" w14:textId="77777777" w:rsidR="00283C80" w:rsidRPr="0095250E" w:rsidRDefault="00283C80" w:rsidP="00C06585">
            <w:pPr>
              <w:pStyle w:val="TAL"/>
              <w:rPr>
                <w:b/>
                <w:i/>
              </w:rPr>
            </w:pPr>
            <w:r w:rsidRPr="0095250E">
              <w:rPr>
                <w:b/>
                <w:i/>
              </w:rPr>
              <w:t>eutraTargetCellInfo</w:t>
            </w:r>
          </w:p>
          <w:p w14:paraId="02CFB876" w14:textId="77777777" w:rsidR="00283C80" w:rsidRPr="0095250E" w:rsidRDefault="00283C80" w:rsidP="00C06585">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283C80" w:rsidRPr="0095250E" w14:paraId="03CBEDB8" w14:textId="77777777" w:rsidTr="00C06585">
        <w:tc>
          <w:tcPr>
            <w:tcW w:w="14175" w:type="dxa"/>
            <w:tcBorders>
              <w:top w:val="single" w:sz="4" w:space="0" w:color="auto"/>
              <w:left w:val="single" w:sz="4" w:space="0" w:color="auto"/>
              <w:bottom w:val="single" w:sz="4" w:space="0" w:color="auto"/>
              <w:right w:val="single" w:sz="4" w:space="0" w:color="auto"/>
            </w:tcBorders>
          </w:tcPr>
          <w:p w14:paraId="4D4EEE49" w14:textId="77777777" w:rsidR="00283C80" w:rsidRPr="0095250E" w:rsidRDefault="00283C80" w:rsidP="00C06585">
            <w:pPr>
              <w:pStyle w:val="TAL"/>
              <w:rPr>
                <w:b/>
                <w:bCs/>
                <w:i/>
                <w:iCs/>
              </w:rPr>
            </w:pPr>
            <w:r w:rsidRPr="0095250E">
              <w:rPr>
                <w:b/>
                <w:bCs/>
                <w:i/>
                <w:iCs/>
              </w:rPr>
              <w:t>eutra-C-RNTI</w:t>
            </w:r>
          </w:p>
          <w:p w14:paraId="68183591" w14:textId="77777777" w:rsidR="00283C80" w:rsidRPr="0095250E" w:rsidRDefault="00283C80" w:rsidP="00C0658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283C80" w:rsidRPr="0095250E" w14:paraId="7D0CB8AB" w14:textId="77777777" w:rsidTr="00C06585">
        <w:tc>
          <w:tcPr>
            <w:tcW w:w="14175" w:type="dxa"/>
            <w:tcBorders>
              <w:top w:val="single" w:sz="4" w:space="0" w:color="auto"/>
              <w:left w:val="single" w:sz="4" w:space="0" w:color="auto"/>
              <w:bottom w:val="single" w:sz="4" w:space="0" w:color="auto"/>
              <w:right w:val="single" w:sz="4" w:space="0" w:color="auto"/>
            </w:tcBorders>
          </w:tcPr>
          <w:p w14:paraId="416B70DA" w14:textId="77777777" w:rsidR="00283C80" w:rsidRPr="0095250E" w:rsidRDefault="00283C80" w:rsidP="00C06585">
            <w:pPr>
              <w:pStyle w:val="TAL"/>
              <w:rPr>
                <w:b/>
                <w:bCs/>
                <w:i/>
                <w:iCs/>
                <w:lang w:eastAsia="ko-KR"/>
              </w:rPr>
            </w:pPr>
            <w:r w:rsidRPr="0095250E">
              <w:rPr>
                <w:b/>
                <w:bCs/>
                <w:i/>
                <w:iCs/>
                <w:lang w:eastAsia="ko-KR"/>
              </w:rPr>
              <w:t>measResultListNR</w:t>
            </w:r>
          </w:p>
          <w:p w14:paraId="51D54033" w14:textId="77777777" w:rsidR="00283C80" w:rsidRPr="0095250E" w:rsidRDefault="00283C80" w:rsidP="00C06585">
            <w:pPr>
              <w:pStyle w:val="TAL"/>
            </w:pPr>
            <w:r w:rsidRPr="0095250E">
              <w:rPr>
                <w:bCs/>
                <w:iCs/>
                <w:lang w:eastAsia="ko-KR"/>
              </w:rPr>
              <w:t>This field refers to the last measurement results taken in the neighboring NR Cells when a successful handover is executed.</w:t>
            </w:r>
          </w:p>
        </w:tc>
      </w:tr>
      <w:tr w:rsidR="00283C80" w:rsidRPr="0095250E" w14:paraId="10FE53D8" w14:textId="77777777" w:rsidTr="00C06585">
        <w:tc>
          <w:tcPr>
            <w:tcW w:w="14175" w:type="dxa"/>
            <w:tcBorders>
              <w:top w:val="single" w:sz="4" w:space="0" w:color="auto"/>
              <w:left w:val="single" w:sz="4" w:space="0" w:color="auto"/>
              <w:bottom w:val="single" w:sz="4" w:space="0" w:color="auto"/>
              <w:right w:val="single" w:sz="4" w:space="0" w:color="auto"/>
            </w:tcBorders>
          </w:tcPr>
          <w:p w14:paraId="6C1577A6" w14:textId="77777777" w:rsidR="00283C80" w:rsidRPr="0095250E" w:rsidRDefault="00283C80" w:rsidP="00C06585">
            <w:pPr>
              <w:pStyle w:val="TAL"/>
              <w:rPr>
                <w:b/>
                <w:bCs/>
                <w:i/>
                <w:iCs/>
              </w:rPr>
            </w:pPr>
            <w:r w:rsidRPr="0095250E">
              <w:rPr>
                <w:b/>
                <w:bCs/>
                <w:i/>
                <w:iCs/>
              </w:rPr>
              <w:t>measResultNeighFreqList-RSSI</w:t>
            </w:r>
          </w:p>
          <w:p w14:paraId="0E9BFB24" w14:textId="77777777" w:rsidR="00283C80" w:rsidRPr="0095250E" w:rsidRDefault="00283C80" w:rsidP="00C0658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283C80" w:rsidRPr="0095250E" w14:paraId="11F8F2A1" w14:textId="77777777" w:rsidTr="00C06585">
        <w:tc>
          <w:tcPr>
            <w:tcW w:w="14175" w:type="dxa"/>
            <w:tcBorders>
              <w:top w:val="single" w:sz="4" w:space="0" w:color="auto"/>
              <w:left w:val="single" w:sz="4" w:space="0" w:color="auto"/>
              <w:bottom w:val="single" w:sz="4" w:space="0" w:color="auto"/>
              <w:right w:val="single" w:sz="4" w:space="0" w:color="auto"/>
            </w:tcBorders>
          </w:tcPr>
          <w:p w14:paraId="07E34F0D" w14:textId="77777777" w:rsidR="00283C80" w:rsidRPr="0095250E" w:rsidRDefault="00283C80" w:rsidP="00C06585">
            <w:pPr>
              <w:pStyle w:val="TAL"/>
              <w:rPr>
                <w:b/>
                <w:i/>
                <w:lang w:eastAsia="ko-KR"/>
              </w:rPr>
            </w:pPr>
            <w:r w:rsidRPr="0095250E">
              <w:rPr>
                <w:b/>
                <w:i/>
                <w:lang w:eastAsia="ko-KR"/>
              </w:rPr>
              <w:t>measResultServCell-RSSI</w:t>
            </w:r>
          </w:p>
          <w:p w14:paraId="365C6770" w14:textId="77777777" w:rsidR="00283C80" w:rsidRPr="0095250E" w:rsidRDefault="00283C80" w:rsidP="00C0658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283C80" w:rsidRPr="0095250E" w14:paraId="1CDC7E72" w14:textId="77777777" w:rsidTr="00C06585">
        <w:tc>
          <w:tcPr>
            <w:tcW w:w="14175" w:type="dxa"/>
            <w:tcBorders>
              <w:top w:val="single" w:sz="4" w:space="0" w:color="auto"/>
              <w:left w:val="single" w:sz="4" w:space="0" w:color="auto"/>
              <w:bottom w:val="single" w:sz="4" w:space="0" w:color="auto"/>
              <w:right w:val="single" w:sz="4" w:space="0" w:color="auto"/>
            </w:tcBorders>
          </w:tcPr>
          <w:p w14:paraId="1680D425" w14:textId="77777777" w:rsidR="00283C80" w:rsidRPr="0095250E" w:rsidRDefault="00283C80" w:rsidP="00C06585">
            <w:pPr>
              <w:pStyle w:val="TAH"/>
              <w:jc w:val="left"/>
              <w:rPr>
                <w:i/>
                <w:iCs/>
                <w:lang w:eastAsia="ko-KR"/>
              </w:rPr>
            </w:pPr>
            <w:r w:rsidRPr="0095250E">
              <w:rPr>
                <w:i/>
                <w:iCs/>
                <w:lang w:eastAsia="ko-KR"/>
              </w:rPr>
              <w:t>rlf-InSourceDAPS</w:t>
            </w:r>
          </w:p>
          <w:p w14:paraId="6757581F" w14:textId="77777777" w:rsidR="00283C80" w:rsidRPr="0095250E" w:rsidRDefault="00283C80" w:rsidP="00C06585">
            <w:pPr>
              <w:pStyle w:val="TAL"/>
              <w:rPr>
                <w:i/>
                <w:iCs/>
                <w:lang w:eastAsia="ko-KR"/>
              </w:rPr>
            </w:pPr>
            <w:r w:rsidRPr="0095250E">
              <w:rPr>
                <w:lang w:eastAsia="en-GB"/>
              </w:rPr>
              <w:t>This field indicates whether a radio link failure occurred at the source cell while T304 was running.</w:t>
            </w:r>
          </w:p>
        </w:tc>
      </w:tr>
      <w:tr w:rsidR="00283C80" w:rsidRPr="0095250E" w14:paraId="492C92FB" w14:textId="77777777" w:rsidTr="00C06585">
        <w:tc>
          <w:tcPr>
            <w:tcW w:w="14175" w:type="dxa"/>
            <w:tcBorders>
              <w:top w:val="single" w:sz="4" w:space="0" w:color="auto"/>
              <w:left w:val="single" w:sz="4" w:space="0" w:color="auto"/>
              <w:bottom w:val="single" w:sz="4" w:space="0" w:color="auto"/>
              <w:right w:val="single" w:sz="4" w:space="0" w:color="auto"/>
            </w:tcBorders>
          </w:tcPr>
          <w:p w14:paraId="51EBA571" w14:textId="77777777" w:rsidR="00283C80" w:rsidRPr="0095250E" w:rsidRDefault="00283C80" w:rsidP="00C06585">
            <w:pPr>
              <w:pStyle w:val="TAL"/>
              <w:rPr>
                <w:b/>
                <w:i/>
              </w:rPr>
            </w:pPr>
            <w:r w:rsidRPr="0095250E">
              <w:rPr>
                <w:b/>
                <w:i/>
              </w:rPr>
              <w:t>shr-Cause</w:t>
            </w:r>
          </w:p>
          <w:p w14:paraId="5836CB92" w14:textId="77777777" w:rsidR="00283C80" w:rsidRPr="0095250E" w:rsidRDefault="00283C80" w:rsidP="00C06585">
            <w:pPr>
              <w:pStyle w:val="TAL"/>
              <w:rPr>
                <w:b/>
                <w:i/>
              </w:rPr>
            </w:pPr>
            <w:r w:rsidRPr="0095250E">
              <w:rPr>
                <w:lang w:eastAsia="en-GB"/>
              </w:rPr>
              <w:t xml:space="preserve">This field is used to indicate </w:t>
            </w:r>
            <w:r w:rsidRPr="0095250E">
              <w:t>the cause of the successful HO report.</w:t>
            </w:r>
          </w:p>
        </w:tc>
      </w:tr>
      <w:tr w:rsidR="00283C80" w:rsidRPr="0095250E" w14:paraId="549358EC" w14:textId="77777777" w:rsidTr="00C06585">
        <w:tc>
          <w:tcPr>
            <w:tcW w:w="14175" w:type="dxa"/>
            <w:tcBorders>
              <w:top w:val="single" w:sz="4" w:space="0" w:color="auto"/>
              <w:left w:val="single" w:sz="4" w:space="0" w:color="auto"/>
              <w:bottom w:val="single" w:sz="4" w:space="0" w:color="auto"/>
              <w:right w:val="single" w:sz="4" w:space="0" w:color="auto"/>
            </w:tcBorders>
          </w:tcPr>
          <w:p w14:paraId="4E0F7316" w14:textId="77777777" w:rsidR="00283C80" w:rsidRPr="0095250E" w:rsidRDefault="00283C80" w:rsidP="00C06585">
            <w:pPr>
              <w:pStyle w:val="TAL"/>
              <w:rPr>
                <w:b/>
                <w:i/>
              </w:rPr>
            </w:pPr>
            <w:r w:rsidRPr="0095250E">
              <w:rPr>
                <w:b/>
                <w:i/>
              </w:rPr>
              <w:t>sourceCellMeas</w:t>
            </w:r>
          </w:p>
          <w:p w14:paraId="41BEECE8" w14:textId="77777777" w:rsidR="00283C80" w:rsidRPr="0095250E" w:rsidRDefault="00283C80" w:rsidP="00C0658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283C80" w:rsidRPr="0095250E" w14:paraId="223E32F7" w14:textId="77777777" w:rsidTr="00C06585">
        <w:tc>
          <w:tcPr>
            <w:tcW w:w="14175" w:type="dxa"/>
            <w:tcBorders>
              <w:top w:val="single" w:sz="4" w:space="0" w:color="auto"/>
              <w:left w:val="single" w:sz="4" w:space="0" w:color="auto"/>
              <w:bottom w:val="single" w:sz="4" w:space="0" w:color="auto"/>
              <w:right w:val="single" w:sz="4" w:space="0" w:color="auto"/>
            </w:tcBorders>
          </w:tcPr>
          <w:p w14:paraId="33C72B01" w14:textId="77777777" w:rsidR="00283C80" w:rsidRPr="0095250E" w:rsidRDefault="00283C80" w:rsidP="00C06585">
            <w:pPr>
              <w:pStyle w:val="TAL"/>
              <w:rPr>
                <w:b/>
                <w:i/>
              </w:rPr>
            </w:pPr>
            <w:r w:rsidRPr="0095250E">
              <w:rPr>
                <w:b/>
                <w:i/>
              </w:rPr>
              <w:t>sourcePCellId</w:t>
            </w:r>
          </w:p>
          <w:p w14:paraId="7AC993F6" w14:textId="77777777" w:rsidR="00283C80" w:rsidRPr="0095250E" w:rsidRDefault="00283C80" w:rsidP="00C0658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283C80" w:rsidRPr="0095250E" w14:paraId="7C3F02CC" w14:textId="77777777" w:rsidTr="00C06585">
        <w:tc>
          <w:tcPr>
            <w:tcW w:w="14175" w:type="dxa"/>
            <w:tcBorders>
              <w:top w:val="single" w:sz="4" w:space="0" w:color="auto"/>
              <w:left w:val="single" w:sz="4" w:space="0" w:color="auto"/>
              <w:bottom w:val="single" w:sz="4" w:space="0" w:color="auto"/>
              <w:right w:val="single" w:sz="4" w:space="0" w:color="auto"/>
            </w:tcBorders>
          </w:tcPr>
          <w:p w14:paraId="4735E51A" w14:textId="77777777" w:rsidR="00283C80" w:rsidRPr="0095250E" w:rsidRDefault="00283C80" w:rsidP="00C06585">
            <w:pPr>
              <w:pStyle w:val="TAL"/>
              <w:rPr>
                <w:b/>
                <w:i/>
              </w:rPr>
            </w:pPr>
            <w:r w:rsidRPr="0095250E">
              <w:rPr>
                <w:b/>
                <w:i/>
              </w:rPr>
              <w:t>targetPCellId</w:t>
            </w:r>
          </w:p>
          <w:p w14:paraId="79A2F933" w14:textId="77777777" w:rsidR="00283C80" w:rsidRPr="0095250E" w:rsidRDefault="00283C80" w:rsidP="00C0658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283C80" w:rsidRPr="0095250E" w14:paraId="05B53FF9" w14:textId="77777777" w:rsidTr="00C06585">
        <w:tc>
          <w:tcPr>
            <w:tcW w:w="14175" w:type="dxa"/>
            <w:tcBorders>
              <w:top w:val="single" w:sz="4" w:space="0" w:color="auto"/>
              <w:left w:val="single" w:sz="4" w:space="0" w:color="auto"/>
              <w:bottom w:val="single" w:sz="4" w:space="0" w:color="auto"/>
              <w:right w:val="single" w:sz="4" w:space="0" w:color="auto"/>
            </w:tcBorders>
          </w:tcPr>
          <w:p w14:paraId="185B5442" w14:textId="77777777" w:rsidR="00283C80" w:rsidRPr="0095250E" w:rsidRDefault="00283C80" w:rsidP="00C06585">
            <w:pPr>
              <w:pStyle w:val="TAL"/>
              <w:rPr>
                <w:b/>
                <w:i/>
              </w:rPr>
            </w:pPr>
            <w:r w:rsidRPr="0095250E">
              <w:rPr>
                <w:b/>
                <w:i/>
              </w:rPr>
              <w:t>targetCellMeas</w:t>
            </w:r>
          </w:p>
          <w:p w14:paraId="02BC1D1B" w14:textId="77777777" w:rsidR="00283C80" w:rsidRPr="0095250E" w:rsidRDefault="00283C80" w:rsidP="00C0658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283C80" w:rsidRPr="0095250E" w14:paraId="28B702D8" w14:textId="77777777" w:rsidTr="00C06585">
        <w:tc>
          <w:tcPr>
            <w:tcW w:w="14175" w:type="dxa"/>
            <w:tcBorders>
              <w:top w:val="single" w:sz="4" w:space="0" w:color="auto"/>
              <w:left w:val="single" w:sz="4" w:space="0" w:color="auto"/>
              <w:bottom w:val="single" w:sz="4" w:space="0" w:color="auto"/>
              <w:right w:val="single" w:sz="4" w:space="0" w:color="auto"/>
            </w:tcBorders>
          </w:tcPr>
          <w:p w14:paraId="1563D88D" w14:textId="77777777" w:rsidR="00283C80" w:rsidRPr="0095250E" w:rsidRDefault="00283C80" w:rsidP="00C06585">
            <w:pPr>
              <w:pStyle w:val="TAL"/>
              <w:rPr>
                <w:bCs/>
                <w:i/>
                <w:iCs/>
              </w:rPr>
            </w:pPr>
            <w:r w:rsidRPr="0095250E">
              <w:rPr>
                <w:b/>
                <w:bCs/>
                <w:i/>
                <w:iCs/>
                <w:lang w:eastAsia="sv-SE"/>
              </w:rPr>
              <w:t>timeSinceCHO-Reconfig</w:t>
            </w:r>
          </w:p>
          <w:p w14:paraId="32776052" w14:textId="77777777" w:rsidR="00283C80" w:rsidRPr="0095250E" w:rsidRDefault="00283C80" w:rsidP="00C0658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283C80" w:rsidRPr="0095250E" w14:paraId="43A7CB9E" w14:textId="77777777" w:rsidTr="00C06585">
        <w:tc>
          <w:tcPr>
            <w:tcW w:w="14175" w:type="dxa"/>
            <w:tcBorders>
              <w:top w:val="single" w:sz="4" w:space="0" w:color="auto"/>
              <w:left w:val="single" w:sz="4" w:space="0" w:color="auto"/>
              <w:bottom w:val="single" w:sz="4" w:space="0" w:color="auto"/>
              <w:right w:val="single" w:sz="4" w:space="0" w:color="auto"/>
            </w:tcBorders>
          </w:tcPr>
          <w:p w14:paraId="0FF4DA85" w14:textId="77777777" w:rsidR="00283C80" w:rsidRPr="0095250E" w:rsidRDefault="00283C80" w:rsidP="00C06585">
            <w:pPr>
              <w:pStyle w:val="TAL"/>
              <w:rPr>
                <w:b/>
                <w:bCs/>
                <w:i/>
                <w:iCs/>
              </w:rPr>
            </w:pPr>
            <w:r w:rsidRPr="0095250E">
              <w:rPr>
                <w:b/>
                <w:bCs/>
                <w:i/>
                <w:iCs/>
              </w:rPr>
              <w:t>timeSinceSHR</w:t>
            </w:r>
          </w:p>
          <w:p w14:paraId="3F6FEB6F" w14:textId="77777777" w:rsidR="00283C80" w:rsidRPr="0095250E" w:rsidRDefault="00283C80" w:rsidP="00C0658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283C80" w:rsidRPr="0095250E" w14:paraId="43CD1C67" w14:textId="77777777" w:rsidTr="00C06585">
        <w:tc>
          <w:tcPr>
            <w:tcW w:w="14175" w:type="dxa"/>
            <w:tcBorders>
              <w:top w:val="single" w:sz="4" w:space="0" w:color="auto"/>
              <w:left w:val="single" w:sz="4" w:space="0" w:color="auto"/>
              <w:bottom w:val="single" w:sz="4" w:space="0" w:color="auto"/>
              <w:right w:val="single" w:sz="4" w:space="0" w:color="auto"/>
            </w:tcBorders>
          </w:tcPr>
          <w:p w14:paraId="173B36BB" w14:textId="77777777" w:rsidR="00283C80" w:rsidRPr="0095250E" w:rsidRDefault="00283C80" w:rsidP="00C06585">
            <w:pPr>
              <w:pStyle w:val="TAL"/>
              <w:rPr>
                <w:b/>
                <w:i/>
              </w:rPr>
            </w:pPr>
            <w:r w:rsidRPr="0095250E">
              <w:rPr>
                <w:b/>
                <w:i/>
              </w:rPr>
              <w:t>upInterruptionTimeAtHO</w:t>
            </w:r>
          </w:p>
          <w:p w14:paraId="55AF5E9A" w14:textId="77777777" w:rsidR="00283C80" w:rsidRPr="0095250E" w:rsidRDefault="00283C80" w:rsidP="00C0658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2EC768D2" w14:textId="77777777" w:rsidR="00283C80" w:rsidRPr="0095250E" w:rsidRDefault="00283C80" w:rsidP="00283C80"/>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1696ADD9" w14:textId="77777777" w:rsidTr="00C06585">
        <w:tc>
          <w:tcPr>
            <w:tcW w:w="14175" w:type="dxa"/>
            <w:tcBorders>
              <w:top w:val="single" w:sz="4" w:space="0" w:color="auto"/>
              <w:left w:val="single" w:sz="4" w:space="0" w:color="auto"/>
              <w:bottom w:val="single" w:sz="4" w:space="0" w:color="auto"/>
              <w:right w:val="single" w:sz="4" w:space="0" w:color="auto"/>
            </w:tcBorders>
          </w:tcPr>
          <w:p w14:paraId="330D0C1E" w14:textId="77777777" w:rsidR="00283C80" w:rsidRPr="0095250E" w:rsidRDefault="00283C80" w:rsidP="00C06585">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283C80" w:rsidRPr="0095250E" w14:paraId="28AC98A4" w14:textId="77777777" w:rsidTr="00C06585">
        <w:tc>
          <w:tcPr>
            <w:tcW w:w="14175" w:type="dxa"/>
            <w:tcBorders>
              <w:top w:val="single" w:sz="4" w:space="0" w:color="auto"/>
              <w:left w:val="single" w:sz="4" w:space="0" w:color="auto"/>
              <w:bottom w:val="single" w:sz="4" w:space="0" w:color="auto"/>
              <w:right w:val="single" w:sz="4" w:space="0" w:color="auto"/>
            </w:tcBorders>
          </w:tcPr>
          <w:p w14:paraId="2D98143B" w14:textId="77777777" w:rsidR="00283C80" w:rsidRPr="0095250E" w:rsidRDefault="00283C80" w:rsidP="00C06585">
            <w:pPr>
              <w:pStyle w:val="TAL"/>
              <w:rPr>
                <w:b/>
                <w:bCs/>
                <w:i/>
                <w:iCs/>
              </w:rPr>
            </w:pPr>
            <w:r w:rsidRPr="0095250E">
              <w:rPr>
                <w:b/>
                <w:bCs/>
                <w:i/>
                <w:iCs/>
              </w:rPr>
              <w:t>timeStamp</w:t>
            </w:r>
          </w:p>
          <w:p w14:paraId="3E4CF054" w14:textId="77777777" w:rsidR="00283C80" w:rsidRPr="0095250E" w:rsidRDefault="00283C80" w:rsidP="00C06585">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283C80" w:rsidRPr="0095250E" w14:paraId="1A20307F" w14:textId="77777777" w:rsidTr="00C06585">
        <w:tc>
          <w:tcPr>
            <w:tcW w:w="14175" w:type="dxa"/>
            <w:tcBorders>
              <w:top w:val="single" w:sz="4" w:space="0" w:color="auto"/>
              <w:left w:val="single" w:sz="4" w:space="0" w:color="auto"/>
              <w:bottom w:val="single" w:sz="4" w:space="0" w:color="auto"/>
              <w:right w:val="single" w:sz="4" w:space="0" w:color="auto"/>
            </w:tcBorders>
          </w:tcPr>
          <w:p w14:paraId="0068820E" w14:textId="77777777" w:rsidR="00283C80" w:rsidRPr="0095250E" w:rsidRDefault="00283C80" w:rsidP="00C06585">
            <w:pPr>
              <w:pStyle w:val="TAL"/>
              <w:rPr>
                <w:b/>
                <w:i/>
                <w:lang w:eastAsia="ko-KR"/>
              </w:rPr>
            </w:pPr>
            <w:r w:rsidRPr="0095250E">
              <w:rPr>
                <w:b/>
                <w:i/>
                <w:lang w:eastAsia="ko-KR"/>
              </w:rPr>
              <w:t>wayPointLocation</w:t>
            </w:r>
          </w:p>
          <w:p w14:paraId="44520896" w14:textId="77777777" w:rsidR="00283C80" w:rsidRPr="0095250E" w:rsidRDefault="00283C80" w:rsidP="00C06585">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5FF13D5E"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69B5BC3A" w14:textId="77777777" w:rsidTr="00C06585">
        <w:tc>
          <w:tcPr>
            <w:tcW w:w="14175" w:type="dxa"/>
            <w:tcBorders>
              <w:top w:val="single" w:sz="4" w:space="0" w:color="auto"/>
              <w:left w:val="single" w:sz="4" w:space="0" w:color="auto"/>
              <w:bottom w:val="single" w:sz="4" w:space="0" w:color="auto"/>
              <w:right w:val="single" w:sz="4" w:space="0" w:color="auto"/>
            </w:tcBorders>
          </w:tcPr>
          <w:p w14:paraId="44CC390F" w14:textId="77777777" w:rsidR="00283C80" w:rsidRPr="0095250E" w:rsidRDefault="00283C80" w:rsidP="00C06585">
            <w:pPr>
              <w:pStyle w:val="TAH"/>
              <w:rPr>
                <w:szCs w:val="22"/>
                <w:lang w:eastAsia="sv-SE"/>
              </w:rPr>
            </w:pPr>
            <w:r w:rsidRPr="0095250E">
              <w:rPr>
                <w:i/>
                <w:iCs/>
                <w:lang w:eastAsia="ko-KR"/>
              </w:rPr>
              <w:t>SuccessPSCell-Report</w:t>
            </w:r>
            <w:r w:rsidRPr="0095250E">
              <w:rPr>
                <w:iCs/>
                <w:lang w:eastAsia="en-GB"/>
              </w:rPr>
              <w:t xml:space="preserve"> field descriptions</w:t>
            </w:r>
          </w:p>
        </w:tc>
      </w:tr>
      <w:tr w:rsidR="00283C80" w:rsidRPr="0095250E" w14:paraId="540A922E" w14:textId="77777777" w:rsidTr="00C06585">
        <w:tc>
          <w:tcPr>
            <w:tcW w:w="14175" w:type="dxa"/>
            <w:tcBorders>
              <w:top w:val="single" w:sz="4" w:space="0" w:color="auto"/>
              <w:left w:val="single" w:sz="4" w:space="0" w:color="auto"/>
              <w:bottom w:val="single" w:sz="4" w:space="0" w:color="auto"/>
              <w:right w:val="single" w:sz="4" w:space="0" w:color="auto"/>
            </w:tcBorders>
          </w:tcPr>
          <w:p w14:paraId="7C02FDB8" w14:textId="77777777" w:rsidR="00283C80" w:rsidRPr="0095250E" w:rsidRDefault="00283C80" w:rsidP="00C06585">
            <w:pPr>
              <w:pStyle w:val="TAL"/>
              <w:rPr>
                <w:b/>
                <w:bCs/>
                <w:i/>
                <w:iCs/>
                <w:lang w:eastAsia="ko-KR"/>
              </w:rPr>
            </w:pPr>
            <w:r w:rsidRPr="0095250E">
              <w:rPr>
                <w:b/>
                <w:bCs/>
                <w:i/>
                <w:iCs/>
                <w:lang w:eastAsia="ko-KR"/>
              </w:rPr>
              <w:t>measResultListNR</w:t>
            </w:r>
          </w:p>
          <w:p w14:paraId="19CC7754" w14:textId="77777777" w:rsidR="00283C80" w:rsidRPr="0095250E" w:rsidRDefault="00283C80" w:rsidP="00C06585">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283C80" w:rsidRPr="0095250E" w14:paraId="7C19683F" w14:textId="77777777" w:rsidTr="00C06585">
        <w:tc>
          <w:tcPr>
            <w:tcW w:w="14175" w:type="dxa"/>
            <w:tcBorders>
              <w:top w:val="single" w:sz="4" w:space="0" w:color="auto"/>
              <w:left w:val="single" w:sz="4" w:space="0" w:color="auto"/>
              <w:bottom w:val="single" w:sz="4" w:space="0" w:color="auto"/>
              <w:right w:val="single" w:sz="4" w:space="0" w:color="auto"/>
            </w:tcBorders>
          </w:tcPr>
          <w:p w14:paraId="3496BF2F" w14:textId="77777777" w:rsidR="00283C80" w:rsidRPr="0095250E" w:rsidRDefault="00283C80" w:rsidP="00C06585">
            <w:pPr>
              <w:pStyle w:val="TAL"/>
              <w:rPr>
                <w:b/>
                <w:i/>
              </w:rPr>
            </w:pPr>
            <w:r w:rsidRPr="0095250E">
              <w:rPr>
                <w:b/>
                <w:i/>
              </w:rPr>
              <w:t>pCellId</w:t>
            </w:r>
          </w:p>
          <w:p w14:paraId="16314B10" w14:textId="77777777" w:rsidR="00283C80" w:rsidRPr="0095250E" w:rsidRDefault="00283C80" w:rsidP="00C06585">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283C80" w:rsidRPr="0095250E" w14:paraId="0B25602F" w14:textId="77777777" w:rsidTr="00C06585">
        <w:tc>
          <w:tcPr>
            <w:tcW w:w="14175" w:type="dxa"/>
            <w:tcBorders>
              <w:top w:val="single" w:sz="4" w:space="0" w:color="auto"/>
              <w:left w:val="single" w:sz="4" w:space="0" w:color="auto"/>
              <w:bottom w:val="single" w:sz="4" w:space="0" w:color="auto"/>
              <w:right w:val="single" w:sz="4" w:space="0" w:color="auto"/>
            </w:tcBorders>
          </w:tcPr>
          <w:p w14:paraId="75C12501" w14:textId="77777777" w:rsidR="00283C80" w:rsidRPr="0095250E" w:rsidRDefault="00283C80" w:rsidP="00C06585">
            <w:pPr>
              <w:pStyle w:val="TAL"/>
              <w:rPr>
                <w:b/>
                <w:bCs/>
                <w:i/>
                <w:iCs/>
              </w:rPr>
            </w:pPr>
            <w:r w:rsidRPr="0095250E">
              <w:rPr>
                <w:b/>
                <w:bCs/>
                <w:i/>
                <w:iCs/>
              </w:rPr>
              <w:t>sn-InitiatedPSCellChange</w:t>
            </w:r>
          </w:p>
          <w:p w14:paraId="0DB59BC4" w14:textId="77777777" w:rsidR="00283C80" w:rsidRPr="0095250E" w:rsidRDefault="00283C80" w:rsidP="00C06585">
            <w:pPr>
              <w:pStyle w:val="TAL"/>
              <w:rPr>
                <w:b/>
                <w:i/>
              </w:rPr>
            </w:pPr>
            <w:r w:rsidRPr="0095250E">
              <w:rPr>
                <w:lang w:eastAsia="sv-SE"/>
              </w:rPr>
              <w:t>This field indicates whether the PSCell change procedure for which the successful PSCell change report is logged is SN initiated or not.</w:t>
            </w:r>
          </w:p>
        </w:tc>
      </w:tr>
      <w:tr w:rsidR="00283C80" w:rsidRPr="0095250E" w14:paraId="2AABCFF2" w14:textId="77777777" w:rsidTr="00C06585">
        <w:tc>
          <w:tcPr>
            <w:tcW w:w="14175" w:type="dxa"/>
            <w:tcBorders>
              <w:top w:val="single" w:sz="4" w:space="0" w:color="auto"/>
              <w:left w:val="single" w:sz="4" w:space="0" w:color="auto"/>
              <w:bottom w:val="single" w:sz="4" w:space="0" w:color="auto"/>
              <w:right w:val="single" w:sz="4" w:space="0" w:color="auto"/>
            </w:tcBorders>
          </w:tcPr>
          <w:p w14:paraId="33E7A478" w14:textId="77777777" w:rsidR="00283C80" w:rsidRPr="0095250E" w:rsidRDefault="00283C80" w:rsidP="00C06585">
            <w:pPr>
              <w:pStyle w:val="TAL"/>
              <w:rPr>
                <w:b/>
                <w:i/>
              </w:rPr>
            </w:pPr>
            <w:r w:rsidRPr="0095250E">
              <w:rPr>
                <w:b/>
                <w:i/>
              </w:rPr>
              <w:t>spr-Cause</w:t>
            </w:r>
          </w:p>
          <w:p w14:paraId="589D6EAD" w14:textId="77777777" w:rsidR="00283C80" w:rsidRPr="0095250E" w:rsidRDefault="00283C80" w:rsidP="00C06585">
            <w:pPr>
              <w:pStyle w:val="TAL"/>
              <w:rPr>
                <w:b/>
                <w:i/>
              </w:rPr>
            </w:pPr>
            <w:r w:rsidRPr="0095250E">
              <w:rPr>
                <w:lang w:eastAsia="en-GB"/>
              </w:rPr>
              <w:t xml:space="preserve">This field is used to indicate </w:t>
            </w:r>
            <w:r w:rsidRPr="0095250E">
              <w:t>the cause of the successful PSCell change or addition report.</w:t>
            </w:r>
          </w:p>
        </w:tc>
      </w:tr>
      <w:tr w:rsidR="00283C80" w:rsidRPr="0095250E" w14:paraId="6B9DEF25" w14:textId="77777777" w:rsidTr="00C06585">
        <w:tc>
          <w:tcPr>
            <w:tcW w:w="14175" w:type="dxa"/>
            <w:tcBorders>
              <w:top w:val="single" w:sz="4" w:space="0" w:color="auto"/>
              <w:left w:val="single" w:sz="4" w:space="0" w:color="auto"/>
              <w:bottom w:val="single" w:sz="4" w:space="0" w:color="auto"/>
              <w:right w:val="single" w:sz="4" w:space="0" w:color="auto"/>
            </w:tcBorders>
          </w:tcPr>
          <w:p w14:paraId="1C553C60" w14:textId="77777777" w:rsidR="00283C80" w:rsidRPr="0095250E" w:rsidRDefault="00283C80" w:rsidP="00C06585">
            <w:pPr>
              <w:pStyle w:val="TAL"/>
              <w:rPr>
                <w:b/>
                <w:i/>
              </w:rPr>
            </w:pPr>
            <w:r w:rsidRPr="0095250E">
              <w:rPr>
                <w:b/>
                <w:i/>
              </w:rPr>
              <w:t>sourcePSCellId</w:t>
            </w:r>
          </w:p>
          <w:p w14:paraId="0CF9F0F7" w14:textId="77777777" w:rsidR="00283C80" w:rsidRPr="0095250E" w:rsidRDefault="00283C80" w:rsidP="00C06585">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283C80" w:rsidRPr="0095250E" w14:paraId="372C5D21" w14:textId="77777777" w:rsidTr="00C06585">
        <w:tc>
          <w:tcPr>
            <w:tcW w:w="14175" w:type="dxa"/>
            <w:tcBorders>
              <w:top w:val="single" w:sz="4" w:space="0" w:color="auto"/>
              <w:left w:val="single" w:sz="4" w:space="0" w:color="auto"/>
              <w:bottom w:val="single" w:sz="4" w:space="0" w:color="auto"/>
              <w:right w:val="single" w:sz="4" w:space="0" w:color="auto"/>
            </w:tcBorders>
          </w:tcPr>
          <w:p w14:paraId="24EC6038" w14:textId="77777777" w:rsidR="00283C80" w:rsidRPr="0095250E" w:rsidRDefault="00283C80" w:rsidP="00C06585">
            <w:pPr>
              <w:pStyle w:val="TAL"/>
              <w:rPr>
                <w:b/>
                <w:i/>
              </w:rPr>
            </w:pPr>
            <w:r w:rsidRPr="0095250E">
              <w:rPr>
                <w:b/>
                <w:i/>
              </w:rPr>
              <w:t>sourcePSCellMeas</w:t>
            </w:r>
          </w:p>
          <w:p w14:paraId="1B340EE6" w14:textId="77777777" w:rsidR="00283C80" w:rsidRPr="0095250E" w:rsidRDefault="00283C80" w:rsidP="00C06585">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283C80" w:rsidRPr="0095250E" w14:paraId="4B3A3CCB" w14:textId="77777777" w:rsidTr="00C06585">
        <w:tc>
          <w:tcPr>
            <w:tcW w:w="14175" w:type="dxa"/>
            <w:tcBorders>
              <w:top w:val="single" w:sz="4" w:space="0" w:color="auto"/>
              <w:left w:val="single" w:sz="4" w:space="0" w:color="auto"/>
              <w:bottom w:val="single" w:sz="4" w:space="0" w:color="auto"/>
              <w:right w:val="single" w:sz="4" w:space="0" w:color="auto"/>
            </w:tcBorders>
          </w:tcPr>
          <w:p w14:paraId="3BFD9115" w14:textId="77777777" w:rsidR="00283C80" w:rsidRPr="0095250E" w:rsidRDefault="00283C80" w:rsidP="00C06585">
            <w:pPr>
              <w:pStyle w:val="TAL"/>
              <w:rPr>
                <w:b/>
                <w:i/>
              </w:rPr>
            </w:pPr>
            <w:r w:rsidRPr="0095250E">
              <w:rPr>
                <w:b/>
                <w:i/>
              </w:rPr>
              <w:t>targetPSCellId</w:t>
            </w:r>
          </w:p>
          <w:p w14:paraId="09B3A128" w14:textId="77777777" w:rsidR="00283C80" w:rsidRPr="0095250E" w:rsidRDefault="00283C80" w:rsidP="00C06585">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283C80" w:rsidRPr="0095250E" w14:paraId="78895BF2" w14:textId="77777777" w:rsidTr="00C06585">
        <w:tc>
          <w:tcPr>
            <w:tcW w:w="14175" w:type="dxa"/>
            <w:tcBorders>
              <w:top w:val="single" w:sz="4" w:space="0" w:color="auto"/>
              <w:left w:val="single" w:sz="4" w:space="0" w:color="auto"/>
              <w:bottom w:val="single" w:sz="4" w:space="0" w:color="auto"/>
              <w:right w:val="single" w:sz="4" w:space="0" w:color="auto"/>
            </w:tcBorders>
          </w:tcPr>
          <w:p w14:paraId="143B199B" w14:textId="77777777" w:rsidR="00283C80" w:rsidRPr="0095250E" w:rsidRDefault="00283C80" w:rsidP="00C06585">
            <w:pPr>
              <w:pStyle w:val="TAL"/>
              <w:rPr>
                <w:b/>
                <w:i/>
              </w:rPr>
            </w:pPr>
            <w:r w:rsidRPr="0095250E">
              <w:rPr>
                <w:b/>
                <w:i/>
              </w:rPr>
              <w:t>targetPSCellMeas</w:t>
            </w:r>
          </w:p>
          <w:p w14:paraId="3A520B54" w14:textId="77777777" w:rsidR="00283C80" w:rsidRPr="0095250E" w:rsidRDefault="00283C80" w:rsidP="00C06585">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283C80" w:rsidRPr="0095250E" w14:paraId="45AA3BBB" w14:textId="77777777" w:rsidTr="00C06585">
        <w:tc>
          <w:tcPr>
            <w:tcW w:w="14175" w:type="dxa"/>
            <w:tcBorders>
              <w:top w:val="single" w:sz="4" w:space="0" w:color="auto"/>
              <w:left w:val="single" w:sz="4" w:space="0" w:color="auto"/>
              <w:bottom w:val="single" w:sz="4" w:space="0" w:color="auto"/>
              <w:right w:val="single" w:sz="4" w:space="0" w:color="auto"/>
            </w:tcBorders>
          </w:tcPr>
          <w:p w14:paraId="4899493A" w14:textId="77777777" w:rsidR="00283C80" w:rsidRPr="0095250E" w:rsidRDefault="00283C80" w:rsidP="00C06585">
            <w:pPr>
              <w:pStyle w:val="TAL"/>
              <w:rPr>
                <w:bCs/>
                <w:i/>
                <w:iCs/>
              </w:rPr>
            </w:pPr>
            <w:r w:rsidRPr="0095250E">
              <w:rPr>
                <w:b/>
                <w:bCs/>
                <w:i/>
                <w:iCs/>
                <w:lang w:eastAsia="sv-SE"/>
              </w:rPr>
              <w:t>timeSinceCPAC-Reconfig</w:t>
            </w:r>
          </w:p>
          <w:p w14:paraId="3B9B08B8" w14:textId="77777777" w:rsidR="00283C80" w:rsidRPr="0095250E" w:rsidRDefault="00283C80" w:rsidP="00C06585">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2EC25A50" w14:textId="77777777" w:rsidR="00283C80" w:rsidRPr="0095250E" w:rsidRDefault="00283C80" w:rsidP="00283C80"/>
    <w:p w14:paraId="710F7FAF" w14:textId="77777777" w:rsidR="00283C80" w:rsidRPr="0095250E" w:rsidRDefault="00283C80" w:rsidP="00283C80">
      <w:pPr>
        <w:pStyle w:val="4"/>
      </w:pPr>
      <w:bookmarkStart w:id="1588" w:name="_Toc156130256"/>
      <w:r w:rsidRPr="0095250E">
        <w:t>–</w:t>
      </w:r>
      <w:r w:rsidRPr="0095250E">
        <w:tab/>
      </w:r>
      <w:r w:rsidRPr="0095250E">
        <w:rPr>
          <w:i/>
        </w:rPr>
        <w:t>UEPositioningAssistanceInfo</w:t>
      </w:r>
      <w:bookmarkEnd w:id="1588"/>
    </w:p>
    <w:p w14:paraId="7AA2477E" w14:textId="77777777" w:rsidR="00283C80" w:rsidRPr="0095250E" w:rsidRDefault="00283C80" w:rsidP="00283C80">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3E9DB4C5" w14:textId="77777777" w:rsidR="00283C80" w:rsidRPr="0095250E" w:rsidRDefault="00283C80" w:rsidP="00283C80">
      <w:pPr>
        <w:pStyle w:val="B1"/>
      </w:pPr>
      <w:r w:rsidRPr="0095250E">
        <w:t>Signalling radio bearer: SRB1</w:t>
      </w:r>
    </w:p>
    <w:p w14:paraId="432CB71E" w14:textId="77777777" w:rsidR="00283C80" w:rsidRPr="0095250E" w:rsidRDefault="00283C80" w:rsidP="00283C80">
      <w:pPr>
        <w:pStyle w:val="B1"/>
      </w:pPr>
      <w:r w:rsidRPr="0095250E">
        <w:t>RLC-SAP: AM</w:t>
      </w:r>
    </w:p>
    <w:p w14:paraId="2579D3AA" w14:textId="77777777" w:rsidR="00283C80" w:rsidRPr="0095250E" w:rsidRDefault="00283C80" w:rsidP="00283C80">
      <w:pPr>
        <w:pStyle w:val="B1"/>
      </w:pPr>
      <w:r w:rsidRPr="0095250E">
        <w:t>Logical channel: DCCH</w:t>
      </w:r>
    </w:p>
    <w:p w14:paraId="4DB9EB76" w14:textId="77777777" w:rsidR="00283C80" w:rsidRPr="0095250E" w:rsidRDefault="00283C80" w:rsidP="00283C80">
      <w:pPr>
        <w:pStyle w:val="B1"/>
      </w:pPr>
      <w:r w:rsidRPr="0095250E">
        <w:t>Direction: UE to Network</w:t>
      </w:r>
    </w:p>
    <w:p w14:paraId="708AEB60" w14:textId="77777777" w:rsidR="00283C80" w:rsidRPr="0095250E" w:rsidRDefault="00283C80" w:rsidP="00283C80">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1C74B617" w14:textId="77777777" w:rsidR="00283C80" w:rsidRPr="0095250E" w:rsidRDefault="00283C80" w:rsidP="00283C80">
      <w:pPr>
        <w:pStyle w:val="PL"/>
        <w:rPr>
          <w:color w:val="808080"/>
        </w:rPr>
      </w:pPr>
      <w:r w:rsidRPr="0095250E">
        <w:rPr>
          <w:color w:val="808080"/>
        </w:rPr>
        <w:t>-- ASN1START</w:t>
      </w:r>
    </w:p>
    <w:p w14:paraId="447A5FB4" w14:textId="77777777" w:rsidR="00283C80" w:rsidRPr="0095250E" w:rsidRDefault="00283C80" w:rsidP="00283C80">
      <w:pPr>
        <w:pStyle w:val="PL"/>
        <w:rPr>
          <w:color w:val="808080"/>
        </w:rPr>
      </w:pPr>
      <w:r w:rsidRPr="0095250E">
        <w:rPr>
          <w:color w:val="808080"/>
        </w:rPr>
        <w:t>-- TAG-UEPOSITIONINGASSISTANCEINFO-START</w:t>
      </w:r>
    </w:p>
    <w:p w14:paraId="25B663F2" w14:textId="77777777" w:rsidR="00283C80" w:rsidRPr="0095250E" w:rsidRDefault="00283C80" w:rsidP="00283C80">
      <w:pPr>
        <w:pStyle w:val="PL"/>
      </w:pPr>
    </w:p>
    <w:p w14:paraId="6124EF70" w14:textId="77777777" w:rsidR="00283C80" w:rsidRPr="0095250E" w:rsidRDefault="00283C80" w:rsidP="00283C80">
      <w:pPr>
        <w:pStyle w:val="PL"/>
      </w:pPr>
      <w:r w:rsidRPr="0095250E">
        <w:t xml:space="preserve">UEPositioningAssistanceInfo-r17 ::= </w:t>
      </w:r>
      <w:r w:rsidRPr="0095250E">
        <w:rPr>
          <w:color w:val="993366"/>
        </w:rPr>
        <w:t>SEQUENCE</w:t>
      </w:r>
      <w:r w:rsidRPr="0095250E">
        <w:t xml:space="preserve"> {</w:t>
      </w:r>
    </w:p>
    <w:p w14:paraId="61028230"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384957DC" w14:textId="77777777" w:rsidR="00283C80" w:rsidRPr="0095250E" w:rsidRDefault="00283C80" w:rsidP="00283C80">
      <w:pPr>
        <w:pStyle w:val="PL"/>
      </w:pPr>
      <w:r w:rsidRPr="0095250E">
        <w:t xml:space="preserve">        uePositioningAssistanceInfo-r17     UEPositioningAssistanceInfo-r17-IEs,</w:t>
      </w:r>
    </w:p>
    <w:p w14:paraId="70BC6664"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06B0F182" w14:textId="77777777" w:rsidR="00283C80" w:rsidRPr="0095250E" w:rsidRDefault="00283C80" w:rsidP="00283C80">
      <w:pPr>
        <w:pStyle w:val="PL"/>
      </w:pPr>
      <w:r w:rsidRPr="0095250E">
        <w:t xml:space="preserve">    }</w:t>
      </w:r>
    </w:p>
    <w:p w14:paraId="4D2DC059" w14:textId="77777777" w:rsidR="00283C80" w:rsidRPr="0095250E" w:rsidRDefault="00283C80" w:rsidP="00283C80">
      <w:pPr>
        <w:pStyle w:val="PL"/>
      </w:pPr>
      <w:r w:rsidRPr="0095250E">
        <w:t>}</w:t>
      </w:r>
    </w:p>
    <w:p w14:paraId="6F38F20B" w14:textId="77777777" w:rsidR="00283C80" w:rsidRPr="0095250E" w:rsidRDefault="00283C80" w:rsidP="00283C80">
      <w:pPr>
        <w:pStyle w:val="PL"/>
      </w:pPr>
    </w:p>
    <w:p w14:paraId="76AA766C" w14:textId="77777777" w:rsidR="00283C80" w:rsidRPr="0095250E" w:rsidRDefault="00283C80" w:rsidP="00283C80">
      <w:pPr>
        <w:pStyle w:val="PL"/>
      </w:pPr>
      <w:r w:rsidRPr="0095250E">
        <w:t xml:space="preserve">UEPositioningAssistanceInfo-r17-IEs ::= </w:t>
      </w:r>
      <w:r w:rsidRPr="0095250E">
        <w:rPr>
          <w:color w:val="993366"/>
        </w:rPr>
        <w:t>SEQUENCE</w:t>
      </w:r>
      <w:r w:rsidRPr="0095250E">
        <w:t xml:space="preserve"> {</w:t>
      </w:r>
    </w:p>
    <w:p w14:paraId="048DF2C4" w14:textId="77777777" w:rsidR="00283C80" w:rsidRPr="0095250E" w:rsidRDefault="00283C80" w:rsidP="00283C80">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Pr="0095250E">
        <w:rPr>
          <w:rFonts w:eastAsia="等线"/>
          <w:color w:val="993366"/>
        </w:rPr>
        <w:t>OPTIONAL</w:t>
      </w:r>
      <w:r w:rsidRPr="0095250E">
        <w:rPr>
          <w:rFonts w:eastAsia="等线"/>
        </w:rPr>
        <w:t>,</w:t>
      </w:r>
    </w:p>
    <w:p w14:paraId="54A70179"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F0689C" w14:textId="77777777" w:rsidR="00283C80" w:rsidRPr="0095250E" w:rsidRDefault="00283C80" w:rsidP="00283C80">
      <w:pPr>
        <w:pStyle w:val="PL"/>
      </w:pPr>
      <w:r w:rsidRPr="0095250E">
        <w:t xml:space="preserve">    nonCriticalExtension                    UEPositioningAssistanceInfo-v1720-IEs </w:t>
      </w:r>
      <w:r w:rsidRPr="0095250E">
        <w:rPr>
          <w:color w:val="993366"/>
        </w:rPr>
        <w:t>OPTIONAL</w:t>
      </w:r>
    </w:p>
    <w:p w14:paraId="12E9E07F" w14:textId="77777777" w:rsidR="00283C80" w:rsidRPr="0095250E" w:rsidRDefault="00283C80" w:rsidP="00283C80">
      <w:pPr>
        <w:pStyle w:val="PL"/>
      </w:pPr>
      <w:r w:rsidRPr="0095250E">
        <w:t>}</w:t>
      </w:r>
    </w:p>
    <w:p w14:paraId="315627FA" w14:textId="77777777" w:rsidR="00283C80" w:rsidRPr="0095250E" w:rsidRDefault="00283C80" w:rsidP="00283C80">
      <w:pPr>
        <w:pStyle w:val="PL"/>
      </w:pPr>
    </w:p>
    <w:p w14:paraId="5148725E" w14:textId="77777777" w:rsidR="00283C80" w:rsidRPr="0095250E" w:rsidRDefault="00283C80" w:rsidP="00283C80">
      <w:pPr>
        <w:pStyle w:val="PL"/>
      </w:pPr>
      <w:r w:rsidRPr="0095250E">
        <w:t xml:space="preserve">UEPositioningAssistanceInfo-v1720-IEs::=    </w:t>
      </w:r>
      <w:r w:rsidRPr="0095250E">
        <w:rPr>
          <w:color w:val="993366"/>
        </w:rPr>
        <w:t>SEQUENCE</w:t>
      </w:r>
      <w:r w:rsidRPr="0095250E">
        <w:t xml:space="preserve"> {</w:t>
      </w:r>
    </w:p>
    <w:p w14:paraId="6358641A" w14:textId="77777777" w:rsidR="00283C80" w:rsidRPr="0095250E" w:rsidRDefault="00283C80" w:rsidP="00283C80">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51051F1F" w14:textId="77777777" w:rsidR="00283C80" w:rsidRPr="0095250E" w:rsidRDefault="00283C80" w:rsidP="00283C80">
      <w:pPr>
        <w:pStyle w:val="PL"/>
      </w:pPr>
      <w:r w:rsidRPr="0095250E">
        <w:t xml:space="preserve">                                                            tc64, tc72, tc80}                                      </w:t>
      </w:r>
      <w:r w:rsidRPr="0095250E">
        <w:rPr>
          <w:color w:val="993366"/>
        </w:rPr>
        <w:t>OPTIONAL</w:t>
      </w:r>
      <w:r w:rsidRPr="0095250E">
        <w:t>,</w:t>
      </w:r>
    </w:p>
    <w:p w14:paraId="4C87D4C2"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1F9F0EB" w14:textId="77777777" w:rsidR="00283C80" w:rsidRPr="0095250E" w:rsidRDefault="00283C80" w:rsidP="00283C80">
      <w:pPr>
        <w:pStyle w:val="PL"/>
      </w:pPr>
      <w:r w:rsidRPr="0095250E">
        <w:t>}</w:t>
      </w:r>
    </w:p>
    <w:p w14:paraId="3C9C2410" w14:textId="77777777" w:rsidR="00283C80" w:rsidRPr="0095250E" w:rsidRDefault="00283C80" w:rsidP="00283C80">
      <w:pPr>
        <w:pStyle w:val="PL"/>
      </w:pPr>
    </w:p>
    <w:p w14:paraId="4D205899" w14:textId="77777777" w:rsidR="00283C80" w:rsidRPr="0095250E" w:rsidRDefault="00283C80" w:rsidP="00283C80">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589" w:name="_Hlk95214035"/>
      <w:r w:rsidRPr="0095250E">
        <w:t>maxNrOfTxTEGReport-r17</w:t>
      </w:r>
      <w:bookmarkEnd w:id="1589"/>
      <w:r w:rsidRPr="0095250E">
        <w:t>))</w:t>
      </w:r>
      <w:r w:rsidRPr="0095250E">
        <w:rPr>
          <w:color w:val="993366"/>
        </w:rPr>
        <w:t xml:space="preserve"> OF</w:t>
      </w:r>
      <w:r w:rsidRPr="0095250E">
        <w:t xml:space="preserve"> UE-TxTEG-Association-r17</w:t>
      </w:r>
    </w:p>
    <w:p w14:paraId="6CF3B6CD" w14:textId="77777777" w:rsidR="00283C80" w:rsidRPr="0095250E" w:rsidRDefault="00283C80" w:rsidP="00283C80">
      <w:pPr>
        <w:pStyle w:val="PL"/>
      </w:pPr>
    </w:p>
    <w:p w14:paraId="5CB8D2C7" w14:textId="77777777" w:rsidR="00283C80" w:rsidRPr="0095250E" w:rsidRDefault="00283C80" w:rsidP="00283C80">
      <w:pPr>
        <w:pStyle w:val="PL"/>
      </w:pPr>
      <w:r w:rsidRPr="0095250E">
        <w:t xml:space="preserve">UE-TxTEG-Association-r17 ::=        </w:t>
      </w:r>
      <w:r w:rsidRPr="0095250E">
        <w:rPr>
          <w:color w:val="993366"/>
        </w:rPr>
        <w:t>SEQUENCE</w:t>
      </w:r>
      <w:r w:rsidRPr="0095250E">
        <w:t xml:space="preserve"> {</w:t>
      </w:r>
    </w:p>
    <w:p w14:paraId="397B0352" w14:textId="77777777" w:rsidR="00283C80" w:rsidRPr="0095250E" w:rsidRDefault="00283C80" w:rsidP="00283C80">
      <w:pPr>
        <w:pStyle w:val="PL"/>
      </w:pPr>
      <w:r w:rsidRPr="0095250E">
        <w:t xml:space="preserve">    ue-TxTEG-ID-r17                     </w:t>
      </w:r>
      <w:r w:rsidRPr="0095250E">
        <w:rPr>
          <w:color w:val="993366"/>
        </w:rPr>
        <w:t>INTEGER</w:t>
      </w:r>
      <w:r w:rsidRPr="0095250E">
        <w:t xml:space="preserve"> (0..maxNrOfTxTEG-ID-1-r17),</w:t>
      </w:r>
    </w:p>
    <w:p w14:paraId="3F3B3143" w14:textId="77777777" w:rsidR="00283C80" w:rsidRPr="0095250E" w:rsidRDefault="00283C80" w:rsidP="00283C80">
      <w:pPr>
        <w:pStyle w:val="PL"/>
      </w:pPr>
      <w:r w:rsidRPr="0095250E">
        <w:t xml:space="preserve">    nr-TimeStamp-r1</w:t>
      </w:r>
      <w:r w:rsidRPr="0095250E">
        <w:rPr>
          <w:rFonts w:eastAsia="等线"/>
        </w:rPr>
        <w:t>7</w:t>
      </w:r>
      <w:r w:rsidRPr="0095250E">
        <w:t xml:space="preserve">                    NR-TimeStamp-r1</w:t>
      </w:r>
      <w:r w:rsidRPr="0095250E">
        <w:rPr>
          <w:rFonts w:eastAsia="等线"/>
        </w:rPr>
        <w:t>7,</w:t>
      </w:r>
    </w:p>
    <w:p w14:paraId="5CDDB453" w14:textId="77777777" w:rsidR="00283C80" w:rsidRPr="0095250E" w:rsidRDefault="00283C80" w:rsidP="00283C80">
      <w:pPr>
        <w:pStyle w:val="PL"/>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405BBDF4" w14:textId="77777777" w:rsidR="00283C80" w:rsidRPr="0095250E" w:rsidRDefault="00283C80" w:rsidP="00283C80">
      <w:pPr>
        <w:pStyle w:val="PL"/>
      </w:pPr>
      <w:r w:rsidRPr="0095250E">
        <w:t xml:space="preserve">    servCellId-r17                      ServCellIndex                            </w:t>
      </w:r>
      <w:r w:rsidRPr="0095250E">
        <w:rPr>
          <w:color w:val="993366"/>
        </w:rPr>
        <w:t>OPTIONAL</w:t>
      </w:r>
    </w:p>
    <w:p w14:paraId="1A92FF67" w14:textId="77777777" w:rsidR="00283C80" w:rsidRPr="0095250E" w:rsidRDefault="00283C80" w:rsidP="00283C80">
      <w:pPr>
        <w:pStyle w:val="PL"/>
      </w:pPr>
      <w:r w:rsidRPr="0095250E">
        <w:t>}</w:t>
      </w:r>
    </w:p>
    <w:p w14:paraId="145CCA05" w14:textId="77777777" w:rsidR="00283C80" w:rsidRPr="0095250E" w:rsidRDefault="00283C80" w:rsidP="00283C80">
      <w:pPr>
        <w:pStyle w:val="PL"/>
      </w:pPr>
    </w:p>
    <w:p w14:paraId="46BECCC0" w14:textId="77777777" w:rsidR="00283C80" w:rsidRPr="0095250E" w:rsidRDefault="00283C80" w:rsidP="00283C80">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20C1BEAA" w14:textId="77777777" w:rsidR="00283C80" w:rsidRPr="0095250E" w:rsidRDefault="00283C80" w:rsidP="00283C80">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43BC3C3A" w14:textId="77777777" w:rsidR="00283C80" w:rsidRPr="0095250E" w:rsidRDefault="00283C80" w:rsidP="00283C80">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275F46F4" w14:textId="77777777" w:rsidR="00283C80" w:rsidRPr="0095250E" w:rsidRDefault="00283C80" w:rsidP="00283C80">
      <w:pPr>
        <w:pStyle w:val="PL"/>
      </w:pPr>
      <w:r w:rsidRPr="0095250E">
        <w:t xml:space="preserve">        scs15-r17            </w:t>
      </w:r>
      <w:r w:rsidRPr="0095250E">
        <w:rPr>
          <w:color w:val="993366"/>
        </w:rPr>
        <w:t>INTEGER</w:t>
      </w:r>
      <w:r w:rsidRPr="0095250E">
        <w:t xml:space="preserve"> (0..9),</w:t>
      </w:r>
    </w:p>
    <w:p w14:paraId="0D31B5DE" w14:textId="77777777" w:rsidR="00283C80" w:rsidRPr="0095250E" w:rsidRDefault="00283C80" w:rsidP="00283C80">
      <w:pPr>
        <w:pStyle w:val="PL"/>
      </w:pPr>
      <w:r w:rsidRPr="0095250E">
        <w:t xml:space="preserve">        scs30-r17            </w:t>
      </w:r>
      <w:r w:rsidRPr="0095250E">
        <w:rPr>
          <w:color w:val="993366"/>
        </w:rPr>
        <w:t>INTEGER</w:t>
      </w:r>
      <w:r w:rsidRPr="0095250E">
        <w:t xml:space="preserve"> (0..19),</w:t>
      </w:r>
    </w:p>
    <w:p w14:paraId="471AB41B" w14:textId="77777777" w:rsidR="00283C80" w:rsidRPr="0095250E" w:rsidRDefault="00283C80" w:rsidP="00283C80">
      <w:pPr>
        <w:pStyle w:val="PL"/>
      </w:pPr>
      <w:r w:rsidRPr="0095250E">
        <w:t xml:space="preserve">        scs60-r17            </w:t>
      </w:r>
      <w:r w:rsidRPr="0095250E">
        <w:rPr>
          <w:color w:val="993366"/>
        </w:rPr>
        <w:t>INTEGER</w:t>
      </w:r>
      <w:r w:rsidRPr="0095250E">
        <w:t xml:space="preserve"> (0..39),</w:t>
      </w:r>
    </w:p>
    <w:p w14:paraId="667C3AF6" w14:textId="77777777" w:rsidR="00283C80" w:rsidRPr="0095250E" w:rsidRDefault="00283C80" w:rsidP="00283C80">
      <w:pPr>
        <w:pStyle w:val="PL"/>
      </w:pPr>
      <w:r w:rsidRPr="0095250E">
        <w:t xml:space="preserve">        scs120-r17           </w:t>
      </w:r>
      <w:r w:rsidRPr="0095250E">
        <w:rPr>
          <w:color w:val="993366"/>
        </w:rPr>
        <w:t>INTEGER</w:t>
      </w:r>
      <w:r w:rsidRPr="0095250E">
        <w:t xml:space="preserve"> (0..79)</w:t>
      </w:r>
    </w:p>
    <w:p w14:paraId="46EED053" w14:textId="77777777" w:rsidR="00283C80" w:rsidRPr="0095250E" w:rsidRDefault="00283C80" w:rsidP="00283C80">
      <w:pPr>
        <w:pStyle w:val="PL"/>
      </w:pPr>
      <w:r w:rsidRPr="0095250E">
        <w:t xml:space="preserve">    },</w:t>
      </w:r>
    </w:p>
    <w:p w14:paraId="52BADBA4" w14:textId="77777777" w:rsidR="00283C80" w:rsidRPr="0095250E" w:rsidRDefault="00283C80" w:rsidP="00283C80">
      <w:pPr>
        <w:pStyle w:val="PL"/>
      </w:pPr>
      <w:r w:rsidRPr="0095250E">
        <w:t xml:space="preserve">    ...</w:t>
      </w:r>
    </w:p>
    <w:p w14:paraId="6588F419" w14:textId="77777777" w:rsidR="00283C80" w:rsidRPr="0095250E" w:rsidRDefault="00283C80" w:rsidP="00283C80">
      <w:pPr>
        <w:pStyle w:val="PL"/>
      </w:pPr>
      <w:r w:rsidRPr="0095250E">
        <w:t>}</w:t>
      </w:r>
    </w:p>
    <w:p w14:paraId="520954E6" w14:textId="77777777" w:rsidR="00283C80" w:rsidRPr="0095250E" w:rsidRDefault="00283C80" w:rsidP="00283C80">
      <w:pPr>
        <w:pStyle w:val="PL"/>
        <w:rPr>
          <w:rFonts w:eastAsia="等线"/>
        </w:rPr>
      </w:pPr>
    </w:p>
    <w:p w14:paraId="4B0AD206" w14:textId="77777777" w:rsidR="00283C80" w:rsidRPr="0095250E" w:rsidRDefault="00283C80" w:rsidP="00283C80">
      <w:pPr>
        <w:pStyle w:val="PL"/>
        <w:rPr>
          <w:color w:val="808080"/>
        </w:rPr>
      </w:pPr>
      <w:r w:rsidRPr="0095250E">
        <w:rPr>
          <w:color w:val="808080"/>
        </w:rPr>
        <w:t>-- TAG-UEPOSITIONINGASSISTANCEINFO-STOP</w:t>
      </w:r>
    </w:p>
    <w:p w14:paraId="7927FB2E" w14:textId="77777777" w:rsidR="00283C80" w:rsidRPr="0095250E" w:rsidRDefault="00283C80" w:rsidP="00283C80">
      <w:pPr>
        <w:pStyle w:val="PL"/>
        <w:rPr>
          <w:color w:val="808080"/>
        </w:rPr>
      </w:pPr>
      <w:r w:rsidRPr="0095250E">
        <w:rPr>
          <w:color w:val="808080"/>
        </w:rPr>
        <w:t>-- ASN1STOP</w:t>
      </w:r>
    </w:p>
    <w:p w14:paraId="0DDC0D19"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6CE24D8C" w14:textId="77777777" w:rsidTr="00C06585">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DEF3573" w14:textId="77777777" w:rsidR="00283C80" w:rsidRPr="0095250E" w:rsidRDefault="00283C80" w:rsidP="00C06585">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283C80" w:rsidRPr="0095250E" w14:paraId="076F5407" w14:textId="77777777" w:rsidTr="00C06585">
        <w:trPr>
          <w:trHeight w:val="387"/>
        </w:trPr>
        <w:tc>
          <w:tcPr>
            <w:tcW w:w="14175" w:type="dxa"/>
            <w:tcBorders>
              <w:top w:val="single" w:sz="4" w:space="0" w:color="auto"/>
              <w:left w:val="single" w:sz="4" w:space="0" w:color="auto"/>
              <w:bottom w:val="single" w:sz="4" w:space="0" w:color="auto"/>
              <w:right w:val="single" w:sz="4" w:space="0" w:color="auto"/>
            </w:tcBorders>
          </w:tcPr>
          <w:p w14:paraId="40C5ECB8" w14:textId="77777777" w:rsidR="00283C80" w:rsidRPr="0095250E" w:rsidRDefault="00283C80" w:rsidP="00C06585">
            <w:pPr>
              <w:pStyle w:val="TAL"/>
              <w:rPr>
                <w:szCs w:val="22"/>
                <w:lang w:eastAsia="sv-SE"/>
              </w:rPr>
            </w:pPr>
            <w:r w:rsidRPr="0095250E">
              <w:rPr>
                <w:b/>
                <w:i/>
              </w:rPr>
              <w:t>nr-TimeStamp</w:t>
            </w:r>
          </w:p>
          <w:p w14:paraId="0417283D" w14:textId="77777777" w:rsidR="00283C80" w:rsidRPr="0095250E" w:rsidRDefault="00283C80" w:rsidP="00C06585">
            <w:pPr>
              <w:pStyle w:val="TAL"/>
              <w:rPr>
                <w:b/>
                <w:i/>
              </w:rPr>
            </w:pPr>
            <w:r w:rsidRPr="0095250E">
              <w:rPr>
                <w:noProof/>
                <w:lang w:eastAsia="zh-CN"/>
              </w:rPr>
              <w:t>This field specifies the latest time instance at which the association is valid prior to the reporting.</w:t>
            </w:r>
          </w:p>
        </w:tc>
      </w:tr>
      <w:tr w:rsidR="00283C80" w:rsidRPr="0095250E" w14:paraId="7635E25A" w14:textId="77777777" w:rsidTr="00C06585">
        <w:trPr>
          <w:trHeight w:val="387"/>
        </w:trPr>
        <w:tc>
          <w:tcPr>
            <w:tcW w:w="14175" w:type="dxa"/>
            <w:tcBorders>
              <w:top w:val="single" w:sz="4" w:space="0" w:color="auto"/>
              <w:left w:val="single" w:sz="4" w:space="0" w:color="auto"/>
              <w:bottom w:val="single" w:sz="4" w:space="0" w:color="auto"/>
              <w:right w:val="single" w:sz="4" w:space="0" w:color="auto"/>
            </w:tcBorders>
          </w:tcPr>
          <w:p w14:paraId="54F735EE" w14:textId="77777777" w:rsidR="00283C80" w:rsidRPr="0095250E" w:rsidRDefault="00283C80" w:rsidP="00C06585">
            <w:pPr>
              <w:pStyle w:val="TAL"/>
              <w:rPr>
                <w:szCs w:val="22"/>
                <w:lang w:eastAsia="sv-SE"/>
              </w:rPr>
            </w:pPr>
            <w:r w:rsidRPr="0095250E">
              <w:rPr>
                <w:b/>
                <w:i/>
              </w:rPr>
              <w:t>servCellID</w:t>
            </w:r>
          </w:p>
          <w:p w14:paraId="2ADCDDCE" w14:textId="77777777" w:rsidR="00283C80" w:rsidRPr="0095250E" w:rsidRDefault="00283C80" w:rsidP="00C06585">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283C80" w:rsidRPr="0095250E" w14:paraId="71867738" w14:textId="77777777" w:rsidTr="00C06585">
        <w:trPr>
          <w:trHeight w:val="387"/>
        </w:trPr>
        <w:tc>
          <w:tcPr>
            <w:tcW w:w="14175" w:type="dxa"/>
            <w:tcBorders>
              <w:top w:val="single" w:sz="4" w:space="0" w:color="auto"/>
              <w:left w:val="single" w:sz="4" w:space="0" w:color="auto"/>
              <w:bottom w:val="single" w:sz="4" w:space="0" w:color="auto"/>
              <w:right w:val="single" w:sz="4" w:space="0" w:color="auto"/>
            </w:tcBorders>
            <w:hideMark/>
          </w:tcPr>
          <w:p w14:paraId="0C399195" w14:textId="77777777" w:rsidR="00283C80" w:rsidRPr="0095250E" w:rsidRDefault="00283C80" w:rsidP="00C06585">
            <w:pPr>
              <w:pStyle w:val="TAL"/>
              <w:rPr>
                <w:szCs w:val="22"/>
                <w:lang w:eastAsia="sv-SE"/>
              </w:rPr>
            </w:pPr>
            <w:r w:rsidRPr="0095250E">
              <w:rPr>
                <w:b/>
                <w:i/>
              </w:rPr>
              <w:t>ue-TxTEG-ID</w:t>
            </w:r>
          </w:p>
          <w:p w14:paraId="1792B069" w14:textId="77777777" w:rsidR="00283C80" w:rsidRPr="0095250E" w:rsidRDefault="00283C80" w:rsidP="00C06585">
            <w:pPr>
              <w:pStyle w:val="TAL"/>
              <w:rPr>
                <w:b/>
                <w:i/>
                <w:szCs w:val="22"/>
                <w:lang w:eastAsia="sv-SE"/>
              </w:rPr>
            </w:pPr>
            <w:r w:rsidRPr="0095250E">
              <w:rPr>
                <w:szCs w:val="22"/>
                <w:lang w:eastAsia="sv-SE"/>
              </w:rPr>
              <w:t>Identifies the ID of UE Tx TEG.</w:t>
            </w:r>
          </w:p>
        </w:tc>
      </w:tr>
      <w:tr w:rsidR="00283C80" w:rsidRPr="0095250E" w14:paraId="5B77E172" w14:textId="77777777" w:rsidTr="00C06585">
        <w:trPr>
          <w:trHeight w:val="387"/>
        </w:trPr>
        <w:tc>
          <w:tcPr>
            <w:tcW w:w="14175" w:type="dxa"/>
            <w:tcBorders>
              <w:top w:val="single" w:sz="4" w:space="0" w:color="auto"/>
              <w:left w:val="single" w:sz="4" w:space="0" w:color="auto"/>
              <w:bottom w:val="single" w:sz="4" w:space="0" w:color="auto"/>
              <w:right w:val="single" w:sz="4" w:space="0" w:color="auto"/>
            </w:tcBorders>
            <w:hideMark/>
          </w:tcPr>
          <w:p w14:paraId="4E989FB2" w14:textId="77777777" w:rsidR="00283C80" w:rsidRPr="0095250E" w:rsidRDefault="00283C80" w:rsidP="00C06585">
            <w:pPr>
              <w:pStyle w:val="TAL"/>
              <w:rPr>
                <w:b/>
                <w:i/>
              </w:rPr>
            </w:pPr>
            <w:r w:rsidRPr="0095250E">
              <w:rPr>
                <w:b/>
                <w:i/>
              </w:rPr>
              <w:t>ue-TxTEG-TimingErrorMarginValue</w:t>
            </w:r>
          </w:p>
          <w:p w14:paraId="50334F59" w14:textId="77777777" w:rsidR="00283C80" w:rsidRPr="0095250E" w:rsidRDefault="00283C80" w:rsidP="00C06585">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2110C3A2" w14:textId="77777777" w:rsidR="00283C80" w:rsidRPr="0095250E" w:rsidRDefault="00283C80" w:rsidP="00283C80"/>
    <w:p w14:paraId="1B2DE2F0" w14:textId="77777777" w:rsidR="00283C80" w:rsidRPr="0095250E" w:rsidRDefault="00283C80" w:rsidP="00283C80">
      <w:pPr>
        <w:pStyle w:val="4"/>
      </w:pPr>
      <w:bookmarkStart w:id="1590" w:name="_Toc60777133"/>
      <w:bookmarkStart w:id="1591" w:name="_Toc156130257"/>
      <w:r w:rsidRPr="0095250E">
        <w:t>–</w:t>
      </w:r>
      <w:r w:rsidRPr="0095250E">
        <w:tab/>
      </w:r>
      <w:r w:rsidRPr="0095250E">
        <w:rPr>
          <w:i/>
        </w:rPr>
        <w:t>ULDedicatedMessageSegment</w:t>
      </w:r>
      <w:bookmarkEnd w:id="1590"/>
      <w:bookmarkEnd w:id="1591"/>
    </w:p>
    <w:p w14:paraId="4A67D6CC" w14:textId="77777777" w:rsidR="00283C80" w:rsidRPr="0095250E" w:rsidRDefault="00283C80" w:rsidP="00283C80">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or </w:t>
      </w:r>
      <w:r w:rsidRPr="0095250E">
        <w:rPr>
          <w:i/>
          <w:lang w:eastAsia="en-US"/>
        </w:rPr>
        <w:t>MeasurementReportAppLayer</w:t>
      </w:r>
      <w:r w:rsidRPr="0095250E">
        <w:rPr>
          <w:lang w:eastAsia="en-US"/>
        </w:rPr>
        <w:t xml:space="preserve"> message. SRB1 is used at transfer of segments of </w:t>
      </w:r>
      <w:r w:rsidRPr="0095250E">
        <w:rPr>
          <w:i/>
          <w:lang w:eastAsia="en-US"/>
        </w:rPr>
        <w:t>UECapabilityInformation</w:t>
      </w:r>
      <w:r w:rsidRPr="0095250E">
        <w:rPr>
          <w:lang w:eastAsia="en-US"/>
        </w:rPr>
        <w:t xml:space="preserve"> and SRB4 or SRB5 is used at transfer of segments of </w:t>
      </w:r>
      <w:r w:rsidRPr="0095250E">
        <w:rPr>
          <w:i/>
          <w:lang w:eastAsia="en-US"/>
        </w:rPr>
        <w:t>MeasurementReportAppLayer</w:t>
      </w:r>
      <w:r w:rsidRPr="0095250E">
        <w:rPr>
          <w:lang w:eastAsia="en-US"/>
        </w:rPr>
        <w:t>.</w:t>
      </w:r>
    </w:p>
    <w:p w14:paraId="0CA82023" w14:textId="77777777" w:rsidR="00283C80" w:rsidRPr="0095250E" w:rsidRDefault="00283C80" w:rsidP="00283C80">
      <w:pPr>
        <w:pStyle w:val="B1"/>
      </w:pPr>
      <w:r w:rsidRPr="0095250E">
        <w:t>Signalling radio bearer: SRB1, SRB4</w:t>
      </w:r>
      <w:r w:rsidRPr="0095250E">
        <w:rPr>
          <w:lang w:eastAsia="en-US"/>
        </w:rPr>
        <w:t xml:space="preserve"> or SRB5</w:t>
      </w:r>
    </w:p>
    <w:p w14:paraId="28E591E5" w14:textId="77777777" w:rsidR="00283C80" w:rsidRPr="0095250E" w:rsidRDefault="00283C80" w:rsidP="00283C80">
      <w:pPr>
        <w:pStyle w:val="B1"/>
      </w:pPr>
      <w:r w:rsidRPr="0095250E">
        <w:t>RLC-SAP: AM</w:t>
      </w:r>
    </w:p>
    <w:p w14:paraId="0A1AB3FE" w14:textId="77777777" w:rsidR="00283C80" w:rsidRPr="0095250E" w:rsidRDefault="00283C80" w:rsidP="00283C80">
      <w:pPr>
        <w:pStyle w:val="B1"/>
      </w:pPr>
      <w:r w:rsidRPr="0095250E">
        <w:t>Logical channel: DCCH</w:t>
      </w:r>
    </w:p>
    <w:p w14:paraId="3D77DAC9" w14:textId="77777777" w:rsidR="00283C80" w:rsidRPr="0095250E" w:rsidRDefault="00283C80" w:rsidP="00283C80">
      <w:pPr>
        <w:pStyle w:val="B1"/>
      </w:pPr>
      <w:r w:rsidRPr="0095250E">
        <w:t>Direction: UE to Network</w:t>
      </w:r>
    </w:p>
    <w:p w14:paraId="3A111DBF" w14:textId="77777777" w:rsidR="00283C80" w:rsidRPr="0095250E" w:rsidRDefault="00283C80" w:rsidP="00283C80">
      <w:pPr>
        <w:pStyle w:val="TH"/>
        <w:rPr>
          <w:bCs/>
          <w:i/>
          <w:iCs/>
        </w:rPr>
      </w:pPr>
      <w:r w:rsidRPr="0095250E">
        <w:rPr>
          <w:bCs/>
          <w:i/>
          <w:iCs/>
        </w:rPr>
        <w:t>UL</w:t>
      </w:r>
      <w:r w:rsidRPr="0095250E">
        <w:rPr>
          <w:i/>
        </w:rPr>
        <w:t xml:space="preserve">DedicatedMessageSegment </w:t>
      </w:r>
      <w:r w:rsidRPr="0095250E">
        <w:rPr>
          <w:bCs/>
          <w:i/>
          <w:iCs/>
        </w:rPr>
        <w:t>message</w:t>
      </w:r>
    </w:p>
    <w:p w14:paraId="3DAF023A" w14:textId="77777777" w:rsidR="00283C80" w:rsidRPr="0095250E" w:rsidRDefault="00283C80" w:rsidP="00283C80">
      <w:pPr>
        <w:pStyle w:val="PL"/>
        <w:rPr>
          <w:color w:val="808080"/>
        </w:rPr>
      </w:pPr>
      <w:r w:rsidRPr="0095250E">
        <w:rPr>
          <w:color w:val="808080"/>
        </w:rPr>
        <w:t>-- ASN1START</w:t>
      </w:r>
    </w:p>
    <w:p w14:paraId="7DF53CBD" w14:textId="77777777" w:rsidR="00283C80" w:rsidRPr="0095250E" w:rsidRDefault="00283C80" w:rsidP="00283C80">
      <w:pPr>
        <w:pStyle w:val="PL"/>
        <w:rPr>
          <w:color w:val="808080"/>
        </w:rPr>
      </w:pPr>
      <w:r w:rsidRPr="0095250E">
        <w:rPr>
          <w:color w:val="808080"/>
        </w:rPr>
        <w:t>-- TAG-ULDEDICATEDMESSAGESEGMENT-START</w:t>
      </w:r>
    </w:p>
    <w:p w14:paraId="44281E6A" w14:textId="77777777" w:rsidR="00283C80" w:rsidRPr="0095250E" w:rsidRDefault="00283C80" w:rsidP="00283C80">
      <w:pPr>
        <w:pStyle w:val="PL"/>
      </w:pPr>
    </w:p>
    <w:p w14:paraId="522396CF" w14:textId="77777777" w:rsidR="00283C80" w:rsidRPr="0095250E" w:rsidRDefault="00283C80" w:rsidP="00283C80">
      <w:pPr>
        <w:pStyle w:val="PL"/>
      </w:pPr>
      <w:r w:rsidRPr="0095250E">
        <w:t xml:space="preserve">ULDedicatedMessageSegment-r16 ::=       </w:t>
      </w:r>
      <w:r w:rsidRPr="0095250E">
        <w:rPr>
          <w:color w:val="993366"/>
        </w:rPr>
        <w:t>SEQUENCE</w:t>
      </w:r>
      <w:r w:rsidRPr="0095250E">
        <w:t xml:space="preserve"> {</w:t>
      </w:r>
    </w:p>
    <w:p w14:paraId="3A5D55EC"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9B60698" w14:textId="77777777" w:rsidR="00283C80" w:rsidRPr="0095250E" w:rsidRDefault="00283C80" w:rsidP="00283C80">
      <w:pPr>
        <w:pStyle w:val="PL"/>
      </w:pPr>
      <w:r w:rsidRPr="0095250E">
        <w:t xml:space="preserve">        ulDedicatedMessageSegment-r16           ULDedicatedMessageSegment-r16-IEs,</w:t>
      </w:r>
    </w:p>
    <w:p w14:paraId="4727B01D"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589C1988" w14:textId="77777777" w:rsidR="00283C80" w:rsidRPr="0095250E" w:rsidRDefault="00283C80" w:rsidP="00283C80">
      <w:pPr>
        <w:pStyle w:val="PL"/>
      </w:pPr>
      <w:r w:rsidRPr="0095250E">
        <w:t xml:space="preserve">    }</w:t>
      </w:r>
    </w:p>
    <w:p w14:paraId="778C5DCE" w14:textId="77777777" w:rsidR="00283C80" w:rsidRPr="0095250E" w:rsidRDefault="00283C80" w:rsidP="00283C80">
      <w:pPr>
        <w:pStyle w:val="PL"/>
      </w:pPr>
      <w:r w:rsidRPr="0095250E">
        <w:t>}</w:t>
      </w:r>
    </w:p>
    <w:p w14:paraId="5EF79B26" w14:textId="77777777" w:rsidR="00283C80" w:rsidRPr="0095250E" w:rsidRDefault="00283C80" w:rsidP="00283C80">
      <w:pPr>
        <w:pStyle w:val="PL"/>
      </w:pPr>
    </w:p>
    <w:p w14:paraId="5C07EF9F" w14:textId="77777777" w:rsidR="00283C80" w:rsidRPr="0095250E" w:rsidRDefault="00283C80" w:rsidP="00283C80">
      <w:pPr>
        <w:pStyle w:val="PL"/>
      </w:pPr>
      <w:r w:rsidRPr="0095250E">
        <w:t xml:space="preserve">ULDedicatedMessageSegment-r16-IEs ::=     </w:t>
      </w:r>
      <w:r w:rsidRPr="0095250E">
        <w:rPr>
          <w:color w:val="993366"/>
        </w:rPr>
        <w:t>SEQUENCE</w:t>
      </w:r>
      <w:r w:rsidRPr="0095250E">
        <w:t xml:space="preserve"> {</w:t>
      </w:r>
    </w:p>
    <w:p w14:paraId="37809967" w14:textId="77777777" w:rsidR="00283C80" w:rsidRPr="0095250E" w:rsidRDefault="00283C80" w:rsidP="00283C80">
      <w:pPr>
        <w:pStyle w:val="PL"/>
      </w:pPr>
      <w:r w:rsidRPr="0095250E">
        <w:t xml:space="preserve">    segmentNumber-r16                         </w:t>
      </w:r>
      <w:r w:rsidRPr="0095250E">
        <w:rPr>
          <w:color w:val="993366"/>
        </w:rPr>
        <w:t>INTEGER</w:t>
      </w:r>
      <w:r w:rsidRPr="0095250E">
        <w:t xml:space="preserve"> (0..15),</w:t>
      </w:r>
    </w:p>
    <w:p w14:paraId="5B89DACF" w14:textId="77777777" w:rsidR="00283C80" w:rsidRPr="0095250E" w:rsidRDefault="00283C80" w:rsidP="00283C80">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529C2199" w14:textId="77777777" w:rsidR="00283C80" w:rsidRPr="0095250E" w:rsidRDefault="00283C80" w:rsidP="00283C80">
      <w:pPr>
        <w:pStyle w:val="PL"/>
      </w:pPr>
      <w:r w:rsidRPr="0095250E">
        <w:t xml:space="preserve">    rrc-MessageSegmentType-r16                </w:t>
      </w:r>
      <w:r w:rsidRPr="0095250E">
        <w:rPr>
          <w:color w:val="993366"/>
        </w:rPr>
        <w:t>ENUMERATED</w:t>
      </w:r>
      <w:r w:rsidRPr="0095250E">
        <w:t xml:space="preserve"> {notLastSegment, lastSegment},</w:t>
      </w:r>
    </w:p>
    <w:p w14:paraId="4AC1C1B9"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31B991"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CA89D9B" w14:textId="77777777" w:rsidR="00283C80" w:rsidRPr="0095250E" w:rsidRDefault="00283C80" w:rsidP="00283C80">
      <w:pPr>
        <w:pStyle w:val="PL"/>
      </w:pPr>
      <w:r w:rsidRPr="0095250E">
        <w:t>}</w:t>
      </w:r>
    </w:p>
    <w:p w14:paraId="2BB32A69" w14:textId="77777777" w:rsidR="00283C80" w:rsidRPr="0095250E" w:rsidRDefault="00283C80" w:rsidP="00283C80">
      <w:pPr>
        <w:pStyle w:val="PL"/>
      </w:pPr>
    </w:p>
    <w:p w14:paraId="136ED597" w14:textId="77777777" w:rsidR="00283C80" w:rsidRPr="0095250E" w:rsidRDefault="00283C80" w:rsidP="00283C80">
      <w:pPr>
        <w:pStyle w:val="PL"/>
        <w:rPr>
          <w:color w:val="808080"/>
        </w:rPr>
      </w:pPr>
      <w:r w:rsidRPr="0095250E">
        <w:rPr>
          <w:color w:val="808080"/>
        </w:rPr>
        <w:t>-- TAG-ULDEDICATEDMESSAGESEGMENT-STOP</w:t>
      </w:r>
    </w:p>
    <w:p w14:paraId="1E04B45C" w14:textId="77777777" w:rsidR="00283C80" w:rsidRPr="0095250E" w:rsidRDefault="00283C80" w:rsidP="00283C80">
      <w:pPr>
        <w:pStyle w:val="PL"/>
        <w:rPr>
          <w:color w:val="808080"/>
        </w:rPr>
      </w:pPr>
      <w:r w:rsidRPr="0095250E">
        <w:rPr>
          <w:color w:val="808080"/>
        </w:rPr>
        <w:t>-- ASN1STOP</w:t>
      </w:r>
    </w:p>
    <w:p w14:paraId="3587F13C"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601E1B9F" w14:textId="77777777" w:rsidTr="00C06585">
        <w:trPr>
          <w:trHeight w:val="187"/>
        </w:trPr>
        <w:tc>
          <w:tcPr>
            <w:tcW w:w="14170" w:type="dxa"/>
            <w:tcBorders>
              <w:top w:val="single" w:sz="4" w:space="0" w:color="auto"/>
              <w:left w:val="single" w:sz="4" w:space="0" w:color="auto"/>
              <w:bottom w:val="single" w:sz="4" w:space="0" w:color="auto"/>
              <w:right w:val="single" w:sz="4" w:space="0" w:color="auto"/>
            </w:tcBorders>
            <w:hideMark/>
          </w:tcPr>
          <w:p w14:paraId="3B3E4D09" w14:textId="77777777" w:rsidR="00283C80" w:rsidRPr="0095250E" w:rsidRDefault="00283C80" w:rsidP="00C06585">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283C80" w:rsidRPr="0095250E" w14:paraId="1EB90B9E" w14:textId="77777777" w:rsidTr="00C06585">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E169C4B" w14:textId="77777777" w:rsidR="00283C80" w:rsidRPr="0095250E" w:rsidRDefault="00283C80" w:rsidP="00C06585">
            <w:pPr>
              <w:pStyle w:val="TAL"/>
              <w:rPr>
                <w:szCs w:val="22"/>
                <w:lang w:eastAsia="sv-SE"/>
              </w:rPr>
            </w:pPr>
            <w:r w:rsidRPr="0095250E">
              <w:rPr>
                <w:b/>
                <w:i/>
                <w:szCs w:val="22"/>
                <w:lang w:eastAsia="sv-SE"/>
              </w:rPr>
              <w:t>segmentNumber</w:t>
            </w:r>
          </w:p>
          <w:p w14:paraId="4476DAEA" w14:textId="77777777" w:rsidR="00283C80" w:rsidRPr="0095250E" w:rsidRDefault="00283C80" w:rsidP="00C06585">
            <w:pPr>
              <w:pStyle w:val="TAL"/>
              <w:rPr>
                <w:szCs w:val="22"/>
                <w:lang w:eastAsia="sv-SE"/>
              </w:rPr>
            </w:pPr>
            <w:r w:rsidRPr="0095250E">
              <w:rPr>
                <w:szCs w:val="22"/>
                <w:lang w:eastAsia="sv-SE"/>
              </w:rPr>
              <w:t xml:space="preserve">Identifies the sequence number of a segment within the encoded UL DCCH message. </w:t>
            </w:r>
          </w:p>
        </w:tc>
      </w:tr>
      <w:tr w:rsidR="00283C80" w:rsidRPr="0095250E" w14:paraId="0A9F4535" w14:textId="77777777" w:rsidTr="00C06585">
        <w:trPr>
          <w:trHeight w:val="601"/>
        </w:trPr>
        <w:tc>
          <w:tcPr>
            <w:tcW w:w="14170" w:type="dxa"/>
            <w:tcBorders>
              <w:top w:val="single" w:sz="4" w:space="0" w:color="auto"/>
              <w:left w:val="single" w:sz="4" w:space="0" w:color="auto"/>
              <w:bottom w:val="single" w:sz="4" w:space="0" w:color="auto"/>
              <w:right w:val="single" w:sz="4" w:space="0" w:color="auto"/>
            </w:tcBorders>
            <w:hideMark/>
          </w:tcPr>
          <w:p w14:paraId="3BFF6040" w14:textId="77777777" w:rsidR="00283C80" w:rsidRPr="0095250E" w:rsidRDefault="00283C80" w:rsidP="00C06585">
            <w:pPr>
              <w:pStyle w:val="TAL"/>
              <w:rPr>
                <w:b/>
                <w:i/>
                <w:szCs w:val="22"/>
                <w:lang w:eastAsia="sv-SE"/>
              </w:rPr>
            </w:pPr>
            <w:r w:rsidRPr="0095250E">
              <w:rPr>
                <w:b/>
                <w:i/>
                <w:szCs w:val="22"/>
                <w:lang w:eastAsia="sv-SE"/>
              </w:rPr>
              <w:t>rrc-MessageSegmentContainer</w:t>
            </w:r>
          </w:p>
          <w:p w14:paraId="4F1C4566" w14:textId="77777777" w:rsidR="00283C80" w:rsidRPr="0095250E" w:rsidRDefault="00283C80" w:rsidP="00C06585">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283C80" w:rsidRPr="0095250E" w14:paraId="676F85E9" w14:textId="77777777" w:rsidTr="00C06585">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B2EABFE" w14:textId="77777777" w:rsidR="00283C80" w:rsidRPr="0095250E" w:rsidRDefault="00283C80" w:rsidP="00C06585">
            <w:pPr>
              <w:pStyle w:val="TAL"/>
              <w:rPr>
                <w:b/>
                <w:i/>
                <w:szCs w:val="22"/>
              </w:rPr>
            </w:pPr>
            <w:r w:rsidRPr="0095250E">
              <w:rPr>
                <w:b/>
                <w:i/>
                <w:szCs w:val="22"/>
              </w:rPr>
              <w:t>rrc-MessageSegmentType</w:t>
            </w:r>
          </w:p>
          <w:p w14:paraId="6888E96A" w14:textId="77777777" w:rsidR="00283C80" w:rsidRPr="0095250E" w:rsidRDefault="00283C80" w:rsidP="00C06585">
            <w:pPr>
              <w:pStyle w:val="TAL"/>
              <w:rPr>
                <w:b/>
                <w:i/>
                <w:szCs w:val="22"/>
                <w:lang w:eastAsia="sv-SE"/>
              </w:rPr>
            </w:pPr>
            <w:r w:rsidRPr="0095250E">
              <w:rPr>
                <w:szCs w:val="22"/>
                <w:lang w:eastAsia="sv-SE"/>
              </w:rPr>
              <w:t>Indicates whether the included UL DCCH message segment is the last segment or not.</w:t>
            </w:r>
          </w:p>
        </w:tc>
      </w:tr>
    </w:tbl>
    <w:p w14:paraId="3C7125E5" w14:textId="77777777" w:rsidR="00283C80" w:rsidRPr="0095250E" w:rsidRDefault="00283C80" w:rsidP="00283C80"/>
    <w:p w14:paraId="5BC78B65" w14:textId="77777777" w:rsidR="00283C80" w:rsidRPr="0095250E" w:rsidRDefault="00283C80" w:rsidP="00283C80">
      <w:pPr>
        <w:pStyle w:val="4"/>
      </w:pPr>
      <w:bookmarkStart w:id="1592" w:name="_Toc60777134"/>
      <w:bookmarkStart w:id="1593" w:name="_Toc156130258"/>
      <w:r w:rsidRPr="0095250E">
        <w:t>–</w:t>
      </w:r>
      <w:r w:rsidRPr="0095250E">
        <w:tab/>
      </w:r>
      <w:r w:rsidRPr="0095250E">
        <w:rPr>
          <w:i/>
        </w:rPr>
        <w:t>ULInformationTransfer</w:t>
      </w:r>
      <w:bookmarkEnd w:id="1592"/>
      <w:bookmarkEnd w:id="1593"/>
    </w:p>
    <w:p w14:paraId="113B8D4B" w14:textId="77777777" w:rsidR="00283C80" w:rsidRPr="0095250E" w:rsidRDefault="00283C80" w:rsidP="00283C80">
      <w:r w:rsidRPr="0095250E">
        <w:t xml:space="preserve">The </w:t>
      </w:r>
      <w:r w:rsidRPr="0095250E">
        <w:rPr>
          <w:i/>
        </w:rPr>
        <w:t>ULInformationTransfer</w:t>
      </w:r>
      <w:r w:rsidRPr="0095250E">
        <w:t xml:space="preserve"> message is used for the uplink transfer of NAS or non-3GPP dedicated information, or IAB-DU specific F1-C related information.</w:t>
      </w:r>
    </w:p>
    <w:p w14:paraId="34A8236E" w14:textId="77777777" w:rsidR="00283C80" w:rsidRPr="0095250E" w:rsidRDefault="00283C80" w:rsidP="00283C80">
      <w:pPr>
        <w:pStyle w:val="B1"/>
      </w:pPr>
      <w:r w:rsidRPr="0095250E">
        <w:t xml:space="preserve">Signalling radio bearer: SRB2 or SRB1 (only if SRB2 not established yet). If SRB2 is suspended, the UE does not send this message until SRB2 is resumed. If only </w:t>
      </w:r>
      <w:r w:rsidRPr="0095250E">
        <w:rPr>
          <w:i/>
          <w:iCs/>
        </w:rPr>
        <w:t>dedicatedInfoF1c</w:t>
      </w:r>
      <w:r w:rsidRPr="0095250E">
        <w:t xml:space="preserve"> is included, SRB2 is used.</w:t>
      </w:r>
    </w:p>
    <w:p w14:paraId="3163FABE" w14:textId="77777777" w:rsidR="00283C80" w:rsidRPr="0095250E" w:rsidRDefault="00283C80" w:rsidP="00283C80">
      <w:pPr>
        <w:pStyle w:val="B1"/>
      </w:pPr>
      <w:r w:rsidRPr="0095250E">
        <w:t>RLC-SAP: AM</w:t>
      </w:r>
    </w:p>
    <w:p w14:paraId="6397254F" w14:textId="77777777" w:rsidR="00283C80" w:rsidRPr="0095250E" w:rsidRDefault="00283C80" w:rsidP="00283C80">
      <w:pPr>
        <w:pStyle w:val="B1"/>
      </w:pPr>
      <w:r w:rsidRPr="0095250E">
        <w:t>Logical channel: DCCH</w:t>
      </w:r>
    </w:p>
    <w:p w14:paraId="387F432F" w14:textId="77777777" w:rsidR="00283C80" w:rsidRPr="0095250E" w:rsidRDefault="00283C80" w:rsidP="00283C80">
      <w:pPr>
        <w:pStyle w:val="B1"/>
      </w:pPr>
      <w:r w:rsidRPr="0095250E">
        <w:t>Direction: UE to network</w:t>
      </w:r>
    </w:p>
    <w:p w14:paraId="054122BE" w14:textId="77777777" w:rsidR="00283C80" w:rsidRPr="0095250E" w:rsidRDefault="00283C80" w:rsidP="00283C80">
      <w:pPr>
        <w:pStyle w:val="TH"/>
        <w:rPr>
          <w:bCs/>
          <w:i/>
          <w:iCs/>
        </w:rPr>
      </w:pPr>
      <w:r w:rsidRPr="0095250E">
        <w:rPr>
          <w:bCs/>
          <w:i/>
          <w:iCs/>
        </w:rPr>
        <w:t>ULInformationTransfer message</w:t>
      </w:r>
    </w:p>
    <w:p w14:paraId="2EDE7D22" w14:textId="77777777" w:rsidR="00283C80" w:rsidRPr="0095250E" w:rsidRDefault="00283C80" w:rsidP="00283C80">
      <w:pPr>
        <w:pStyle w:val="PL"/>
        <w:rPr>
          <w:color w:val="808080"/>
        </w:rPr>
      </w:pPr>
      <w:r w:rsidRPr="0095250E">
        <w:rPr>
          <w:color w:val="808080"/>
        </w:rPr>
        <w:t>-- ASN1START</w:t>
      </w:r>
    </w:p>
    <w:p w14:paraId="28735E57" w14:textId="77777777" w:rsidR="00283C80" w:rsidRPr="0095250E" w:rsidRDefault="00283C80" w:rsidP="00283C80">
      <w:pPr>
        <w:pStyle w:val="PL"/>
        <w:rPr>
          <w:color w:val="808080"/>
        </w:rPr>
      </w:pPr>
      <w:r w:rsidRPr="0095250E">
        <w:rPr>
          <w:color w:val="808080"/>
        </w:rPr>
        <w:t>-- TAG-ULINFORMATIONTRANSFER-START</w:t>
      </w:r>
    </w:p>
    <w:p w14:paraId="6CF6F30A" w14:textId="77777777" w:rsidR="00283C80" w:rsidRPr="0095250E" w:rsidRDefault="00283C80" w:rsidP="00283C80">
      <w:pPr>
        <w:pStyle w:val="PL"/>
      </w:pPr>
    </w:p>
    <w:p w14:paraId="58D6B2C1" w14:textId="77777777" w:rsidR="00283C80" w:rsidRPr="0095250E" w:rsidRDefault="00283C80" w:rsidP="00283C80">
      <w:pPr>
        <w:pStyle w:val="PL"/>
      </w:pPr>
      <w:r w:rsidRPr="0095250E">
        <w:t xml:space="preserve">ULInformationTransfer ::=           </w:t>
      </w:r>
      <w:r w:rsidRPr="0095250E">
        <w:rPr>
          <w:color w:val="993366"/>
        </w:rPr>
        <w:t>SEQUENCE</w:t>
      </w:r>
      <w:r w:rsidRPr="0095250E">
        <w:t xml:space="preserve"> {</w:t>
      </w:r>
    </w:p>
    <w:p w14:paraId="3F947426"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3D38AE12" w14:textId="77777777" w:rsidR="00283C80" w:rsidRPr="0095250E" w:rsidRDefault="00283C80" w:rsidP="00283C80">
      <w:pPr>
        <w:pStyle w:val="PL"/>
      </w:pPr>
      <w:r w:rsidRPr="0095250E">
        <w:t xml:space="preserve">        ulInformationTransfer               ULInformationTransfer-IEs,</w:t>
      </w:r>
    </w:p>
    <w:p w14:paraId="427AC154"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7A5796B8" w14:textId="77777777" w:rsidR="00283C80" w:rsidRPr="0095250E" w:rsidRDefault="00283C80" w:rsidP="00283C80">
      <w:pPr>
        <w:pStyle w:val="PL"/>
      </w:pPr>
      <w:r w:rsidRPr="0095250E">
        <w:t xml:space="preserve">    }</w:t>
      </w:r>
    </w:p>
    <w:p w14:paraId="0D3DFD91" w14:textId="77777777" w:rsidR="00283C80" w:rsidRPr="0095250E" w:rsidRDefault="00283C80" w:rsidP="00283C80">
      <w:pPr>
        <w:pStyle w:val="PL"/>
      </w:pPr>
      <w:r w:rsidRPr="0095250E">
        <w:t>}</w:t>
      </w:r>
    </w:p>
    <w:p w14:paraId="1E356CBC" w14:textId="77777777" w:rsidR="00283C80" w:rsidRPr="0095250E" w:rsidRDefault="00283C80" w:rsidP="00283C80">
      <w:pPr>
        <w:pStyle w:val="PL"/>
      </w:pPr>
    </w:p>
    <w:p w14:paraId="02991F99" w14:textId="77777777" w:rsidR="00283C80" w:rsidRPr="0095250E" w:rsidRDefault="00283C80" w:rsidP="00283C80">
      <w:pPr>
        <w:pStyle w:val="PL"/>
      </w:pPr>
      <w:r w:rsidRPr="0095250E">
        <w:t xml:space="preserve">ULInformationTransfer-IEs ::=       </w:t>
      </w:r>
      <w:r w:rsidRPr="0095250E">
        <w:rPr>
          <w:color w:val="993366"/>
        </w:rPr>
        <w:t>SEQUENCE</w:t>
      </w:r>
      <w:r w:rsidRPr="0095250E">
        <w:t xml:space="preserve"> {</w:t>
      </w:r>
    </w:p>
    <w:p w14:paraId="475DE601" w14:textId="77777777" w:rsidR="00283C80" w:rsidRPr="0095250E" w:rsidRDefault="00283C80" w:rsidP="00283C80">
      <w:pPr>
        <w:pStyle w:val="PL"/>
      </w:pPr>
      <w:r w:rsidRPr="0095250E">
        <w:t xml:space="preserve">    dedicatedNAS-Message                DedicatedNAS-Message                </w:t>
      </w:r>
      <w:r w:rsidRPr="0095250E">
        <w:rPr>
          <w:color w:val="993366"/>
        </w:rPr>
        <w:t>OPTIONAL</w:t>
      </w:r>
      <w:r w:rsidRPr="0095250E">
        <w:t>,</w:t>
      </w:r>
    </w:p>
    <w:p w14:paraId="784DA1C2"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4387CF" w14:textId="77777777" w:rsidR="00283C80" w:rsidRPr="0095250E" w:rsidRDefault="00283C80" w:rsidP="00283C80">
      <w:pPr>
        <w:pStyle w:val="PL"/>
      </w:pPr>
      <w:r w:rsidRPr="0095250E">
        <w:t xml:space="preserve">    nonCriticalExtension                ULInformationTransfer-v1700-IEs     </w:t>
      </w:r>
      <w:r w:rsidRPr="0095250E">
        <w:rPr>
          <w:color w:val="993366"/>
        </w:rPr>
        <w:t>OPTIONAL</w:t>
      </w:r>
    </w:p>
    <w:p w14:paraId="1ABE059D" w14:textId="77777777" w:rsidR="00283C80" w:rsidRPr="0095250E" w:rsidRDefault="00283C80" w:rsidP="00283C80">
      <w:pPr>
        <w:pStyle w:val="PL"/>
      </w:pPr>
      <w:r w:rsidRPr="0095250E">
        <w:t>}</w:t>
      </w:r>
    </w:p>
    <w:p w14:paraId="06EA23B7" w14:textId="77777777" w:rsidR="00283C80" w:rsidRPr="0095250E" w:rsidRDefault="00283C80" w:rsidP="00283C80">
      <w:pPr>
        <w:pStyle w:val="PL"/>
      </w:pPr>
    </w:p>
    <w:p w14:paraId="5F68E87D" w14:textId="77777777" w:rsidR="00283C80" w:rsidRPr="0095250E" w:rsidRDefault="00283C80" w:rsidP="00283C80">
      <w:pPr>
        <w:pStyle w:val="PL"/>
      </w:pPr>
      <w:r w:rsidRPr="0095250E">
        <w:t xml:space="preserve">ULInformationTransfer-v1700-IEs ::=       </w:t>
      </w:r>
      <w:r w:rsidRPr="0095250E">
        <w:rPr>
          <w:color w:val="993366"/>
        </w:rPr>
        <w:t>SEQUENCE</w:t>
      </w:r>
      <w:r w:rsidRPr="0095250E">
        <w:t xml:space="preserve"> {</w:t>
      </w:r>
    </w:p>
    <w:p w14:paraId="56ABE86A" w14:textId="77777777" w:rsidR="00283C80" w:rsidRPr="0095250E" w:rsidRDefault="00283C80" w:rsidP="00283C80">
      <w:pPr>
        <w:pStyle w:val="PL"/>
      </w:pPr>
      <w:r w:rsidRPr="0095250E">
        <w:t xml:space="preserve">    dedicatedInfoF1c-r17                      DedicatedInfoF1c-r17                </w:t>
      </w:r>
      <w:r w:rsidRPr="0095250E">
        <w:rPr>
          <w:color w:val="993366"/>
        </w:rPr>
        <w:t>OPTIONAL</w:t>
      </w:r>
      <w:r w:rsidRPr="0095250E">
        <w:t>,</w:t>
      </w:r>
    </w:p>
    <w:p w14:paraId="1BFFFEA8"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925D5" w14:textId="77777777" w:rsidR="00283C80" w:rsidRPr="0095250E" w:rsidRDefault="00283C80" w:rsidP="00283C80">
      <w:pPr>
        <w:pStyle w:val="PL"/>
      </w:pPr>
      <w:r w:rsidRPr="0095250E">
        <w:t>}</w:t>
      </w:r>
    </w:p>
    <w:p w14:paraId="138D3C11" w14:textId="77777777" w:rsidR="00283C80" w:rsidRPr="0095250E" w:rsidRDefault="00283C80" w:rsidP="00283C80">
      <w:pPr>
        <w:pStyle w:val="PL"/>
      </w:pPr>
    </w:p>
    <w:p w14:paraId="2C4609EE" w14:textId="77777777" w:rsidR="00283C80" w:rsidRPr="0095250E" w:rsidRDefault="00283C80" w:rsidP="00283C80">
      <w:pPr>
        <w:pStyle w:val="PL"/>
        <w:rPr>
          <w:color w:val="808080"/>
        </w:rPr>
      </w:pPr>
      <w:r w:rsidRPr="0095250E">
        <w:rPr>
          <w:color w:val="808080"/>
        </w:rPr>
        <w:lastRenderedPageBreak/>
        <w:t>-- TAG-ULINFORMATIONTRANSFER-STOP</w:t>
      </w:r>
    </w:p>
    <w:p w14:paraId="15F7BA51" w14:textId="77777777" w:rsidR="00283C80" w:rsidRPr="0095250E" w:rsidRDefault="00283C80" w:rsidP="00283C80">
      <w:pPr>
        <w:pStyle w:val="PL"/>
        <w:rPr>
          <w:color w:val="808080"/>
        </w:rPr>
      </w:pPr>
      <w:r w:rsidRPr="0095250E">
        <w:rPr>
          <w:color w:val="808080"/>
        </w:rPr>
        <w:t>-- ASN1STOP</w:t>
      </w:r>
    </w:p>
    <w:p w14:paraId="5BB37A82" w14:textId="77777777" w:rsidR="00283C80" w:rsidRPr="0095250E" w:rsidRDefault="00283C80" w:rsidP="00283C80">
      <w:pPr>
        <w:rPr>
          <w:rFonts w:eastAsia="MS Mincho"/>
          <w:noProof/>
        </w:rPr>
      </w:pPr>
    </w:p>
    <w:p w14:paraId="0F6FB934" w14:textId="77777777" w:rsidR="00283C80" w:rsidRPr="0095250E" w:rsidRDefault="00283C80" w:rsidP="00283C80">
      <w:pPr>
        <w:pStyle w:val="4"/>
      </w:pPr>
      <w:bookmarkStart w:id="1594" w:name="_Toc60777135"/>
      <w:bookmarkStart w:id="1595" w:name="_Toc156130259"/>
      <w:r w:rsidRPr="0095250E">
        <w:t>–</w:t>
      </w:r>
      <w:r w:rsidRPr="0095250E">
        <w:tab/>
      </w:r>
      <w:r w:rsidRPr="0095250E">
        <w:rPr>
          <w:i/>
          <w:iCs/>
          <w:noProof/>
        </w:rPr>
        <w:t>ULInformationTransferIRAT</w:t>
      </w:r>
      <w:bookmarkEnd w:id="1594"/>
      <w:bookmarkEnd w:id="1595"/>
    </w:p>
    <w:p w14:paraId="4C20A98D" w14:textId="77777777" w:rsidR="00283C80" w:rsidRPr="0095250E" w:rsidRDefault="00283C80" w:rsidP="00283C80">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1C155FC4" w14:textId="77777777" w:rsidR="00283C80" w:rsidRPr="0095250E" w:rsidRDefault="00283C80" w:rsidP="00283C80">
      <w:pPr>
        <w:pStyle w:val="B1"/>
        <w:rPr>
          <w:rFonts w:eastAsia="宋体"/>
        </w:rPr>
      </w:pPr>
      <w:r w:rsidRPr="0095250E">
        <w:rPr>
          <w:rFonts w:eastAsia="宋体"/>
        </w:rPr>
        <w:t>Signalling radio bearer: SRB1</w:t>
      </w:r>
    </w:p>
    <w:p w14:paraId="7B079800" w14:textId="77777777" w:rsidR="00283C80" w:rsidRPr="0095250E" w:rsidRDefault="00283C80" w:rsidP="00283C80">
      <w:pPr>
        <w:pStyle w:val="B1"/>
        <w:rPr>
          <w:rFonts w:eastAsia="宋体"/>
        </w:rPr>
      </w:pPr>
      <w:r w:rsidRPr="0095250E">
        <w:rPr>
          <w:rFonts w:eastAsia="宋体"/>
        </w:rPr>
        <w:t>RLC-SAP: AM</w:t>
      </w:r>
    </w:p>
    <w:p w14:paraId="6D5F21DF" w14:textId="77777777" w:rsidR="00283C80" w:rsidRPr="0095250E" w:rsidRDefault="00283C80" w:rsidP="00283C80">
      <w:pPr>
        <w:pStyle w:val="B1"/>
        <w:rPr>
          <w:rFonts w:eastAsia="宋体"/>
        </w:rPr>
      </w:pPr>
      <w:r w:rsidRPr="0095250E">
        <w:rPr>
          <w:rFonts w:eastAsia="宋体"/>
        </w:rPr>
        <w:t>Logical channel: DCCH</w:t>
      </w:r>
    </w:p>
    <w:p w14:paraId="75A35B2C" w14:textId="77777777" w:rsidR="00283C80" w:rsidRPr="0095250E" w:rsidRDefault="00283C80" w:rsidP="00283C80">
      <w:pPr>
        <w:pStyle w:val="B1"/>
        <w:rPr>
          <w:rFonts w:eastAsia="宋体"/>
        </w:rPr>
      </w:pPr>
      <w:r w:rsidRPr="0095250E">
        <w:rPr>
          <w:rFonts w:eastAsia="宋体"/>
        </w:rPr>
        <w:t>Direction: UE to network</w:t>
      </w:r>
    </w:p>
    <w:p w14:paraId="16EDAE3C" w14:textId="77777777" w:rsidR="00283C80" w:rsidRPr="0095250E" w:rsidRDefault="00283C80" w:rsidP="00283C80">
      <w:pPr>
        <w:pStyle w:val="TH"/>
        <w:rPr>
          <w:rFonts w:eastAsia="宋体"/>
        </w:rPr>
      </w:pPr>
      <w:r w:rsidRPr="0095250E">
        <w:rPr>
          <w:rFonts w:eastAsia="宋体"/>
          <w:i/>
          <w:iCs/>
          <w:noProof/>
        </w:rPr>
        <w:t>ULInformationTransferIRAT</w:t>
      </w:r>
      <w:r w:rsidRPr="0095250E">
        <w:rPr>
          <w:rFonts w:eastAsia="宋体"/>
          <w:noProof/>
        </w:rPr>
        <w:t xml:space="preserve"> message</w:t>
      </w:r>
    </w:p>
    <w:p w14:paraId="3741E207" w14:textId="77777777" w:rsidR="00283C80" w:rsidRPr="0095250E" w:rsidRDefault="00283C80" w:rsidP="00283C80">
      <w:pPr>
        <w:pStyle w:val="PL"/>
        <w:rPr>
          <w:color w:val="808080"/>
        </w:rPr>
      </w:pPr>
      <w:r w:rsidRPr="0095250E">
        <w:rPr>
          <w:color w:val="808080"/>
        </w:rPr>
        <w:t>-- ASN1START</w:t>
      </w:r>
    </w:p>
    <w:p w14:paraId="75890327" w14:textId="77777777" w:rsidR="00283C80" w:rsidRPr="0095250E" w:rsidRDefault="00283C80" w:rsidP="00283C80">
      <w:pPr>
        <w:pStyle w:val="PL"/>
        <w:rPr>
          <w:color w:val="808080"/>
        </w:rPr>
      </w:pPr>
      <w:r w:rsidRPr="0095250E">
        <w:rPr>
          <w:color w:val="808080"/>
        </w:rPr>
        <w:t>-- TAG-ULINFORMATIONTRANSFERIRAT-START</w:t>
      </w:r>
    </w:p>
    <w:p w14:paraId="244ADC7E" w14:textId="77777777" w:rsidR="00283C80" w:rsidRPr="0095250E" w:rsidRDefault="00283C80" w:rsidP="00283C80">
      <w:pPr>
        <w:pStyle w:val="PL"/>
      </w:pPr>
    </w:p>
    <w:p w14:paraId="66F981D9" w14:textId="77777777" w:rsidR="00283C80" w:rsidRPr="0095250E" w:rsidRDefault="00283C80" w:rsidP="00283C80">
      <w:pPr>
        <w:pStyle w:val="PL"/>
      </w:pPr>
      <w:r w:rsidRPr="0095250E">
        <w:t xml:space="preserve">ULInformationTransferIRAT-r16 ::=              </w:t>
      </w:r>
      <w:r w:rsidRPr="0095250E">
        <w:rPr>
          <w:color w:val="993366"/>
        </w:rPr>
        <w:t>SEQUENCE</w:t>
      </w:r>
      <w:r w:rsidRPr="0095250E">
        <w:t xml:space="preserve"> {</w:t>
      </w:r>
    </w:p>
    <w:p w14:paraId="0CF744E4"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051A9741"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68294378" w14:textId="77777777" w:rsidR="00283C80" w:rsidRPr="0095250E" w:rsidRDefault="00283C80" w:rsidP="00283C80">
      <w:pPr>
        <w:pStyle w:val="PL"/>
      </w:pPr>
      <w:r w:rsidRPr="0095250E">
        <w:t xml:space="preserve">            ulInformationTransferIRAT-r16                    ULInformationTransferIRAT-r16-IEs,</w:t>
      </w:r>
    </w:p>
    <w:p w14:paraId="120E4EE7"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9F5B482" w14:textId="77777777" w:rsidR="00283C80" w:rsidRPr="0095250E" w:rsidRDefault="00283C80" w:rsidP="00283C80">
      <w:pPr>
        <w:pStyle w:val="PL"/>
      </w:pPr>
      <w:r w:rsidRPr="0095250E">
        <w:t xml:space="preserve">        },</w:t>
      </w:r>
    </w:p>
    <w:p w14:paraId="721AA8BA"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03C7EF0B" w14:textId="77777777" w:rsidR="00283C80" w:rsidRPr="0095250E" w:rsidRDefault="00283C80" w:rsidP="00283C80">
      <w:pPr>
        <w:pStyle w:val="PL"/>
      </w:pPr>
      <w:r w:rsidRPr="0095250E">
        <w:t xml:space="preserve">    }</w:t>
      </w:r>
    </w:p>
    <w:p w14:paraId="282A3C0F" w14:textId="77777777" w:rsidR="00283C80" w:rsidRPr="0095250E" w:rsidRDefault="00283C80" w:rsidP="00283C80">
      <w:pPr>
        <w:pStyle w:val="PL"/>
      </w:pPr>
      <w:r w:rsidRPr="0095250E">
        <w:t>}</w:t>
      </w:r>
    </w:p>
    <w:p w14:paraId="774ED4BA" w14:textId="77777777" w:rsidR="00283C80" w:rsidRPr="0095250E" w:rsidRDefault="00283C80" w:rsidP="00283C80">
      <w:pPr>
        <w:pStyle w:val="PL"/>
      </w:pPr>
    </w:p>
    <w:p w14:paraId="2643D623" w14:textId="77777777" w:rsidR="00283C80" w:rsidRPr="0095250E" w:rsidRDefault="00283C80" w:rsidP="00283C80">
      <w:pPr>
        <w:pStyle w:val="PL"/>
      </w:pPr>
      <w:r w:rsidRPr="0095250E">
        <w:t xml:space="preserve">ULInformationTransferIRAT-r16-IEs ::=        </w:t>
      </w:r>
      <w:r w:rsidRPr="0095250E">
        <w:rPr>
          <w:color w:val="993366"/>
        </w:rPr>
        <w:t>SEQUENCE</w:t>
      </w:r>
      <w:r w:rsidRPr="0095250E">
        <w:t xml:space="preserve"> {</w:t>
      </w:r>
    </w:p>
    <w:p w14:paraId="137ACC38" w14:textId="77777777" w:rsidR="00283C80" w:rsidRPr="0095250E" w:rsidRDefault="00283C80" w:rsidP="00283C80">
      <w:pPr>
        <w:pStyle w:val="PL"/>
      </w:pPr>
      <w:r w:rsidRPr="0095250E">
        <w:t xml:space="preserve">    u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F9291A"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AAC375"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7192064" w14:textId="77777777" w:rsidR="00283C80" w:rsidRPr="0095250E" w:rsidRDefault="00283C80" w:rsidP="00283C80">
      <w:pPr>
        <w:pStyle w:val="PL"/>
      </w:pPr>
      <w:r w:rsidRPr="0095250E">
        <w:t>}</w:t>
      </w:r>
    </w:p>
    <w:p w14:paraId="49FC81B5" w14:textId="77777777" w:rsidR="00283C80" w:rsidRPr="0095250E" w:rsidRDefault="00283C80" w:rsidP="00283C80">
      <w:pPr>
        <w:pStyle w:val="PL"/>
      </w:pPr>
    </w:p>
    <w:p w14:paraId="7708CD60" w14:textId="77777777" w:rsidR="00283C80" w:rsidRPr="0095250E" w:rsidRDefault="00283C80" w:rsidP="00283C80">
      <w:pPr>
        <w:pStyle w:val="PL"/>
        <w:rPr>
          <w:color w:val="808080"/>
        </w:rPr>
      </w:pPr>
      <w:r w:rsidRPr="0095250E">
        <w:rPr>
          <w:color w:val="808080"/>
        </w:rPr>
        <w:t>-- TAG-ULINFORMATIONTRANSFERIRAT-STOP</w:t>
      </w:r>
    </w:p>
    <w:p w14:paraId="27BBC6CD" w14:textId="77777777" w:rsidR="00283C80" w:rsidRPr="0095250E" w:rsidRDefault="00283C80" w:rsidP="00283C80">
      <w:pPr>
        <w:pStyle w:val="PL"/>
        <w:rPr>
          <w:color w:val="808080"/>
        </w:rPr>
      </w:pPr>
      <w:r w:rsidRPr="0095250E">
        <w:rPr>
          <w:color w:val="808080"/>
        </w:rPr>
        <w:t>-- ASN1STOP</w:t>
      </w:r>
    </w:p>
    <w:p w14:paraId="69C661BD" w14:textId="77777777" w:rsidR="00283C80" w:rsidRPr="0095250E" w:rsidRDefault="00283C80" w:rsidP="00283C80">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283C80" w:rsidRPr="0095250E" w14:paraId="7AE1984B" w14:textId="77777777" w:rsidTr="00C06585">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7AA0837F" w14:textId="77777777" w:rsidR="00283C80" w:rsidRPr="0095250E" w:rsidRDefault="00283C80" w:rsidP="00C06585">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283C80" w:rsidRPr="0095250E" w14:paraId="220A2701" w14:textId="77777777" w:rsidTr="00C06585">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B9C6A82" w14:textId="77777777" w:rsidR="00283C80" w:rsidRPr="0095250E" w:rsidRDefault="00283C80" w:rsidP="00C06585">
            <w:pPr>
              <w:pStyle w:val="TAL"/>
              <w:rPr>
                <w:rFonts w:eastAsia="宋体"/>
                <w:b/>
                <w:bCs/>
                <w:i/>
                <w:iCs/>
                <w:noProof/>
                <w:lang w:eastAsia="en-GB"/>
              </w:rPr>
            </w:pPr>
            <w:r w:rsidRPr="0095250E">
              <w:rPr>
                <w:rFonts w:eastAsia="宋体"/>
                <w:b/>
                <w:bCs/>
                <w:i/>
                <w:iCs/>
                <w:noProof/>
                <w:lang w:eastAsia="en-GB"/>
              </w:rPr>
              <w:t>ul-DCCH-MessageEUTRA</w:t>
            </w:r>
          </w:p>
          <w:p w14:paraId="7AAEE167" w14:textId="77777777" w:rsidR="00283C80" w:rsidRPr="0095250E" w:rsidRDefault="00283C80" w:rsidP="00C06585">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7A870B21" w14:textId="77777777" w:rsidR="00283C80" w:rsidRPr="0095250E" w:rsidRDefault="00283C80" w:rsidP="00283C80">
      <w:pPr>
        <w:rPr>
          <w:noProof/>
        </w:rPr>
      </w:pPr>
    </w:p>
    <w:p w14:paraId="29C2F2EA" w14:textId="77777777" w:rsidR="00283C80" w:rsidRPr="0095250E" w:rsidRDefault="00283C80" w:rsidP="00283C80">
      <w:pPr>
        <w:pStyle w:val="4"/>
        <w:rPr>
          <w:i/>
          <w:iCs/>
        </w:rPr>
      </w:pPr>
      <w:bookmarkStart w:id="1596" w:name="_Toc60777136"/>
      <w:bookmarkStart w:id="1597" w:name="_Toc156130260"/>
      <w:r w:rsidRPr="0095250E">
        <w:rPr>
          <w:i/>
          <w:iCs/>
        </w:rPr>
        <w:lastRenderedPageBreak/>
        <w:t>–</w:t>
      </w:r>
      <w:r w:rsidRPr="0095250E">
        <w:rPr>
          <w:i/>
          <w:iCs/>
        </w:rPr>
        <w:tab/>
      </w:r>
      <w:r w:rsidRPr="0095250E">
        <w:rPr>
          <w:i/>
          <w:iCs/>
          <w:noProof/>
        </w:rPr>
        <w:t>ULInformationTransferMRDC</w:t>
      </w:r>
      <w:bookmarkEnd w:id="1596"/>
      <w:bookmarkEnd w:id="1597"/>
    </w:p>
    <w:p w14:paraId="36EDD3A6" w14:textId="77777777" w:rsidR="00283C80" w:rsidRPr="0095250E" w:rsidRDefault="00283C80" w:rsidP="00283C80">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 xml:space="preserve">message, the </w:t>
      </w:r>
      <w:r w:rsidRPr="0095250E">
        <w:rPr>
          <w:i/>
          <w:lang w:eastAsia="zh-CN"/>
        </w:rPr>
        <w:t>IABOtherInformation</w:t>
      </w:r>
      <w:r w:rsidRPr="0095250E">
        <w:rPr>
          <w:lang w:eastAsia="zh-CN"/>
        </w:rPr>
        <w:t xml:space="preserve"> message </w:t>
      </w:r>
      <w:r w:rsidRPr="0095250E">
        <w:t>or the NR or E-UTRA RRC</w:t>
      </w:r>
      <w:r w:rsidRPr="0095250E">
        <w:rPr>
          <w:i/>
        </w:rPr>
        <w:t xml:space="preserve"> MCGFailureInformation</w:t>
      </w:r>
      <w:r w:rsidRPr="0095250E">
        <w:t xml:space="preserve"> message).</w:t>
      </w:r>
    </w:p>
    <w:p w14:paraId="5CDD5C92" w14:textId="77777777" w:rsidR="00283C80" w:rsidRPr="0095250E" w:rsidRDefault="00283C80" w:rsidP="00283C80">
      <w:pPr>
        <w:pStyle w:val="B1"/>
      </w:pPr>
      <w:r w:rsidRPr="0095250E">
        <w:t>Signalling radio bearer: SRB1, SRB3</w:t>
      </w:r>
    </w:p>
    <w:p w14:paraId="33354201" w14:textId="77777777" w:rsidR="00283C80" w:rsidRPr="0095250E" w:rsidRDefault="00283C80" w:rsidP="00283C80">
      <w:pPr>
        <w:pStyle w:val="B1"/>
      </w:pPr>
      <w:r w:rsidRPr="0095250E">
        <w:t>RLC-SAP: AM</w:t>
      </w:r>
    </w:p>
    <w:p w14:paraId="1D31E899" w14:textId="77777777" w:rsidR="00283C80" w:rsidRPr="0095250E" w:rsidRDefault="00283C80" w:rsidP="00283C80">
      <w:pPr>
        <w:pStyle w:val="B1"/>
      </w:pPr>
      <w:r w:rsidRPr="0095250E">
        <w:t>Logical channel: DCCH</w:t>
      </w:r>
    </w:p>
    <w:p w14:paraId="1EB4ECF5" w14:textId="77777777" w:rsidR="00283C80" w:rsidRPr="0095250E" w:rsidRDefault="00283C80" w:rsidP="00283C80">
      <w:pPr>
        <w:pStyle w:val="B1"/>
      </w:pPr>
      <w:r w:rsidRPr="0095250E">
        <w:t>Direction: UE to Network</w:t>
      </w:r>
    </w:p>
    <w:p w14:paraId="1DF32F66" w14:textId="77777777" w:rsidR="00283C80" w:rsidRPr="0095250E" w:rsidRDefault="00283C80" w:rsidP="00283C80">
      <w:pPr>
        <w:pStyle w:val="TH"/>
        <w:rPr>
          <w:rFonts w:cs="Arial"/>
          <w:bCs/>
          <w:i/>
          <w:iCs/>
        </w:rPr>
      </w:pPr>
      <w:r w:rsidRPr="0095250E">
        <w:rPr>
          <w:bCs/>
          <w:i/>
          <w:iCs/>
        </w:rPr>
        <w:t>ULInformationTransferMRDC</w:t>
      </w:r>
      <w:r w:rsidRPr="0095250E">
        <w:rPr>
          <w:rFonts w:cs="Arial"/>
          <w:bCs/>
          <w:i/>
          <w:iCs/>
          <w:noProof/>
        </w:rPr>
        <w:t xml:space="preserve"> message</w:t>
      </w:r>
    </w:p>
    <w:p w14:paraId="156E1EF8" w14:textId="77777777" w:rsidR="00283C80" w:rsidRPr="0095250E" w:rsidRDefault="00283C80" w:rsidP="00283C80">
      <w:pPr>
        <w:pStyle w:val="PL"/>
        <w:rPr>
          <w:color w:val="808080"/>
        </w:rPr>
      </w:pPr>
      <w:r w:rsidRPr="0095250E">
        <w:rPr>
          <w:color w:val="808080"/>
        </w:rPr>
        <w:t>-- ASN1START</w:t>
      </w:r>
    </w:p>
    <w:p w14:paraId="3CA6CB70" w14:textId="77777777" w:rsidR="00283C80" w:rsidRPr="0095250E" w:rsidRDefault="00283C80" w:rsidP="00283C80">
      <w:pPr>
        <w:pStyle w:val="PL"/>
        <w:rPr>
          <w:color w:val="808080"/>
        </w:rPr>
      </w:pPr>
      <w:r w:rsidRPr="0095250E">
        <w:rPr>
          <w:color w:val="808080"/>
        </w:rPr>
        <w:t>-- TAG-ULINFORMATIONTRANSFERMRDC-START</w:t>
      </w:r>
    </w:p>
    <w:p w14:paraId="65D75C21" w14:textId="77777777" w:rsidR="00283C80" w:rsidRPr="0095250E" w:rsidRDefault="00283C80" w:rsidP="00283C80">
      <w:pPr>
        <w:pStyle w:val="PL"/>
      </w:pPr>
    </w:p>
    <w:p w14:paraId="11F65308" w14:textId="77777777" w:rsidR="00283C80" w:rsidRPr="0095250E" w:rsidRDefault="00283C80" w:rsidP="00283C80">
      <w:pPr>
        <w:pStyle w:val="PL"/>
      </w:pPr>
      <w:r w:rsidRPr="0095250E">
        <w:t xml:space="preserve">ULInformationTransferMRDC ::=               </w:t>
      </w:r>
      <w:r w:rsidRPr="0095250E">
        <w:rPr>
          <w:color w:val="993366"/>
        </w:rPr>
        <w:t>SEQUENCE</w:t>
      </w:r>
      <w:r w:rsidRPr="0095250E">
        <w:t xml:space="preserve"> {</w:t>
      </w:r>
    </w:p>
    <w:p w14:paraId="31DC02BE"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60620CA3"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2C8BAC59" w14:textId="77777777" w:rsidR="00283C80" w:rsidRPr="0095250E" w:rsidRDefault="00283C80" w:rsidP="00283C80">
      <w:pPr>
        <w:pStyle w:val="PL"/>
      </w:pPr>
      <w:r w:rsidRPr="0095250E">
        <w:t xml:space="preserve">            ulInformationTransferMRDC                   ULInformationTransferMRDC-IEs,</w:t>
      </w:r>
    </w:p>
    <w:p w14:paraId="055F91BA"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E66334F" w14:textId="77777777" w:rsidR="00283C80" w:rsidRPr="0095250E" w:rsidRDefault="00283C80" w:rsidP="00283C80">
      <w:pPr>
        <w:pStyle w:val="PL"/>
      </w:pPr>
      <w:r w:rsidRPr="0095250E">
        <w:t xml:space="preserve">        },</w:t>
      </w:r>
    </w:p>
    <w:p w14:paraId="71CB3404"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B9760E3" w14:textId="77777777" w:rsidR="00283C80" w:rsidRPr="0095250E" w:rsidRDefault="00283C80" w:rsidP="00283C80">
      <w:pPr>
        <w:pStyle w:val="PL"/>
      </w:pPr>
      <w:r w:rsidRPr="0095250E">
        <w:t xml:space="preserve">    }</w:t>
      </w:r>
    </w:p>
    <w:p w14:paraId="196C9971" w14:textId="77777777" w:rsidR="00283C80" w:rsidRPr="0095250E" w:rsidRDefault="00283C80" w:rsidP="00283C80">
      <w:pPr>
        <w:pStyle w:val="PL"/>
      </w:pPr>
      <w:r w:rsidRPr="0095250E">
        <w:t>}</w:t>
      </w:r>
    </w:p>
    <w:p w14:paraId="764747A2" w14:textId="77777777" w:rsidR="00283C80" w:rsidRPr="0095250E" w:rsidRDefault="00283C80" w:rsidP="00283C80">
      <w:pPr>
        <w:pStyle w:val="PL"/>
      </w:pPr>
    </w:p>
    <w:p w14:paraId="27940BE9" w14:textId="77777777" w:rsidR="00283C80" w:rsidRPr="0095250E" w:rsidRDefault="00283C80" w:rsidP="00283C80">
      <w:pPr>
        <w:pStyle w:val="PL"/>
      </w:pPr>
      <w:r w:rsidRPr="0095250E">
        <w:t xml:space="preserve">ULInformationTransferMRDC-IEs::=           </w:t>
      </w:r>
      <w:r w:rsidRPr="0095250E">
        <w:rPr>
          <w:color w:val="993366"/>
        </w:rPr>
        <w:t>SEQUENCE</w:t>
      </w:r>
      <w:r w:rsidRPr="0095250E">
        <w:t xml:space="preserve"> {</w:t>
      </w:r>
    </w:p>
    <w:p w14:paraId="7599BF6F" w14:textId="77777777" w:rsidR="00283C80" w:rsidRPr="0095250E" w:rsidRDefault="00283C80" w:rsidP="00283C80">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5204B4" w14:textId="77777777" w:rsidR="00283C80" w:rsidRPr="0095250E" w:rsidRDefault="00283C80" w:rsidP="00283C80">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8B3F23"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020214"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8165D01" w14:textId="77777777" w:rsidR="00283C80" w:rsidRPr="0095250E" w:rsidRDefault="00283C80" w:rsidP="00283C80">
      <w:pPr>
        <w:pStyle w:val="PL"/>
      </w:pPr>
      <w:r w:rsidRPr="0095250E">
        <w:t>}</w:t>
      </w:r>
    </w:p>
    <w:p w14:paraId="3CFAE1DB" w14:textId="77777777" w:rsidR="00283C80" w:rsidRPr="0095250E" w:rsidRDefault="00283C80" w:rsidP="00283C80">
      <w:pPr>
        <w:pStyle w:val="PL"/>
      </w:pPr>
    </w:p>
    <w:p w14:paraId="7FB764DF" w14:textId="77777777" w:rsidR="00283C80" w:rsidRPr="0095250E" w:rsidRDefault="00283C80" w:rsidP="00283C80">
      <w:pPr>
        <w:pStyle w:val="PL"/>
        <w:rPr>
          <w:color w:val="808080"/>
        </w:rPr>
      </w:pPr>
      <w:r w:rsidRPr="0095250E">
        <w:rPr>
          <w:color w:val="808080"/>
        </w:rPr>
        <w:t>-- TAG-ULINFORMATIONTRANSFERMRDC-STOP</w:t>
      </w:r>
    </w:p>
    <w:p w14:paraId="39A5C8CE" w14:textId="77777777" w:rsidR="00283C80" w:rsidRPr="0095250E" w:rsidRDefault="00283C80" w:rsidP="00283C80">
      <w:pPr>
        <w:pStyle w:val="PL"/>
        <w:rPr>
          <w:rFonts w:cs="Courier New"/>
          <w:color w:val="808080"/>
        </w:rPr>
      </w:pPr>
      <w:r w:rsidRPr="0095250E">
        <w:rPr>
          <w:color w:val="808080"/>
        </w:rPr>
        <w:t>-- ASN1STOP</w:t>
      </w:r>
    </w:p>
    <w:p w14:paraId="2815622D"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36907385"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41BEF" w14:textId="77777777" w:rsidR="00283C80" w:rsidRPr="0095250E" w:rsidRDefault="00283C80" w:rsidP="00C06585">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283C80" w:rsidRPr="0095250E" w14:paraId="76B8BB4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AC8B08" w14:textId="77777777" w:rsidR="00283C80" w:rsidRPr="0095250E" w:rsidRDefault="00283C80" w:rsidP="00C06585">
            <w:pPr>
              <w:pStyle w:val="TAL"/>
              <w:rPr>
                <w:b/>
                <w:bCs/>
                <w:i/>
                <w:noProof/>
                <w:lang w:eastAsia="en-GB"/>
              </w:rPr>
            </w:pPr>
            <w:r w:rsidRPr="0095250E">
              <w:rPr>
                <w:b/>
                <w:bCs/>
                <w:i/>
                <w:noProof/>
                <w:lang w:eastAsia="en-GB"/>
              </w:rPr>
              <w:t>ul-DCCH-MessageNR</w:t>
            </w:r>
          </w:p>
          <w:p w14:paraId="1C5EAA52" w14:textId="77777777" w:rsidR="00283C80" w:rsidRPr="0095250E" w:rsidRDefault="00283C80" w:rsidP="00C06585">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Pr="0095250E">
              <w:rPr>
                <w:lang w:eastAsia="en-GB"/>
              </w:rPr>
              <w:t xml:space="preserve"> </w:t>
            </w:r>
            <w:r w:rsidRPr="0095250E">
              <w:rPr>
                <w:i/>
                <w:lang w:eastAsia="en-GB"/>
              </w:rPr>
              <w:t>FailureInformation</w:t>
            </w:r>
            <w:r w:rsidRPr="0095250E">
              <w:rPr>
                <w:iCs/>
                <w:lang w:eastAsia="en-GB"/>
              </w:rPr>
              <w:t xml:space="preserve">, and </w:t>
            </w:r>
            <w:r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283C80" w:rsidRPr="0095250E" w14:paraId="23785D0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F60C3B" w14:textId="77777777" w:rsidR="00283C80" w:rsidRPr="0095250E" w:rsidRDefault="00283C80" w:rsidP="00C06585">
            <w:pPr>
              <w:pStyle w:val="TAL"/>
              <w:rPr>
                <w:b/>
                <w:bCs/>
                <w:i/>
                <w:noProof/>
                <w:lang w:eastAsia="en-GB"/>
              </w:rPr>
            </w:pPr>
            <w:r w:rsidRPr="0095250E">
              <w:rPr>
                <w:b/>
                <w:bCs/>
                <w:i/>
                <w:noProof/>
                <w:lang w:eastAsia="en-GB"/>
              </w:rPr>
              <w:t>ul-DCCH-MessageEUTRA</w:t>
            </w:r>
          </w:p>
          <w:p w14:paraId="25400123" w14:textId="77777777" w:rsidR="00283C80" w:rsidRPr="0095250E" w:rsidRDefault="00283C80" w:rsidP="00C06585">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5B96A48C" w14:textId="77777777" w:rsidR="00283C80" w:rsidRPr="0095250E" w:rsidRDefault="00283C80" w:rsidP="00283C80"/>
    <w:p w14:paraId="3D336D1F" w14:textId="77777777" w:rsidR="00283C80" w:rsidRPr="0095250E" w:rsidRDefault="00283C80" w:rsidP="00283C80">
      <w:pPr>
        <w:pStyle w:val="2"/>
      </w:pPr>
      <w:bookmarkStart w:id="1598" w:name="_Toc60777137"/>
      <w:bookmarkStart w:id="1599" w:name="_Toc156130261"/>
      <w:r w:rsidRPr="0095250E">
        <w:t>6.3</w:t>
      </w:r>
      <w:r w:rsidRPr="0095250E">
        <w:tab/>
        <w:t>RRC information elements</w:t>
      </w:r>
      <w:bookmarkEnd w:id="1598"/>
      <w:bookmarkEnd w:id="1599"/>
    </w:p>
    <w:p w14:paraId="78EE0511" w14:textId="77777777" w:rsidR="00283C80" w:rsidRPr="0095250E" w:rsidRDefault="00283C80" w:rsidP="00283C80">
      <w:pPr>
        <w:pStyle w:val="3"/>
      </w:pPr>
      <w:bookmarkStart w:id="1600" w:name="_Toc60777138"/>
      <w:bookmarkStart w:id="1601" w:name="_Toc156130262"/>
      <w:r w:rsidRPr="0095250E">
        <w:t>6.3.0</w:t>
      </w:r>
      <w:r w:rsidRPr="0095250E">
        <w:tab/>
        <w:t>Parameterized types</w:t>
      </w:r>
      <w:bookmarkEnd w:id="1600"/>
      <w:bookmarkEnd w:id="1601"/>
    </w:p>
    <w:p w14:paraId="5E454FF7" w14:textId="77777777" w:rsidR="00283C80" w:rsidRPr="0095250E" w:rsidRDefault="00283C80" w:rsidP="00283C80">
      <w:pPr>
        <w:pStyle w:val="4"/>
      </w:pPr>
      <w:bookmarkStart w:id="1602" w:name="_Toc60777139"/>
      <w:bookmarkStart w:id="1603" w:name="_Toc156130263"/>
      <w:r w:rsidRPr="0095250E">
        <w:t>–</w:t>
      </w:r>
      <w:r w:rsidRPr="0095250E">
        <w:tab/>
      </w:r>
      <w:r w:rsidRPr="0095250E">
        <w:rPr>
          <w:i/>
        </w:rPr>
        <w:t>SetupRelease</w:t>
      </w:r>
      <w:bookmarkEnd w:id="1602"/>
      <w:bookmarkEnd w:id="1603"/>
    </w:p>
    <w:p w14:paraId="24199B10" w14:textId="77777777" w:rsidR="00283C80" w:rsidRPr="0095250E" w:rsidRDefault="00283C80" w:rsidP="00283C80">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055E709C" w14:textId="77777777" w:rsidR="00283C80" w:rsidRPr="0095250E" w:rsidRDefault="00283C80" w:rsidP="00283C80">
      <w:pPr>
        <w:pStyle w:val="PL"/>
        <w:rPr>
          <w:color w:val="808080"/>
        </w:rPr>
      </w:pPr>
      <w:r w:rsidRPr="0095250E">
        <w:rPr>
          <w:color w:val="808080"/>
        </w:rPr>
        <w:t>-- ASN1START</w:t>
      </w:r>
    </w:p>
    <w:p w14:paraId="1312C234" w14:textId="77777777" w:rsidR="00283C80" w:rsidRPr="0095250E" w:rsidRDefault="00283C80" w:rsidP="00283C80">
      <w:pPr>
        <w:pStyle w:val="PL"/>
        <w:rPr>
          <w:color w:val="808080"/>
        </w:rPr>
      </w:pPr>
      <w:r w:rsidRPr="0095250E">
        <w:rPr>
          <w:color w:val="808080"/>
        </w:rPr>
        <w:t>-- TAG-SETUPRELEASE-START</w:t>
      </w:r>
    </w:p>
    <w:p w14:paraId="51B0FAD7" w14:textId="77777777" w:rsidR="00283C80" w:rsidRPr="0095250E" w:rsidRDefault="00283C80" w:rsidP="00283C80">
      <w:pPr>
        <w:pStyle w:val="PL"/>
      </w:pPr>
    </w:p>
    <w:p w14:paraId="0D93DB8E" w14:textId="77777777" w:rsidR="00283C80" w:rsidRPr="0095250E" w:rsidRDefault="00283C80" w:rsidP="00283C80">
      <w:pPr>
        <w:pStyle w:val="PL"/>
      </w:pPr>
      <w:r w:rsidRPr="0095250E">
        <w:t xml:space="preserve">SetupRelease { ElementTypeParam } ::= </w:t>
      </w:r>
      <w:r w:rsidRPr="0095250E">
        <w:rPr>
          <w:color w:val="993366"/>
        </w:rPr>
        <w:t>CHOICE</w:t>
      </w:r>
      <w:r w:rsidRPr="0095250E">
        <w:t xml:space="preserve"> {</w:t>
      </w:r>
    </w:p>
    <w:p w14:paraId="7C5A9B11" w14:textId="77777777" w:rsidR="00283C80" w:rsidRPr="0095250E" w:rsidRDefault="00283C80" w:rsidP="00283C80">
      <w:pPr>
        <w:pStyle w:val="PL"/>
      </w:pPr>
      <w:r w:rsidRPr="0095250E">
        <w:t xml:space="preserve">    release         </w:t>
      </w:r>
      <w:r w:rsidRPr="0095250E">
        <w:rPr>
          <w:color w:val="993366"/>
        </w:rPr>
        <w:t>NULL</w:t>
      </w:r>
      <w:r w:rsidRPr="0095250E">
        <w:t>,</w:t>
      </w:r>
    </w:p>
    <w:p w14:paraId="3AFBDC21" w14:textId="77777777" w:rsidR="00283C80" w:rsidRPr="0095250E" w:rsidRDefault="00283C80" w:rsidP="00283C80">
      <w:pPr>
        <w:pStyle w:val="PL"/>
      </w:pPr>
      <w:r w:rsidRPr="0095250E">
        <w:t xml:space="preserve">    setup           ElementTypeParam</w:t>
      </w:r>
    </w:p>
    <w:p w14:paraId="6B38A8B1" w14:textId="77777777" w:rsidR="00283C80" w:rsidRPr="0095250E" w:rsidRDefault="00283C80" w:rsidP="00283C80">
      <w:pPr>
        <w:pStyle w:val="PL"/>
      </w:pPr>
      <w:r w:rsidRPr="0095250E">
        <w:t>}</w:t>
      </w:r>
    </w:p>
    <w:p w14:paraId="77AC6BCF" w14:textId="77777777" w:rsidR="00283C80" w:rsidRPr="0095250E" w:rsidRDefault="00283C80" w:rsidP="00283C80">
      <w:pPr>
        <w:pStyle w:val="PL"/>
      </w:pPr>
    </w:p>
    <w:p w14:paraId="2CB0D86A" w14:textId="77777777" w:rsidR="00283C80" w:rsidRPr="0095250E" w:rsidRDefault="00283C80" w:rsidP="00283C80">
      <w:pPr>
        <w:pStyle w:val="PL"/>
        <w:rPr>
          <w:color w:val="808080"/>
        </w:rPr>
      </w:pPr>
      <w:r w:rsidRPr="0095250E">
        <w:rPr>
          <w:color w:val="808080"/>
        </w:rPr>
        <w:t>-- TAG-SETUPRELEASE-STOP</w:t>
      </w:r>
    </w:p>
    <w:p w14:paraId="176B29DC" w14:textId="77777777" w:rsidR="00283C80" w:rsidRPr="0095250E" w:rsidRDefault="00283C80" w:rsidP="00283C80">
      <w:pPr>
        <w:pStyle w:val="PL"/>
        <w:rPr>
          <w:color w:val="808080"/>
        </w:rPr>
      </w:pPr>
      <w:r w:rsidRPr="0095250E">
        <w:rPr>
          <w:color w:val="808080"/>
        </w:rPr>
        <w:t>-- ASN1STOP</w:t>
      </w:r>
    </w:p>
    <w:p w14:paraId="05319E1D" w14:textId="77777777" w:rsidR="00283C80" w:rsidRPr="0095250E" w:rsidRDefault="00283C80" w:rsidP="00283C80"/>
    <w:p w14:paraId="5B8B730F" w14:textId="77777777" w:rsidR="00283C80" w:rsidRPr="0095250E" w:rsidRDefault="00283C80" w:rsidP="00283C80">
      <w:pPr>
        <w:pStyle w:val="3"/>
      </w:pPr>
      <w:bookmarkStart w:id="1604" w:name="_Toc60777140"/>
      <w:bookmarkStart w:id="1605" w:name="_Toc156130264"/>
      <w:r w:rsidRPr="0095250E">
        <w:t>6.3.1</w:t>
      </w:r>
      <w:r w:rsidRPr="0095250E">
        <w:tab/>
        <w:t>System information blocks</w:t>
      </w:r>
      <w:bookmarkEnd w:id="1604"/>
      <w:bookmarkEnd w:id="1605"/>
    </w:p>
    <w:p w14:paraId="0FC9ECF4" w14:textId="77777777" w:rsidR="00283C80" w:rsidRPr="0095250E" w:rsidRDefault="00283C80" w:rsidP="00283C80">
      <w:pPr>
        <w:pStyle w:val="4"/>
        <w:rPr>
          <w:i/>
        </w:rPr>
      </w:pPr>
      <w:bookmarkStart w:id="1606" w:name="_Toc60777141"/>
      <w:bookmarkStart w:id="1607" w:name="_Toc156130265"/>
      <w:r w:rsidRPr="0095250E">
        <w:t>–</w:t>
      </w:r>
      <w:r w:rsidRPr="0095250E">
        <w:tab/>
      </w:r>
      <w:r w:rsidRPr="0095250E">
        <w:rPr>
          <w:i/>
        </w:rPr>
        <w:t>SIB2</w:t>
      </w:r>
      <w:bookmarkEnd w:id="1606"/>
      <w:bookmarkEnd w:id="1607"/>
    </w:p>
    <w:p w14:paraId="509412B3" w14:textId="77777777" w:rsidR="00283C80" w:rsidRPr="0095250E" w:rsidRDefault="00283C80" w:rsidP="00283C80">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B9E307F" w14:textId="77777777" w:rsidR="00283C80" w:rsidRPr="0095250E" w:rsidRDefault="00283C80" w:rsidP="00283C80">
      <w:pPr>
        <w:pStyle w:val="TH"/>
        <w:rPr>
          <w:bCs/>
          <w:i/>
          <w:iCs/>
        </w:rPr>
      </w:pPr>
      <w:r w:rsidRPr="0095250E">
        <w:rPr>
          <w:bCs/>
          <w:i/>
          <w:iCs/>
          <w:noProof/>
        </w:rPr>
        <w:t xml:space="preserve">SIB2 </w:t>
      </w:r>
      <w:r w:rsidRPr="0095250E">
        <w:rPr>
          <w:bCs/>
          <w:iCs/>
          <w:noProof/>
        </w:rPr>
        <w:t>information element</w:t>
      </w:r>
    </w:p>
    <w:p w14:paraId="5EB75F50" w14:textId="77777777" w:rsidR="00283C80" w:rsidRPr="0095250E" w:rsidRDefault="00283C80" w:rsidP="00283C80">
      <w:pPr>
        <w:pStyle w:val="PL"/>
        <w:rPr>
          <w:color w:val="808080"/>
        </w:rPr>
      </w:pPr>
      <w:r w:rsidRPr="0095250E">
        <w:rPr>
          <w:color w:val="808080"/>
        </w:rPr>
        <w:t>-- ASN1START</w:t>
      </w:r>
    </w:p>
    <w:p w14:paraId="3BD05E79" w14:textId="77777777" w:rsidR="00283C80" w:rsidRPr="0095250E" w:rsidRDefault="00283C80" w:rsidP="00283C80">
      <w:pPr>
        <w:pStyle w:val="PL"/>
        <w:rPr>
          <w:color w:val="808080"/>
        </w:rPr>
      </w:pPr>
      <w:r w:rsidRPr="0095250E">
        <w:rPr>
          <w:color w:val="808080"/>
        </w:rPr>
        <w:t>-- TAG-SIB2-START</w:t>
      </w:r>
    </w:p>
    <w:p w14:paraId="43C51CB3" w14:textId="77777777" w:rsidR="00283C80" w:rsidRPr="0095250E" w:rsidRDefault="00283C80" w:rsidP="00283C80">
      <w:pPr>
        <w:pStyle w:val="PL"/>
      </w:pPr>
    </w:p>
    <w:p w14:paraId="7BEAE992" w14:textId="77777777" w:rsidR="00283C80" w:rsidRPr="0095250E" w:rsidRDefault="00283C80" w:rsidP="00283C80">
      <w:pPr>
        <w:pStyle w:val="PL"/>
      </w:pPr>
      <w:r w:rsidRPr="0095250E">
        <w:t xml:space="preserve">SIB2 ::=                            </w:t>
      </w:r>
      <w:r w:rsidRPr="0095250E">
        <w:rPr>
          <w:color w:val="993366"/>
        </w:rPr>
        <w:t>SEQUENCE</w:t>
      </w:r>
      <w:r w:rsidRPr="0095250E">
        <w:t xml:space="preserve"> {</w:t>
      </w:r>
    </w:p>
    <w:p w14:paraId="7E0F917A" w14:textId="77777777" w:rsidR="00283C80" w:rsidRPr="0095250E" w:rsidRDefault="00283C80" w:rsidP="00283C80">
      <w:pPr>
        <w:pStyle w:val="PL"/>
      </w:pPr>
      <w:r w:rsidRPr="0095250E">
        <w:t xml:space="preserve">    cellReselectionInfoCommon           </w:t>
      </w:r>
      <w:r w:rsidRPr="0095250E">
        <w:rPr>
          <w:color w:val="993366"/>
        </w:rPr>
        <w:t>SEQUENCE</w:t>
      </w:r>
      <w:r w:rsidRPr="0095250E">
        <w:t xml:space="preserve"> {</w:t>
      </w:r>
    </w:p>
    <w:p w14:paraId="364CF6DF" w14:textId="77777777" w:rsidR="00283C80" w:rsidRPr="0095250E" w:rsidRDefault="00283C80" w:rsidP="00283C80">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41A7A519" w14:textId="77777777" w:rsidR="00283C80" w:rsidRPr="0095250E" w:rsidRDefault="00283C80" w:rsidP="00283C80">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577592FC" w14:textId="77777777" w:rsidR="00283C80" w:rsidRPr="0095250E" w:rsidRDefault="00283C80" w:rsidP="00283C80">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5494C4C2" w14:textId="77777777" w:rsidR="00283C80" w:rsidRPr="0095250E" w:rsidRDefault="00283C80" w:rsidP="00283C80">
      <w:pPr>
        <w:pStyle w:val="PL"/>
      </w:pPr>
      <w:r w:rsidRPr="0095250E">
        <w:t xml:space="preserve">        q-Hyst                              </w:t>
      </w:r>
      <w:r w:rsidRPr="0095250E">
        <w:rPr>
          <w:color w:val="993366"/>
        </w:rPr>
        <w:t>ENUMERATED</w:t>
      </w:r>
      <w:r w:rsidRPr="0095250E">
        <w:t xml:space="preserve"> {</w:t>
      </w:r>
    </w:p>
    <w:p w14:paraId="6A4D1FF0" w14:textId="77777777" w:rsidR="00283C80" w:rsidRPr="0095250E" w:rsidRDefault="00283C80" w:rsidP="00283C80">
      <w:pPr>
        <w:pStyle w:val="PL"/>
      </w:pPr>
      <w:r w:rsidRPr="0095250E">
        <w:t xml:space="preserve">                                                dB0, dB1, dB2, dB3, dB4, dB5, dB6, dB8, dB10,</w:t>
      </w:r>
    </w:p>
    <w:p w14:paraId="2BCF35BF" w14:textId="77777777" w:rsidR="00283C80" w:rsidRPr="0095250E" w:rsidRDefault="00283C80" w:rsidP="00283C80">
      <w:pPr>
        <w:pStyle w:val="PL"/>
      </w:pPr>
      <w:r w:rsidRPr="0095250E">
        <w:t xml:space="preserve">                                                dB12, dB14, dB16, dB18, dB20, dB22, dB24},</w:t>
      </w:r>
    </w:p>
    <w:p w14:paraId="474DA805" w14:textId="77777777" w:rsidR="00283C80" w:rsidRPr="0095250E" w:rsidRDefault="00283C80" w:rsidP="00283C80">
      <w:pPr>
        <w:pStyle w:val="PL"/>
      </w:pPr>
      <w:r w:rsidRPr="0095250E">
        <w:t xml:space="preserve">        speedStateReselectionPars           </w:t>
      </w:r>
      <w:r w:rsidRPr="0095250E">
        <w:rPr>
          <w:color w:val="993366"/>
        </w:rPr>
        <w:t>SEQUENCE</w:t>
      </w:r>
      <w:r w:rsidRPr="0095250E">
        <w:t xml:space="preserve"> {</w:t>
      </w:r>
    </w:p>
    <w:p w14:paraId="0933942C" w14:textId="77777777" w:rsidR="00283C80" w:rsidRPr="0095250E" w:rsidRDefault="00283C80" w:rsidP="00283C80">
      <w:pPr>
        <w:pStyle w:val="PL"/>
      </w:pPr>
      <w:r w:rsidRPr="0095250E">
        <w:t xml:space="preserve">            mobilityStateParameters             MobilityStateParameters,</w:t>
      </w:r>
    </w:p>
    <w:p w14:paraId="1AC812FC" w14:textId="77777777" w:rsidR="00283C80" w:rsidRPr="0095250E" w:rsidRDefault="00283C80" w:rsidP="00283C80">
      <w:pPr>
        <w:pStyle w:val="PL"/>
      </w:pPr>
      <w:r w:rsidRPr="0095250E">
        <w:t xml:space="preserve">            q-HystSF                        </w:t>
      </w:r>
      <w:r w:rsidRPr="0095250E">
        <w:rPr>
          <w:color w:val="993366"/>
        </w:rPr>
        <w:t>SEQUENCE</w:t>
      </w:r>
      <w:r w:rsidRPr="0095250E">
        <w:t xml:space="preserve"> {</w:t>
      </w:r>
    </w:p>
    <w:p w14:paraId="088D0D77" w14:textId="77777777" w:rsidR="00283C80" w:rsidRPr="0095250E" w:rsidRDefault="00283C80" w:rsidP="00283C80">
      <w:pPr>
        <w:pStyle w:val="PL"/>
      </w:pPr>
      <w:r w:rsidRPr="0095250E">
        <w:t xml:space="preserve">                sf-Medium                       </w:t>
      </w:r>
      <w:r w:rsidRPr="0095250E">
        <w:rPr>
          <w:color w:val="993366"/>
        </w:rPr>
        <w:t>ENUMERATED</w:t>
      </w:r>
      <w:r w:rsidRPr="0095250E">
        <w:t xml:space="preserve"> {dB-6, dB-4, dB-2, dB0},</w:t>
      </w:r>
    </w:p>
    <w:p w14:paraId="264A3F63" w14:textId="77777777" w:rsidR="00283C80" w:rsidRPr="0095250E" w:rsidRDefault="00283C80" w:rsidP="00283C80">
      <w:pPr>
        <w:pStyle w:val="PL"/>
      </w:pPr>
      <w:r w:rsidRPr="0095250E">
        <w:t xml:space="preserve">                sf-High                         </w:t>
      </w:r>
      <w:r w:rsidRPr="0095250E">
        <w:rPr>
          <w:color w:val="993366"/>
        </w:rPr>
        <w:t>ENUMERATED</w:t>
      </w:r>
      <w:r w:rsidRPr="0095250E">
        <w:t xml:space="preserve"> {dB-6, dB-4, dB-2, dB0}</w:t>
      </w:r>
    </w:p>
    <w:p w14:paraId="096E7270" w14:textId="77777777" w:rsidR="00283C80" w:rsidRPr="0095250E" w:rsidRDefault="00283C80" w:rsidP="00283C80">
      <w:pPr>
        <w:pStyle w:val="PL"/>
      </w:pPr>
      <w:r w:rsidRPr="0095250E">
        <w:t xml:space="preserve">            }</w:t>
      </w:r>
    </w:p>
    <w:p w14:paraId="6D28F26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6E735D9" w14:textId="77777777" w:rsidR="00283C80" w:rsidRPr="0095250E" w:rsidRDefault="00283C80" w:rsidP="00283C80">
      <w:pPr>
        <w:pStyle w:val="PL"/>
      </w:pPr>
      <w:r w:rsidRPr="0095250E">
        <w:t xml:space="preserve">    ...</w:t>
      </w:r>
    </w:p>
    <w:p w14:paraId="7F09B21A" w14:textId="77777777" w:rsidR="00283C80" w:rsidRPr="0095250E" w:rsidRDefault="00283C80" w:rsidP="00283C80">
      <w:pPr>
        <w:pStyle w:val="PL"/>
      </w:pPr>
      <w:r w:rsidRPr="0095250E">
        <w:t xml:space="preserve">    },</w:t>
      </w:r>
    </w:p>
    <w:p w14:paraId="32027B58" w14:textId="77777777" w:rsidR="00283C80" w:rsidRPr="0095250E" w:rsidRDefault="00283C80" w:rsidP="00283C80">
      <w:pPr>
        <w:pStyle w:val="PL"/>
      </w:pPr>
      <w:r w:rsidRPr="0095250E">
        <w:t xml:space="preserve">    cellReselectionServingFreqInfo      </w:t>
      </w:r>
      <w:r w:rsidRPr="0095250E">
        <w:rPr>
          <w:color w:val="993366"/>
        </w:rPr>
        <w:t>SEQUENCE</w:t>
      </w:r>
      <w:r w:rsidRPr="0095250E">
        <w:t xml:space="preserve"> {</w:t>
      </w:r>
    </w:p>
    <w:p w14:paraId="2442A807" w14:textId="77777777" w:rsidR="00283C80" w:rsidRPr="0095250E" w:rsidRDefault="00283C80" w:rsidP="00283C80">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2C34CBD7" w14:textId="77777777" w:rsidR="00283C80" w:rsidRPr="0095250E" w:rsidRDefault="00283C80" w:rsidP="00283C80">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007CD2E6" w14:textId="77777777" w:rsidR="00283C80" w:rsidRPr="0095250E" w:rsidRDefault="00283C80" w:rsidP="00283C80">
      <w:pPr>
        <w:pStyle w:val="PL"/>
      </w:pPr>
      <w:r w:rsidRPr="0095250E">
        <w:t xml:space="preserve">        threshServingLowP                   ReselectionThreshold,</w:t>
      </w:r>
    </w:p>
    <w:p w14:paraId="4FB36239" w14:textId="77777777" w:rsidR="00283C80" w:rsidRPr="0095250E" w:rsidRDefault="00283C80" w:rsidP="00283C80">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FCC060B" w14:textId="77777777" w:rsidR="00283C80" w:rsidRPr="0095250E" w:rsidRDefault="00283C80" w:rsidP="00283C80">
      <w:pPr>
        <w:pStyle w:val="PL"/>
      </w:pPr>
      <w:r w:rsidRPr="0095250E">
        <w:t xml:space="preserve">        cellReselectionPriority             CellReselectionPriority,</w:t>
      </w:r>
    </w:p>
    <w:p w14:paraId="41109110" w14:textId="77777777" w:rsidR="00283C80" w:rsidRPr="0095250E" w:rsidRDefault="00283C80" w:rsidP="00283C80">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399EE14" w14:textId="77777777" w:rsidR="00283C80" w:rsidRPr="0095250E" w:rsidRDefault="00283C80" w:rsidP="00283C80">
      <w:pPr>
        <w:pStyle w:val="PL"/>
      </w:pPr>
      <w:r w:rsidRPr="0095250E">
        <w:t xml:space="preserve">        ...</w:t>
      </w:r>
    </w:p>
    <w:p w14:paraId="334F31E2" w14:textId="77777777" w:rsidR="00283C80" w:rsidRPr="0095250E" w:rsidRDefault="00283C80" w:rsidP="00283C80">
      <w:pPr>
        <w:pStyle w:val="PL"/>
      </w:pPr>
      <w:r w:rsidRPr="0095250E">
        <w:t xml:space="preserve">    },</w:t>
      </w:r>
    </w:p>
    <w:p w14:paraId="003982EC" w14:textId="77777777" w:rsidR="00283C80" w:rsidRPr="0095250E" w:rsidRDefault="00283C80" w:rsidP="00283C80">
      <w:pPr>
        <w:pStyle w:val="PL"/>
      </w:pPr>
      <w:r w:rsidRPr="0095250E">
        <w:t xml:space="preserve">    intraFreqCellReselectionInfo        </w:t>
      </w:r>
      <w:r w:rsidRPr="0095250E">
        <w:rPr>
          <w:color w:val="993366"/>
        </w:rPr>
        <w:t>SEQUENCE</w:t>
      </w:r>
      <w:r w:rsidRPr="0095250E">
        <w:t xml:space="preserve"> {</w:t>
      </w:r>
    </w:p>
    <w:p w14:paraId="396046B7" w14:textId="77777777" w:rsidR="00283C80" w:rsidRPr="0095250E" w:rsidRDefault="00283C80" w:rsidP="00283C80">
      <w:pPr>
        <w:pStyle w:val="PL"/>
      </w:pPr>
      <w:r w:rsidRPr="0095250E">
        <w:t xml:space="preserve">        q-RxLevMin                          Q-RxLevMin,</w:t>
      </w:r>
    </w:p>
    <w:p w14:paraId="3D85B00D" w14:textId="77777777" w:rsidR="00283C80" w:rsidRPr="0095250E" w:rsidRDefault="00283C80" w:rsidP="00283C80">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4CBFB538" w14:textId="77777777" w:rsidR="00283C80" w:rsidRPr="0095250E" w:rsidRDefault="00283C80" w:rsidP="00283C80">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7197FEA8" w14:textId="77777777" w:rsidR="00283C80" w:rsidRPr="0095250E" w:rsidRDefault="00283C80" w:rsidP="00283C80">
      <w:pPr>
        <w:pStyle w:val="PL"/>
      </w:pPr>
      <w:r w:rsidRPr="0095250E">
        <w:t xml:space="preserve">        s-IntraSearchP                      ReselectionThreshold,</w:t>
      </w:r>
    </w:p>
    <w:p w14:paraId="6F1160A6" w14:textId="77777777" w:rsidR="00283C80" w:rsidRPr="0095250E" w:rsidRDefault="00283C80" w:rsidP="00283C80">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08B5B69F" w14:textId="77777777" w:rsidR="00283C80" w:rsidRPr="0095250E" w:rsidRDefault="00283C80" w:rsidP="00283C80">
      <w:pPr>
        <w:pStyle w:val="PL"/>
      </w:pPr>
      <w:r w:rsidRPr="0095250E">
        <w:t xml:space="preserve">        t-ReselectionNR                     T-Reselection,</w:t>
      </w:r>
    </w:p>
    <w:p w14:paraId="3E2B9E0B" w14:textId="77777777" w:rsidR="00283C80" w:rsidRPr="0095250E" w:rsidRDefault="00283C80" w:rsidP="00283C80">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2A5AF340" w14:textId="77777777" w:rsidR="00283C80" w:rsidRPr="0095250E" w:rsidRDefault="00283C80" w:rsidP="00283C80">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7E329D43" w14:textId="77777777" w:rsidR="00283C80" w:rsidRPr="0095250E" w:rsidRDefault="00283C80" w:rsidP="00283C80">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76C80A53" w14:textId="77777777" w:rsidR="00283C80" w:rsidRPr="0095250E" w:rsidRDefault="00283C80" w:rsidP="00283C80">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340FD12" w14:textId="77777777" w:rsidR="00283C80" w:rsidRPr="0095250E" w:rsidRDefault="00283C80" w:rsidP="00283C80">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1F39A389" w14:textId="77777777" w:rsidR="00283C80" w:rsidRPr="0095250E" w:rsidRDefault="00283C80" w:rsidP="00283C80">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01438C53" w14:textId="77777777" w:rsidR="00283C80" w:rsidRPr="0095250E" w:rsidRDefault="00283C80" w:rsidP="00283C80">
      <w:pPr>
        <w:pStyle w:val="PL"/>
      </w:pPr>
      <w:r w:rsidRPr="0095250E">
        <w:t xml:space="preserve">        deriveSSB-IndexFromCell             </w:t>
      </w:r>
      <w:r w:rsidRPr="0095250E">
        <w:rPr>
          <w:color w:val="993366"/>
        </w:rPr>
        <w:t>BOOLEAN</w:t>
      </w:r>
      <w:r w:rsidRPr="0095250E">
        <w:t>,</w:t>
      </w:r>
    </w:p>
    <w:p w14:paraId="176AFF8E" w14:textId="77777777" w:rsidR="00283C80" w:rsidRPr="0095250E" w:rsidRDefault="00283C80" w:rsidP="00283C80">
      <w:pPr>
        <w:pStyle w:val="PL"/>
      </w:pPr>
      <w:r w:rsidRPr="0095250E">
        <w:t xml:space="preserve">        ...,</w:t>
      </w:r>
    </w:p>
    <w:p w14:paraId="7EDAB549" w14:textId="77777777" w:rsidR="00283C80" w:rsidRPr="0095250E" w:rsidRDefault="00283C80" w:rsidP="00283C80">
      <w:pPr>
        <w:pStyle w:val="PL"/>
      </w:pPr>
      <w:r w:rsidRPr="0095250E">
        <w:t xml:space="preserve">        [[</w:t>
      </w:r>
    </w:p>
    <w:p w14:paraId="2769C0E6" w14:textId="77777777" w:rsidR="00283C80" w:rsidRPr="0095250E" w:rsidRDefault="00283C80" w:rsidP="00283C80">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1F19EDBB" w14:textId="77777777" w:rsidR="00283C80" w:rsidRPr="0095250E" w:rsidRDefault="00283C80" w:rsidP="00283C80">
      <w:pPr>
        <w:pStyle w:val="PL"/>
      </w:pPr>
      <w:r w:rsidRPr="0095250E">
        <w:t xml:space="preserve">        ]],</w:t>
      </w:r>
    </w:p>
    <w:p w14:paraId="40C1DEEC" w14:textId="77777777" w:rsidR="00283C80" w:rsidRPr="0095250E" w:rsidRDefault="00283C80" w:rsidP="00283C80">
      <w:pPr>
        <w:pStyle w:val="PL"/>
      </w:pPr>
      <w:r w:rsidRPr="0095250E">
        <w:t xml:space="preserve">        [[</w:t>
      </w:r>
    </w:p>
    <w:p w14:paraId="6891E238" w14:textId="77777777" w:rsidR="00283C80" w:rsidRPr="0095250E" w:rsidRDefault="00283C80" w:rsidP="00283C80">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3FA05A0E" w14:textId="77777777" w:rsidR="00283C80" w:rsidRPr="0095250E" w:rsidRDefault="00283C80" w:rsidP="00283C80">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05ABB184" w14:textId="77777777" w:rsidR="00283C80" w:rsidRPr="0095250E" w:rsidRDefault="00283C80" w:rsidP="00283C80">
      <w:pPr>
        <w:pStyle w:val="PL"/>
      </w:pPr>
      <w:r w:rsidRPr="0095250E">
        <w:t xml:space="preserve">        ]],</w:t>
      </w:r>
    </w:p>
    <w:p w14:paraId="26C5D40B" w14:textId="77777777" w:rsidR="00283C80" w:rsidRPr="0095250E" w:rsidRDefault="00283C80" w:rsidP="00283C80">
      <w:pPr>
        <w:pStyle w:val="PL"/>
      </w:pPr>
      <w:r w:rsidRPr="0095250E">
        <w:t xml:space="preserve">        [[</w:t>
      </w:r>
    </w:p>
    <w:p w14:paraId="0E648197" w14:textId="77777777" w:rsidR="00283C80" w:rsidRPr="0095250E" w:rsidRDefault="00283C80" w:rsidP="00283C80">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40CC3E4B" w14:textId="77777777" w:rsidR="00283C80" w:rsidRPr="0095250E" w:rsidRDefault="00283C80" w:rsidP="00283C80">
      <w:pPr>
        <w:pStyle w:val="PL"/>
      </w:pPr>
      <w:r w:rsidRPr="0095250E">
        <w:t xml:space="preserve">        ]],</w:t>
      </w:r>
    </w:p>
    <w:p w14:paraId="767EA52D" w14:textId="77777777" w:rsidR="00283C80" w:rsidRPr="0095250E" w:rsidRDefault="00283C80" w:rsidP="00283C80">
      <w:pPr>
        <w:pStyle w:val="PL"/>
      </w:pPr>
      <w:r w:rsidRPr="0095250E">
        <w:t xml:space="preserve">        [[</w:t>
      </w:r>
    </w:p>
    <w:p w14:paraId="739398B2" w14:textId="77777777" w:rsidR="00283C80" w:rsidRPr="0095250E" w:rsidRDefault="00283C80" w:rsidP="00283C80">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0055CD7E" w14:textId="77777777" w:rsidR="00283C80" w:rsidRPr="0095250E" w:rsidRDefault="00283C80" w:rsidP="00283C80">
      <w:pPr>
        <w:pStyle w:val="PL"/>
      </w:pPr>
      <w:r w:rsidRPr="0095250E">
        <w:t xml:space="preserve">        ]],</w:t>
      </w:r>
    </w:p>
    <w:p w14:paraId="76B912BE" w14:textId="77777777" w:rsidR="00283C80" w:rsidRPr="0095250E" w:rsidRDefault="00283C80" w:rsidP="00283C80">
      <w:pPr>
        <w:pStyle w:val="PL"/>
      </w:pPr>
      <w:r w:rsidRPr="0095250E">
        <w:t xml:space="preserve">        [[</w:t>
      </w:r>
    </w:p>
    <w:p w14:paraId="3510F72A" w14:textId="77777777" w:rsidR="00283C80" w:rsidRPr="0095250E" w:rsidRDefault="00283C80" w:rsidP="00283C80">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66E6DCF3" w14:textId="77777777" w:rsidR="00283C80" w:rsidRPr="0095250E" w:rsidRDefault="00283C80" w:rsidP="00283C80">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41B73630" w14:textId="77777777" w:rsidR="00283C80" w:rsidRPr="0095250E" w:rsidRDefault="00283C80" w:rsidP="00283C80">
      <w:pPr>
        <w:pStyle w:val="PL"/>
      </w:pPr>
      <w:r w:rsidRPr="0095250E">
        <w:t xml:space="preserve">        ]],</w:t>
      </w:r>
    </w:p>
    <w:p w14:paraId="2CA69619" w14:textId="77777777" w:rsidR="00283C80" w:rsidRPr="0095250E" w:rsidRDefault="00283C80" w:rsidP="00283C80">
      <w:pPr>
        <w:pStyle w:val="PL"/>
      </w:pPr>
      <w:r w:rsidRPr="0095250E">
        <w:t xml:space="preserve">        [[</w:t>
      </w:r>
    </w:p>
    <w:p w14:paraId="0DD8FB93" w14:textId="77777777" w:rsidR="00283C80" w:rsidRPr="0095250E" w:rsidRDefault="00283C80" w:rsidP="00283C80">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5837FC9C" w14:textId="77777777" w:rsidR="00283C80" w:rsidRPr="0095250E" w:rsidRDefault="00283C80" w:rsidP="00283C80">
      <w:pPr>
        <w:pStyle w:val="PL"/>
      </w:pPr>
      <w:r w:rsidRPr="0095250E">
        <w:t xml:space="preserve">        ]]</w:t>
      </w:r>
    </w:p>
    <w:p w14:paraId="76E2CE13" w14:textId="77777777" w:rsidR="00283C80" w:rsidRPr="0095250E" w:rsidRDefault="00283C80" w:rsidP="00283C80">
      <w:pPr>
        <w:pStyle w:val="PL"/>
      </w:pPr>
      <w:r w:rsidRPr="0095250E">
        <w:t xml:space="preserve">    },</w:t>
      </w:r>
    </w:p>
    <w:p w14:paraId="7608B432" w14:textId="77777777" w:rsidR="00283C80" w:rsidRPr="0095250E" w:rsidRDefault="00283C80" w:rsidP="00283C80">
      <w:pPr>
        <w:pStyle w:val="PL"/>
      </w:pPr>
      <w:r w:rsidRPr="0095250E">
        <w:t xml:space="preserve">    ...,</w:t>
      </w:r>
    </w:p>
    <w:p w14:paraId="46F5E7C3" w14:textId="77777777" w:rsidR="00283C80" w:rsidRPr="0095250E" w:rsidRDefault="00283C80" w:rsidP="00283C80">
      <w:pPr>
        <w:pStyle w:val="PL"/>
      </w:pPr>
      <w:r w:rsidRPr="0095250E">
        <w:t xml:space="preserve">    [[</w:t>
      </w:r>
    </w:p>
    <w:p w14:paraId="62C8F895" w14:textId="77777777" w:rsidR="00283C80" w:rsidRPr="0095250E" w:rsidRDefault="00283C80" w:rsidP="00283C80">
      <w:pPr>
        <w:pStyle w:val="PL"/>
      </w:pPr>
      <w:r w:rsidRPr="0095250E">
        <w:t xml:space="preserve">    relaxedMeasurement-r16              </w:t>
      </w:r>
      <w:r w:rsidRPr="0095250E">
        <w:rPr>
          <w:color w:val="993366"/>
        </w:rPr>
        <w:t>SEQUENCE</w:t>
      </w:r>
      <w:r w:rsidRPr="0095250E">
        <w:t xml:space="preserve"> {</w:t>
      </w:r>
    </w:p>
    <w:p w14:paraId="52F556AD" w14:textId="77777777" w:rsidR="00283C80" w:rsidRPr="0095250E" w:rsidRDefault="00283C80" w:rsidP="00283C80">
      <w:pPr>
        <w:pStyle w:val="PL"/>
      </w:pPr>
      <w:r w:rsidRPr="0095250E">
        <w:t xml:space="preserve">        lowMobilityEvaluation-r16           </w:t>
      </w:r>
      <w:r w:rsidRPr="0095250E">
        <w:rPr>
          <w:color w:val="993366"/>
        </w:rPr>
        <w:t>SEQUENCE</w:t>
      </w:r>
      <w:r w:rsidRPr="0095250E">
        <w:t xml:space="preserve"> {</w:t>
      </w:r>
    </w:p>
    <w:p w14:paraId="290B0FED" w14:textId="77777777" w:rsidR="00283C80" w:rsidRPr="0095250E" w:rsidRDefault="00283C80" w:rsidP="00283C80">
      <w:pPr>
        <w:pStyle w:val="PL"/>
      </w:pPr>
      <w:r w:rsidRPr="0095250E">
        <w:t xml:space="preserve">            s-SearchDeltaP-r16                  </w:t>
      </w:r>
      <w:r w:rsidRPr="0095250E">
        <w:rPr>
          <w:color w:val="993366"/>
        </w:rPr>
        <w:t>ENUMERATED</w:t>
      </w:r>
      <w:r w:rsidRPr="0095250E">
        <w:t xml:space="preserve"> {</w:t>
      </w:r>
    </w:p>
    <w:p w14:paraId="286ED236" w14:textId="77777777" w:rsidR="00283C80" w:rsidRPr="0095250E" w:rsidRDefault="00283C80" w:rsidP="00283C80">
      <w:pPr>
        <w:pStyle w:val="PL"/>
      </w:pPr>
      <w:r w:rsidRPr="0095250E">
        <w:t xml:space="preserve">                                                    dB3, dB6, dB9, dB12, dB15,</w:t>
      </w:r>
    </w:p>
    <w:p w14:paraId="3E8336A9" w14:textId="77777777" w:rsidR="00283C80" w:rsidRPr="0095250E" w:rsidRDefault="00283C80" w:rsidP="00283C80">
      <w:pPr>
        <w:pStyle w:val="PL"/>
      </w:pPr>
      <w:r w:rsidRPr="0095250E">
        <w:t xml:space="preserve">                                                    spare3, spare2, spare1},</w:t>
      </w:r>
    </w:p>
    <w:p w14:paraId="4AD4D174" w14:textId="77777777" w:rsidR="00283C80" w:rsidRPr="0095250E" w:rsidRDefault="00283C80" w:rsidP="00283C80">
      <w:pPr>
        <w:pStyle w:val="PL"/>
      </w:pPr>
      <w:r w:rsidRPr="0095250E">
        <w:t xml:space="preserve">            t-SearchDeltaP-r16                  </w:t>
      </w:r>
      <w:r w:rsidRPr="0095250E">
        <w:rPr>
          <w:color w:val="993366"/>
        </w:rPr>
        <w:t>ENUMERATED</w:t>
      </w:r>
      <w:r w:rsidRPr="0095250E">
        <w:t xml:space="preserve"> {</w:t>
      </w:r>
    </w:p>
    <w:p w14:paraId="617423BC" w14:textId="77777777" w:rsidR="00283C80" w:rsidRPr="0095250E" w:rsidRDefault="00283C80" w:rsidP="00283C80">
      <w:pPr>
        <w:pStyle w:val="PL"/>
      </w:pPr>
      <w:r w:rsidRPr="0095250E">
        <w:t xml:space="preserve">                                                    s5, s10, s20, s30, s60, s120, s180,</w:t>
      </w:r>
    </w:p>
    <w:p w14:paraId="3F8BBFE9" w14:textId="77777777" w:rsidR="00283C80" w:rsidRPr="0095250E" w:rsidRDefault="00283C80" w:rsidP="00283C80">
      <w:pPr>
        <w:pStyle w:val="PL"/>
      </w:pPr>
      <w:r w:rsidRPr="0095250E">
        <w:t xml:space="preserve">                                                    s240, s300, spare7, spare6, spare5,</w:t>
      </w:r>
    </w:p>
    <w:p w14:paraId="6F4E1499" w14:textId="77777777" w:rsidR="00283C80" w:rsidRPr="0095250E" w:rsidRDefault="00283C80" w:rsidP="00283C80">
      <w:pPr>
        <w:pStyle w:val="PL"/>
      </w:pPr>
      <w:r w:rsidRPr="0095250E">
        <w:t xml:space="preserve">                                                    spare4, spare3, spare2, spare1}</w:t>
      </w:r>
    </w:p>
    <w:p w14:paraId="2179325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18BDCF0" w14:textId="77777777" w:rsidR="00283C80" w:rsidRPr="0095250E" w:rsidRDefault="00283C80" w:rsidP="00283C80">
      <w:pPr>
        <w:pStyle w:val="PL"/>
      </w:pPr>
      <w:r w:rsidRPr="0095250E">
        <w:t xml:space="preserve">        cellEdgeEvaluation-r16              </w:t>
      </w:r>
      <w:r w:rsidRPr="0095250E">
        <w:rPr>
          <w:color w:val="993366"/>
        </w:rPr>
        <w:t>SEQUENCE</w:t>
      </w:r>
      <w:r w:rsidRPr="0095250E">
        <w:t xml:space="preserve"> {</w:t>
      </w:r>
    </w:p>
    <w:p w14:paraId="2DA7ADAB" w14:textId="77777777" w:rsidR="00283C80" w:rsidRPr="0095250E" w:rsidRDefault="00283C80" w:rsidP="00283C80">
      <w:pPr>
        <w:pStyle w:val="PL"/>
      </w:pPr>
      <w:r w:rsidRPr="0095250E">
        <w:t xml:space="preserve">            s-SearchThresholdP-r16              ReselectionThreshold,</w:t>
      </w:r>
    </w:p>
    <w:p w14:paraId="14BE41BB" w14:textId="77777777" w:rsidR="00283C80" w:rsidRPr="0095250E" w:rsidRDefault="00283C80" w:rsidP="00283C80">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61EC56C8"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CA2B2B" w14:textId="77777777" w:rsidR="00283C80" w:rsidRPr="0095250E" w:rsidRDefault="00283C80" w:rsidP="00283C80">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E6FBC4" w14:textId="77777777" w:rsidR="00283C80" w:rsidRPr="0095250E" w:rsidRDefault="00283C80" w:rsidP="00283C80">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85584AB"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3CF4E44" w14:textId="77777777" w:rsidR="00283C80" w:rsidRPr="0095250E" w:rsidRDefault="00283C80" w:rsidP="00283C80">
      <w:pPr>
        <w:pStyle w:val="PL"/>
      </w:pPr>
      <w:r w:rsidRPr="0095250E">
        <w:t xml:space="preserve">    ]],</w:t>
      </w:r>
    </w:p>
    <w:p w14:paraId="62FA5EBE" w14:textId="77777777" w:rsidR="00283C80" w:rsidRPr="0095250E" w:rsidRDefault="00283C80" w:rsidP="00283C80">
      <w:pPr>
        <w:pStyle w:val="PL"/>
      </w:pPr>
      <w:r w:rsidRPr="0095250E">
        <w:t xml:space="preserve">    [[</w:t>
      </w:r>
    </w:p>
    <w:p w14:paraId="3A118946" w14:textId="77777777" w:rsidR="00283C80" w:rsidRPr="0095250E" w:rsidRDefault="00283C80" w:rsidP="00283C80">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Pr="0095250E">
        <w:t xml:space="preserve">,       </w:t>
      </w:r>
      <w:r w:rsidRPr="0095250E">
        <w:rPr>
          <w:color w:val="808080"/>
        </w:rPr>
        <w:t>-- Cond HSDN</w:t>
      </w:r>
    </w:p>
    <w:p w14:paraId="4DCC0BA2" w14:textId="77777777" w:rsidR="00283C80" w:rsidRPr="0095250E" w:rsidRDefault="00283C80" w:rsidP="00283C80">
      <w:pPr>
        <w:pStyle w:val="PL"/>
      </w:pPr>
      <w:r w:rsidRPr="0095250E">
        <w:t xml:space="preserve">    relaxedMeasurement-r17                  </w:t>
      </w:r>
      <w:r w:rsidRPr="0095250E">
        <w:rPr>
          <w:color w:val="993366"/>
        </w:rPr>
        <w:t>SEQUENCE</w:t>
      </w:r>
      <w:r w:rsidRPr="0095250E">
        <w:t xml:space="preserve"> {</w:t>
      </w:r>
    </w:p>
    <w:p w14:paraId="27E73173" w14:textId="77777777" w:rsidR="00283C80" w:rsidRPr="0095250E" w:rsidRDefault="00283C80" w:rsidP="00283C80">
      <w:pPr>
        <w:pStyle w:val="PL"/>
      </w:pPr>
      <w:r w:rsidRPr="0095250E">
        <w:t xml:space="preserve">        stationaryMobilityEvaluation-r17        </w:t>
      </w:r>
      <w:r w:rsidRPr="0095250E">
        <w:rPr>
          <w:color w:val="993366"/>
        </w:rPr>
        <w:t>SEQUENCE</w:t>
      </w:r>
      <w:r w:rsidRPr="0095250E">
        <w:t xml:space="preserve"> {</w:t>
      </w:r>
    </w:p>
    <w:p w14:paraId="6B60DC52" w14:textId="77777777" w:rsidR="00283C80" w:rsidRPr="0095250E" w:rsidRDefault="00283C80" w:rsidP="00283C80">
      <w:pPr>
        <w:pStyle w:val="PL"/>
      </w:pPr>
      <w:r w:rsidRPr="0095250E">
        <w:t xml:space="preserve">            s-SearchDeltaP-Stationary-r17           </w:t>
      </w:r>
      <w:r w:rsidRPr="0095250E">
        <w:rPr>
          <w:color w:val="993366"/>
        </w:rPr>
        <w:t>ENUMERATED</w:t>
      </w:r>
      <w:r w:rsidRPr="0095250E">
        <w:t xml:space="preserve"> {dB2, dB3, dB6, dB9, dB12, dB15, spare2, spare1},</w:t>
      </w:r>
    </w:p>
    <w:p w14:paraId="7DF123EE" w14:textId="77777777" w:rsidR="00283C80" w:rsidRPr="0095250E" w:rsidRDefault="00283C80" w:rsidP="00283C80">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26FC6244" w14:textId="77777777" w:rsidR="00283C80" w:rsidRPr="0095250E" w:rsidRDefault="00283C80" w:rsidP="00283C80">
      <w:pPr>
        <w:pStyle w:val="PL"/>
      </w:pPr>
      <w:r w:rsidRPr="0095250E">
        <w:t xml:space="preserve">                                                                spare4, spare3, spare2, spare1}</w:t>
      </w:r>
    </w:p>
    <w:p w14:paraId="3B528778" w14:textId="77777777" w:rsidR="00283C80" w:rsidRPr="0095250E" w:rsidRDefault="00283C80" w:rsidP="00283C80">
      <w:pPr>
        <w:pStyle w:val="PL"/>
      </w:pPr>
      <w:r w:rsidRPr="0095250E">
        <w:t xml:space="preserve">        },</w:t>
      </w:r>
    </w:p>
    <w:p w14:paraId="6823EC58" w14:textId="77777777" w:rsidR="00283C80" w:rsidRPr="0095250E" w:rsidRDefault="00283C80" w:rsidP="00283C80">
      <w:pPr>
        <w:pStyle w:val="PL"/>
      </w:pPr>
      <w:r w:rsidRPr="0095250E">
        <w:t xml:space="preserve">        cellEdgeEvaluationWhileStationary-r17   </w:t>
      </w:r>
      <w:r w:rsidRPr="0095250E">
        <w:rPr>
          <w:color w:val="993366"/>
        </w:rPr>
        <w:t>SEQUENCE</w:t>
      </w:r>
      <w:r w:rsidRPr="0095250E">
        <w:t xml:space="preserve"> {</w:t>
      </w:r>
    </w:p>
    <w:p w14:paraId="452EDF6F" w14:textId="77777777" w:rsidR="00283C80" w:rsidRPr="0095250E" w:rsidRDefault="00283C80" w:rsidP="00283C80">
      <w:pPr>
        <w:pStyle w:val="PL"/>
      </w:pPr>
      <w:r w:rsidRPr="0095250E">
        <w:t xml:space="preserve">            s-SearchThresholdP2-r17                 ReselectionThreshold,</w:t>
      </w:r>
    </w:p>
    <w:p w14:paraId="323E7BA5" w14:textId="77777777" w:rsidR="00283C80" w:rsidRPr="0095250E" w:rsidRDefault="00283C80" w:rsidP="00283C80">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221A2603"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030F5FD" w14:textId="77777777" w:rsidR="00283C80" w:rsidRPr="0095250E" w:rsidRDefault="00283C80" w:rsidP="00283C80">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59CDE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D3C7BA4" w14:textId="77777777" w:rsidR="00283C80" w:rsidRPr="0095250E" w:rsidRDefault="00283C80" w:rsidP="00283C80">
      <w:pPr>
        <w:pStyle w:val="PL"/>
      </w:pPr>
      <w:r w:rsidRPr="0095250E">
        <w:t xml:space="preserve">    ]]</w:t>
      </w:r>
    </w:p>
    <w:p w14:paraId="14603E4A" w14:textId="77777777" w:rsidR="00283C80" w:rsidRPr="0095250E" w:rsidRDefault="00283C80" w:rsidP="00283C80">
      <w:pPr>
        <w:pStyle w:val="PL"/>
      </w:pPr>
      <w:r w:rsidRPr="0095250E">
        <w:t>}</w:t>
      </w:r>
    </w:p>
    <w:p w14:paraId="4B424C2A" w14:textId="77777777" w:rsidR="00283C80" w:rsidRPr="0095250E" w:rsidRDefault="00283C80" w:rsidP="00283C80">
      <w:pPr>
        <w:pStyle w:val="PL"/>
      </w:pPr>
    </w:p>
    <w:p w14:paraId="4970B256" w14:textId="77777777" w:rsidR="00283C80" w:rsidRPr="0095250E" w:rsidRDefault="00283C80" w:rsidP="00283C80">
      <w:pPr>
        <w:pStyle w:val="PL"/>
      </w:pPr>
      <w:r w:rsidRPr="0095250E">
        <w:t>RangeToBestCell    ::= Q-OffsetRange</w:t>
      </w:r>
    </w:p>
    <w:p w14:paraId="0376673C" w14:textId="77777777" w:rsidR="00283C80" w:rsidRPr="0095250E" w:rsidRDefault="00283C80" w:rsidP="00283C80">
      <w:pPr>
        <w:pStyle w:val="PL"/>
      </w:pPr>
    </w:p>
    <w:p w14:paraId="7063220A" w14:textId="77777777" w:rsidR="00283C80" w:rsidRPr="0095250E" w:rsidRDefault="00283C80" w:rsidP="00283C80">
      <w:pPr>
        <w:pStyle w:val="PL"/>
        <w:rPr>
          <w:color w:val="808080"/>
        </w:rPr>
      </w:pPr>
      <w:r w:rsidRPr="0095250E">
        <w:rPr>
          <w:color w:val="808080"/>
        </w:rPr>
        <w:t>-- TAG-SIB2-STOP</w:t>
      </w:r>
    </w:p>
    <w:p w14:paraId="261DD125" w14:textId="77777777" w:rsidR="00283C80" w:rsidRPr="0095250E" w:rsidRDefault="00283C80" w:rsidP="00283C80">
      <w:pPr>
        <w:pStyle w:val="PL"/>
        <w:rPr>
          <w:color w:val="808080"/>
        </w:rPr>
      </w:pPr>
      <w:r w:rsidRPr="0095250E">
        <w:rPr>
          <w:color w:val="808080"/>
        </w:rPr>
        <w:t>-- ASN1STOP</w:t>
      </w:r>
    </w:p>
    <w:p w14:paraId="60ED477D" w14:textId="77777777" w:rsidR="00283C80" w:rsidRPr="0095250E" w:rsidRDefault="00283C80" w:rsidP="00283C8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6A05BF26"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DC7874" w14:textId="77777777" w:rsidR="00283C80" w:rsidRPr="0095250E" w:rsidRDefault="00283C80" w:rsidP="00C06585">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283C80" w:rsidRPr="0095250E" w14:paraId="5CE85F3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2F9CE" w14:textId="77777777" w:rsidR="00283C80" w:rsidRPr="0095250E" w:rsidRDefault="00283C80" w:rsidP="00C06585">
            <w:pPr>
              <w:pStyle w:val="TAL"/>
              <w:rPr>
                <w:b/>
                <w:bCs/>
                <w:i/>
                <w:noProof/>
                <w:lang w:eastAsia="en-GB"/>
              </w:rPr>
            </w:pPr>
            <w:r w:rsidRPr="0095250E">
              <w:rPr>
                <w:b/>
                <w:bCs/>
                <w:i/>
                <w:noProof/>
                <w:lang w:eastAsia="en-GB"/>
              </w:rPr>
              <w:t>absThreshSS-BlocksConsolidation</w:t>
            </w:r>
          </w:p>
          <w:p w14:paraId="30B64E58" w14:textId="77777777" w:rsidR="00283C80" w:rsidRPr="0095250E" w:rsidRDefault="00283C80" w:rsidP="00C06585">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283C80" w:rsidRPr="0095250E" w14:paraId="42CB510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995AE8" w14:textId="77777777" w:rsidR="00283C80" w:rsidRPr="0095250E" w:rsidRDefault="00283C80" w:rsidP="00C06585">
            <w:pPr>
              <w:pStyle w:val="TAL"/>
              <w:rPr>
                <w:b/>
                <w:bCs/>
                <w:i/>
                <w:noProof/>
                <w:lang w:eastAsia="en-GB"/>
              </w:rPr>
            </w:pPr>
            <w:r w:rsidRPr="0095250E">
              <w:rPr>
                <w:b/>
                <w:bCs/>
                <w:i/>
                <w:noProof/>
                <w:lang w:eastAsia="en-GB"/>
              </w:rPr>
              <w:t>cellEdgeEvaluation</w:t>
            </w:r>
          </w:p>
          <w:p w14:paraId="6B414A46" w14:textId="77777777" w:rsidR="00283C80" w:rsidRPr="0095250E" w:rsidRDefault="00283C80" w:rsidP="00C06585">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283C80" w:rsidRPr="0095250E" w14:paraId="6E41923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0CF014BF" w14:textId="77777777" w:rsidR="00283C80" w:rsidRPr="0095250E" w:rsidRDefault="00283C80" w:rsidP="00C06585">
            <w:pPr>
              <w:pStyle w:val="TAL"/>
              <w:rPr>
                <w:b/>
                <w:bCs/>
                <w:i/>
                <w:lang w:eastAsia="en-GB"/>
              </w:rPr>
            </w:pPr>
            <w:r w:rsidRPr="0095250E">
              <w:rPr>
                <w:b/>
                <w:bCs/>
                <w:i/>
                <w:lang w:eastAsia="en-GB"/>
              </w:rPr>
              <w:t>cellEdgeEvaluationWhileStationary</w:t>
            </w:r>
          </w:p>
          <w:p w14:paraId="71589463" w14:textId="77777777" w:rsidR="00283C80" w:rsidRPr="0095250E" w:rsidRDefault="00283C80" w:rsidP="00C06585">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4)</w:t>
            </w:r>
            <w:r w:rsidRPr="0095250E">
              <w:rPr>
                <w:bCs/>
                <w:lang w:eastAsia="zh-CN"/>
              </w:rPr>
              <w:t>.</w:t>
            </w:r>
          </w:p>
        </w:tc>
      </w:tr>
      <w:tr w:rsidR="00283C80" w:rsidRPr="0095250E" w14:paraId="6407EAB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64938313" w14:textId="77777777" w:rsidR="00283C80" w:rsidRPr="0095250E" w:rsidRDefault="00283C80" w:rsidP="00C06585">
            <w:pPr>
              <w:pStyle w:val="TAL"/>
              <w:rPr>
                <w:b/>
                <w:bCs/>
                <w:i/>
                <w:noProof/>
                <w:lang w:eastAsia="en-GB"/>
              </w:rPr>
            </w:pPr>
            <w:r w:rsidRPr="0095250E">
              <w:rPr>
                <w:b/>
                <w:bCs/>
                <w:i/>
                <w:noProof/>
                <w:lang w:eastAsia="en-GB"/>
              </w:rPr>
              <w:t>cellEquivalentSize</w:t>
            </w:r>
          </w:p>
          <w:p w14:paraId="0A185F2D" w14:textId="77777777" w:rsidR="00283C80" w:rsidRPr="0095250E" w:rsidRDefault="00283C80" w:rsidP="00C06585">
            <w:pPr>
              <w:pStyle w:val="TAL"/>
              <w:rPr>
                <w:iCs/>
                <w:noProof/>
                <w:lang w:eastAsia="en-GB"/>
              </w:rPr>
            </w:pPr>
            <w:r w:rsidRPr="0095250E">
              <w:rPr>
                <w:iCs/>
                <w:noProof/>
                <w:lang w:eastAsia="en-GB"/>
              </w:rPr>
              <w:t>The number of cell count used for mobility state estimation for this cell as specified in TS 38.304 [20].</w:t>
            </w:r>
          </w:p>
        </w:tc>
      </w:tr>
      <w:tr w:rsidR="00283C80" w:rsidRPr="0095250E" w14:paraId="72449058"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C405C9" w14:textId="77777777" w:rsidR="00283C80" w:rsidRPr="0095250E" w:rsidRDefault="00283C80" w:rsidP="00C06585">
            <w:pPr>
              <w:pStyle w:val="TAL"/>
              <w:rPr>
                <w:b/>
                <w:bCs/>
                <w:i/>
                <w:noProof/>
                <w:lang w:eastAsia="en-GB"/>
              </w:rPr>
            </w:pPr>
            <w:r w:rsidRPr="0095250E">
              <w:rPr>
                <w:b/>
                <w:bCs/>
                <w:i/>
                <w:noProof/>
                <w:lang w:eastAsia="en-GB"/>
              </w:rPr>
              <w:t>cellReselectionInfoCommon</w:t>
            </w:r>
          </w:p>
          <w:p w14:paraId="611EB64D" w14:textId="77777777" w:rsidR="00283C80" w:rsidRPr="0095250E" w:rsidRDefault="00283C80" w:rsidP="00C06585">
            <w:pPr>
              <w:pStyle w:val="TAL"/>
              <w:rPr>
                <w:lang w:eastAsia="en-GB"/>
              </w:rPr>
            </w:pPr>
            <w:r w:rsidRPr="0095250E">
              <w:rPr>
                <w:lang w:eastAsia="en-GB"/>
              </w:rPr>
              <w:t>Cell re-selection information common for intra-frequency, inter-frequency and/ or inter-RAT cell re-selection.</w:t>
            </w:r>
          </w:p>
        </w:tc>
      </w:tr>
      <w:tr w:rsidR="00283C80" w:rsidRPr="0095250E" w14:paraId="55330C0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628125" w14:textId="77777777" w:rsidR="00283C80" w:rsidRPr="0095250E" w:rsidRDefault="00283C80" w:rsidP="00C06585">
            <w:pPr>
              <w:pStyle w:val="TAL"/>
              <w:rPr>
                <w:b/>
                <w:bCs/>
                <w:i/>
                <w:noProof/>
                <w:lang w:eastAsia="en-GB"/>
              </w:rPr>
            </w:pPr>
            <w:r w:rsidRPr="0095250E">
              <w:rPr>
                <w:b/>
                <w:bCs/>
                <w:i/>
                <w:noProof/>
                <w:lang w:eastAsia="en-GB"/>
              </w:rPr>
              <w:t>cellReselectionServingFreqInfo</w:t>
            </w:r>
          </w:p>
          <w:p w14:paraId="1D0147FA" w14:textId="77777777" w:rsidR="00283C80" w:rsidRPr="0095250E" w:rsidRDefault="00283C80" w:rsidP="00C06585">
            <w:pPr>
              <w:pStyle w:val="TAL"/>
              <w:rPr>
                <w:lang w:eastAsia="en-GB"/>
              </w:rPr>
            </w:pPr>
            <w:r w:rsidRPr="0095250E">
              <w:rPr>
                <w:lang w:eastAsia="en-GB"/>
              </w:rPr>
              <w:t>Information common for non-intra-frequency cell re-selection i.e. cell re-selection to inter-frequency and inter-RAT cells.</w:t>
            </w:r>
          </w:p>
        </w:tc>
      </w:tr>
      <w:tr w:rsidR="00283C80" w:rsidRPr="0095250E" w14:paraId="74C6538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2602F19" w14:textId="77777777" w:rsidR="00283C80" w:rsidRPr="0095250E" w:rsidRDefault="00283C80" w:rsidP="00C06585">
            <w:pPr>
              <w:pStyle w:val="TAL"/>
              <w:rPr>
                <w:b/>
                <w:bCs/>
                <w:i/>
                <w:noProof/>
                <w:lang w:eastAsia="en-GB"/>
              </w:rPr>
            </w:pPr>
            <w:r w:rsidRPr="0095250E">
              <w:rPr>
                <w:b/>
                <w:bCs/>
                <w:i/>
                <w:noProof/>
                <w:lang w:eastAsia="en-GB"/>
              </w:rPr>
              <w:t>combineRelaxedMeasCondition</w:t>
            </w:r>
          </w:p>
          <w:p w14:paraId="5EFB966A" w14:textId="77777777" w:rsidR="00283C80" w:rsidRPr="0095250E" w:rsidRDefault="00283C80" w:rsidP="00C06585">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283C80" w:rsidRPr="0095250E" w14:paraId="132BEB4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77F0E8C" w14:textId="77777777" w:rsidR="00283C80" w:rsidRPr="0095250E" w:rsidRDefault="00283C80" w:rsidP="00C06585">
            <w:pPr>
              <w:pStyle w:val="TAL"/>
              <w:rPr>
                <w:b/>
                <w:bCs/>
                <w:i/>
                <w:noProof/>
                <w:lang w:eastAsia="en-GB"/>
              </w:rPr>
            </w:pPr>
            <w:r w:rsidRPr="0095250E">
              <w:rPr>
                <w:b/>
                <w:bCs/>
                <w:i/>
                <w:noProof/>
                <w:lang w:eastAsia="en-GB"/>
              </w:rPr>
              <w:t>combineRelaxedMeasCondition2</w:t>
            </w:r>
          </w:p>
          <w:p w14:paraId="605E0D2A" w14:textId="77777777" w:rsidR="00283C80" w:rsidRPr="0095250E" w:rsidRDefault="00283C80" w:rsidP="00C06585">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283C80" w:rsidRPr="0095250E" w14:paraId="7A9E3DC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EE1FFF" w14:textId="77777777" w:rsidR="00283C80" w:rsidRPr="0095250E" w:rsidRDefault="00283C80" w:rsidP="00C06585">
            <w:pPr>
              <w:pStyle w:val="TAL"/>
              <w:rPr>
                <w:b/>
                <w:bCs/>
                <w:i/>
                <w:iCs/>
                <w:lang w:eastAsia="sv-SE"/>
              </w:rPr>
            </w:pPr>
            <w:r w:rsidRPr="0095250E">
              <w:rPr>
                <w:b/>
                <w:bCs/>
                <w:i/>
                <w:iCs/>
                <w:lang w:eastAsia="sv-SE"/>
              </w:rPr>
              <w:t>deriveSSB-IndexFromCell</w:t>
            </w:r>
          </w:p>
          <w:p w14:paraId="484E3042" w14:textId="77777777" w:rsidR="00283C80" w:rsidRPr="0095250E" w:rsidRDefault="00283C80" w:rsidP="00C06585">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283C80" w:rsidRPr="0095250E" w14:paraId="1CD403B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B4C10E" w14:textId="77777777" w:rsidR="00283C80" w:rsidRPr="0095250E" w:rsidRDefault="00283C80" w:rsidP="00C06585">
            <w:pPr>
              <w:pStyle w:val="TAL"/>
              <w:rPr>
                <w:b/>
                <w:bCs/>
                <w:i/>
                <w:noProof/>
                <w:lang w:eastAsia="en-GB"/>
              </w:rPr>
            </w:pPr>
            <w:r w:rsidRPr="0095250E">
              <w:rPr>
                <w:b/>
                <w:bCs/>
                <w:i/>
                <w:noProof/>
                <w:lang w:eastAsia="en-GB"/>
              </w:rPr>
              <w:t>frequencyBandList</w:t>
            </w:r>
          </w:p>
          <w:p w14:paraId="685EEDC1" w14:textId="77777777" w:rsidR="00283C80" w:rsidRPr="0095250E" w:rsidRDefault="00283C80" w:rsidP="00C06585">
            <w:pPr>
              <w:pStyle w:val="TAL"/>
              <w:rPr>
                <w:bCs/>
                <w:noProof/>
                <w:lang w:eastAsia="en-GB"/>
              </w:rPr>
            </w:pPr>
            <w:r w:rsidRPr="0095250E">
              <w:rPr>
                <w:bCs/>
                <w:noProof/>
                <w:lang w:eastAsia="en-GB"/>
              </w:rPr>
              <w:t>Indicates the list of frequency bands for which the NR cell reselection parameters apply. The UE behaviour in case the field is absent is described in clause 5.2.2.4.3.</w:t>
            </w:r>
          </w:p>
        </w:tc>
      </w:tr>
      <w:tr w:rsidR="00283C80" w:rsidRPr="0095250E" w14:paraId="72F909E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0CA068D1" w14:textId="77777777" w:rsidR="00283C80" w:rsidRPr="0095250E" w:rsidRDefault="00283C80" w:rsidP="00C06585">
            <w:pPr>
              <w:pStyle w:val="TAL"/>
              <w:rPr>
                <w:b/>
                <w:bCs/>
                <w:i/>
                <w:lang w:eastAsia="en-GB"/>
              </w:rPr>
            </w:pPr>
            <w:r w:rsidRPr="0095250E">
              <w:rPr>
                <w:b/>
                <w:bCs/>
                <w:i/>
                <w:lang w:eastAsia="en-GB"/>
              </w:rPr>
              <w:t>frequencyBandListAerial</w:t>
            </w:r>
          </w:p>
          <w:p w14:paraId="00E1D6C6" w14:textId="77777777" w:rsidR="00283C80" w:rsidRPr="0095250E" w:rsidRDefault="00283C80" w:rsidP="00C06585">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283C80" w:rsidRPr="0095250E" w14:paraId="78F545F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E9214" w14:textId="77777777" w:rsidR="00283C80" w:rsidRPr="0095250E" w:rsidRDefault="00283C80" w:rsidP="00C06585">
            <w:pPr>
              <w:pStyle w:val="TAL"/>
              <w:rPr>
                <w:b/>
                <w:bCs/>
                <w:i/>
                <w:noProof/>
                <w:lang w:eastAsia="en-GB"/>
              </w:rPr>
            </w:pPr>
            <w:r w:rsidRPr="0095250E">
              <w:rPr>
                <w:b/>
                <w:bCs/>
                <w:i/>
                <w:noProof/>
                <w:lang w:eastAsia="en-GB"/>
              </w:rPr>
              <w:t>highPriorityMeasRelax</w:t>
            </w:r>
          </w:p>
          <w:p w14:paraId="7F36EB7E" w14:textId="77777777" w:rsidR="00283C80" w:rsidRPr="0095250E" w:rsidRDefault="00283C80" w:rsidP="00C06585">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unless both low mobility and not at cell edge criteria are fulfilled (see TS 38.133 [14], clauses 4.2.2.7, 4.2.2.10 and 4.2.2.11).</w:t>
            </w:r>
          </w:p>
        </w:tc>
      </w:tr>
      <w:tr w:rsidR="00283C80" w:rsidRPr="0095250E" w14:paraId="4D5181CB"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8B1FF9" w14:textId="77777777" w:rsidR="00283C80" w:rsidRPr="0095250E" w:rsidRDefault="00283C80" w:rsidP="00C06585">
            <w:pPr>
              <w:pStyle w:val="TAL"/>
              <w:rPr>
                <w:b/>
                <w:bCs/>
                <w:i/>
                <w:noProof/>
                <w:lang w:eastAsia="en-GB"/>
              </w:rPr>
            </w:pPr>
            <w:r w:rsidRPr="0095250E">
              <w:rPr>
                <w:b/>
                <w:bCs/>
                <w:i/>
                <w:noProof/>
                <w:lang w:eastAsia="en-GB"/>
              </w:rPr>
              <w:t>intraFreqCellReselectionInfo</w:t>
            </w:r>
          </w:p>
          <w:p w14:paraId="185699A8" w14:textId="77777777" w:rsidR="00283C80" w:rsidRPr="0095250E" w:rsidRDefault="00283C80" w:rsidP="00C06585">
            <w:pPr>
              <w:pStyle w:val="TAL"/>
              <w:rPr>
                <w:lang w:eastAsia="en-GB"/>
              </w:rPr>
            </w:pPr>
            <w:r w:rsidRPr="0095250E">
              <w:rPr>
                <w:lang w:eastAsia="en-GB"/>
              </w:rPr>
              <w:t>Cell re-selection information common for intra-frequency cells.</w:t>
            </w:r>
          </w:p>
        </w:tc>
      </w:tr>
      <w:tr w:rsidR="00283C80" w:rsidRPr="0095250E" w14:paraId="0B9B786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ED38B0" w14:textId="77777777" w:rsidR="00283C80" w:rsidRPr="0095250E" w:rsidRDefault="00283C80" w:rsidP="00C06585">
            <w:pPr>
              <w:pStyle w:val="TAL"/>
              <w:rPr>
                <w:b/>
                <w:bCs/>
                <w:i/>
                <w:noProof/>
                <w:lang w:eastAsia="en-GB"/>
              </w:rPr>
            </w:pPr>
            <w:r w:rsidRPr="0095250E">
              <w:rPr>
                <w:b/>
                <w:bCs/>
                <w:i/>
                <w:noProof/>
                <w:lang w:eastAsia="en-GB"/>
              </w:rPr>
              <w:t>lowMobilityEvaluation</w:t>
            </w:r>
          </w:p>
          <w:p w14:paraId="09A4A004" w14:textId="77777777" w:rsidR="00283C80" w:rsidRPr="0095250E" w:rsidRDefault="00283C80" w:rsidP="00C06585">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283C80" w:rsidRPr="0095250E" w14:paraId="66163B4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668458" w14:textId="77777777" w:rsidR="00283C80" w:rsidRPr="0095250E" w:rsidRDefault="00283C80" w:rsidP="00C06585">
            <w:pPr>
              <w:pStyle w:val="TAL"/>
              <w:rPr>
                <w:b/>
                <w:bCs/>
                <w:i/>
                <w:noProof/>
                <w:lang w:eastAsia="en-GB"/>
              </w:rPr>
            </w:pPr>
            <w:r w:rsidRPr="0095250E">
              <w:rPr>
                <w:b/>
                <w:bCs/>
                <w:i/>
                <w:noProof/>
                <w:lang w:eastAsia="en-GB"/>
              </w:rPr>
              <w:t>nrofSS-BlocksToAverage</w:t>
            </w:r>
          </w:p>
          <w:p w14:paraId="05F01304" w14:textId="77777777" w:rsidR="00283C80" w:rsidRPr="0095250E" w:rsidRDefault="00283C80" w:rsidP="00C06585">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283C80" w:rsidRPr="0095250E" w14:paraId="658EE33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ECB675" w14:textId="77777777" w:rsidR="00283C80" w:rsidRPr="0095250E" w:rsidRDefault="00283C80" w:rsidP="00C06585">
            <w:pPr>
              <w:pStyle w:val="TAL"/>
              <w:rPr>
                <w:b/>
                <w:bCs/>
                <w:i/>
                <w:noProof/>
                <w:lang w:eastAsia="en-GB"/>
              </w:rPr>
            </w:pPr>
            <w:r w:rsidRPr="0095250E">
              <w:rPr>
                <w:b/>
                <w:bCs/>
                <w:i/>
                <w:noProof/>
                <w:lang w:eastAsia="en-GB"/>
              </w:rPr>
              <w:t>p-Max</w:t>
            </w:r>
          </w:p>
          <w:p w14:paraId="7D209206" w14:textId="77777777" w:rsidR="00283C80" w:rsidRPr="0095250E" w:rsidRDefault="00283C80" w:rsidP="00C06585">
            <w:pPr>
              <w:pStyle w:val="TAL"/>
              <w:rPr>
                <w:iCs/>
                <w:lang w:eastAsia="en-GB"/>
              </w:rPr>
            </w:pPr>
            <w:r w:rsidRPr="0095250E">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Pr="0095250E">
              <w:rPr>
                <w:szCs w:val="22"/>
                <w:lang w:eastAsia="en-GB"/>
              </w:rPr>
              <w:t>This field is ignored by IAB-MT</w:t>
            </w:r>
            <w:r w:rsidRPr="0095250E">
              <w:rPr>
                <w:szCs w:val="22"/>
                <w:lang w:eastAsia="sv-SE"/>
              </w:rPr>
              <w:t>.</w:t>
            </w:r>
            <w:r w:rsidRPr="0095250E">
              <w:rPr>
                <w:szCs w:val="22"/>
                <w:lang w:eastAsia="en-GB"/>
              </w:rPr>
              <w:t xml:space="preserve"> The IAB-MT applies output power and emissions requirements, as specified in TS 38.174 [63]</w:t>
            </w:r>
            <w:r w:rsidRPr="0095250E">
              <w:rPr>
                <w:szCs w:val="22"/>
                <w:lang w:eastAsia="sv-SE"/>
              </w:rPr>
              <w:t>.</w:t>
            </w:r>
          </w:p>
        </w:tc>
      </w:tr>
      <w:tr w:rsidR="00283C80" w:rsidRPr="0095250E" w14:paraId="6059C3B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AEC81C" w14:textId="77777777" w:rsidR="00283C80" w:rsidRPr="0095250E" w:rsidRDefault="00283C80" w:rsidP="00C06585">
            <w:pPr>
              <w:pStyle w:val="TAL"/>
              <w:rPr>
                <w:b/>
                <w:bCs/>
                <w:i/>
                <w:noProof/>
                <w:lang w:eastAsia="en-GB"/>
              </w:rPr>
            </w:pPr>
            <w:r w:rsidRPr="0095250E">
              <w:rPr>
                <w:b/>
                <w:bCs/>
                <w:i/>
                <w:noProof/>
                <w:lang w:eastAsia="en-GB"/>
              </w:rPr>
              <w:lastRenderedPageBreak/>
              <w:t>q-Hyst</w:t>
            </w:r>
          </w:p>
          <w:p w14:paraId="0D3FB6F0" w14:textId="77777777" w:rsidR="00283C80" w:rsidRPr="0095250E" w:rsidRDefault="00283C80" w:rsidP="00C06585">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283C80" w:rsidRPr="0095250E" w14:paraId="5F24499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B63BF6" w14:textId="77777777" w:rsidR="00283C80" w:rsidRPr="0095250E" w:rsidRDefault="00283C80" w:rsidP="00C06585">
            <w:pPr>
              <w:pStyle w:val="TAL"/>
              <w:rPr>
                <w:b/>
                <w:bCs/>
                <w:i/>
                <w:noProof/>
                <w:lang w:eastAsia="en-GB"/>
              </w:rPr>
            </w:pPr>
            <w:r w:rsidRPr="0095250E">
              <w:rPr>
                <w:b/>
                <w:bCs/>
                <w:i/>
                <w:noProof/>
                <w:lang w:eastAsia="en-GB"/>
              </w:rPr>
              <w:t>q-HystSF</w:t>
            </w:r>
          </w:p>
          <w:p w14:paraId="60274F91" w14:textId="77777777" w:rsidR="00283C80" w:rsidRPr="0095250E" w:rsidRDefault="00283C80" w:rsidP="00C06585">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283C80" w:rsidRPr="0095250E" w14:paraId="07E686D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28E102" w14:textId="77777777" w:rsidR="00283C80" w:rsidRPr="0095250E" w:rsidRDefault="00283C80" w:rsidP="00C06585">
            <w:pPr>
              <w:pStyle w:val="TAL"/>
              <w:rPr>
                <w:b/>
                <w:bCs/>
                <w:i/>
                <w:noProof/>
                <w:lang w:eastAsia="en-GB"/>
              </w:rPr>
            </w:pPr>
            <w:r w:rsidRPr="0095250E">
              <w:rPr>
                <w:b/>
                <w:bCs/>
                <w:i/>
                <w:noProof/>
                <w:lang w:eastAsia="en-GB"/>
              </w:rPr>
              <w:t>q-QualMin</w:t>
            </w:r>
          </w:p>
          <w:p w14:paraId="514CBC74" w14:textId="77777777" w:rsidR="00283C80" w:rsidRPr="0095250E" w:rsidRDefault="00283C80" w:rsidP="00C06585">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283C80" w:rsidRPr="0095250E" w14:paraId="3E524876" w14:textId="77777777" w:rsidTr="00C06585">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D05BCC" w14:textId="77777777" w:rsidR="00283C80" w:rsidRPr="0095250E" w:rsidRDefault="00283C80" w:rsidP="00C06585">
            <w:pPr>
              <w:pStyle w:val="TAL"/>
              <w:rPr>
                <w:b/>
                <w:bCs/>
                <w:i/>
                <w:noProof/>
                <w:lang w:eastAsia="en-GB"/>
              </w:rPr>
            </w:pPr>
            <w:r w:rsidRPr="0095250E">
              <w:rPr>
                <w:b/>
                <w:bCs/>
                <w:i/>
                <w:noProof/>
                <w:lang w:eastAsia="en-GB"/>
              </w:rPr>
              <w:t>q-RxLevMin</w:t>
            </w:r>
          </w:p>
          <w:p w14:paraId="215E6B97" w14:textId="77777777" w:rsidR="00283C80" w:rsidRPr="0095250E" w:rsidRDefault="00283C80" w:rsidP="00C06585">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283C80" w:rsidRPr="0095250E" w14:paraId="3301FD84" w14:textId="77777777" w:rsidTr="00C06585">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5B2B114" w14:textId="77777777" w:rsidR="00283C80" w:rsidRPr="0095250E" w:rsidRDefault="00283C80" w:rsidP="00C06585">
            <w:pPr>
              <w:pStyle w:val="TAL"/>
              <w:rPr>
                <w:b/>
                <w:bCs/>
                <w:i/>
                <w:noProof/>
                <w:lang w:eastAsia="en-GB"/>
              </w:rPr>
            </w:pPr>
            <w:r w:rsidRPr="0095250E">
              <w:rPr>
                <w:b/>
                <w:bCs/>
                <w:i/>
                <w:noProof/>
                <w:lang w:eastAsia="en-GB"/>
              </w:rPr>
              <w:t>q-RxLevMinSUL</w:t>
            </w:r>
          </w:p>
          <w:p w14:paraId="634040C7" w14:textId="77777777" w:rsidR="00283C80" w:rsidRPr="0095250E" w:rsidRDefault="00283C80" w:rsidP="00C06585">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283C80" w:rsidRPr="0095250E" w14:paraId="0AE0176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678804" w14:textId="77777777" w:rsidR="00283C80" w:rsidRPr="0095250E" w:rsidRDefault="00283C80" w:rsidP="00C06585">
            <w:pPr>
              <w:pStyle w:val="TAL"/>
              <w:rPr>
                <w:b/>
                <w:bCs/>
                <w:i/>
                <w:iCs/>
                <w:lang w:eastAsia="sv-SE"/>
              </w:rPr>
            </w:pPr>
            <w:r w:rsidRPr="0095250E">
              <w:rPr>
                <w:b/>
                <w:bCs/>
                <w:i/>
                <w:iCs/>
                <w:lang w:eastAsia="sv-SE"/>
              </w:rPr>
              <w:t>rangeToBestCell</w:t>
            </w:r>
          </w:p>
          <w:p w14:paraId="14DA0435" w14:textId="77777777" w:rsidR="00283C80" w:rsidRPr="0095250E" w:rsidRDefault="00283C80" w:rsidP="00C06585">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283C80" w:rsidRPr="0095250E" w14:paraId="0AA32B9B"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EDD1EF" w14:textId="77777777" w:rsidR="00283C80" w:rsidRPr="0095250E" w:rsidRDefault="00283C80" w:rsidP="00C06585">
            <w:pPr>
              <w:pStyle w:val="TAL"/>
              <w:rPr>
                <w:b/>
                <w:bCs/>
                <w:i/>
                <w:iCs/>
                <w:lang w:eastAsia="sv-SE"/>
              </w:rPr>
            </w:pPr>
            <w:r w:rsidRPr="0095250E">
              <w:rPr>
                <w:b/>
                <w:bCs/>
                <w:i/>
                <w:iCs/>
                <w:lang w:eastAsia="sv-SE"/>
              </w:rPr>
              <w:t>relaxedMeasurement</w:t>
            </w:r>
          </w:p>
          <w:p w14:paraId="2B9B94AB" w14:textId="77777777" w:rsidR="00283C80" w:rsidRPr="0095250E" w:rsidRDefault="00283C80" w:rsidP="00C06585">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 In NTN, this field is only applicable for GSO neighbour cells.</w:t>
            </w:r>
          </w:p>
        </w:tc>
      </w:tr>
      <w:tr w:rsidR="00283C80" w:rsidRPr="0095250E" w14:paraId="057EDFBB"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CC97BA" w14:textId="77777777" w:rsidR="00283C80" w:rsidRPr="0095250E" w:rsidRDefault="00283C80" w:rsidP="00C06585">
            <w:pPr>
              <w:pStyle w:val="TAL"/>
              <w:rPr>
                <w:b/>
                <w:bCs/>
                <w:i/>
                <w:noProof/>
                <w:lang w:eastAsia="en-GB"/>
              </w:rPr>
            </w:pPr>
            <w:r w:rsidRPr="0095250E">
              <w:rPr>
                <w:b/>
                <w:bCs/>
                <w:i/>
                <w:noProof/>
                <w:lang w:eastAsia="en-GB"/>
              </w:rPr>
              <w:t>s-IntraSearchP</w:t>
            </w:r>
          </w:p>
          <w:p w14:paraId="33E579D0" w14:textId="77777777" w:rsidR="00283C80" w:rsidRPr="0095250E" w:rsidRDefault="00283C80" w:rsidP="00C06585">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283C80" w:rsidRPr="0095250E" w14:paraId="460E0F8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59C121" w14:textId="77777777" w:rsidR="00283C80" w:rsidRPr="0095250E" w:rsidRDefault="00283C80" w:rsidP="00C06585">
            <w:pPr>
              <w:pStyle w:val="TAL"/>
              <w:rPr>
                <w:b/>
                <w:bCs/>
                <w:i/>
                <w:noProof/>
                <w:lang w:eastAsia="en-GB"/>
              </w:rPr>
            </w:pPr>
            <w:r w:rsidRPr="0095250E">
              <w:rPr>
                <w:b/>
                <w:bCs/>
                <w:i/>
                <w:noProof/>
                <w:lang w:eastAsia="en-GB"/>
              </w:rPr>
              <w:t>s-IntraSearchQ</w:t>
            </w:r>
          </w:p>
          <w:p w14:paraId="6152F1AB" w14:textId="77777777" w:rsidR="00283C80" w:rsidRPr="0095250E" w:rsidRDefault="00283C80" w:rsidP="00C06585">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283C80" w:rsidRPr="0095250E" w14:paraId="66A1458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58E4C" w14:textId="77777777" w:rsidR="00283C80" w:rsidRPr="0095250E" w:rsidRDefault="00283C80" w:rsidP="00C06585">
            <w:pPr>
              <w:pStyle w:val="TAL"/>
              <w:rPr>
                <w:b/>
                <w:bCs/>
                <w:i/>
                <w:noProof/>
                <w:lang w:eastAsia="en-GB"/>
              </w:rPr>
            </w:pPr>
            <w:r w:rsidRPr="0095250E">
              <w:rPr>
                <w:b/>
                <w:bCs/>
                <w:i/>
                <w:noProof/>
                <w:lang w:eastAsia="en-GB"/>
              </w:rPr>
              <w:t>s-NonIntraSearchP</w:t>
            </w:r>
          </w:p>
          <w:p w14:paraId="4CE0C98F" w14:textId="77777777" w:rsidR="00283C80" w:rsidRPr="0095250E" w:rsidRDefault="00283C80" w:rsidP="00C06585">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283C80" w:rsidRPr="0095250E" w14:paraId="5DE527E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F4DF99" w14:textId="77777777" w:rsidR="00283C80" w:rsidRPr="0095250E" w:rsidRDefault="00283C80" w:rsidP="00C06585">
            <w:pPr>
              <w:pStyle w:val="TAL"/>
              <w:rPr>
                <w:b/>
                <w:bCs/>
                <w:i/>
                <w:noProof/>
                <w:lang w:eastAsia="en-GB"/>
              </w:rPr>
            </w:pPr>
            <w:r w:rsidRPr="0095250E">
              <w:rPr>
                <w:b/>
                <w:bCs/>
                <w:i/>
                <w:noProof/>
                <w:lang w:eastAsia="en-GB"/>
              </w:rPr>
              <w:t>s-NonIntraSearchQ</w:t>
            </w:r>
          </w:p>
          <w:p w14:paraId="7432DA14" w14:textId="77777777" w:rsidR="00283C80" w:rsidRPr="0095250E" w:rsidRDefault="00283C80" w:rsidP="00C06585">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283C80" w:rsidRPr="0095250E" w14:paraId="685342E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37AAE5" w14:textId="77777777" w:rsidR="00283C80" w:rsidRPr="0095250E" w:rsidRDefault="00283C80" w:rsidP="00C06585">
            <w:pPr>
              <w:pStyle w:val="TAL"/>
              <w:rPr>
                <w:b/>
                <w:i/>
                <w:noProof/>
                <w:lang w:eastAsia="sv-SE"/>
              </w:rPr>
            </w:pPr>
            <w:r w:rsidRPr="0095250E">
              <w:rPr>
                <w:b/>
                <w:i/>
                <w:noProof/>
                <w:lang w:eastAsia="sv-SE"/>
              </w:rPr>
              <w:t>s-SearchDeltaP</w:t>
            </w:r>
          </w:p>
          <w:p w14:paraId="61A3E9F5" w14:textId="77777777" w:rsidR="00283C80" w:rsidRPr="0095250E" w:rsidRDefault="00283C80" w:rsidP="00C06585">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283C80" w:rsidRPr="0095250E" w14:paraId="20C48C1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D399AA3" w14:textId="77777777" w:rsidR="00283C80" w:rsidRPr="0095250E" w:rsidRDefault="00283C80" w:rsidP="00C06585">
            <w:pPr>
              <w:pStyle w:val="TAL"/>
              <w:rPr>
                <w:b/>
                <w:i/>
                <w:lang w:eastAsia="sv-SE"/>
              </w:rPr>
            </w:pPr>
            <w:r w:rsidRPr="0095250E">
              <w:rPr>
                <w:b/>
                <w:i/>
                <w:lang w:eastAsia="sv-SE"/>
              </w:rPr>
              <w:t>s-SearchDeltaP-Stationary</w:t>
            </w:r>
          </w:p>
          <w:p w14:paraId="05EE4472" w14:textId="77777777" w:rsidR="00283C80" w:rsidRPr="0095250E" w:rsidRDefault="00283C80" w:rsidP="00C06585">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2</w:t>
            </w:r>
            <w:r w:rsidRPr="0095250E">
              <w:rPr>
                <w:lang w:eastAsia="sv-SE"/>
              </w:rPr>
              <w:t xml:space="preserve"> corresponds to 2 dB, </w:t>
            </w:r>
            <w:r w:rsidRPr="0095250E">
              <w:rPr>
                <w:i/>
                <w:iCs/>
                <w:lang w:eastAsia="sv-SE"/>
              </w:rPr>
              <w:t>dB3</w:t>
            </w:r>
            <w:r w:rsidRPr="0095250E">
              <w:rPr>
                <w:lang w:eastAsia="sv-SE"/>
              </w:rPr>
              <w:t xml:space="preserve"> corresponds to 3 dB and so on.</w:t>
            </w:r>
          </w:p>
        </w:tc>
      </w:tr>
      <w:tr w:rsidR="00283C80" w:rsidRPr="0095250E" w14:paraId="3905653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3F8E40" w14:textId="77777777" w:rsidR="00283C80" w:rsidRPr="0095250E" w:rsidRDefault="00283C80" w:rsidP="00C06585">
            <w:pPr>
              <w:pStyle w:val="TAL"/>
              <w:rPr>
                <w:b/>
                <w:i/>
                <w:noProof/>
                <w:lang w:eastAsia="sv-SE"/>
              </w:rPr>
            </w:pPr>
            <w:r w:rsidRPr="0095250E">
              <w:rPr>
                <w:b/>
                <w:i/>
                <w:noProof/>
                <w:lang w:eastAsia="sv-SE"/>
              </w:rPr>
              <w:t>s-SearchThresholdP</w:t>
            </w:r>
            <w:r w:rsidRPr="0095250E">
              <w:rPr>
                <w:b/>
                <w:i/>
                <w:lang w:eastAsia="sv-SE"/>
              </w:rPr>
              <w:t>, s-SearchThresholdP2</w:t>
            </w:r>
          </w:p>
          <w:p w14:paraId="3440E7B2" w14:textId="77777777" w:rsidR="00283C80" w:rsidRPr="0095250E" w:rsidRDefault="00283C80" w:rsidP="00C06585">
            <w:pPr>
              <w:pStyle w:val="TAL"/>
              <w:rPr>
                <w:noProof/>
                <w:lang w:eastAsia="sv-SE"/>
              </w:rPr>
            </w:pPr>
            <w:r w:rsidRPr="0095250E">
              <w:rPr>
                <w:lang w:eastAsia="sv-SE"/>
              </w:rPr>
              <w:t>Parameters "S</w:t>
            </w:r>
            <w:r w:rsidRPr="0095250E">
              <w:rPr>
                <w:vertAlign w:val="subscript"/>
                <w:lang w:eastAsia="sv-SE"/>
              </w:rPr>
              <w:t>SearchThresholdP</w:t>
            </w:r>
            <w:r w:rsidRPr="0095250E">
              <w:rPr>
                <w:lang w:eastAsia="sv-SE"/>
              </w:rPr>
              <w:t>" and "S</w:t>
            </w:r>
            <w:r w:rsidRPr="0095250E">
              <w:rPr>
                <w:vertAlign w:val="subscript"/>
                <w:lang w:eastAsia="sv-SE"/>
              </w:rPr>
              <w:t>SearchThresholdP2</w:t>
            </w:r>
            <w:r w:rsidRPr="0095250E">
              <w:rPr>
                <w:lang w:eastAsia="sv-SE"/>
              </w:rPr>
              <w:t>" in TS 38.304 [20].</w:t>
            </w:r>
            <w:r w:rsidRPr="0095250E">
              <w:t xml:space="preserve"> The network configures </w:t>
            </w:r>
            <w:r w:rsidRPr="0095250E">
              <w:rPr>
                <w:i/>
              </w:rPr>
              <w:t>s-SearchThresholdP</w:t>
            </w:r>
            <w:r w:rsidRPr="0095250E">
              <w:t xml:space="preserve"> and </w:t>
            </w:r>
            <w:r w:rsidRPr="0095250E">
              <w:rPr>
                <w:i/>
                <w:iCs/>
              </w:rPr>
              <w:t>s-</w:t>
            </w:r>
            <w:r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283C80" w:rsidRPr="0095250E" w14:paraId="3064D9D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08C8BF" w14:textId="77777777" w:rsidR="00283C80" w:rsidRPr="0095250E" w:rsidRDefault="00283C80" w:rsidP="00C06585">
            <w:pPr>
              <w:pStyle w:val="TAL"/>
              <w:rPr>
                <w:b/>
                <w:i/>
                <w:noProof/>
                <w:lang w:eastAsia="sv-SE"/>
              </w:rPr>
            </w:pPr>
            <w:r w:rsidRPr="0095250E">
              <w:rPr>
                <w:b/>
                <w:i/>
                <w:noProof/>
                <w:lang w:eastAsia="sv-SE"/>
              </w:rPr>
              <w:t>s-SearchThresholdQ</w:t>
            </w:r>
            <w:r w:rsidRPr="0095250E">
              <w:rPr>
                <w:b/>
                <w:i/>
                <w:lang w:eastAsia="sv-SE"/>
              </w:rPr>
              <w:t>, s-SearchThresholdQ2</w:t>
            </w:r>
          </w:p>
          <w:p w14:paraId="2F0A1217" w14:textId="77777777" w:rsidR="00283C80" w:rsidRPr="0095250E" w:rsidRDefault="00283C80" w:rsidP="00C06585">
            <w:pPr>
              <w:pStyle w:val="TAL"/>
              <w:rPr>
                <w:noProof/>
                <w:lang w:eastAsia="sv-SE"/>
              </w:rPr>
            </w:pPr>
            <w:r w:rsidRPr="0095250E">
              <w:rPr>
                <w:lang w:eastAsia="sv-SE"/>
              </w:rPr>
              <w:t>Parameters "S</w:t>
            </w:r>
            <w:r w:rsidRPr="0095250E">
              <w:rPr>
                <w:vertAlign w:val="subscript"/>
                <w:lang w:eastAsia="sv-SE"/>
              </w:rPr>
              <w:t>SearchThresholdQ</w:t>
            </w:r>
            <w:r w:rsidRPr="0095250E">
              <w:rPr>
                <w:lang w:eastAsia="sv-SE"/>
              </w:rPr>
              <w:t>" and "S</w:t>
            </w:r>
            <w:r w:rsidRPr="0095250E">
              <w:rPr>
                <w:vertAlign w:val="subscript"/>
                <w:lang w:eastAsia="sv-SE"/>
              </w:rPr>
              <w:t>SearchThresholdQ2</w:t>
            </w:r>
            <w:r w:rsidRPr="0095250E">
              <w:rPr>
                <w:lang w:eastAsia="sv-SE"/>
              </w:rPr>
              <w:t>" in TS 38.304 [20].</w:t>
            </w:r>
            <w:r w:rsidRPr="0095250E">
              <w:t xml:space="preserve"> The network configures </w:t>
            </w:r>
            <w:r w:rsidRPr="0095250E">
              <w:rPr>
                <w:i/>
              </w:rPr>
              <w:t>s-SearchThresholdQ</w:t>
            </w:r>
            <w:r w:rsidRPr="0095250E">
              <w:t xml:space="preserve"> and </w:t>
            </w:r>
            <w:r w:rsidRPr="0095250E">
              <w:rPr>
                <w:i/>
              </w:rPr>
              <w:t>s-SearchThresholdQ2</w:t>
            </w:r>
            <w:r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283C80" w:rsidRPr="0095250E" w14:paraId="144DD48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06E780" w14:textId="77777777" w:rsidR="00283C80" w:rsidRPr="0095250E" w:rsidRDefault="00283C80" w:rsidP="00C06585">
            <w:pPr>
              <w:pStyle w:val="TAL"/>
              <w:rPr>
                <w:b/>
                <w:bCs/>
                <w:i/>
                <w:iCs/>
                <w:noProof/>
                <w:lang w:eastAsia="sv-SE"/>
              </w:rPr>
            </w:pPr>
            <w:r w:rsidRPr="0095250E">
              <w:rPr>
                <w:b/>
                <w:bCs/>
                <w:i/>
                <w:iCs/>
                <w:noProof/>
                <w:lang w:eastAsia="sv-SE"/>
              </w:rPr>
              <w:t>smtc</w:t>
            </w:r>
          </w:p>
          <w:p w14:paraId="2BEBE8C7" w14:textId="77777777" w:rsidR="00283C80" w:rsidRPr="0095250E" w:rsidRDefault="00283C80" w:rsidP="00C06585">
            <w:pPr>
              <w:pStyle w:val="TAL"/>
              <w:rPr>
                <w:b/>
                <w:bCs/>
                <w:i/>
                <w:noProof/>
                <w:lang w:eastAsia="en-GB"/>
              </w:rPr>
            </w:pPr>
            <w:r w:rsidRPr="0095250E">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sidRPr="0095250E">
              <w:rPr>
                <w:i/>
                <w:iCs/>
                <w:szCs w:val="22"/>
                <w:lang w:eastAsia="sv-SE"/>
              </w:rPr>
              <w:t>offset</w:t>
            </w:r>
            <w:r w:rsidRPr="0095250E">
              <w:rPr>
                <w:szCs w:val="22"/>
                <w:lang w:eastAsia="sv-SE"/>
              </w:rPr>
              <w:t xml:space="preserve"> (derived from parameter </w:t>
            </w:r>
            <w:r w:rsidRPr="0095250E">
              <w:rPr>
                <w:i/>
                <w:iCs/>
                <w:szCs w:val="22"/>
                <w:lang w:eastAsia="sv-SE"/>
              </w:rPr>
              <w:t>periodicityAndOffset</w:t>
            </w:r>
            <w:r w:rsidRPr="0095250E">
              <w:rPr>
                <w:szCs w:val="22"/>
                <w:lang w:eastAsia="sv-SE"/>
              </w:rPr>
              <w:t xml:space="preserve">) is based on the assumption that the gNB-UE propagation delay difference between the serving cell and neighbour cells equals to 0 ms, and UE can adjust the actual </w:t>
            </w:r>
            <w:r w:rsidRPr="0095250E">
              <w:rPr>
                <w:i/>
                <w:iCs/>
                <w:szCs w:val="22"/>
                <w:lang w:eastAsia="sv-SE"/>
              </w:rPr>
              <w:t>offset</w:t>
            </w:r>
            <w:r w:rsidRPr="0095250E">
              <w:rPr>
                <w:szCs w:val="22"/>
                <w:lang w:eastAsia="sv-SE"/>
              </w:rPr>
              <w:t xml:space="preserve"> based on the actual propagation delay difference.</w:t>
            </w:r>
          </w:p>
        </w:tc>
      </w:tr>
      <w:tr w:rsidR="00283C80" w:rsidRPr="0095250E" w14:paraId="02A75AB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DE849A" w14:textId="77777777" w:rsidR="00283C80" w:rsidRPr="0095250E" w:rsidRDefault="00283C80" w:rsidP="00C06585">
            <w:pPr>
              <w:pStyle w:val="TAL"/>
              <w:rPr>
                <w:b/>
                <w:bCs/>
                <w:i/>
                <w:iCs/>
                <w:noProof/>
                <w:lang w:eastAsia="sv-SE"/>
              </w:rPr>
            </w:pPr>
            <w:r w:rsidRPr="0095250E">
              <w:rPr>
                <w:b/>
                <w:bCs/>
                <w:i/>
                <w:iCs/>
                <w:noProof/>
                <w:lang w:eastAsia="sv-SE"/>
              </w:rPr>
              <w:t>smtc2-LP</w:t>
            </w:r>
          </w:p>
          <w:p w14:paraId="5B91C7B5" w14:textId="77777777" w:rsidR="00283C80" w:rsidRPr="0095250E" w:rsidRDefault="00283C80" w:rsidP="00C06585">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283C80" w:rsidRPr="0095250E" w14:paraId="0740D564" w14:textId="77777777" w:rsidTr="00C06585">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94F46BD" w14:textId="77777777" w:rsidR="00283C80" w:rsidRPr="0095250E" w:rsidRDefault="00283C80" w:rsidP="00C06585">
            <w:pPr>
              <w:pStyle w:val="TAL"/>
              <w:rPr>
                <w:b/>
                <w:i/>
                <w:szCs w:val="22"/>
                <w:lang w:eastAsia="en-GB"/>
              </w:rPr>
            </w:pPr>
            <w:r w:rsidRPr="0095250E">
              <w:rPr>
                <w:b/>
                <w:i/>
                <w:szCs w:val="22"/>
                <w:lang w:eastAsia="en-GB"/>
              </w:rPr>
              <w:lastRenderedPageBreak/>
              <w:t>smtc4list</w:t>
            </w:r>
          </w:p>
          <w:p w14:paraId="2159A5F8" w14:textId="77777777" w:rsidR="00283C80" w:rsidRPr="0095250E" w:rsidRDefault="00283C80" w:rsidP="00C06585">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the gNB-U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283C80" w:rsidRPr="0095250E" w14:paraId="6249D6E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471CF1" w14:textId="77777777" w:rsidR="00283C80" w:rsidRPr="0095250E" w:rsidRDefault="00283C80" w:rsidP="00C06585">
            <w:pPr>
              <w:pStyle w:val="TAL"/>
              <w:rPr>
                <w:b/>
                <w:bCs/>
                <w:i/>
                <w:iCs/>
                <w:lang w:eastAsia="x-none"/>
              </w:rPr>
            </w:pPr>
            <w:r w:rsidRPr="0095250E">
              <w:rPr>
                <w:b/>
                <w:bCs/>
                <w:i/>
                <w:iCs/>
                <w:lang w:eastAsia="x-none"/>
              </w:rPr>
              <w:t>ssb-PositionQCL-Common</w:t>
            </w:r>
          </w:p>
          <w:p w14:paraId="0C2E2B8F" w14:textId="77777777" w:rsidR="00283C80" w:rsidRPr="0095250E" w:rsidRDefault="00283C80" w:rsidP="00C06585">
            <w:pPr>
              <w:pStyle w:val="TAL"/>
              <w:rPr>
                <w:iCs/>
                <w:noProof/>
                <w:lang w:eastAsia="sv-SE"/>
              </w:rPr>
            </w:pPr>
            <w:r w:rsidRPr="0095250E">
              <w:rPr>
                <w:lang w:eastAsia="sv-SE"/>
              </w:rPr>
              <w:t>Indicates the QCL relation between SS/PBCH blocks for intra-frequency neighbor cells as specified in TS 38.213 [13], clause 4.1.</w:t>
            </w:r>
          </w:p>
        </w:tc>
      </w:tr>
      <w:tr w:rsidR="00283C80" w:rsidRPr="0095250E" w14:paraId="7338228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C64079" w14:textId="77777777" w:rsidR="00283C80" w:rsidRPr="0095250E" w:rsidRDefault="00283C80" w:rsidP="00C06585">
            <w:pPr>
              <w:pStyle w:val="TAL"/>
              <w:rPr>
                <w:b/>
                <w:bCs/>
                <w:i/>
                <w:iCs/>
                <w:lang w:eastAsia="sv-SE"/>
              </w:rPr>
            </w:pPr>
            <w:r w:rsidRPr="0095250E">
              <w:rPr>
                <w:b/>
                <w:bCs/>
                <w:i/>
                <w:iCs/>
                <w:lang w:eastAsia="sv-SE"/>
              </w:rPr>
              <w:t>ssb-ToMeasure</w:t>
            </w:r>
          </w:p>
          <w:p w14:paraId="61A432A7" w14:textId="77777777" w:rsidR="00283C80" w:rsidRPr="0095250E" w:rsidRDefault="00283C80" w:rsidP="00C06585">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283C80" w:rsidRPr="0095250E" w14:paraId="4254711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B92A562" w14:textId="77777777" w:rsidR="00283C80" w:rsidRPr="0095250E" w:rsidRDefault="00283C80" w:rsidP="00C06585">
            <w:pPr>
              <w:pStyle w:val="TAL"/>
              <w:rPr>
                <w:b/>
                <w:bCs/>
                <w:i/>
                <w:iCs/>
                <w:lang w:eastAsia="sv-SE"/>
              </w:rPr>
            </w:pPr>
            <w:r w:rsidRPr="0095250E">
              <w:rPr>
                <w:b/>
                <w:bCs/>
                <w:i/>
                <w:iCs/>
                <w:lang w:eastAsia="sv-SE"/>
              </w:rPr>
              <w:t>stationaryMobilityEvaluation</w:t>
            </w:r>
          </w:p>
          <w:p w14:paraId="53DF8DEC" w14:textId="77777777" w:rsidR="00283C80" w:rsidRPr="0095250E" w:rsidRDefault="00283C80" w:rsidP="00C06585">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0)</w:t>
            </w:r>
            <w:r w:rsidRPr="0095250E">
              <w:rPr>
                <w:bCs/>
                <w:lang w:eastAsia="zh-CN"/>
              </w:rPr>
              <w:t>.</w:t>
            </w:r>
          </w:p>
        </w:tc>
      </w:tr>
      <w:tr w:rsidR="00283C80" w:rsidRPr="0095250E" w14:paraId="5E0577E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3A82B" w14:textId="77777777" w:rsidR="00283C80" w:rsidRPr="0095250E" w:rsidRDefault="00283C80" w:rsidP="00C06585">
            <w:pPr>
              <w:pStyle w:val="TAL"/>
              <w:rPr>
                <w:b/>
                <w:bCs/>
                <w:i/>
                <w:noProof/>
                <w:lang w:eastAsia="en-GB"/>
              </w:rPr>
            </w:pPr>
            <w:r w:rsidRPr="0095250E">
              <w:rPr>
                <w:b/>
                <w:bCs/>
                <w:i/>
                <w:noProof/>
                <w:lang w:eastAsia="en-GB"/>
              </w:rPr>
              <w:t>t-ReselectionNR</w:t>
            </w:r>
          </w:p>
          <w:p w14:paraId="21D75C87" w14:textId="77777777" w:rsidR="00283C80" w:rsidRPr="0095250E" w:rsidRDefault="00283C80" w:rsidP="00C06585">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283C80" w:rsidRPr="0095250E" w14:paraId="3F79B7A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D53F4C" w14:textId="77777777" w:rsidR="00283C80" w:rsidRPr="0095250E" w:rsidRDefault="00283C80" w:rsidP="00C06585">
            <w:pPr>
              <w:pStyle w:val="TAL"/>
              <w:rPr>
                <w:b/>
                <w:bCs/>
                <w:i/>
                <w:noProof/>
                <w:lang w:eastAsia="en-GB"/>
              </w:rPr>
            </w:pPr>
            <w:r w:rsidRPr="0095250E">
              <w:rPr>
                <w:b/>
                <w:bCs/>
                <w:i/>
                <w:noProof/>
                <w:lang w:eastAsia="en-GB"/>
              </w:rPr>
              <w:t>t-ReselectionNR-SF</w:t>
            </w:r>
          </w:p>
          <w:p w14:paraId="19E9F571" w14:textId="77777777" w:rsidR="00283C80" w:rsidRPr="0095250E" w:rsidRDefault="00283C80" w:rsidP="00C06585">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283C80" w:rsidRPr="0095250E" w14:paraId="2EC42BC8"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8880ED" w14:textId="77777777" w:rsidR="00283C80" w:rsidRPr="0095250E" w:rsidRDefault="00283C80" w:rsidP="00C06585">
            <w:pPr>
              <w:pStyle w:val="TAL"/>
              <w:rPr>
                <w:b/>
                <w:bCs/>
                <w:i/>
                <w:noProof/>
                <w:lang w:eastAsia="en-GB"/>
              </w:rPr>
            </w:pPr>
            <w:r w:rsidRPr="0095250E">
              <w:rPr>
                <w:b/>
                <w:bCs/>
                <w:i/>
                <w:noProof/>
                <w:lang w:eastAsia="en-GB"/>
              </w:rPr>
              <w:t>threshServingLowP</w:t>
            </w:r>
          </w:p>
          <w:p w14:paraId="7EC6E174" w14:textId="77777777" w:rsidR="00283C80" w:rsidRPr="0095250E" w:rsidRDefault="00283C80" w:rsidP="00C06585">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283C80" w:rsidRPr="0095250E" w14:paraId="7FC903DD" w14:textId="77777777" w:rsidTr="00C06585">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6D06F40" w14:textId="77777777" w:rsidR="00283C80" w:rsidRPr="0095250E" w:rsidRDefault="00283C80" w:rsidP="00C06585">
            <w:pPr>
              <w:pStyle w:val="TAL"/>
              <w:rPr>
                <w:b/>
                <w:bCs/>
                <w:i/>
                <w:noProof/>
                <w:lang w:eastAsia="en-GB"/>
              </w:rPr>
            </w:pPr>
            <w:r w:rsidRPr="0095250E">
              <w:rPr>
                <w:b/>
                <w:bCs/>
                <w:i/>
                <w:noProof/>
                <w:lang w:eastAsia="en-GB"/>
              </w:rPr>
              <w:t>threshServingLowQ</w:t>
            </w:r>
          </w:p>
          <w:p w14:paraId="7548AAAF" w14:textId="77777777" w:rsidR="00283C80" w:rsidRPr="0095250E" w:rsidRDefault="00283C80" w:rsidP="00C06585">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283C80" w:rsidRPr="0095250E" w14:paraId="054DBE27" w14:textId="77777777" w:rsidTr="00C06585">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DA64512" w14:textId="77777777" w:rsidR="00283C80" w:rsidRPr="0095250E" w:rsidRDefault="00283C80" w:rsidP="00C06585">
            <w:pPr>
              <w:pStyle w:val="TAL"/>
              <w:rPr>
                <w:b/>
                <w:bCs/>
                <w:i/>
                <w:noProof/>
                <w:lang w:eastAsia="en-GB"/>
              </w:rPr>
            </w:pPr>
            <w:r w:rsidRPr="0095250E">
              <w:rPr>
                <w:b/>
                <w:bCs/>
                <w:i/>
                <w:noProof/>
                <w:lang w:eastAsia="en-GB"/>
              </w:rPr>
              <w:t>t-SearchDeltaP</w:t>
            </w:r>
          </w:p>
          <w:p w14:paraId="4EB4B342" w14:textId="77777777" w:rsidR="00283C80" w:rsidRPr="0095250E" w:rsidRDefault="00283C80" w:rsidP="00C06585">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283C80" w:rsidRPr="0095250E" w14:paraId="113079A4" w14:textId="77777777" w:rsidTr="00C06585">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84831C" w14:textId="77777777" w:rsidR="00283C80" w:rsidRPr="0095250E" w:rsidRDefault="00283C80" w:rsidP="00C06585">
            <w:pPr>
              <w:pStyle w:val="TAL"/>
              <w:rPr>
                <w:b/>
                <w:bCs/>
                <w:i/>
                <w:lang w:eastAsia="en-GB"/>
              </w:rPr>
            </w:pPr>
            <w:r w:rsidRPr="0095250E">
              <w:rPr>
                <w:b/>
                <w:bCs/>
                <w:i/>
                <w:lang w:eastAsia="en-GB"/>
              </w:rPr>
              <w:t>t-SearchDeltaP-Stationary</w:t>
            </w:r>
          </w:p>
          <w:p w14:paraId="00A691B5" w14:textId="77777777" w:rsidR="00283C80" w:rsidRPr="0095250E" w:rsidRDefault="00283C80" w:rsidP="00C06585">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0BB7347E" w14:textId="77777777" w:rsidR="00283C80" w:rsidRPr="0095250E" w:rsidRDefault="00283C80" w:rsidP="00283C8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3153319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E656F53" w14:textId="77777777" w:rsidR="00283C80" w:rsidRPr="0095250E" w:rsidRDefault="00283C80" w:rsidP="00C06585">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6C7F0E" w14:textId="77777777" w:rsidR="00283C80" w:rsidRPr="0095250E" w:rsidRDefault="00283C80" w:rsidP="00C06585">
            <w:pPr>
              <w:pStyle w:val="TAH"/>
              <w:rPr>
                <w:szCs w:val="22"/>
                <w:lang w:eastAsia="en-US"/>
              </w:rPr>
            </w:pPr>
            <w:r w:rsidRPr="0095250E">
              <w:rPr>
                <w:szCs w:val="22"/>
                <w:lang w:eastAsia="en-US"/>
              </w:rPr>
              <w:t>Explanation</w:t>
            </w:r>
          </w:p>
        </w:tc>
      </w:tr>
      <w:tr w:rsidR="00283C80" w:rsidRPr="0095250E" w14:paraId="1E0DC919" w14:textId="77777777" w:rsidTr="00C06585">
        <w:tc>
          <w:tcPr>
            <w:tcW w:w="4027" w:type="dxa"/>
            <w:tcBorders>
              <w:top w:val="single" w:sz="4" w:space="0" w:color="auto"/>
              <w:left w:val="single" w:sz="4" w:space="0" w:color="auto"/>
              <w:bottom w:val="single" w:sz="4" w:space="0" w:color="auto"/>
              <w:right w:val="single" w:sz="4" w:space="0" w:color="auto"/>
            </w:tcBorders>
          </w:tcPr>
          <w:p w14:paraId="5FA31705" w14:textId="77777777" w:rsidR="00283C80" w:rsidRPr="0095250E" w:rsidRDefault="00283C80" w:rsidP="00C06585">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EB7037F" w14:textId="77777777" w:rsidR="00283C80" w:rsidRPr="0095250E" w:rsidRDefault="00283C80" w:rsidP="00C06585">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283C80" w:rsidRPr="0095250E" w14:paraId="098836E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1E89322" w14:textId="77777777" w:rsidR="00283C80" w:rsidRPr="0095250E" w:rsidRDefault="00283C80" w:rsidP="00C06585">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2614B08" w14:textId="77777777" w:rsidR="00283C80" w:rsidRPr="0095250E" w:rsidRDefault="00283C80" w:rsidP="00C06585">
            <w:pPr>
              <w:pStyle w:val="TAL"/>
              <w:rPr>
                <w:lang w:eastAsia="x-none"/>
              </w:rPr>
            </w:pPr>
            <w:r w:rsidRPr="0095250E">
              <w:rPr>
                <w:szCs w:val="22"/>
              </w:rPr>
              <w:t>This field is mandatory present if this intra-frequency operates with shared spectrum channel access in FR1. Otherwise, it is absent, Need R.</w:t>
            </w:r>
          </w:p>
        </w:tc>
      </w:tr>
      <w:tr w:rsidR="00283C80" w:rsidRPr="0095250E" w14:paraId="4E91D5F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9AF9403" w14:textId="77777777" w:rsidR="00283C80" w:rsidRPr="0095250E" w:rsidRDefault="00283C80" w:rsidP="00C06585">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FCE0B3B" w14:textId="77777777" w:rsidR="00283C80" w:rsidRPr="0095250E" w:rsidRDefault="00283C80" w:rsidP="00C06585">
            <w:pPr>
              <w:pStyle w:val="TAL"/>
              <w:rPr>
                <w:szCs w:val="22"/>
              </w:rPr>
            </w:pPr>
            <w:r w:rsidRPr="0095250E">
              <w:rPr>
                <w:szCs w:val="22"/>
              </w:rPr>
              <w:t>This field is optionally present if this intra-frequency operates with shared spectrum channel access in FR2-2, Need R. Otherwise, it is absent, Need R.</w:t>
            </w:r>
          </w:p>
        </w:tc>
      </w:tr>
    </w:tbl>
    <w:p w14:paraId="4BCA1E33" w14:textId="77777777" w:rsidR="00283C80" w:rsidRPr="0095250E" w:rsidRDefault="00283C80" w:rsidP="00283C80">
      <w:pPr>
        <w:rPr>
          <w:noProof/>
          <w:lang w:eastAsia="en-US"/>
        </w:rPr>
      </w:pPr>
    </w:p>
    <w:p w14:paraId="23F57095" w14:textId="77777777" w:rsidR="00283C80" w:rsidRPr="0095250E" w:rsidRDefault="00283C80" w:rsidP="00283C80">
      <w:pPr>
        <w:pStyle w:val="4"/>
        <w:rPr>
          <w:i/>
        </w:rPr>
      </w:pPr>
      <w:bookmarkStart w:id="1608" w:name="_Toc60777142"/>
      <w:bookmarkStart w:id="1609" w:name="_Toc156130266"/>
      <w:r w:rsidRPr="0095250E">
        <w:t>–</w:t>
      </w:r>
      <w:r w:rsidRPr="0095250E">
        <w:tab/>
      </w:r>
      <w:r w:rsidRPr="0095250E">
        <w:rPr>
          <w:i/>
        </w:rPr>
        <w:t>SIB3</w:t>
      </w:r>
      <w:bookmarkEnd w:id="1608"/>
      <w:bookmarkEnd w:id="1609"/>
    </w:p>
    <w:p w14:paraId="19ECC6BE" w14:textId="77777777" w:rsidR="00283C80" w:rsidRPr="0095250E" w:rsidRDefault="00283C80" w:rsidP="00283C80">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The IE includes cells with specific re-selection parameters as well as exclude-listed cells.</w:t>
      </w:r>
    </w:p>
    <w:p w14:paraId="2B912CDC" w14:textId="77777777" w:rsidR="00283C80" w:rsidRPr="0095250E" w:rsidRDefault="00283C80" w:rsidP="00283C80">
      <w:pPr>
        <w:pStyle w:val="TH"/>
        <w:rPr>
          <w:bCs/>
          <w:i/>
          <w:iCs/>
        </w:rPr>
      </w:pPr>
      <w:r w:rsidRPr="0095250E">
        <w:rPr>
          <w:bCs/>
          <w:i/>
          <w:iCs/>
          <w:noProof/>
        </w:rPr>
        <w:t xml:space="preserve">SIB3 </w:t>
      </w:r>
      <w:r w:rsidRPr="0095250E">
        <w:rPr>
          <w:bCs/>
          <w:iCs/>
          <w:noProof/>
        </w:rPr>
        <w:t>information element</w:t>
      </w:r>
    </w:p>
    <w:p w14:paraId="7B72B27C" w14:textId="77777777" w:rsidR="00283C80" w:rsidRPr="0095250E" w:rsidRDefault="00283C80" w:rsidP="00283C80">
      <w:pPr>
        <w:pStyle w:val="PL"/>
        <w:rPr>
          <w:color w:val="808080"/>
        </w:rPr>
      </w:pPr>
      <w:r w:rsidRPr="0095250E">
        <w:rPr>
          <w:color w:val="808080"/>
        </w:rPr>
        <w:t>-- ASN1START</w:t>
      </w:r>
    </w:p>
    <w:p w14:paraId="7A363295" w14:textId="77777777" w:rsidR="00283C80" w:rsidRPr="0095250E" w:rsidRDefault="00283C80" w:rsidP="00283C80">
      <w:pPr>
        <w:pStyle w:val="PL"/>
        <w:rPr>
          <w:color w:val="808080"/>
        </w:rPr>
      </w:pPr>
      <w:r w:rsidRPr="0095250E">
        <w:rPr>
          <w:color w:val="808080"/>
        </w:rPr>
        <w:t>-- TAG-SIB3-START</w:t>
      </w:r>
    </w:p>
    <w:p w14:paraId="0C3F81EE" w14:textId="77777777" w:rsidR="00283C80" w:rsidRPr="0095250E" w:rsidRDefault="00283C80" w:rsidP="00283C80">
      <w:pPr>
        <w:pStyle w:val="PL"/>
      </w:pPr>
    </w:p>
    <w:p w14:paraId="7B684E6A" w14:textId="77777777" w:rsidR="00283C80" w:rsidRPr="0095250E" w:rsidRDefault="00283C80" w:rsidP="00283C80">
      <w:pPr>
        <w:pStyle w:val="PL"/>
      </w:pPr>
      <w:r w:rsidRPr="0095250E">
        <w:t xml:space="preserve">SIB3 ::=                            </w:t>
      </w:r>
      <w:r w:rsidRPr="0095250E">
        <w:rPr>
          <w:color w:val="993366"/>
        </w:rPr>
        <w:t>SEQUENCE</w:t>
      </w:r>
      <w:r w:rsidRPr="0095250E">
        <w:t xml:space="preserve"> {</w:t>
      </w:r>
    </w:p>
    <w:p w14:paraId="6B95393B" w14:textId="77777777" w:rsidR="00283C80" w:rsidRPr="0095250E" w:rsidRDefault="00283C80" w:rsidP="00283C80">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56C18F08" w14:textId="77777777" w:rsidR="00283C80" w:rsidRPr="0095250E" w:rsidRDefault="00283C80" w:rsidP="00283C80">
      <w:pPr>
        <w:pStyle w:val="PL"/>
        <w:rPr>
          <w:color w:val="808080"/>
        </w:rPr>
      </w:pPr>
      <w:r w:rsidRPr="0095250E">
        <w:lastRenderedPageBreak/>
        <w:t xml:space="preserve">    intraFreqExcludedCellList           IntraFreqExcludedCellList                                       </w:t>
      </w:r>
      <w:r w:rsidRPr="0095250E">
        <w:rPr>
          <w:color w:val="993366"/>
        </w:rPr>
        <w:t>OPTIONAL</w:t>
      </w:r>
      <w:r w:rsidRPr="0095250E">
        <w:t xml:space="preserve">,   </w:t>
      </w:r>
      <w:r w:rsidRPr="0095250E">
        <w:rPr>
          <w:color w:val="808080"/>
        </w:rPr>
        <w:t>-- Need R</w:t>
      </w:r>
    </w:p>
    <w:p w14:paraId="5A9916D2"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E0D6C3A" w14:textId="77777777" w:rsidR="00283C80" w:rsidRPr="0095250E" w:rsidRDefault="00283C80" w:rsidP="00283C80">
      <w:pPr>
        <w:pStyle w:val="PL"/>
      </w:pPr>
      <w:r w:rsidRPr="0095250E">
        <w:t xml:space="preserve">    ...,</w:t>
      </w:r>
    </w:p>
    <w:p w14:paraId="23FDC32A" w14:textId="77777777" w:rsidR="00283C80" w:rsidRPr="0095250E" w:rsidRDefault="00283C80" w:rsidP="00283C80">
      <w:pPr>
        <w:pStyle w:val="PL"/>
        <w:rPr>
          <w:rFonts w:eastAsia="Malgun Gothic"/>
        </w:rPr>
      </w:pPr>
      <w:r w:rsidRPr="0095250E">
        <w:rPr>
          <w:rFonts w:eastAsia="Malgun Gothic"/>
        </w:rPr>
        <w:t xml:space="preserve">    [[</w:t>
      </w:r>
    </w:p>
    <w:p w14:paraId="5934F0C8" w14:textId="77777777" w:rsidR="00283C80" w:rsidRPr="0095250E" w:rsidRDefault="00283C80" w:rsidP="00283C80">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5F061048" w14:textId="77777777" w:rsidR="00283C80" w:rsidRPr="0095250E" w:rsidRDefault="00283C80" w:rsidP="00283C80">
      <w:pPr>
        <w:pStyle w:val="PL"/>
        <w:rPr>
          <w:color w:val="808080"/>
        </w:rPr>
      </w:pPr>
      <w:r w:rsidRPr="0095250E">
        <w:t xml:space="preserve">    intraFreqAllowedCellList-r16        IntraFreqAllowedCellList-r16                                    </w:t>
      </w:r>
      <w:r w:rsidRPr="0095250E">
        <w:rPr>
          <w:color w:val="993366"/>
        </w:rPr>
        <w:t>OPTIONAL</w:t>
      </w:r>
      <w:r w:rsidRPr="0095250E">
        <w:t xml:space="preserve">,   </w:t>
      </w:r>
      <w:r w:rsidRPr="0095250E">
        <w:rPr>
          <w:color w:val="808080"/>
        </w:rPr>
        <w:t>-- Cond SharedSpectrum2</w:t>
      </w:r>
    </w:p>
    <w:p w14:paraId="06AB7C04" w14:textId="77777777" w:rsidR="00283C80" w:rsidRPr="0095250E" w:rsidRDefault="00283C80" w:rsidP="00283C80">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BC16178"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44C52564"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5A383D46" w14:textId="77777777" w:rsidR="00283C80" w:rsidRPr="0095250E" w:rsidRDefault="00283C80" w:rsidP="00283C80">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Pr="0095250E">
        <w:rPr>
          <w:rFonts w:eastAsia="Malgun Gothic"/>
        </w:rPr>
        <w:t>,</w:t>
      </w:r>
      <w:r w:rsidRPr="0095250E">
        <w:t xml:space="preserve">    </w:t>
      </w:r>
      <w:r w:rsidRPr="0095250E">
        <w:rPr>
          <w:rFonts w:eastAsia="Malgun Gothic"/>
          <w:color w:val="808080"/>
        </w:rPr>
        <w:t>-- Need R</w:t>
      </w:r>
    </w:p>
    <w:p w14:paraId="3A939F5D" w14:textId="77777777" w:rsidR="00283C80" w:rsidRPr="0095250E" w:rsidRDefault="00283C80" w:rsidP="00283C80">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4C559311"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09F7DCAE"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04D9A91A" w14:textId="77777777" w:rsidR="00283C80" w:rsidRPr="0095250E" w:rsidRDefault="00283C80" w:rsidP="00283C80">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38EC2A"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7BC8D70E" w14:textId="77777777" w:rsidR="00283C80" w:rsidRPr="0095250E" w:rsidRDefault="00283C80" w:rsidP="00283C80">
      <w:pPr>
        <w:pStyle w:val="PL"/>
      </w:pPr>
      <w:r w:rsidRPr="0095250E">
        <w:t>}</w:t>
      </w:r>
    </w:p>
    <w:p w14:paraId="62EF1F15" w14:textId="77777777" w:rsidR="00283C80" w:rsidRPr="0095250E" w:rsidRDefault="00283C80" w:rsidP="00283C80">
      <w:pPr>
        <w:pStyle w:val="PL"/>
      </w:pPr>
    </w:p>
    <w:p w14:paraId="0A885128" w14:textId="77777777" w:rsidR="00283C80" w:rsidRPr="0095250E" w:rsidRDefault="00283C80" w:rsidP="00283C80">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2A9E2DEB" w14:textId="77777777" w:rsidR="00283C80" w:rsidRPr="0095250E" w:rsidRDefault="00283C80" w:rsidP="00283C80">
      <w:pPr>
        <w:pStyle w:val="PL"/>
      </w:pPr>
    </w:p>
    <w:p w14:paraId="115467AA" w14:textId="77777777" w:rsidR="00283C80" w:rsidRPr="0095250E" w:rsidRDefault="00283C80" w:rsidP="00283C80">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6E19AFAF" w14:textId="77777777" w:rsidR="00283C80" w:rsidRPr="0095250E" w:rsidRDefault="00283C80" w:rsidP="00283C80">
      <w:pPr>
        <w:pStyle w:val="PL"/>
      </w:pPr>
    </w:p>
    <w:p w14:paraId="6A75BEFD" w14:textId="77777777" w:rsidR="00283C80" w:rsidRPr="0095250E" w:rsidRDefault="00283C80" w:rsidP="00283C80">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422CD7D6" w14:textId="77777777" w:rsidR="00283C80" w:rsidRPr="0095250E" w:rsidRDefault="00283C80" w:rsidP="00283C80">
      <w:pPr>
        <w:pStyle w:val="PL"/>
      </w:pPr>
    </w:p>
    <w:p w14:paraId="4D61041C" w14:textId="77777777" w:rsidR="00283C80" w:rsidRPr="0095250E" w:rsidRDefault="00283C80" w:rsidP="00283C80">
      <w:pPr>
        <w:pStyle w:val="PL"/>
      </w:pPr>
      <w:r w:rsidRPr="0095250E">
        <w:t xml:space="preserve">IntraFreqNeighCellInfo ::=          </w:t>
      </w:r>
      <w:r w:rsidRPr="0095250E">
        <w:rPr>
          <w:color w:val="993366"/>
        </w:rPr>
        <w:t>SEQUENCE</w:t>
      </w:r>
      <w:r w:rsidRPr="0095250E">
        <w:t xml:space="preserve"> {</w:t>
      </w:r>
    </w:p>
    <w:p w14:paraId="1DE77812" w14:textId="77777777" w:rsidR="00283C80" w:rsidRPr="0095250E" w:rsidRDefault="00283C80" w:rsidP="00283C80">
      <w:pPr>
        <w:pStyle w:val="PL"/>
      </w:pPr>
      <w:r w:rsidRPr="0095250E">
        <w:t xml:space="preserve">    physCellId                          PhysCellId,</w:t>
      </w:r>
    </w:p>
    <w:p w14:paraId="53F61278" w14:textId="77777777" w:rsidR="00283C80" w:rsidRPr="0095250E" w:rsidRDefault="00283C80" w:rsidP="00283C80">
      <w:pPr>
        <w:pStyle w:val="PL"/>
      </w:pPr>
      <w:r w:rsidRPr="0095250E">
        <w:t xml:space="preserve">    q-OffsetCell                        Q-OffsetRange,</w:t>
      </w:r>
    </w:p>
    <w:p w14:paraId="222F6DD2" w14:textId="77777777" w:rsidR="00283C80" w:rsidRPr="0095250E" w:rsidRDefault="00283C80" w:rsidP="00283C80">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094DE2B" w14:textId="77777777" w:rsidR="00283C80" w:rsidRPr="0095250E" w:rsidRDefault="00283C80" w:rsidP="00283C80">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A1BD909" w14:textId="77777777" w:rsidR="00283C80" w:rsidRPr="0095250E" w:rsidRDefault="00283C80" w:rsidP="00283C80">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5961F7B3" w14:textId="77777777" w:rsidR="00283C80" w:rsidRPr="0095250E" w:rsidRDefault="00283C80" w:rsidP="00283C80">
      <w:pPr>
        <w:pStyle w:val="PL"/>
      </w:pPr>
      <w:r w:rsidRPr="0095250E">
        <w:t xml:space="preserve">    ...</w:t>
      </w:r>
    </w:p>
    <w:p w14:paraId="1E68682B" w14:textId="77777777" w:rsidR="00283C80" w:rsidRPr="0095250E" w:rsidRDefault="00283C80" w:rsidP="00283C80">
      <w:pPr>
        <w:pStyle w:val="PL"/>
      </w:pPr>
      <w:r w:rsidRPr="0095250E">
        <w:t>}</w:t>
      </w:r>
    </w:p>
    <w:p w14:paraId="267100CE" w14:textId="77777777" w:rsidR="00283C80" w:rsidRPr="0095250E" w:rsidRDefault="00283C80" w:rsidP="00283C80">
      <w:pPr>
        <w:pStyle w:val="PL"/>
      </w:pPr>
    </w:p>
    <w:p w14:paraId="5838A7BD" w14:textId="77777777" w:rsidR="00283C80" w:rsidRPr="0095250E" w:rsidRDefault="00283C80" w:rsidP="00283C80">
      <w:pPr>
        <w:pStyle w:val="PL"/>
      </w:pPr>
      <w:r w:rsidRPr="0095250E">
        <w:t xml:space="preserve">IntraFreqNeighCellInfo-v1610 ::=     </w:t>
      </w:r>
      <w:r w:rsidRPr="0095250E">
        <w:rPr>
          <w:color w:val="993366"/>
        </w:rPr>
        <w:t>SEQUENCE</w:t>
      </w:r>
      <w:r w:rsidRPr="0095250E">
        <w:t xml:space="preserve"> {</w:t>
      </w:r>
    </w:p>
    <w:p w14:paraId="1087F3C0" w14:textId="77777777" w:rsidR="00283C80" w:rsidRPr="0095250E" w:rsidRDefault="00283C80" w:rsidP="00283C80">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A9ECA6A" w14:textId="77777777" w:rsidR="00283C80" w:rsidRPr="0095250E" w:rsidRDefault="00283C80" w:rsidP="00283C80">
      <w:pPr>
        <w:pStyle w:val="PL"/>
      </w:pPr>
      <w:r w:rsidRPr="0095250E">
        <w:t>}</w:t>
      </w:r>
    </w:p>
    <w:p w14:paraId="48C83127" w14:textId="77777777" w:rsidR="00283C80" w:rsidRPr="0095250E" w:rsidRDefault="00283C80" w:rsidP="00283C80">
      <w:pPr>
        <w:pStyle w:val="PL"/>
      </w:pPr>
    </w:p>
    <w:p w14:paraId="43128D8B" w14:textId="77777777" w:rsidR="00283C80" w:rsidRPr="0095250E" w:rsidRDefault="00283C80" w:rsidP="00283C80">
      <w:pPr>
        <w:pStyle w:val="PL"/>
      </w:pPr>
      <w:r w:rsidRPr="0095250E">
        <w:t xml:space="preserve">IntraFreqNeighCellInfo-v1710 ::=     </w:t>
      </w:r>
      <w:r w:rsidRPr="0095250E">
        <w:rPr>
          <w:color w:val="993366"/>
        </w:rPr>
        <w:t>SEQUENCE</w:t>
      </w:r>
      <w:r w:rsidRPr="0095250E">
        <w:t xml:space="preserve"> {</w:t>
      </w:r>
    </w:p>
    <w:p w14:paraId="39CCE84F" w14:textId="77777777" w:rsidR="00283C80" w:rsidRPr="0095250E" w:rsidRDefault="00283C80" w:rsidP="00283C80">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04F8FE3D" w14:textId="77777777" w:rsidR="00283C80" w:rsidRPr="0095250E" w:rsidRDefault="00283C80" w:rsidP="00283C80">
      <w:pPr>
        <w:pStyle w:val="PL"/>
      </w:pPr>
      <w:r w:rsidRPr="0095250E">
        <w:t>}</w:t>
      </w:r>
    </w:p>
    <w:p w14:paraId="5F3E0DF9" w14:textId="77777777" w:rsidR="00283C80" w:rsidRPr="0095250E" w:rsidRDefault="00283C80" w:rsidP="00283C80">
      <w:pPr>
        <w:pStyle w:val="PL"/>
      </w:pPr>
    </w:p>
    <w:p w14:paraId="6AAB02EA" w14:textId="77777777" w:rsidR="00283C80" w:rsidRPr="0095250E" w:rsidRDefault="00283C80" w:rsidP="00283C80">
      <w:pPr>
        <w:pStyle w:val="PL"/>
      </w:pPr>
      <w:r w:rsidRPr="0095250E">
        <w:t xml:space="preserve">IntraFreqExcludedCellList ::=       </w:t>
      </w:r>
      <w:r w:rsidRPr="0095250E">
        <w:rPr>
          <w:color w:val="993366"/>
        </w:rPr>
        <w:t>SEQUENCE</w:t>
      </w:r>
      <w:r w:rsidRPr="0095250E">
        <w:t xml:space="preserve"> (</w:t>
      </w:r>
      <w:r w:rsidRPr="0095250E">
        <w:rPr>
          <w:color w:val="993366"/>
        </w:rPr>
        <w:t>SIZE</w:t>
      </w:r>
      <w:r w:rsidRPr="0095250E">
        <w:t xml:space="preserve"> (1..maxCellExcluded))</w:t>
      </w:r>
      <w:r w:rsidRPr="0095250E">
        <w:rPr>
          <w:color w:val="993366"/>
        </w:rPr>
        <w:t xml:space="preserve"> OF</w:t>
      </w:r>
      <w:r w:rsidRPr="0095250E">
        <w:t xml:space="preserve"> PCI-Range</w:t>
      </w:r>
    </w:p>
    <w:p w14:paraId="3D9BB5B5" w14:textId="77777777" w:rsidR="00283C80" w:rsidRPr="0095250E" w:rsidRDefault="00283C80" w:rsidP="00283C80">
      <w:pPr>
        <w:pStyle w:val="PL"/>
      </w:pPr>
    </w:p>
    <w:p w14:paraId="1996AD69" w14:textId="77777777" w:rsidR="00283C80" w:rsidRPr="0095250E" w:rsidRDefault="00283C80" w:rsidP="00283C80">
      <w:pPr>
        <w:pStyle w:val="PL"/>
      </w:pPr>
      <w:r w:rsidRPr="0095250E">
        <w:t xml:space="preserve">IntraFreqAllowedCellList-r16 ::=    </w:t>
      </w:r>
      <w:r w:rsidRPr="0095250E">
        <w:rPr>
          <w:color w:val="993366"/>
        </w:rPr>
        <w:t>SEQUENCE</w:t>
      </w:r>
      <w:r w:rsidRPr="0095250E">
        <w:t xml:space="preserve"> (</w:t>
      </w:r>
      <w:r w:rsidRPr="0095250E">
        <w:rPr>
          <w:color w:val="993366"/>
        </w:rPr>
        <w:t>SIZE</w:t>
      </w:r>
      <w:r w:rsidRPr="0095250E">
        <w:t xml:space="preserve"> (1..maxCellAllowed))</w:t>
      </w:r>
      <w:r w:rsidRPr="0095250E">
        <w:rPr>
          <w:color w:val="993366"/>
        </w:rPr>
        <w:t xml:space="preserve"> OF</w:t>
      </w:r>
      <w:r w:rsidRPr="0095250E">
        <w:t xml:space="preserve"> PCI-Range</w:t>
      </w:r>
    </w:p>
    <w:p w14:paraId="448741A7" w14:textId="77777777" w:rsidR="00283C80" w:rsidRPr="0095250E" w:rsidRDefault="00283C80" w:rsidP="00283C80">
      <w:pPr>
        <w:pStyle w:val="PL"/>
      </w:pPr>
    </w:p>
    <w:p w14:paraId="13EE7977" w14:textId="77777777" w:rsidR="00283C80" w:rsidRPr="0095250E" w:rsidRDefault="00283C80" w:rsidP="00283C80">
      <w:pPr>
        <w:pStyle w:val="PL"/>
      </w:pPr>
      <w:r w:rsidRPr="0095250E">
        <w:t xml:space="preserve">IntraFreqCAG-CellListPerPLMN-r16 ::= </w:t>
      </w:r>
      <w:r w:rsidRPr="0095250E">
        <w:rPr>
          <w:color w:val="993366"/>
        </w:rPr>
        <w:t>SEQUENCE</w:t>
      </w:r>
      <w:r w:rsidRPr="0095250E">
        <w:t xml:space="preserve"> {</w:t>
      </w:r>
    </w:p>
    <w:p w14:paraId="3EB67CE2" w14:textId="77777777" w:rsidR="00283C80" w:rsidRPr="0095250E" w:rsidRDefault="00283C80" w:rsidP="00283C80">
      <w:pPr>
        <w:pStyle w:val="PL"/>
      </w:pPr>
      <w:r w:rsidRPr="0095250E">
        <w:t xml:space="preserve">    plmn-IdentityIndex-r16               </w:t>
      </w:r>
      <w:r w:rsidRPr="0095250E">
        <w:rPr>
          <w:color w:val="993366"/>
        </w:rPr>
        <w:t>INTEGER</w:t>
      </w:r>
      <w:r w:rsidRPr="0095250E">
        <w:t xml:space="preserve"> (1..maxPLMN),</w:t>
      </w:r>
    </w:p>
    <w:p w14:paraId="79E1BBD8" w14:textId="77777777" w:rsidR="00283C80" w:rsidRPr="0095250E" w:rsidRDefault="00283C80" w:rsidP="00283C80">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63F05430" w14:textId="77777777" w:rsidR="00283C80" w:rsidRPr="0095250E" w:rsidRDefault="00283C80" w:rsidP="00283C80">
      <w:pPr>
        <w:pStyle w:val="PL"/>
      </w:pPr>
      <w:r w:rsidRPr="0095250E">
        <w:t>}</w:t>
      </w:r>
    </w:p>
    <w:p w14:paraId="15DAA60F" w14:textId="77777777" w:rsidR="00283C80" w:rsidRPr="0095250E" w:rsidRDefault="00283C80" w:rsidP="00283C80">
      <w:pPr>
        <w:pStyle w:val="PL"/>
      </w:pPr>
    </w:p>
    <w:p w14:paraId="00214127" w14:textId="77777777" w:rsidR="00283C80" w:rsidRPr="0095250E" w:rsidRDefault="00283C80" w:rsidP="00283C80">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6CD3562" w14:textId="77777777" w:rsidR="00283C80" w:rsidRPr="0095250E" w:rsidRDefault="00283C80" w:rsidP="00283C80">
      <w:pPr>
        <w:pStyle w:val="PL"/>
      </w:pPr>
    </w:p>
    <w:p w14:paraId="5985BDA1" w14:textId="77777777" w:rsidR="00283C80" w:rsidRPr="0095250E" w:rsidRDefault="00283C80" w:rsidP="00283C80">
      <w:pPr>
        <w:pStyle w:val="PL"/>
        <w:rPr>
          <w:color w:val="808080"/>
        </w:rPr>
      </w:pPr>
      <w:r w:rsidRPr="0095250E">
        <w:rPr>
          <w:color w:val="808080"/>
        </w:rPr>
        <w:t>-- TAG-SIB3-STOP</w:t>
      </w:r>
    </w:p>
    <w:p w14:paraId="7AC8A734" w14:textId="77777777" w:rsidR="00283C80" w:rsidRPr="0095250E" w:rsidRDefault="00283C80" w:rsidP="00283C80">
      <w:pPr>
        <w:pStyle w:val="PL"/>
        <w:rPr>
          <w:color w:val="808080"/>
        </w:rPr>
      </w:pPr>
      <w:r w:rsidRPr="0095250E">
        <w:rPr>
          <w:color w:val="808080"/>
        </w:rPr>
        <w:lastRenderedPageBreak/>
        <w:t>-- ASN1STOP</w:t>
      </w:r>
    </w:p>
    <w:p w14:paraId="7EC36083" w14:textId="77777777" w:rsidR="00283C80" w:rsidRPr="0095250E" w:rsidRDefault="00283C80" w:rsidP="00283C8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302FBD27"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5A6DB7" w14:textId="77777777" w:rsidR="00283C80" w:rsidRPr="0095250E" w:rsidRDefault="00283C80" w:rsidP="00C06585">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283C80" w:rsidRPr="0095250E" w14:paraId="363BCBB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78596F" w14:textId="77777777" w:rsidR="00283C80" w:rsidRPr="0095250E" w:rsidRDefault="00283C80" w:rsidP="00C06585">
            <w:pPr>
              <w:pStyle w:val="TAL"/>
              <w:rPr>
                <w:b/>
                <w:bCs/>
                <w:i/>
                <w:iCs/>
                <w:lang w:eastAsia="sv-SE"/>
              </w:rPr>
            </w:pPr>
            <w:r w:rsidRPr="0095250E">
              <w:rPr>
                <w:b/>
                <w:bCs/>
                <w:i/>
                <w:iCs/>
                <w:lang w:eastAsia="en-GB"/>
              </w:rPr>
              <w:t>channelAccessMode2</w:t>
            </w:r>
          </w:p>
          <w:p w14:paraId="4E0BD01D" w14:textId="77777777" w:rsidR="00283C80" w:rsidRPr="0095250E" w:rsidRDefault="00283C80" w:rsidP="00C06585">
            <w:pPr>
              <w:pStyle w:val="TAL"/>
              <w:rPr>
                <w:noProof/>
                <w:lang w:eastAsia="en-GB"/>
              </w:rPr>
            </w:pPr>
            <w:r w:rsidRPr="0095250E">
              <w:t xml:space="preserve">If present, this field </w:t>
            </w:r>
            <w:r w:rsidRPr="0095250E">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283C80" w:rsidRPr="0095250E" w14:paraId="669630D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F03FE62" w14:textId="77777777" w:rsidR="00283C80" w:rsidRPr="0095250E" w:rsidRDefault="00283C80" w:rsidP="00C06585">
            <w:pPr>
              <w:pStyle w:val="TAL"/>
              <w:rPr>
                <w:b/>
                <w:bCs/>
                <w:i/>
                <w:noProof/>
                <w:lang w:eastAsia="en-GB"/>
              </w:rPr>
            </w:pPr>
            <w:r w:rsidRPr="0095250E">
              <w:rPr>
                <w:b/>
                <w:bCs/>
                <w:i/>
                <w:noProof/>
                <w:lang w:eastAsia="en-GB"/>
              </w:rPr>
              <w:t>intraFreqAllowedCellList</w:t>
            </w:r>
          </w:p>
          <w:p w14:paraId="4742BE95" w14:textId="77777777" w:rsidR="00283C80" w:rsidRPr="0095250E" w:rsidRDefault="00283C80" w:rsidP="00C06585">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283C80" w:rsidRPr="0095250E" w14:paraId="1A98D6E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ADBC833" w14:textId="77777777" w:rsidR="00283C80" w:rsidRPr="0095250E" w:rsidRDefault="00283C80" w:rsidP="00C06585">
            <w:pPr>
              <w:pStyle w:val="TAL"/>
              <w:rPr>
                <w:b/>
                <w:bCs/>
                <w:i/>
                <w:iCs/>
                <w:noProof/>
                <w:lang w:eastAsia="en-GB"/>
              </w:rPr>
            </w:pPr>
            <w:r w:rsidRPr="0095250E">
              <w:rPr>
                <w:b/>
                <w:bCs/>
                <w:i/>
                <w:iCs/>
                <w:noProof/>
                <w:lang w:eastAsia="en-GB"/>
              </w:rPr>
              <w:t>intraFreqCAG-CellList</w:t>
            </w:r>
          </w:p>
          <w:p w14:paraId="4C9C132F" w14:textId="77777777" w:rsidR="00283C80" w:rsidRPr="0095250E" w:rsidRDefault="00283C80" w:rsidP="00C06585">
            <w:pPr>
              <w:pStyle w:val="TAL"/>
              <w:rPr>
                <w:b/>
                <w:bCs/>
                <w:i/>
                <w:noProof/>
                <w:lang w:eastAsia="en-GB"/>
              </w:rPr>
            </w:pPr>
            <w:r w:rsidRPr="0095250E">
              <w:rPr>
                <w:rFonts w:cs="Arial"/>
                <w:lang w:eastAsia="en-GB"/>
              </w:rPr>
              <w:t>List of intra-frequency neighbouring CAG cells (as defined in TS 38.304 [20]) per PLMN.</w:t>
            </w:r>
          </w:p>
        </w:tc>
      </w:tr>
      <w:tr w:rsidR="00283C80" w:rsidRPr="0095250E" w14:paraId="292814FB"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47A2EAA" w14:textId="77777777" w:rsidR="00283C80" w:rsidRPr="0095250E" w:rsidRDefault="00283C80" w:rsidP="00C06585">
            <w:pPr>
              <w:pStyle w:val="TAL"/>
              <w:rPr>
                <w:b/>
                <w:bCs/>
                <w:i/>
                <w:noProof/>
                <w:lang w:eastAsia="en-GB"/>
              </w:rPr>
            </w:pPr>
            <w:r w:rsidRPr="0095250E">
              <w:rPr>
                <w:b/>
                <w:bCs/>
                <w:i/>
                <w:noProof/>
                <w:lang w:eastAsia="en-GB"/>
              </w:rPr>
              <w:t>intraFreqExcludedCellList</w:t>
            </w:r>
          </w:p>
          <w:p w14:paraId="0E5D3788" w14:textId="77777777" w:rsidR="00283C80" w:rsidRPr="0095250E" w:rsidRDefault="00283C80" w:rsidP="00C06585">
            <w:pPr>
              <w:pStyle w:val="TAL"/>
              <w:rPr>
                <w:b/>
                <w:bCs/>
                <w:i/>
                <w:noProof/>
                <w:lang w:eastAsia="en-GB"/>
              </w:rPr>
            </w:pPr>
            <w:r w:rsidRPr="0095250E">
              <w:rPr>
                <w:lang w:eastAsia="en-GB"/>
              </w:rPr>
              <w:t>List of exclude-listed intra-frequency neighbouring cells.</w:t>
            </w:r>
          </w:p>
        </w:tc>
      </w:tr>
      <w:tr w:rsidR="00283C80" w:rsidRPr="0095250E" w14:paraId="7FE968C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B999FC" w14:textId="77777777" w:rsidR="00283C80" w:rsidRPr="0095250E" w:rsidRDefault="00283C80" w:rsidP="00C06585">
            <w:pPr>
              <w:pStyle w:val="TAL"/>
              <w:rPr>
                <w:b/>
                <w:bCs/>
                <w:i/>
                <w:noProof/>
                <w:lang w:eastAsia="en-GB"/>
              </w:rPr>
            </w:pPr>
            <w:r w:rsidRPr="0095250E">
              <w:rPr>
                <w:b/>
                <w:bCs/>
                <w:i/>
                <w:noProof/>
                <w:lang w:eastAsia="en-GB"/>
              </w:rPr>
              <w:t>intraFreqNeighCellList</w:t>
            </w:r>
          </w:p>
          <w:p w14:paraId="4854FFE2" w14:textId="77777777" w:rsidR="00283C80" w:rsidRPr="0095250E" w:rsidRDefault="00283C80" w:rsidP="00C06585">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283C80" w:rsidRPr="0095250E" w14:paraId="0607FBF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3866804D" w14:textId="77777777" w:rsidR="00283C80" w:rsidRPr="0095250E" w:rsidRDefault="00283C80" w:rsidP="00C06585">
            <w:pPr>
              <w:pStyle w:val="TAL"/>
              <w:rPr>
                <w:b/>
                <w:bCs/>
                <w:i/>
                <w:noProof/>
                <w:lang w:eastAsia="en-GB"/>
              </w:rPr>
            </w:pPr>
            <w:r w:rsidRPr="0095250E">
              <w:rPr>
                <w:b/>
                <w:bCs/>
                <w:i/>
                <w:noProof/>
                <w:lang w:eastAsia="en-GB"/>
              </w:rPr>
              <w:t>intraFreqNeighHSDN-CellList</w:t>
            </w:r>
          </w:p>
          <w:p w14:paraId="4F54DF51" w14:textId="77777777" w:rsidR="00283C80" w:rsidRPr="0095250E" w:rsidRDefault="00283C80" w:rsidP="00C06585">
            <w:pPr>
              <w:pStyle w:val="TAL"/>
              <w:rPr>
                <w:iCs/>
                <w:noProof/>
                <w:lang w:eastAsia="en-GB"/>
              </w:rPr>
            </w:pPr>
            <w:r w:rsidRPr="0095250E">
              <w:rPr>
                <w:iCs/>
                <w:noProof/>
                <w:lang w:eastAsia="en-GB"/>
              </w:rPr>
              <w:t>List of intra-frequency neighbouring HSDN cells as specified in TS 38.304 [20].</w:t>
            </w:r>
          </w:p>
        </w:tc>
      </w:tr>
      <w:tr w:rsidR="00283C80" w:rsidRPr="0095250E" w14:paraId="6098815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5B29BE" w14:textId="77777777" w:rsidR="00283C80" w:rsidRPr="0095250E" w:rsidRDefault="00283C80" w:rsidP="00C06585">
            <w:pPr>
              <w:pStyle w:val="TAL"/>
              <w:rPr>
                <w:b/>
                <w:bCs/>
                <w:i/>
                <w:noProof/>
                <w:lang w:eastAsia="en-GB"/>
              </w:rPr>
            </w:pPr>
            <w:r w:rsidRPr="0095250E">
              <w:rPr>
                <w:b/>
                <w:bCs/>
                <w:i/>
                <w:noProof/>
                <w:lang w:eastAsia="en-GB"/>
              </w:rPr>
              <w:t>q-OffsetCell</w:t>
            </w:r>
          </w:p>
          <w:p w14:paraId="735D627E" w14:textId="77777777" w:rsidR="00283C80" w:rsidRPr="0095250E" w:rsidRDefault="00283C80" w:rsidP="00C06585">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283C80" w:rsidRPr="0095250E" w14:paraId="1CCDEFF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7EE41" w14:textId="77777777" w:rsidR="00283C80" w:rsidRPr="0095250E" w:rsidRDefault="00283C80" w:rsidP="00C06585">
            <w:pPr>
              <w:pStyle w:val="TAL"/>
              <w:rPr>
                <w:b/>
                <w:bCs/>
                <w:i/>
                <w:lang w:eastAsia="en-GB"/>
              </w:rPr>
            </w:pPr>
            <w:r w:rsidRPr="0095250E">
              <w:rPr>
                <w:b/>
                <w:bCs/>
                <w:i/>
                <w:lang w:eastAsia="en-GB"/>
              </w:rPr>
              <w:t>q-QualMinOffsetCell</w:t>
            </w:r>
          </w:p>
          <w:p w14:paraId="266C1E2A" w14:textId="77777777" w:rsidR="00283C80" w:rsidRPr="0095250E" w:rsidRDefault="00283C80" w:rsidP="00C06585">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283C80" w:rsidRPr="0095250E" w14:paraId="069091B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7BFE92" w14:textId="77777777" w:rsidR="00283C80" w:rsidRPr="0095250E" w:rsidRDefault="00283C80" w:rsidP="00C06585">
            <w:pPr>
              <w:pStyle w:val="TAL"/>
              <w:rPr>
                <w:b/>
                <w:bCs/>
                <w:i/>
                <w:lang w:eastAsia="en-GB"/>
              </w:rPr>
            </w:pPr>
            <w:r w:rsidRPr="0095250E">
              <w:rPr>
                <w:b/>
                <w:bCs/>
                <w:i/>
                <w:lang w:eastAsia="en-GB"/>
              </w:rPr>
              <w:t>q-RxLevMinOffsetCell</w:t>
            </w:r>
          </w:p>
          <w:p w14:paraId="66E1FC15" w14:textId="77777777" w:rsidR="00283C80" w:rsidRPr="0095250E" w:rsidRDefault="00283C80" w:rsidP="00C06585">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283C80" w:rsidRPr="0095250E" w14:paraId="099BB5C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31E187" w14:textId="77777777" w:rsidR="00283C80" w:rsidRPr="0095250E" w:rsidRDefault="00283C80" w:rsidP="00C06585">
            <w:pPr>
              <w:pStyle w:val="TAL"/>
              <w:rPr>
                <w:b/>
                <w:bCs/>
                <w:i/>
                <w:lang w:eastAsia="en-GB"/>
              </w:rPr>
            </w:pPr>
            <w:r w:rsidRPr="0095250E">
              <w:rPr>
                <w:b/>
                <w:bCs/>
                <w:i/>
                <w:lang w:eastAsia="en-GB"/>
              </w:rPr>
              <w:t>q-RxLevMinOffsetCellSUL</w:t>
            </w:r>
          </w:p>
          <w:p w14:paraId="5BA5FB04" w14:textId="77777777" w:rsidR="00283C80" w:rsidRPr="0095250E" w:rsidRDefault="00283C80" w:rsidP="00C06585">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283C80" w:rsidRPr="0095250E" w14:paraId="3E5473C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99474B" w14:textId="77777777" w:rsidR="00283C80" w:rsidRPr="0095250E" w:rsidRDefault="00283C80" w:rsidP="00C06585">
            <w:pPr>
              <w:pStyle w:val="TAL"/>
              <w:rPr>
                <w:b/>
                <w:bCs/>
                <w:i/>
                <w:iCs/>
                <w:lang w:eastAsia="sv-SE"/>
              </w:rPr>
            </w:pPr>
            <w:r w:rsidRPr="0095250E">
              <w:rPr>
                <w:b/>
                <w:bCs/>
                <w:i/>
                <w:iCs/>
                <w:lang w:eastAsia="sv-SE"/>
              </w:rPr>
              <w:t>ssb-PositionQCL</w:t>
            </w:r>
          </w:p>
          <w:p w14:paraId="5450E455" w14:textId="77777777" w:rsidR="00283C80" w:rsidRPr="0095250E" w:rsidRDefault="00283C80" w:rsidP="00C06585">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48EAB6D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0F3542A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F763C1C" w14:textId="77777777" w:rsidR="00283C80" w:rsidRPr="0095250E" w:rsidRDefault="00283C80" w:rsidP="00C06585">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ECF9BB" w14:textId="77777777" w:rsidR="00283C80" w:rsidRPr="0095250E" w:rsidRDefault="00283C80" w:rsidP="00C06585">
            <w:pPr>
              <w:pStyle w:val="TAH"/>
              <w:rPr>
                <w:szCs w:val="22"/>
                <w:lang w:eastAsia="en-US"/>
              </w:rPr>
            </w:pPr>
            <w:r w:rsidRPr="0095250E">
              <w:rPr>
                <w:szCs w:val="22"/>
                <w:lang w:eastAsia="en-US"/>
              </w:rPr>
              <w:t>Explanation</w:t>
            </w:r>
          </w:p>
        </w:tc>
      </w:tr>
      <w:tr w:rsidR="00283C80" w:rsidRPr="0095250E" w14:paraId="5580C26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94A60E7" w14:textId="77777777" w:rsidR="00283C80" w:rsidRPr="0095250E" w:rsidRDefault="00283C80" w:rsidP="00C06585">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057430CC" w14:textId="77777777" w:rsidR="00283C80" w:rsidRPr="0095250E" w:rsidRDefault="00283C80" w:rsidP="00C06585">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47AE970D" w14:textId="77777777" w:rsidR="00283C80" w:rsidRPr="0095250E" w:rsidRDefault="00283C80" w:rsidP="00283C80"/>
    <w:p w14:paraId="0FE598F4" w14:textId="77777777" w:rsidR="00283C80" w:rsidRPr="0095250E" w:rsidRDefault="00283C80" w:rsidP="00283C80">
      <w:pPr>
        <w:pStyle w:val="4"/>
        <w:rPr>
          <w:i/>
          <w:noProof/>
        </w:rPr>
      </w:pPr>
      <w:bookmarkStart w:id="1610" w:name="_Toc60777143"/>
      <w:bookmarkStart w:id="1611" w:name="_Toc156130267"/>
      <w:r w:rsidRPr="0095250E">
        <w:t>–</w:t>
      </w:r>
      <w:r w:rsidRPr="0095250E">
        <w:tab/>
      </w:r>
      <w:r w:rsidRPr="0095250E">
        <w:rPr>
          <w:i/>
          <w:noProof/>
        </w:rPr>
        <w:t>SIB4</w:t>
      </w:r>
      <w:bookmarkEnd w:id="1610"/>
      <w:bookmarkEnd w:id="1611"/>
    </w:p>
    <w:p w14:paraId="76298A33" w14:textId="77777777" w:rsidR="00283C80" w:rsidRPr="0095250E" w:rsidRDefault="00283C80" w:rsidP="00283C80">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2A7C442" w14:textId="77777777" w:rsidR="00283C80" w:rsidRPr="0095250E" w:rsidRDefault="00283C80" w:rsidP="00283C80">
      <w:pPr>
        <w:pStyle w:val="TH"/>
        <w:rPr>
          <w:bCs/>
          <w:i/>
          <w:iCs/>
        </w:rPr>
      </w:pPr>
      <w:r w:rsidRPr="0095250E">
        <w:rPr>
          <w:bCs/>
          <w:i/>
          <w:iCs/>
          <w:noProof/>
        </w:rPr>
        <w:t xml:space="preserve">SIB4 </w:t>
      </w:r>
      <w:r w:rsidRPr="0095250E">
        <w:rPr>
          <w:bCs/>
          <w:iCs/>
          <w:noProof/>
        </w:rPr>
        <w:t>information element</w:t>
      </w:r>
    </w:p>
    <w:p w14:paraId="6920EA05" w14:textId="77777777" w:rsidR="00283C80" w:rsidRPr="0095250E" w:rsidRDefault="00283C80" w:rsidP="00283C80">
      <w:pPr>
        <w:pStyle w:val="PL"/>
        <w:rPr>
          <w:color w:val="808080"/>
        </w:rPr>
      </w:pPr>
      <w:r w:rsidRPr="0095250E">
        <w:rPr>
          <w:color w:val="808080"/>
        </w:rPr>
        <w:t>-- ASN1START</w:t>
      </w:r>
    </w:p>
    <w:p w14:paraId="2EBEBE0D" w14:textId="77777777" w:rsidR="00283C80" w:rsidRPr="0095250E" w:rsidRDefault="00283C80" w:rsidP="00283C80">
      <w:pPr>
        <w:pStyle w:val="PL"/>
        <w:rPr>
          <w:color w:val="808080"/>
        </w:rPr>
      </w:pPr>
      <w:r w:rsidRPr="0095250E">
        <w:rPr>
          <w:color w:val="808080"/>
        </w:rPr>
        <w:lastRenderedPageBreak/>
        <w:t>-- TAG-SIB4-START</w:t>
      </w:r>
    </w:p>
    <w:p w14:paraId="668DB257" w14:textId="77777777" w:rsidR="00283C80" w:rsidRPr="0095250E" w:rsidRDefault="00283C80" w:rsidP="00283C80">
      <w:pPr>
        <w:pStyle w:val="PL"/>
      </w:pPr>
    </w:p>
    <w:p w14:paraId="64FFA798" w14:textId="77777777" w:rsidR="00283C80" w:rsidRPr="0095250E" w:rsidRDefault="00283C80" w:rsidP="00283C80">
      <w:pPr>
        <w:pStyle w:val="PL"/>
      </w:pPr>
      <w:r w:rsidRPr="0095250E">
        <w:t xml:space="preserve">SIB4 ::=                            </w:t>
      </w:r>
      <w:r w:rsidRPr="0095250E">
        <w:rPr>
          <w:color w:val="993366"/>
        </w:rPr>
        <w:t>SEQUENCE</w:t>
      </w:r>
      <w:r w:rsidRPr="0095250E">
        <w:t xml:space="preserve"> {</w:t>
      </w:r>
    </w:p>
    <w:p w14:paraId="3ECD52F4" w14:textId="77777777" w:rsidR="00283C80" w:rsidRPr="0095250E" w:rsidRDefault="00283C80" w:rsidP="00283C80">
      <w:pPr>
        <w:pStyle w:val="PL"/>
      </w:pPr>
      <w:r w:rsidRPr="0095250E">
        <w:t xml:space="preserve">    interFreqCarrierFreqList            InterFreqCarrierFreqList,</w:t>
      </w:r>
    </w:p>
    <w:p w14:paraId="65F42139"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1AB6597" w14:textId="77777777" w:rsidR="00283C80" w:rsidRPr="0095250E" w:rsidRDefault="00283C80" w:rsidP="00283C80">
      <w:pPr>
        <w:pStyle w:val="PL"/>
      </w:pPr>
      <w:r w:rsidRPr="0095250E">
        <w:t xml:space="preserve">    ...,</w:t>
      </w:r>
    </w:p>
    <w:p w14:paraId="0765428D" w14:textId="77777777" w:rsidR="00283C80" w:rsidRPr="0095250E" w:rsidRDefault="00283C80" w:rsidP="00283C80">
      <w:pPr>
        <w:pStyle w:val="PL"/>
      </w:pPr>
      <w:r w:rsidRPr="0095250E">
        <w:t xml:space="preserve">    [[</w:t>
      </w:r>
    </w:p>
    <w:p w14:paraId="52B6D5E4" w14:textId="77777777" w:rsidR="00283C80" w:rsidRPr="0095250E" w:rsidRDefault="00283C80" w:rsidP="00283C80">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4B386E49" w14:textId="77777777" w:rsidR="00283C80" w:rsidRPr="0095250E" w:rsidRDefault="00283C80" w:rsidP="00283C80">
      <w:pPr>
        <w:pStyle w:val="PL"/>
      </w:pPr>
      <w:r w:rsidRPr="0095250E">
        <w:t xml:space="preserve">    ]],</w:t>
      </w:r>
    </w:p>
    <w:p w14:paraId="4EEBB3EB" w14:textId="77777777" w:rsidR="00283C80" w:rsidRPr="0095250E" w:rsidRDefault="00283C80" w:rsidP="00283C80">
      <w:pPr>
        <w:pStyle w:val="PL"/>
      </w:pPr>
      <w:r w:rsidRPr="0095250E">
        <w:t xml:space="preserve">    [[</w:t>
      </w:r>
    </w:p>
    <w:p w14:paraId="43623090" w14:textId="77777777" w:rsidR="00283C80" w:rsidRPr="0095250E" w:rsidRDefault="00283C80" w:rsidP="00283C80">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8EDD743" w14:textId="77777777" w:rsidR="00283C80" w:rsidRPr="0095250E" w:rsidRDefault="00283C80" w:rsidP="00283C80">
      <w:pPr>
        <w:pStyle w:val="PL"/>
      </w:pPr>
      <w:r w:rsidRPr="0095250E">
        <w:t xml:space="preserve">    ]],</w:t>
      </w:r>
    </w:p>
    <w:p w14:paraId="4767DBBD" w14:textId="77777777" w:rsidR="00283C80" w:rsidRPr="0095250E" w:rsidRDefault="00283C80" w:rsidP="00283C80">
      <w:pPr>
        <w:pStyle w:val="PL"/>
      </w:pPr>
      <w:r w:rsidRPr="0095250E">
        <w:t xml:space="preserve">    [[</w:t>
      </w:r>
    </w:p>
    <w:p w14:paraId="7665B68D" w14:textId="77777777" w:rsidR="00283C80" w:rsidRPr="0095250E" w:rsidRDefault="00283C80" w:rsidP="00283C80">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371937B5" w14:textId="77777777" w:rsidR="00283C80" w:rsidRPr="0095250E" w:rsidRDefault="00283C80" w:rsidP="00283C80">
      <w:pPr>
        <w:pStyle w:val="PL"/>
      </w:pPr>
      <w:r w:rsidRPr="0095250E">
        <w:t xml:space="preserve">    ]],</w:t>
      </w:r>
    </w:p>
    <w:p w14:paraId="5D7AF797" w14:textId="77777777" w:rsidR="00283C80" w:rsidRPr="0095250E" w:rsidRDefault="00283C80" w:rsidP="00283C80">
      <w:pPr>
        <w:pStyle w:val="PL"/>
      </w:pPr>
      <w:r w:rsidRPr="0095250E">
        <w:t xml:space="preserve">    [[</w:t>
      </w:r>
    </w:p>
    <w:p w14:paraId="517937B8" w14:textId="77777777" w:rsidR="00283C80" w:rsidRPr="0095250E" w:rsidRDefault="00283C80" w:rsidP="00283C80">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25B5BD8" w14:textId="77777777" w:rsidR="00283C80" w:rsidRPr="0095250E" w:rsidRDefault="00283C80" w:rsidP="00283C80">
      <w:pPr>
        <w:pStyle w:val="PL"/>
      </w:pPr>
      <w:r w:rsidRPr="0095250E">
        <w:t xml:space="preserve">    ]],</w:t>
      </w:r>
    </w:p>
    <w:p w14:paraId="75DF4AAD" w14:textId="77777777" w:rsidR="00283C80" w:rsidRPr="0095250E" w:rsidRDefault="00283C80" w:rsidP="00283C80">
      <w:pPr>
        <w:pStyle w:val="PL"/>
      </w:pPr>
      <w:r w:rsidRPr="0095250E">
        <w:t xml:space="preserve">    [[</w:t>
      </w:r>
    </w:p>
    <w:p w14:paraId="1240CD8E" w14:textId="77777777" w:rsidR="00283C80" w:rsidRPr="0095250E" w:rsidRDefault="00283C80" w:rsidP="00283C80">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B1A7A0E" w14:textId="77777777" w:rsidR="00283C80" w:rsidRPr="0095250E" w:rsidRDefault="00283C80" w:rsidP="00283C80">
      <w:pPr>
        <w:pStyle w:val="PL"/>
      </w:pPr>
      <w:r w:rsidRPr="0095250E">
        <w:t xml:space="preserve">    ]],</w:t>
      </w:r>
    </w:p>
    <w:p w14:paraId="21C95124" w14:textId="77777777" w:rsidR="00283C80" w:rsidRPr="0095250E" w:rsidRDefault="00283C80" w:rsidP="00283C80">
      <w:pPr>
        <w:pStyle w:val="PL"/>
      </w:pPr>
      <w:r w:rsidRPr="0095250E">
        <w:t xml:space="preserve">    [[</w:t>
      </w:r>
    </w:p>
    <w:p w14:paraId="433A94B1" w14:textId="77777777" w:rsidR="00283C80" w:rsidRPr="0095250E" w:rsidRDefault="00283C80" w:rsidP="00283C80">
      <w:pPr>
        <w:pStyle w:val="PL"/>
        <w:rPr>
          <w:color w:val="808080"/>
        </w:rPr>
      </w:pPr>
      <w:r w:rsidRPr="0095250E">
        <w:t xml:space="preserve">    interFreqCarrierFreqList-v1800      InterFreqCarrierFreqList-v1800              </w:t>
      </w:r>
      <w:r w:rsidRPr="0095250E">
        <w:rPr>
          <w:color w:val="993366"/>
        </w:rPr>
        <w:t>OPTIONAL</w:t>
      </w:r>
      <w:r w:rsidRPr="0095250E">
        <w:t xml:space="preserve">   </w:t>
      </w:r>
      <w:r w:rsidRPr="0095250E">
        <w:rPr>
          <w:color w:val="808080"/>
        </w:rPr>
        <w:t>-- Need R</w:t>
      </w:r>
    </w:p>
    <w:p w14:paraId="39671022" w14:textId="77777777" w:rsidR="00283C80" w:rsidRPr="0095250E" w:rsidRDefault="00283C80" w:rsidP="00283C80">
      <w:pPr>
        <w:pStyle w:val="PL"/>
      </w:pPr>
      <w:r w:rsidRPr="0095250E">
        <w:t xml:space="preserve">    ]]</w:t>
      </w:r>
    </w:p>
    <w:p w14:paraId="41E2CD48" w14:textId="77777777" w:rsidR="00283C80" w:rsidRPr="0095250E" w:rsidRDefault="00283C80" w:rsidP="00283C80">
      <w:pPr>
        <w:pStyle w:val="PL"/>
      </w:pPr>
      <w:r w:rsidRPr="0095250E">
        <w:t>}</w:t>
      </w:r>
    </w:p>
    <w:p w14:paraId="34EA1055" w14:textId="77777777" w:rsidR="00283C80" w:rsidRPr="0095250E" w:rsidRDefault="00283C80" w:rsidP="00283C80">
      <w:pPr>
        <w:pStyle w:val="PL"/>
      </w:pPr>
    </w:p>
    <w:p w14:paraId="12816A2B" w14:textId="77777777" w:rsidR="00283C80" w:rsidRPr="0095250E" w:rsidRDefault="00283C80" w:rsidP="00283C80">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09D2AC92" w14:textId="77777777" w:rsidR="00283C80" w:rsidRPr="0095250E" w:rsidRDefault="00283C80" w:rsidP="00283C80">
      <w:pPr>
        <w:pStyle w:val="PL"/>
      </w:pPr>
    </w:p>
    <w:p w14:paraId="7233124F" w14:textId="77777777" w:rsidR="00283C80" w:rsidRPr="0095250E" w:rsidRDefault="00283C80" w:rsidP="00283C80">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2C526686" w14:textId="77777777" w:rsidR="00283C80" w:rsidRPr="0095250E" w:rsidRDefault="00283C80" w:rsidP="00283C80">
      <w:pPr>
        <w:pStyle w:val="PL"/>
      </w:pPr>
    </w:p>
    <w:p w14:paraId="7033E60A" w14:textId="77777777" w:rsidR="00283C80" w:rsidRPr="0095250E" w:rsidRDefault="00283C80" w:rsidP="00283C80">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120CF2CA" w14:textId="77777777" w:rsidR="00283C80" w:rsidRPr="0095250E" w:rsidRDefault="00283C80" w:rsidP="00283C80">
      <w:pPr>
        <w:pStyle w:val="PL"/>
      </w:pPr>
    </w:p>
    <w:p w14:paraId="15CAEB41" w14:textId="77777777" w:rsidR="00283C80" w:rsidRPr="0095250E" w:rsidRDefault="00283C80" w:rsidP="00283C80">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24AFD51C" w14:textId="77777777" w:rsidR="00283C80" w:rsidRPr="0095250E" w:rsidRDefault="00283C80" w:rsidP="00283C80">
      <w:pPr>
        <w:pStyle w:val="PL"/>
      </w:pPr>
    </w:p>
    <w:p w14:paraId="088F6B5E" w14:textId="77777777" w:rsidR="00283C80" w:rsidRPr="0095250E" w:rsidRDefault="00283C80" w:rsidP="00283C80">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0116A09C" w14:textId="77777777" w:rsidR="00283C80" w:rsidRPr="0095250E" w:rsidRDefault="00283C80" w:rsidP="00283C80">
      <w:pPr>
        <w:pStyle w:val="PL"/>
      </w:pPr>
    </w:p>
    <w:p w14:paraId="5C1C41A2" w14:textId="77777777" w:rsidR="00283C80" w:rsidRPr="0095250E" w:rsidRDefault="00283C80" w:rsidP="00283C80">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430ED033" w14:textId="77777777" w:rsidR="00283C80" w:rsidRPr="0095250E" w:rsidRDefault="00283C80" w:rsidP="00283C80">
      <w:pPr>
        <w:pStyle w:val="PL"/>
      </w:pPr>
    </w:p>
    <w:p w14:paraId="2A560C7F" w14:textId="77777777" w:rsidR="00283C80" w:rsidRPr="0095250E" w:rsidRDefault="00283C80" w:rsidP="00283C80">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422A210E" w14:textId="77777777" w:rsidR="00283C80" w:rsidRPr="0095250E" w:rsidRDefault="00283C80" w:rsidP="00283C80">
      <w:pPr>
        <w:pStyle w:val="PL"/>
      </w:pPr>
    </w:p>
    <w:p w14:paraId="6542E369" w14:textId="77777777" w:rsidR="00283C80" w:rsidRPr="0095250E" w:rsidRDefault="00283C80" w:rsidP="00283C80">
      <w:pPr>
        <w:pStyle w:val="PL"/>
      </w:pPr>
      <w:r w:rsidRPr="0095250E">
        <w:t xml:space="preserve">InterFreqCarrierFreqInfo ::=        </w:t>
      </w:r>
      <w:r w:rsidRPr="0095250E">
        <w:rPr>
          <w:color w:val="993366"/>
        </w:rPr>
        <w:t>SEQUENCE</w:t>
      </w:r>
      <w:r w:rsidRPr="0095250E">
        <w:t xml:space="preserve"> {</w:t>
      </w:r>
    </w:p>
    <w:p w14:paraId="521B1E5E" w14:textId="77777777" w:rsidR="00283C80" w:rsidRPr="0095250E" w:rsidRDefault="00283C80" w:rsidP="00283C80">
      <w:pPr>
        <w:pStyle w:val="PL"/>
      </w:pPr>
      <w:r w:rsidRPr="0095250E">
        <w:t xml:space="preserve">    dl-CarrierFreq                      ARFCN-ValueNR,</w:t>
      </w:r>
    </w:p>
    <w:p w14:paraId="7568D336" w14:textId="77777777" w:rsidR="00283C80" w:rsidRPr="0095250E" w:rsidRDefault="00283C80" w:rsidP="00283C80">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517BC15E" w14:textId="77777777" w:rsidR="00283C80" w:rsidRPr="0095250E" w:rsidRDefault="00283C80" w:rsidP="00283C80">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13B60BA4" w14:textId="77777777" w:rsidR="00283C80" w:rsidRPr="0095250E" w:rsidRDefault="00283C80" w:rsidP="00283C80">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49E959E9" w14:textId="77777777" w:rsidR="00283C80" w:rsidRPr="0095250E" w:rsidRDefault="00283C80" w:rsidP="00283C80">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182B167D" w14:textId="77777777" w:rsidR="00283C80" w:rsidRPr="0095250E" w:rsidRDefault="00283C80" w:rsidP="00283C80">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480A80E4" w14:textId="77777777" w:rsidR="00283C80" w:rsidRPr="0095250E" w:rsidRDefault="00283C80" w:rsidP="00283C80">
      <w:pPr>
        <w:pStyle w:val="PL"/>
      </w:pPr>
      <w:r w:rsidRPr="0095250E">
        <w:t xml:space="preserve">    ssbSubcarrierSpacing                SubcarrierSpacing,</w:t>
      </w:r>
    </w:p>
    <w:p w14:paraId="55FF8F9B" w14:textId="77777777" w:rsidR="00283C80" w:rsidRPr="0095250E" w:rsidRDefault="00283C80" w:rsidP="00283C80">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483512E9" w14:textId="77777777" w:rsidR="00283C80" w:rsidRPr="0095250E" w:rsidRDefault="00283C80" w:rsidP="00283C80">
      <w:pPr>
        <w:pStyle w:val="PL"/>
      </w:pPr>
      <w:r w:rsidRPr="0095250E">
        <w:t xml:space="preserve">    deriveSSB-IndexFromCell             </w:t>
      </w:r>
      <w:r w:rsidRPr="0095250E">
        <w:rPr>
          <w:color w:val="993366"/>
        </w:rPr>
        <w:t>BOOLEAN</w:t>
      </w:r>
      <w:r w:rsidRPr="0095250E">
        <w:t>,</w:t>
      </w:r>
    </w:p>
    <w:p w14:paraId="37235A2C" w14:textId="77777777" w:rsidR="00283C80" w:rsidRPr="0095250E" w:rsidRDefault="00283C80" w:rsidP="00283C80">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6247288B" w14:textId="77777777" w:rsidR="00283C80" w:rsidRPr="0095250E" w:rsidRDefault="00283C80" w:rsidP="00283C80">
      <w:pPr>
        <w:pStyle w:val="PL"/>
      </w:pPr>
      <w:r w:rsidRPr="0095250E">
        <w:t xml:space="preserve">    q-RxLevMin                          Q-RxLevMin,</w:t>
      </w:r>
    </w:p>
    <w:p w14:paraId="5EEB3F2D" w14:textId="77777777" w:rsidR="00283C80" w:rsidRPr="0095250E" w:rsidRDefault="00283C80" w:rsidP="00283C80">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01E383A8" w14:textId="77777777" w:rsidR="00283C80" w:rsidRPr="0095250E" w:rsidRDefault="00283C80" w:rsidP="00283C80">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103E8380" w14:textId="77777777" w:rsidR="00283C80" w:rsidRPr="0095250E" w:rsidRDefault="00283C80" w:rsidP="00283C80">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9477335" w14:textId="77777777" w:rsidR="00283C80" w:rsidRPr="0095250E" w:rsidRDefault="00283C80" w:rsidP="00283C80">
      <w:pPr>
        <w:pStyle w:val="PL"/>
      </w:pPr>
      <w:r w:rsidRPr="0095250E">
        <w:t xml:space="preserve">    t-ReselectionNR                     T-Reselection,</w:t>
      </w:r>
    </w:p>
    <w:p w14:paraId="551BA174" w14:textId="77777777" w:rsidR="00283C80" w:rsidRPr="0095250E" w:rsidRDefault="00283C80" w:rsidP="00283C80">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200DB9E2" w14:textId="77777777" w:rsidR="00283C80" w:rsidRPr="0095250E" w:rsidRDefault="00283C80" w:rsidP="00283C80">
      <w:pPr>
        <w:pStyle w:val="PL"/>
      </w:pPr>
      <w:r w:rsidRPr="0095250E">
        <w:t xml:space="preserve">    threshX-HighP                       ReselectionThreshold,</w:t>
      </w:r>
    </w:p>
    <w:p w14:paraId="49A0C54E" w14:textId="77777777" w:rsidR="00283C80" w:rsidRPr="0095250E" w:rsidRDefault="00283C80" w:rsidP="00283C80">
      <w:pPr>
        <w:pStyle w:val="PL"/>
      </w:pPr>
      <w:r w:rsidRPr="0095250E">
        <w:t xml:space="preserve">    threshX-LowP                        ReselectionThreshold,</w:t>
      </w:r>
    </w:p>
    <w:p w14:paraId="37BE0FA3" w14:textId="77777777" w:rsidR="00283C80" w:rsidRPr="0095250E" w:rsidRDefault="00283C80" w:rsidP="00283C80">
      <w:pPr>
        <w:pStyle w:val="PL"/>
      </w:pPr>
      <w:r w:rsidRPr="0095250E">
        <w:t xml:space="preserve">    threshX-Q                           </w:t>
      </w:r>
      <w:r w:rsidRPr="0095250E">
        <w:rPr>
          <w:color w:val="993366"/>
        </w:rPr>
        <w:t>SEQUENCE</w:t>
      </w:r>
      <w:r w:rsidRPr="0095250E">
        <w:t xml:space="preserve"> {</w:t>
      </w:r>
    </w:p>
    <w:p w14:paraId="116AB2F0" w14:textId="77777777" w:rsidR="00283C80" w:rsidRPr="0095250E" w:rsidRDefault="00283C80" w:rsidP="00283C80">
      <w:pPr>
        <w:pStyle w:val="PL"/>
      </w:pPr>
      <w:r w:rsidRPr="0095250E">
        <w:t xml:space="preserve">        threshX-HighQ                       ReselectionThresholdQ,</w:t>
      </w:r>
    </w:p>
    <w:p w14:paraId="455F690B" w14:textId="77777777" w:rsidR="00283C80" w:rsidRPr="0095250E" w:rsidRDefault="00283C80" w:rsidP="00283C80">
      <w:pPr>
        <w:pStyle w:val="PL"/>
      </w:pPr>
      <w:r w:rsidRPr="0095250E">
        <w:t xml:space="preserve">        threshX-LowQ                        ReselectionThresholdQ</w:t>
      </w:r>
    </w:p>
    <w:p w14:paraId="784DAC4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56D60A9C" w14:textId="77777777" w:rsidR="00283C80" w:rsidRPr="0095250E" w:rsidRDefault="00283C80" w:rsidP="00283C80">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6C61EA25" w14:textId="77777777" w:rsidR="00283C80" w:rsidRPr="0095250E" w:rsidRDefault="00283C80" w:rsidP="00283C80">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36087BA" w14:textId="77777777" w:rsidR="00283C80" w:rsidRPr="0095250E" w:rsidRDefault="00283C80" w:rsidP="00283C80">
      <w:pPr>
        <w:pStyle w:val="PL"/>
      </w:pPr>
      <w:r w:rsidRPr="0095250E">
        <w:t xml:space="preserve">    q-OffsetFreq                        Q-OffsetRange                                               DEFAULT dB0,</w:t>
      </w:r>
    </w:p>
    <w:p w14:paraId="2943AED5" w14:textId="77777777" w:rsidR="00283C80" w:rsidRPr="0095250E" w:rsidRDefault="00283C80" w:rsidP="00283C80">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2496E710" w14:textId="77777777" w:rsidR="00283C80" w:rsidRPr="0095250E" w:rsidRDefault="00283C80" w:rsidP="00283C80">
      <w:pPr>
        <w:pStyle w:val="PL"/>
        <w:rPr>
          <w:color w:val="808080"/>
        </w:rPr>
      </w:pPr>
      <w:r w:rsidRPr="0095250E">
        <w:t xml:space="preserve">    interFreqExcludedCellList           InterFreqExcludedCellList                                   </w:t>
      </w:r>
      <w:r w:rsidRPr="0095250E">
        <w:rPr>
          <w:color w:val="993366"/>
        </w:rPr>
        <w:t>OPTIONAL</w:t>
      </w:r>
      <w:r w:rsidRPr="0095250E">
        <w:t xml:space="preserve">,   </w:t>
      </w:r>
      <w:r w:rsidRPr="0095250E">
        <w:rPr>
          <w:color w:val="808080"/>
        </w:rPr>
        <w:t>-- Need R</w:t>
      </w:r>
    </w:p>
    <w:p w14:paraId="4C2B27CE" w14:textId="77777777" w:rsidR="00283C80" w:rsidRPr="0095250E" w:rsidRDefault="00283C80" w:rsidP="00283C80">
      <w:pPr>
        <w:pStyle w:val="PL"/>
      </w:pPr>
      <w:r w:rsidRPr="0095250E">
        <w:t xml:space="preserve">    ...,</w:t>
      </w:r>
    </w:p>
    <w:p w14:paraId="2EA2DF41" w14:textId="77777777" w:rsidR="00283C80" w:rsidRPr="0095250E" w:rsidRDefault="00283C80" w:rsidP="00283C80">
      <w:pPr>
        <w:pStyle w:val="PL"/>
      </w:pPr>
      <w:r w:rsidRPr="0095250E">
        <w:t xml:space="preserve">    [[</w:t>
      </w:r>
    </w:p>
    <w:p w14:paraId="395B9D27" w14:textId="77777777" w:rsidR="00283C80" w:rsidRPr="0095250E" w:rsidRDefault="00283C80" w:rsidP="00283C80">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A8A129" w14:textId="77777777" w:rsidR="00283C80" w:rsidRPr="0095250E" w:rsidRDefault="00283C80" w:rsidP="00283C80">
      <w:pPr>
        <w:pStyle w:val="PL"/>
      </w:pPr>
      <w:r w:rsidRPr="0095250E">
        <w:t xml:space="preserve">    ]]</w:t>
      </w:r>
    </w:p>
    <w:p w14:paraId="023B5A05" w14:textId="77777777" w:rsidR="00283C80" w:rsidRPr="0095250E" w:rsidRDefault="00283C80" w:rsidP="00283C80">
      <w:pPr>
        <w:pStyle w:val="PL"/>
      </w:pPr>
    </w:p>
    <w:p w14:paraId="39F9272B" w14:textId="77777777" w:rsidR="00283C80" w:rsidRPr="0095250E" w:rsidRDefault="00283C80" w:rsidP="00283C80">
      <w:pPr>
        <w:pStyle w:val="PL"/>
      </w:pPr>
      <w:r w:rsidRPr="0095250E">
        <w:t>}</w:t>
      </w:r>
    </w:p>
    <w:p w14:paraId="26605CB0" w14:textId="77777777" w:rsidR="00283C80" w:rsidRPr="0095250E" w:rsidRDefault="00283C80" w:rsidP="00283C80">
      <w:pPr>
        <w:pStyle w:val="PL"/>
      </w:pPr>
    </w:p>
    <w:p w14:paraId="59D0A207" w14:textId="77777777" w:rsidR="00283C80" w:rsidRPr="0095250E" w:rsidRDefault="00283C80" w:rsidP="00283C80">
      <w:pPr>
        <w:pStyle w:val="PL"/>
      </w:pPr>
      <w:r w:rsidRPr="0095250E">
        <w:t xml:space="preserve">InterFreqCarrierFreqInfo-v1610 ::=  </w:t>
      </w:r>
      <w:r w:rsidRPr="0095250E">
        <w:rPr>
          <w:color w:val="993366"/>
        </w:rPr>
        <w:t>SEQUENCE</w:t>
      </w:r>
      <w:r w:rsidRPr="0095250E">
        <w:t xml:space="preserve"> {</w:t>
      </w:r>
    </w:p>
    <w:p w14:paraId="33E4DB6F" w14:textId="77777777" w:rsidR="00283C80" w:rsidRPr="0095250E" w:rsidRDefault="00283C80" w:rsidP="00283C80">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6DC2F296" w14:textId="77777777" w:rsidR="00283C80" w:rsidRPr="0095250E" w:rsidRDefault="00283C80" w:rsidP="00283C80">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6AE14659" w14:textId="77777777" w:rsidR="00283C80" w:rsidRPr="0095250E" w:rsidRDefault="00283C80" w:rsidP="00283C80">
      <w:pPr>
        <w:pStyle w:val="PL"/>
        <w:rPr>
          <w:color w:val="808080"/>
        </w:rPr>
      </w:pPr>
      <w:r w:rsidRPr="0095250E">
        <w:t xml:space="preserve">    interFreqAllowedCellList-r16        InterFreqAllowedCellList-r16                                </w:t>
      </w:r>
      <w:r w:rsidRPr="0095250E">
        <w:rPr>
          <w:color w:val="993366"/>
        </w:rPr>
        <w:t>OPTIONAL</w:t>
      </w:r>
      <w:r w:rsidRPr="0095250E">
        <w:t xml:space="preserve">,    </w:t>
      </w:r>
      <w:r w:rsidRPr="0095250E">
        <w:rPr>
          <w:color w:val="808080"/>
        </w:rPr>
        <w:t>-- Cond SharedSpectrum2</w:t>
      </w:r>
    </w:p>
    <w:p w14:paraId="5F54A6DC" w14:textId="77777777" w:rsidR="00283C80" w:rsidRPr="0095250E" w:rsidRDefault="00283C80" w:rsidP="00283C80">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4D9240BB" w14:textId="77777777" w:rsidR="00283C80" w:rsidRPr="0095250E" w:rsidRDefault="00283C80" w:rsidP="00283C80">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7ECA149B" w14:textId="77777777" w:rsidR="00283C80" w:rsidRPr="0095250E" w:rsidRDefault="00283C80" w:rsidP="00283C80">
      <w:pPr>
        <w:pStyle w:val="PL"/>
      </w:pPr>
      <w:r w:rsidRPr="0095250E">
        <w:t>}</w:t>
      </w:r>
    </w:p>
    <w:p w14:paraId="298573DF" w14:textId="77777777" w:rsidR="00283C80" w:rsidRPr="0095250E" w:rsidRDefault="00283C80" w:rsidP="00283C80">
      <w:pPr>
        <w:pStyle w:val="PL"/>
      </w:pPr>
    </w:p>
    <w:p w14:paraId="7FBB0BB3" w14:textId="77777777" w:rsidR="00283C80" w:rsidRPr="0095250E" w:rsidRDefault="00283C80" w:rsidP="00283C80">
      <w:pPr>
        <w:pStyle w:val="PL"/>
      </w:pPr>
      <w:r w:rsidRPr="0095250E">
        <w:t xml:space="preserve">InterFreqCarrierFreqInfo-v1700 ::=  </w:t>
      </w:r>
      <w:r w:rsidRPr="0095250E">
        <w:rPr>
          <w:color w:val="993366"/>
        </w:rPr>
        <w:t>SEQUENCE</w:t>
      </w:r>
      <w:r w:rsidRPr="0095250E">
        <w:t xml:space="preserve"> {</w:t>
      </w:r>
    </w:p>
    <w:p w14:paraId="45BCBC20" w14:textId="77777777" w:rsidR="00283C80" w:rsidRPr="0095250E" w:rsidRDefault="00283C80" w:rsidP="00283C80">
      <w:pPr>
        <w:pStyle w:val="PL"/>
        <w:rPr>
          <w:color w:val="808080"/>
        </w:rPr>
      </w:pPr>
      <w:r w:rsidRPr="0095250E">
        <w:t xml:space="preserve">    interFreqNeighHSDN-CellList-r17     InterFreqNeighHSDN-CellList-r17                             </w:t>
      </w:r>
      <w:r w:rsidRPr="0095250E">
        <w:rPr>
          <w:color w:val="993366"/>
        </w:rPr>
        <w:t>OPTIONAL</w:t>
      </w:r>
      <w:r w:rsidRPr="0095250E">
        <w:t xml:space="preserve">,    </w:t>
      </w:r>
      <w:r w:rsidRPr="0095250E">
        <w:rPr>
          <w:color w:val="808080"/>
        </w:rPr>
        <w:t>-- Need R</w:t>
      </w:r>
    </w:p>
    <w:p w14:paraId="7489F941" w14:textId="77777777" w:rsidR="00283C80" w:rsidRPr="0095250E" w:rsidRDefault="00283C80" w:rsidP="00283C80">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C2C2673" w14:textId="77777777" w:rsidR="00283C80" w:rsidRPr="0095250E" w:rsidRDefault="00283C80" w:rsidP="00283C80">
      <w:pPr>
        <w:pStyle w:val="PL"/>
        <w:rPr>
          <w:color w:val="808080"/>
        </w:rPr>
      </w:pPr>
      <w:r w:rsidRPr="0095250E">
        <w:t xml:space="preserve">    redCapAccess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4CC0315" w14:textId="77777777" w:rsidR="00283C80" w:rsidRPr="0095250E" w:rsidRDefault="00283C80" w:rsidP="00283C80">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519F3FD4" w14:textId="77777777" w:rsidR="00283C80" w:rsidRPr="0095250E" w:rsidRDefault="00283C80" w:rsidP="00283C80">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656083F3" w14:textId="77777777" w:rsidR="00283C80" w:rsidRPr="0095250E" w:rsidRDefault="00283C80" w:rsidP="00283C80">
      <w:pPr>
        <w:pStyle w:val="PL"/>
      </w:pPr>
      <w:r w:rsidRPr="0095250E">
        <w:t>}</w:t>
      </w:r>
    </w:p>
    <w:p w14:paraId="42B2FC9C" w14:textId="77777777" w:rsidR="00283C80" w:rsidRPr="0095250E" w:rsidRDefault="00283C80" w:rsidP="00283C80">
      <w:pPr>
        <w:pStyle w:val="PL"/>
      </w:pPr>
    </w:p>
    <w:p w14:paraId="6791C5C2" w14:textId="77777777" w:rsidR="00283C80" w:rsidRPr="0095250E" w:rsidRDefault="00283C80" w:rsidP="00283C80">
      <w:pPr>
        <w:pStyle w:val="PL"/>
      </w:pPr>
      <w:r w:rsidRPr="0095250E">
        <w:t xml:space="preserve">InterFreqCarrierFreqInfo-v1720 ::=  </w:t>
      </w:r>
      <w:r w:rsidRPr="0095250E">
        <w:rPr>
          <w:color w:val="993366"/>
        </w:rPr>
        <w:t>SEQUENCE</w:t>
      </w:r>
      <w:r w:rsidRPr="0095250E">
        <w:t xml:space="preserve"> {</w:t>
      </w:r>
    </w:p>
    <w:p w14:paraId="5E5CA28E" w14:textId="77777777" w:rsidR="00283C80" w:rsidRPr="0095250E" w:rsidRDefault="00283C80" w:rsidP="00283C80">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2D4FDD3" w14:textId="77777777" w:rsidR="00283C80" w:rsidRPr="0095250E" w:rsidRDefault="00283C80" w:rsidP="00283C80">
      <w:pPr>
        <w:pStyle w:val="PL"/>
      </w:pPr>
      <w:r w:rsidRPr="0095250E">
        <w:t>}</w:t>
      </w:r>
    </w:p>
    <w:p w14:paraId="601A5221" w14:textId="77777777" w:rsidR="00283C80" w:rsidRPr="0095250E" w:rsidRDefault="00283C80" w:rsidP="00283C80">
      <w:pPr>
        <w:pStyle w:val="PL"/>
      </w:pPr>
    </w:p>
    <w:p w14:paraId="6CCDAAF4" w14:textId="77777777" w:rsidR="00283C80" w:rsidRPr="0095250E" w:rsidRDefault="00283C80" w:rsidP="00283C80">
      <w:pPr>
        <w:pStyle w:val="PL"/>
      </w:pPr>
      <w:r w:rsidRPr="0095250E">
        <w:t xml:space="preserve">InterFreqCarrierFreqInfo-v1730 ::=  </w:t>
      </w:r>
      <w:r w:rsidRPr="0095250E">
        <w:rPr>
          <w:color w:val="993366"/>
        </w:rPr>
        <w:t>SEQUENCE</w:t>
      </w:r>
      <w:r w:rsidRPr="0095250E">
        <w:t xml:space="preserve"> {</w:t>
      </w:r>
    </w:p>
    <w:p w14:paraId="29245338" w14:textId="77777777" w:rsidR="00283C80" w:rsidRPr="0095250E" w:rsidRDefault="00283C80" w:rsidP="00283C80">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99597E" w14:textId="77777777" w:rsidR="00283C80" w:rsidRPr="0095250E" w:rsidRDefault="00283C80" w:rsidP="00283C80">
      <w:pPr>
        <w:pStyle w:val="PL"/>
      </w:pPr>
      <w:r w:rsidRPr="0095250E">
        <w:t>}</w:t>
      </w:r>
    </w:p>
    <w:p w14:paraId="230B21EC" w14:textId="77777777" w:rsidR="00283C80" w:rsidRPr="0095250E" w:rsidRDefault="00283C80" w:rsidP="00283C80">
      <w:pPr>
        <w:pStyle w:val="PL"/>
      </w:pPr>
    </w:p>
    <w:p w14:paraId="7D212AFB" w14:textId="77777777" w:rsidR="00283C80" w:rsidRPr="0095250E" w:rsidRDefault="00283C80" w:rsidP="00283C80">
      <w:pPr>
        <w:pStyle w:val="PL"/>
      </w:pPr>
      <w:r w:rsidRPr="0095250E">
        <w:t xml:space="preserve">InterFreqCarrierFreqInfo-v1760 ::=  </w:t>
      </w:r>
      <w:r w:rsidRPr="0095250E">
        <w:rPr>
          <w:color w:val="993366"/>
        </w:rPr>
        <w:t>SEQUENCE</w:t>
      </w:r>
      <w:r w:rsidRPr="0095250E">
        <w:t xml:space="preserve"> {</w:t>
      </w:r>
    </w:p>
    <w:p w14:paraId="7C7ACDA0" w14:textId="77777777" w:rsidR="00283C80" w:rsidRPr="0095250E" w:rsidRDefault="00283C80" w:rsidP="00283C80">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0E2F6971" w14:textId="77777777" w:rsidR="00283C80" w:rsidRPr="0095250E" w:rsidRDefault="00283C80" w:rsidP="00283C80">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4BECC055" w14:textId="77777777" w:rsidR="00283C80" w:rsidRPr="0095250E" w:rsidRDefault="00283C80" w:rsidP="00283C80">
      <w:pPr>
        <w:pStyle w:val="PL"/>
      </w:pPr>
      <w:r w:rsidRPr="0095250E">
        <w:t>}</w:t>
      </w:r>
    </w:p>
    <w:p w14:paraId="549B6421" w14:textId="77777777" w:rsidR="00283C80" w:rsidRPr="0095250E" w:rsidRDefault="00283C80" w:rsidP="00283C80">
      <w:pPr>
        <w:pStyle w:val="PL"/>
      </w:pPr>
    </w:p>
    <w:p w14:paraId="685D2B5D" w14:textId="77777777" w:rsidR="00283C80" w:rsidRPr="0095250E" w:rsidRDefault="00283C80" w:rsidP="00283C80">
      <w:pPr>
        <w:pStyle w:val="PL"/>
      </w:pPr>
      <w:r w:rsidRPr="0095250E">
        <w:lastRenderedPageBreak/>
        <w:t xml:space="preserve">InterFreqCarrierFreqInfo-v1800 ::=  </w:t>
      </w:r>
      <w:r w:rsidRPr="0095250E">
        <w:rPr>
          <w:color w:val="993366"/>
        </w:rPr>
        <w:t>SEQUENCE</w:t>
      </w:r>
      <w:r w:rsidRPr="0095250E">
        <w:t xml:space="preserve"> {</w:t>
      </w:r>
    </w:p>
    <w:p w14:paraId="595585C5" w14:textId="77777777" w:rsidR="00283C80" w:rsidRPr="0095250E" w:rsidRDefault="00283C80" w:rsidP="00283C80">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40F9C17D" w14:textId="77777777" w:rsidR="00283C80" w:rsidRPr="0095250E" w:rsidRDefault="00283C80" w:rsidP="00283C80">
      <w:pPr>
        <w:pStyle w:val="PL"/>
        <w:rPr>
          <w:color w:val="808080"/>
        </w:rPr>
      </w:pPr>
      <w:r w:rsidRPr="0095250E">
        <w:t xml:space="preserve">    mobileIAB-CellList-r18              PCI-Range                                                   </w:t>
      </w:r>
      <w:r w:rsidRPr="0095250E">
        <w:rPr>
          <w:color w:val="993366"/>
        </w:rPr>
        <w:t>OPTIONAL</w:t>
      </w:r>
      <w:r w:rsidRPr="0095250E">
        <w:t xml:space="preserve">,    </w:t>
      </w:r>
      <w:r w:rsidRPr="0095250E">
        <w:rPr>
          <w:color w:val="808080"/>
        </w:rPr>
        <w:t>-- Need R</w:t>
      </w:r>
    </w:p>
    <w:p w14:paraId="4880B9F7" w14:textId="77777777" w:rsidR="00283C80" w:rsidRPr="0095250E" w:rsidRDefault="00283C80" w:rsidP="00283C80">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6B259B" w14:textId="77777777" w:rsidR="00283C80" w:rsidRPr="0095250E" w:rsidRDefault="00283C80" w:rsidP="00283C80">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628E5BDC" w14:textId="77777777" w:rsidR="00283C80" w:rsidRPr="0095250E" w:rsidRDefault="00283C80" w:rsidP="00283C80">
      <w:pPr>
        <w:pStyle w:val="PL"/>
      </w:pPr>
      <w:r w:rsidRPr="0095250E">
        <w:t>}</w:t>
      </w:r>
    </w:p>
    <w:p w14:paraId="0A66FBBD" w14:textId="77777777" w:rsidR="00283C80" w:rsidRPr="0095250E" w:rsidRDefault="00283C80" w:rsidP="00283C80">
      <w:pPr>
        <w:pStyle w:val="PL"/>
      </w:pPr>
    </w:p>
    <w:p w14:paraId="2BD43BF5" w14:textId="77777777" w:rsidR="00283C80" w:rsidRPr="0095250E" w:rsidRDefault="00283C80" w:rsidP="00283C80">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080CE59F" w14:textId="77777777" w:rsidR="00283C80" w:rsidRPr="0095250E" w:rsidRDefault="00283C80" w:rsidP="00283C80">
      <w:pPr>
        <w:pStyle w:val="PL"/>
      </w:pPr>
    </w:p>
    <w:p w14:paraId="71D1C067" w14:textId="77777777" w:rsidR="00283C80" w:rsidRPr="0095250E" w:rsidRDefault="00283C80" w:rsidP="00283C80">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16CF1FBD" w14:textId="77777777" w:rsidR="00283C80" w:rsidRPr="0095250E" w:rsidRDefault="00283C80" w:rsidP="00283C80">
      <w:pPr>
        <w:pStyle w:val="PL"/>
      </w:pPr>
    </w:p>
    <w:p w14:paraId="230153ED" w14:textId="77777777" w:rsidR="00283C80" w:rsidRPr="0095250E" w:rsidRDefault="00283C80" w:rsidP="00283C80">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04FD82C5" w14:textId="77777777" w:rsidR="00283C80" w:rsidRPr="0095250E" w:rsidRDefault="00283C80" w:rsidP="00283C80">
      <w:pPr>
        <w:pStyle w:val="PL"/>
      </w:pPr>
    </w:p>
    <w:p w14:paraId="0C8E609D" w14:textId="77777777" w:rsidR="00283C80" w:rsidRPr="0095250E" w:rsidRDefault="00283C80" w:rsidP="00283C80">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4D1D1E7B" w14:textId="77777777" w:rsidR="00283C80" w:rsidRPr="0095250E" w:rsidRDefault="00283C80" w:rsidP="00283C80">
      <w:pPr>
        <w:pStyle w:val="PL"/>
      </w:pPr>
    </w:p>
    <w:p w14:paraId="71273E68" w14:textId="77777777" w:rsidR="00283C80" w:rsidRPr="0095250E" w:rsidRDefault="00283C80" w:rsidP="00283C80">
      <w:pPr>
        <w:pStyle w:val="PL"/>
      </w:pPr>
      <w:r w:rsidRPr="0095250E">
        <w:t xml:space="preserve">InterFreqNeighCellInfo ::=          </w:t>
      </w:r>
      <w:r w:rsidRPr="0095250E">
        <w:rPr>
          <w:color w:val="993366"/>
        </w:rPr>
        <w:t>SEQUENCE</w:t>
      </w:r>
      <w:r w:rsidRPr="0095250E">
        <w:t xml:space="preserve"> {</w:t>
      </w:r>
    </w:p>
    <w:p w14:paraId="099200F0" w14:textId="77777777" w:rsidR="00283C80" w:rsidRPr="0095250E" w:rsidRDefault="00283C80" w:rsidP="00283C80">
      <w:pPr>
        <w:pStyle w:val="PL"/>
      </w:pPr>
      <w:r w:rsidRPr="0095250E">
        <w:t xml:space="preserve">    physCellId                          PhysCellId,</w:t>
      </w:r>
    </w:p>
    <w:p w14:paraId="413AB30E" w14:textId="77777777" w:rsidR="00283C80" w:rsidRPr="0095250E" w:rsidRDefault="00283C80" w:rsidP="00283C80">
      <w:pPr>
        <w:pStyle w:val="PL"/>
      </w:pPr>
      <w:r w:rsidRPr="0095250E">
        <w:t xml:space="preserve">    q-OffsetCell                        Q-OffsetRange,</w:t>
      </w:r>
    </w:p>
    <w:p w14:paraId="03F3FEF3" w14:textId="77777777" w:rsidR="00283C80" w:rsidRPr="0095250E" w:rsidRDefault="00283C80" w:rsidP="00283C80">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8621B" w14:textId="77777777" w:rsidR="00283C80" w:rsidRPr="0095250E" w:rsidRDefault="00283C80" w:rsidP="00283C80">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52877A2" w14:textId="77777777" w:rsidR="00283C80" w:rsidRPr="0095250E" w:rsidRDefault="00283C80" w:rsidP="00283C80">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C8242D0" w14:textId="77777777" w:rsidR="00283C80" w:rsidRPr="0095250E" w:rsidRDefault="00283C80" w:rsidP="00283C80">
      <w:pPr>
        <w:pStyle w:val="PL"/>
      </w:pPr>
      <w:r w:rsidRPr="0095250E">
        <w:t xml:space="preserve">    ...</w:t>
      </w:r>
    </w:p>
    <w:p w14:paraId="2C4A11E9" w14:textId="77777777" w:rsidR="00283C80" w:rsidRPr="0095250E" w:rsidRDefault="00283C80" w:rsidP="00283C80">
      <w:pPr>
        <w:pStyle w:val="PL"/>
      </w:pPr>
      <w:r w:rsidRPr="0095250E">
        <w:t>}</w:t>
      </w:r>
    </w:p>
    <w:p w14:paraId="309DE44C" w14:textId="77777777" w:rsidR="00283C80" w:rsidRPr="0095250E" w:rsidRDefault="00283C80" w:rsidP="00283C80">
      <w:pPr>
        <w:pStyle w:val="PL"/>
      </w:pPr>
    </w:p>
    <w:p w14:paraId="344C0A7B" w14:textId="77777777" w:rsidR="00283C80" w:rsidRPr="0095250E" w:rsidRDefault="00283C80" w:rsidP="00283C80">
      <w:pPr>
        <w:pStyle w:val="PL"/>
      </w:pPr>
      <w:r w:rsidRPr="0095250E">
        <w:t xml:space="preserve">InterFreqNeighCellInfo-v1610 ::=    </w:t>
      </w:r>
      <w:r w:rsidRPr="0095250E">
        <w:rPr>
          <w:color w:val="993366"/>
        </w:rPr>
        <w:t>SEQUENCE</w:t>
      </w:r>
      <w:r w:rsidRPr="0095250E">
        <w:t xml:space="preserve"> {</w:t>
      </w:r>
    </w:p>
    <w:p w14:paraId="643AE679" w14:textId="77777777" w:rsidR="00283C80" w:rsidRPr="0095250E" w:rsidRDefault="00283C80" w:rsidP="00283C80">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2A8AF56" w14:textId="77777777" w:rsidR="00283C80" w:rsidRPr="0095250E" w:rsidRDefault="00283C80" w:rsidP="00283C80">
      <w:pPr>
        <w:pStyle w:val="PL"/>
      </w:pPr>
      <w:r w:rsidRPr="0095250E">
        <w:t>}</w:t>
      </w:r>
    </w:p>
    <w:p w14:paraId="5C5B47FD" w14:textId="77777777" w:rsidR="00283C80" w:rsidRPr="0095250E" w:rsidRDefault="00283C80" w:rsidP="00283C80">
      <w:pPr>
        <w:pStyle w:val="PL"/>
      </w:pPr>
    </w:p>
    <w:p w14:paraId="34E59545" w14:textId="77777777" w:rsidR="00283C80" w:rsidRPr="0095250E" w:rsidRDefault="00283C80" w:rsidP="00283C80">
      <w:pPr>
        <w:pStyle w:val="PL"/>
      </w:pPr>
      <w:r w:rsidRPr="0095250E">
        <w:t xml:space="preserve">InterFreqNeighCellInfo-v1710 ::=    </w:t>
      </w:r>
      <w:r w:rsidRPr="0095250E">
        <w:rPr>
          <w:color w:val="993366"/>
        </w:rPr>
        <w:t>SEQUENCE</w:t>
      </w:r>
      <w:r w:rsidRPr="0095250E">
        <w:t xml:space="preserve"> {</w:t>
      </w:r>
    </w:p>
    <w:p w14:paraId="669C422B" w14:textId="77777777" w:rsidR="00283C80" w:rsidRPr="0095250E" w:rsidRDefault="00283C80" w:rsidP="00283C80">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13A35E1D" w14:textId="77777777" w:rsidR="00283C80" w:rsidRPr="0095250E" w:rsidRDefault="00283C80" w:rsidP="00283C80">
      <w:pPr>
        <w:pStyle w:val="PL"/>
      </w:pPr>
      <w:r w:rsidRPr="0095250E">
        <w:t>}</w:t>
      </w:r>
    </w:p>
    <w:p w14:paraId="7D5E46FD" w14:textId="77777777" w:rsidR="00283C80" w:rsidRPr="0095250E" w:rsidRDefault="00283C80" w:rsidP="00283C80">
      <w:pPr>
        <w:pStyle w:val="PL"/>
      </w:pPr>
    </w:p>
    <w:p w14:paraId="24D64A8D" w14:textId="77777777" w:rsidR="00283C80" w:rsidRPr="0095250E" w:rsidRDefault="00283C80" w:rsidP="00283C80">
      <w:pPr>
        <w:pStyle w:val="PL"/>
      </w:pPr>
      <w:r w:rsidRPr="0095250E">
        <w:t xml:space="preserve">InterFreqExcludedCellList ::=       </w:t>
      </w:r>
      <w:r w:rsidRPr="0095250E">
        <w:rPr>
          <w:color w:val="993366"/>
        </w:rPr>
        <w:t>SEQUENCE</w:t>
      </w:r>
      <w:r w:rsidRPr="0095250E">
        <w:t xml:space="preserve"> (</w:t>
      </w:r>
      <w:r w:rsidRPr="0095250E">
        <w:rPr>
          <w:color w:val="993366"/>
        </w:rPr>
        <w:t>SIZE</w:t>
      </w:r>
      <w:r w:rsidRPr="0095250E">
        <w:t xml:space="preserve"> (1..maxCellExcluded))</w:t>
      </w:r>
      <w:r w:rsidRPr="0095250E">
        <w:rPr>
          <w:color w:val="993366"/>
        </w:rPr>
        <w:t xml:space="preserve"> OF</w:t>
      </w:r>
      <w:r w:rsidRPr="0095250E">
        <w:t xml:space="preserve"> PCI-Range</w:t>
      </w:r>
    </w:p>
    <w:p w14:paraId="4BF6D9C4" w14:textId="77777777" w:rsidR="00283C80" w:rsidRPr="0095250E" w:rsidRDefault="00283C80" w:rsidP="00283C80">
      <w:pPr>
        <w:pStyle w:val="PL"/>
      </w:pPr>
    </w:p>
    <w:p w14:paraId="580D062C" w14:textId="77777777" w:rsidR="00283C80" w:rsidRPr="0095250E" w:rsidRDefault="00283C80" w:rsidP="00283C80">
      <w:pPr>
        <w:pStyle w:val="PL"/>
      </w:pPr>
      <w:r w:rsidRPr="0095250E">
        <w:t xml:space="preserve">InterFreqAllowedCellList-r16 ::=    </w:t>
      </w:r>
      <w:r w:rsidRPr="0095250E">
        <w:rPr>
          <w:color w:val="993366"/>
        </w:rPr>
        <w:t>SEQUENCE</w:t>
      </w:r>
      <w:r w:rsidRPr="0095250E">
        <w:t xml:space="preserve"> (</w:t>
      </w:r>
      <w:r w:rsidRPr="0095250E">
        <w:rPr>
          <w:color w:val="993366"/>
        </w:rPr>
        <w:t>SIZE</w:t>
      </w:r>
      <w:r w:rsidRPr="0095250E">
        <w:t xml:space="preserve"> (1..maxCellAllowed))</w:t>
      </w:r>
      <w:r w:rsidRPr="0095250E">
        <w:rPr>
          <w:color w:val="993366"/>
        </w:rPr>
        <w:t xml:space="preserve"> OF</w:t>
      </w:r>
      <w:r w:rsidRPr="0095250E">
        <w:t xml:space="preserve"> PCI-Range</w:t>
      </w:r>
    </w:p>
    <w:p w14:paraId="06B2BB40" w14:textId="77777777" w:rsidR="00283C80" w:rsidRPr="0095250E" w:rsidRDefault="00283C80" w:rsidP="00283C80">
      <w:pPr>
        <w:pStyle w:val="PL"/>
      </w:pPr>
    </w:p>
    <w:p w14:paraId="11C643FE" w14:textId="77777777" w:rsidR="00283C80" w:rsidRPr="0095250E" w:rsidRDefault="00283C80" w:rsidP="00283C80">
      <w:pPr>
        <w:pStyle w:val="PL"/>
      </w:pPr>
      <w:r w:rsidRPr="0095250E">
        <w:t xml:space="preserve">InterFreqCAG-CellListPerPLMN-r16 ::= </w:t>
      </w:r>
      <w:r w:rsidRPr="0095250E">
        <w:rPr>
          <w:color w:val="993366"/>
        </w:rPr>
        <w:t>SEQUENCE</w:t>
      </w:r>
      <w:r w:rsidRPr="0095250E">
        <w:t xml:space="preserve"> {</w:t>
      </w:r>
    </w:p>
    <w:p w14:paraId="7E2B3485" w14:textId="77777777" w:rsidR="00283C80" w:rsidRPr="0095250E" w:rsidRDefault="00283C80" w:rsidP="00283C80">
      <w:pPr>
        <w:pStyle w:val="PL"/>
      </w:pPr>
      <w:r w:rsidRPr="0095250E">
        <w:t xml:space="preserve">    plmn-IdentityIndex-r16              </w:t>
      </w:r>
      <w:r w:rsidRPr="0095250E">
        <w:rPr>
          <w:color w:val="993366"/>
        </w:rPr>
        <w:t>INTEGER</w:t>
      </w:r>
      <w:r w:rsidRPr="0095250E">
        <w:t xml:space="preserve"> (1..maxPLMN),</w:t>
      </w:r>
    </w:p>
    <w:p w14:paraId="5A8ADCEF" w14:textId="77777777" w:rsidR="00283C80" w:rsidRPr="0095250E" w:rsidRDefault="00283C80" w:rsidP="00283C80">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C4A982A" w14:textId="77777777" w:rsidR="00283C80" w:rsidRPr="0095250E" w:rsidRDefault="00283C80" w:rsidP="00283C80">
      <w:pPr>
        <w:pStyle w:val="PL"/>
      </w:pPr>
      <w:r w:rsidRPr="0095250E">
        <w:t>}</w:t>
      </w:r>
    </w:p>
    <w:p w14:paraId="74BC46D7" w14:textId="77777777" w:rsidR="00283C80" w:rsidRPr="0095250E" w:rsidRDefault="00283C80" w:rsidP="00283C80">
      <w:pPr>
        <w:pStyle w:val="PL"/>
      </w:pPr>
    </w:p>
    <w:p w14:paraId="75F6A029" w14:textId="77777777" w:rsidR="00283C80" w:rsidRPr="0095250E" w:rsidRDefault="00283C80" w:rsidP="00283C80">
      <w:pPr>
        <w:pStyle w:val="PL"/>
        <w:rPr>
          <w:color w:val="808080"/>
        </w:rPr>
      </w:pPr>
      <w:r w:rsidRPr="0095250E">
        <w:rPr>
          <w:color w:val="808080"/>
        </w:rPr>
        <w:t>-- TAG-SIB4-STOP</w:t>
      </w:r>
    </w:p>
    <w:p w14:paraId="116B410E" w14:textId="77777777" w:rsidR="00283C80" w:rsidRPr="0095250E" w:rsidRDefault="00283C80" w:rsidP="00283C80">
      <w:pPr>
        <w:pStyle w:val="PL"/>
        <w:rPr>
          <w:color w:val="808080"/>
        </w:rPr>
      </w:pPr>
      <w:r w:rsidRPr="0095250E">
        <w:rPr>
          <w:color w:val="808080"/>
        </w:rPr>
        <w:t>-- ASN1STOP</w:t>
      </w:r>
    </w:p>
    <w:p w14:paraId="5AAB68D0" w14:textId="77777777" w:rsidR="00283C80" w:rsidRPr="0095250E" w:rsidRDefault="00283C80" w:rsidP="00283C8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57099C07"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E0CC46" w14:textId="77777777" w:rsidR="00283C80" w:rsidRPr="0095250E" w:rsidRDefault="00283C80" w:rsidP="00C06585">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283C80" w:rsidRPr="0095250E" w14:paraId="19BA3C2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B3A976" w14:textId="77777777" w:rsidR="00283C80" w:rsidRPr="0095250E" w:rsidRDefault="00283C80" w:rsidP="00C06585">
            <w:pPr>
              <w:pStyle w:val="TAL"/>
              <w:rPr>
                <w:b/>
                <w:bCs/>
                <w:i/>
                <w:noProof/>
                <w:lang w:eastAsia="en-GB"/>
              </w:rPr>
            </w:pPr>
            <w:r w:rsidRPr="0095250E">
              <w:rPr>
                <w:b/>
                <w:bCs/>
                <w:i/>
                <w:noProof/>
                <w:lang w:eastAsia="en-GB"/>
              </w:rPr>
              <w:t>absThreshSS-BlocksConsolidation</w:t>
            </w:r>
          </w:p>
          <w:p w14:paraId="5578E371" w14:textId="77777777" w:rsidR="00283C80" w:rsidRPr="0095250E" w:rsidRDefault="00283C80" w:rsidP="00C06585">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283C80" w:rsidRPr="0095250E" w14:paraId="0CBEF0EB"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A225F8" w14:textId="77777777" w:rsidR="00283C80" w:rsidRPr="0095250E" w:rsidRDefault="00283C80" w:rsidP="00C06585">
            <w:pPr>
              <w:pStyle w:val="TAL"/>
              <w:rPr>
                <w:b/>
                <w:bCs/>
                <w:i/>
                <w:iCs/>
                <w:lang w:eastAsia="sv-SE"/>
              </w:rPr>
            </w:pPr>
            <w:r w:rsidRPr="0095250E">
              <w:rPr>
                <w:b/>
                <w:bCs/>
                <w:i/>
                <w:iCs/>
                <w:lang w:eastAsia="en-GB"/>
              </w:rPr>
              <w:t>channelAccessMode2</w:t>
            </w:r>
          </w:p>
          <w:p w14:paraId="1F975C5C" w14:textId="77777777" w:rsidR="00283C80" w:rsidRPr="0095250E" w:rsidRDefault="00283C80" w:rsidP="00C06585">
            <w:pPr>
              <w:pStyle w:val="TAL"/>
              <w:rPr>
                <w:noProof/>
                <w:lang w:eastAsia="en-GB"/>
              </w:rPr>
            </w:pPr>
            <w:r w:rsidRPr="0095250E">
              <w:t xml:space="preserve">If present, this field </w:t>
            </w:r>
            <w:r w:rsidRPr="0095250E">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95250E">
              <w:rPr>
                <w:rFonts w:cs="Arial"/>
                <w:lang w:eastAsia="sv-SE"/>
              </w:rPr>
              <w:t xml:space="preserve">on the inter-frequency </w:t>
            </w:r>
            <w:r w:rsidRPr="0095250E">
              <w:rPr>
                <w:lang w:eastAsia="sv-SE"/>
              </w:rPr>
              <w:t>do not apply any channel access procedure.</w:t>
            </w:r>
          </w:p>
        </w:tc>
      </w:tr>
      <w:tr w:rsidR="00283C80" w:rsidRPr="0095250E" w14:paraId="5A52FDC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2D2364" w14:textId="77777777" w:rsidR="00283C80" w:rsidRPr="0095250E" w:rsidRDefault="00283C80" w:rsidP="00C06585">
            <w:pPr>
              <w:pStyle w:val="TAL"/>
              <w:rPr>
                <w:b/>
                <w:bCs/>
                <w:i/>
                <w:iCs/>
                <w:lang w:eastAsia="sv-SE"/>
              </w:rPr>
            </w:pPr>
            <w:r w:rsidRPr="0095250E">
              <w:rPr>
                <w:b/>
                <w:bCs/>
                <w:i/>
                <w:iCs/>
                <w:lang w:eastAsia="sv-SE"/>
              </w:rPr>
              <w:t>deriveSSB-IndexFromCell</w:t>
            </w:r>
          </w:p>
          <w:p w14:paraId="22B379C3" w14:textId="77777777" w:rsidR="00283C80" w:rsidRPr="0095250E" w:rsidRDefault="00283C80" w:rsidP="00C06585">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283C80" w:rsidRPr="0095250E" w14:paraId="40DCF73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00F4" w14:textId="77777777" w:rsidR="00283C80" w:rsidRPr="0095250E" w:rsidRDefault="00283C80" w:rsidP="00C06585">
            <w:pPr>
              <w:pStyle w:val="TAL"/>
              <w:rPr>
                <w:b/>
                <w:bCs/>
                <w:i/>
                <w:iCs/>
                <w:lang w:eastAsia="sv-SE"/>
              </w:rPr>
            </w:pPr>
            <w:r w:rsidRPr="0095250E">
              <w:rPr>
                <w:b/>
                <w:bCs/>
                <w:i/>
                <w:iCs/>
                <w:lang w:eastAsia="sv-SE"/>
              </w:rPr>
              <w:t>dl-CarrierFreq</w:t>
            </w:r>
          </w:p>
          <w:p w14:paraId="523470EC" w14:textId="77777777" w:rsidR="00283C80" w:rsidRPr="0095250E" w:rsidRDefault="00283C80" w:rsidP="00C06585">
            <w:pPr>
              <w:pStyle w:val="TAL"/>
              <w:rPr>
                <w:lang w:eastAsia="sv-SE"/>
              </w:rPr>
            </w:pPr>
            <w:r w:rsidRPr="0095250E">
              <w:rPr>
                <w:lang w:eastAsia="sv-SE"/>
              </w:rPr>
              <w:t>This field indicates center frequency of the SS block of the neighbour cells, where the frequency corresponds to a GSCN value as specified in TS 38.101-1 [15] or TS 38.101-5 [75].</w:t>
            </w:r>
          </w:p>
        </w:tc>
      </w:tr>
      <w:tr w:rsidR="00283C80" w:rsidRPr="0095250E" w14:paraId="22DF140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805890B" w14:textId="77777777" w:rsidR="00283C80" w:rsidRPr="0095250E" w:rsidRDefault="00283C80" w:rsidP="00C06585">
            <w:pPr>
              <w:pStyle w:val="TAL"/>
              <w:rPr>
                <w:b/>
                <w:bCs/>
                <w:i/>
                <w:lang w:eastAsia="en-GB"/>
              </w:rPr>
            </w:pPr>
            <w:bookmarkStart w:id="1612" w:name="_Hlk134757151"/>
            <w:r w:rsidRPr="0095250E">
              <w:rPr>
                <w:b/>
                <w:bCs/>
                <w:i/>
                <w:lang w:eastAsia="en-GB"/>
              </w:rPr>
              <w:t>eRedCapAccessAllowed</w:t>
            </w:r>
            <w:bookmarkEnd w:id="1612"/>
          </w:p>
          <w:p w14:paraId="07675972" w14:textId="77777777" w:rsidR="00283C80" w:rsidRPr="0095250E" w:rsidRDefault="00283C80" w:rsidP="00C06585">
            <w:pPr>
              <w:pStyle w:val="TAL"/>
              <w:rPr>
                <w:b/>
                <w:bCs/>
                <w:i/>
                <w:iCs/>
                <w:lang w:eastAsia="sv-SE"/>
              </w:rPr>
            </w:pPr>
            <w:r w:rsidRPr="0095250E">
              <w:rPr>
                <w:iCs/>
                <w:lang w:eastAsia="en-GB"/>
              </w:rPr>
              <w:t>Indicates whether eRedCap UEs are allowed to access cells on the frequency.</w:t>
            </w:r>
          </w:p>
        </w:tc>
      </w:tr>
      <w:tr w:rsidR="00283C80" w:rsidRPr="0095250E" w14:paraId="7375964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0F1692" w14:textId="77777777" w:rsidR="00283C80" w:rsidRPr="0095250E" w:rsidRDefault="00283C80" w:rsidP="00C06585">
            <w:pPr>
              <w:pStyle w:val="TAL"/>
              <w:rPr>
                <w:b/>
                <w:bCs/>
                <w:i/>
                <w:noProof/>
                <w:lang w:eastAsia="en-GB"/>
              </w:rPr>
            </w:pPr>
            <w:r w:rsidRPr="0095250E">
              <w:rPr>
                <w:b/>
                <w:bCs/>
                <w:i/>
                <w:noProof/>
                <w:lang w:eastAsia="en-GB"/>
              </w:rPr>
              <w:t>frequencyBandList</w:t>
            </w:r>
          </w:p>
          <w:p w14:paraId="54E1BF52" w14:textId="77777777" w:rsidR="00283C80" w:rsidRPr="0095250E" w:rsidRDefault="00283C80" w:rsidP="00C06585">
            <w:pPr>
              <w:pStyle w:val="TAL"/>
              <w:rPr>
                <w:bCs/>
                <w:noProof/>
                <w:lang w:eastAsia="en-GB"/>
              </w:rPr>
            </w:pPr>
            <w:r w:rsidRPr="0095250E">
              <w:rPr>
                <w:bCs/>
                <w:noProof/>
                <w:lang w:eastAsia="en-GB"/>
              </w:rPr>
              <w:t>Indicates the list of frequency bands for which the NR cell reselection parameters apply.</w:t>
            </w:r>
          </w:p>
        </w:tc>
      </w:tr>
      <w:tr w:rsidR="00283C80" w:rsidRPr="0095250E" w14:paraId="1CA9FEF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01136523" w14:textId="77777777" w:rsidR="00283C80" w:rsidRPr="0095250E" w:rsidRDefault="00283C80" w:rsidP="00C06585">
            <w:pPr>
              <w:pStyle w:val="TAL"/>
              <w:rPr>
                <w:b/>
                <w:bCs/>
                <w:i/>
                <w:lang w:eastAsia="en-GB"/>
              </w:rPr>
            </w:pPr>
            <w:r w:rsidRPr="0095250E">
              <w:rPr>
                <w:b/>
                <w:bCs/>
                <w:i/>
                <w:lang w:eastAsia="en-GB"/>
              </w:rPr>
              <w:t>frequencyBandListAerial</w:t>
            </w:r>
          </w:p>
          <w:p w14:paraId="601B9182" w14:textId="77777777" w:rsidR="00283C80" w:rsidRPr="0095250E" w:rsidRDefault="00283C80" w:rsidP="00C06585">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283C80" w:rsidRPr="0095250E" w14:paraId="17FBFEE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0A8489D" w14:textId="77777777" w:rsidR="00283C80" w:rsidRPr="0095250E" w:rsidRDefault="00283C80" w:rsidP="00C06585">
            <w:pPr>
              <w:pStyle w:val="TAL"/>
              <w:rPr>
                <w:b/>
                <w:bCs/>
                <w:i/>
                <w:iCs/>
              </w:rPr>
            </w:pPr>
            <w:r w:rsidRPr="0095250E">
              <w:rPr>
                <w:b/>
                <w:bCs/>
                <w:i/>
                <w:iCs/>
              </w:rPr>
              <w:t>highSpeedMeasInterFreq</w:t>
            </w:r>
          </w:p>
          <w:p w14:paraId="12F68FEC" w14:textId="77777777" w:rsidR="00283C80" w:rsidRPr="0095250E" w:rsidRDefault="00283C80" w:rsidP="00C06585">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283C80" w:rsidRPr="0095250E" w:rsidDel="00214979" w14:paraId="47BB424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396E4679" w14:textId="77777777" w:rsidR="00283C80" w:rsidRPr="0095250E" w:rsidRDefault="00283C80" w:rsidP="00C06585">
            <w:pPr>
              <w:pStyle w:val="TAL"/>
              <w:rPr>
                <w:b/>
                <w:bCs/>
                <w:i/>
                <w:noProof/>
                <w:lang w:eastAsia="en-GB"/>
              </w:rPr>
            </w:pPr>
            <w:r w:rsidRPr="0095250E">
              <w:rPr>
                <w:b/>
                <w:bCs/>
                <w:i/>
                <w:noProof/>
                <w:lang w:eastAsia="en-GB"/>
              </w:rPr>
              <w:t>interFreqAllowedCellList</w:t>
            </w:r>
          </w:p>
          <w:p w14:paraId="56925B09" w14:textId="77777777" w:rsidR="00283C80" w:rsidRPr="0095250E" w:rsidDel="00214979" w:rsidRDefault="00283C80" w:rsidP="00C06585">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283C80" w:rsidRPr="0095250E" w14:paraId="5C2806A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5E9BD95" w14:textId="77777777" w:rsidR="00283C80" w:rsidRPr="0095250E" w:rsidRDefault="00283C80" w:rsidP="00C06585">
            <w:pPr>
              <w:pStyle w:val="TAL"/>
              <w:rPr>
                <w:b/>
                <w:bCs/>
                <w:i/>
                <w:iCs/>
                <w:noProof/>
                <w:lang w:eastAsia="en-GB"/>
              </w:rPr>
            </w:pPr>
            <w:r w:rsidRPr="0095250E">
              <w:rPr>
                <w:b/>
                <w:bCs/>
                <w:i/>
                <w:iCs/>
                <w:noProof/>
                <w:lang w:eastAsia="en-GB"/>
              </w:rPr>
              <w:t>interFreqCAG-CellList</w:t>
            </w:r>
          </w:p>
          <w:p w14:paraId="231AF4A4" w14:textId="77777777" w:rsidR="00283C80" w:rsidRPr="0095250E" w:rsidRDefault="00283C80" w:rsidP="00C06585">
            <w:pPr>
              <w:pStyle w:val="TAL"/>
              <w:rPr>
                <w:b/>
                <w:bCs/>
                <w:i/>
                <w:noProof/>
                <w:lang w:eastAsia="en-GB"/>
              </w:rPr>
            </w:pPr>
            <w:r w:rsidRPr="0095250E">
              <w:rPr>
                <w:rFonts w:cs="Arial"/>
                <w:lang w:eastAsia="en-GB"/>
              </w:rPr>
              <w:t>List of inter-frequency neighbouring CAG cells (as defined in TS 38.304 [20] per PLMN.</w:t>
            </w:r>
          </w:p>
        </w:tc>
      </w:tr>
      <w:tr w:rsidR="00283C80" w:rsidRPr="0095250E" w14:paraId="74D50D7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931A2B" w14:textId="77777777" w:rsidR="00283C80" w:rsidRPr="0095250E" w:rsidRDefault="00283C80" w:rsidP="00C06585">
            <w:pPr>
              <w:pStyle w:val="TAL"/>
              <w:rPr>
                <w:b/>
                <w:i/>
                <w:noProof/>
                <w:lang w:eastAsia="sv-SE"/>
              </w:rPr>
            </w:pPr>
            <w:r w:rsidRPr="0095250E">
              <w:rPr>
                <w:b/>
                <w:i/>
                <w:noProof/>
                <w:lang w:eastAsia="sv-SE"/>
              </w:rPr>
              <w:t>interFreqCarrierFreqList</w:t>
            </w:r>
          </w:p>
          <w:p w14:paraId="545FA8A1" w14:textId="77777777" w:rsidR="00283C80" w:rsidRPr="0095250E" w:rsidRDefault="00283C80" w:rsidP="00C06585">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 xml:space="preserve">interFreqCarrierFreqList-v1610, interFreqCarrierFreqList-v1700, </w:t>
            </w:r>
            <w:r w:rsidRPr="0095250E">
              <w:rPr>
                <w:rFonts w:cs="Arial"/>
                <w:i/>
                <w:szCs w:val="22"/>
                <w:lang w:eastAsia="sv-SE"/>
              </w:rPr>
              <w:t>interFreqCarrierFreqList-v1720</w:t>
            </w:r>
            <w:r w:rsidRPr="0095250E">
              <w:rPr>
                <w:rFonts w:cs="Arial"/>
                <w:iCs/>
                <w:szCs w:val="22"/>
                <w:lang w:eastAsia="sv-SE"/>
              </w:rPr>
              <w:t>,</w:t>
            </w:r>
            <w:r w:rsidRPr="0095250E">
              <w:rPr>
                <w:iCs/>
                <w:szCs w:val="22"/>
                <w:lang w:eastAsia="sv-SE"/>
              </w:rPr>
              <w:t xml:space="preserve"> </w:t>
            </w:r>
            <w:r w:rsidRPr="0095250E">
              <w:rPr>
                <w:rFonts w:cs="Arial"/>
                <w:i/>
                <w:szCs w:val="22"/>
                <w:lang w:eastAsia="sv-SE"/>
              </w:rPr>
              <w:t>interFreqCarrierFreqList-v1730,</w:t>
            </w:r>
            <w:r w:rsidRPr="0095250E">
              <w:rPr>
                <w:iCs/>
                <w:szCs w:val="22"/>
                <w:lang w:eastAsia="sv-SE"/>
              </w:rPr>
              <w:t xml:space="preserve"> </w:t>
            </w:r>
            <w:r w:rsidRPr="0095250E">
              <w:rPr>
                <w:rFonts w:cs="Arial"/>
                <w:i/>
                <w:szCs w:val="22"/>
                <w:lang w:eastAsia="sv-SE"/>
              </w:rPr>
              <w:t>interFreqCarrierFreqList-v1760</w:t>
            </w:r>
            <w:r w:rsidRPr="0095250E">
              <w:rPr>
                <w:iCs/>
                <w:szCs w:val="22"/>
                <w:lang w:eastAsia="sv-SE"/>
              </w:rPr>
              <w:t xml:space="preserve"> </w:t>
            </w:r>
            <w:r w:rsidRPr="0095250E">
              <w:rPr>
                <w:rFonts w:cs="Arial"/>
                <w:iCs/>
                <w:szCs w:val="22"/>
                <w:lang w:eastAsia="sv-SE"/>
              </w:rPr>
              <w:t xml:space="preserve">or </w:t>
            </w:r>
            <w:r w:rsidRPr="0095250E">
              <w:rPr>
                <w:rFonts w:cs="Arial"/>
                <w:i/>
                <w:szCs w:val="22"/>
                <w:lang w:eastAsia="sv-SE"/>
              </w:rPr>
              <w:t xml:space="preserve">InterFreqCarrierFreqInfo-v1800 </w:t>
            </w:r>
            <w:r w:rsidRPr="0095250E">
              <w:rPr>
                <w:szCs w:val="22"/>
                <w:lang w:eastAsia="sv-SE"/>
              </w:rPr>
              <w:t xml:space="preserve">are present, they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283C80" w:rsidRPr="0095250E" w14:paraId="4ED1755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C736EEB" w14:textId="77777777" w:rsidR="00283C80" w:rsidRPr="0095250E" w:rsidRDefault="00283C80" w:rsidP="00C06585">
            <w:pPr>
              <w:pStyle w:val="TAL"/>
              <w:rPr>
                <w:b/>
                <w:bCs/>
                <w:i/>
                <w:noProof/>
                <w:lang w:eastAsia="en-GB"/>
              </w:rPr>
            </w:pPr>
            <w:r w:rsidRPr="0095250E">
              <w:rPr>
                <w:b/>
                <w:bCs/>
                <w:i/>
                <w:noProof/>
                <w:lang w:eastAsia="en-GB"/>
              </w:rPr>
              <w:t>interFreqExcludedCellList</w:t>
            </w:r>
          </w:p>
          <w:p w14:paraId="6373069C" w14:textId="77777777" w:rsidR="00283C80" w:rsidRPr="0095250E" w:rsidRDefault="00283C80" w:rsidP="00C06585">
            <w:pPr>
              <w:pStyle w:val="TAL"/>
              <w:rPr>
                <w:b/>
                <w:bCs/>
                <w:i/>
                <w:noProof/>
                <w:lang w:eastAsia="en-GB"/>
              </w:rPr>
            </w:pPr>
            <w:r w:rsidRPr="0095250E">
              <w:rPr>
                <w:lang w:eastAsia="en-GB"/>
              </w:rPr>
              <w:t>List of exclude-listed inter-frequency neighbouring cells.</w:t>
            </w:r>
          </w:p>
        </w:tc>
      </w:tr>
      <w:tr w:rsidR="00283C80" w:rsidRPr="0095250E" w14:paraId="75DD30D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8EC525" w14:textId="77777777" w:rsidR="00283C80" w:rsidRPr="0095250E" w:rsidRDefault="00283C80" w:rsidP="00C06585">
            <w:pPr>
              <w:pStyle w:val="TAL"/>
              <w:rPr>
                <w:b/>
                <w:bCs/>
                <w:i/>
                <w:noProof/>
                <w:lang w:eastAsia="en-GB"/>
              </w:rPr>
            </w:pPr>
            <w:r w:rsidRPr="0095250E">
              <w:rPr>
                <w:b/>
                <w:bCs/>
                <w:i/>
                <w:noProof/>
                <w:lang w:eastAsia="en-GB"/>
              </w:rPr>
              <w:t>interFreqNeighCellList</w:t>
            </w:r>
          </w:p>
          <w:p w14:paraId="042E0E09" w14:textId="77777777" w:rsidR="00283C80" w:rsidRPr="0095250E" w:rsidRDefault="00283C80" w:rsidP="00C06585">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283C80" w:rsidRPr="0095250E" w14:paraId="6A21C73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1A732BF" w14:textId="77777777" w:rsidR="00283C80" w:rsidRPr="0095250E" w:rsidRDefault="00283C80" w:rsidP="00C06585">
            <w:pPr>
              <w:pStyle w:val="TAL"/>
              <w:rPr>
                <w:b/>
                <w:bCs/>
                <w:i/>
                <w:noProof/>
                <w:lang w:eastAsia="en-GB"/>
              </w:rPr>
            </w:pPr>
            <w:r w:rsidRPr="0095250E">
              <w:rPr>
                <w:b/>
                <w:bCs/>
                <w:i/>
                <w:noProof/>
                <w:lang w:eastAsia="en-GB"/>
              </w:rPr>
              <w:t>interFreqNeighHSDN-CellList</w:t>
            </w:r>
          </w:p>
          <w:p w14:paraId="46529B6F" w14:textId="77777777" w:rsidR="00283C80" w:rsidRPr="0095250E" w:rsidRDefault="00283C80" w:rsidP="00C06585">
            <w:pPr>
              <w:pStyle w:val="TAL"/>
              <w:rPr>
                <w:iCs/>
                <w:noProof/>
                <w:lang w:eastAsia="en-GB"/>
              </w:rPr>
            </w:pPr>
            <w:r w:rsidRPr="0095250E">
              <w:rPr>
                <w:iCs/>
                <w:noProof/>
                <w:lang w:eastAsia="en-GB"/>
              </w:rPr>
              <w:t>List of inter-frequency neighbouring HSDN cells as specified in TS 38.304 [20].</w:t>
            </w:r>
          </w:p>
        </w:tc>
      </w:tr>
      <w:tr w:rsidR="00283C80" w:rsidRPr="0095250E" w14:paraId="0C6068A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CE382C9" w14:textId="77777777" w:rsidR="00283C80" w:rsidRPr="0095250E" w:rsidRDefault="00283C80" w:rsidP="00C06585">
            <w:pPr>
              <w:pStyle w:val="TAL"/>
              <w:rPr>
                <w:b/>
                <w:bCs/>
                <w:i/>
                <w:iCs/>
              </w:rPr>
            </w:pPr>
            <w:r w:rsidRPr="0095250E">
              <w:rPr>
                <w:b/>
                <w:bCs/>
                <w:i/>
                <w:iCs/>
              </w:rPr>
              <w:t>mobileIAB-CellList</w:t>
            </w:r>
          </w:p>
          <w:p w14:paraId="2F1D26A6" w14:textId="77777777" w:rsidR="00283C80" w:rsidRPr="0095250E" w:rsidRDefault="00283C80" w:rsidP="00C06585">
            <w:pPr>
              <w:pStyle w:val="TAL"/>
              <w:rPr>
                <w:b/>
                <w:bCs/>
                <w:i/>
                <w:noProof/>
                <w:lang w:eastAsia="en-GB"/>
              </w:rPr>
            </w:pPr>
            <w:r w:rsidRPr="0095250E">
              <w:rPr>
                <w:lang w:eastAsia="en-GB"/>
              </w:rPr>
              <w:t>Contains a PCI range on which mobile IAB cells may be deployed.</w:t>
            </w:r>
          </w:p>
        </w:tc>
      </w:tr>
      <w:tr w:rsidR="00283C80" w:rsidRPr="0095250E" w14:paraId="07B8372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699C7B6E" w14:textId="77777777" w:rsidR="00283C80" w:rsidRPr="0095250E" w:rsidRDefault="00283C80" w:rsidP="00C06585">
            <w:pPr>
              <w:pStyle w:val="TAL"/>
              <w:rPr>
                <w:b/>
                <w:bCs/>
                <w:i/>
                <w:iCs/>
              </w:rPr>
            </w:pPr>
            <w:r w:rsidRPr="0095250E">
              <w:rPr>
                <w:b/>
                <w:bCs/>
                <w:i/>
                <w:iCs/>
              </w:rPr>
              <w:t>mobileIAB-Freq</w:t>
            </w:r>
          </w:p>
          <w:p w14:paraId="333808D9" w14:textId="77777777" w:rsidR="00283C80" w:rsidRPr="0095250E" w:rsidRDefault="00283C80" w:rsidP="00C06585">
            <w:pPr>
              <w:pStyle w:val="TAL"/>
              <w:rPr>
                <w:b/>
                <w:bCs/>
                <w:i/>
                <w:noProof/>
                <w:lang w:eastAsia="en-GB"/>
              </w:rPr>
            </w:pPr>
            <w:r w:rsidRPr="0095250E">
              <w:rPr>
                <w:lang w:eastAsia="en-GB"/>
              </w:rPr>
              <w:t>If present, it indicates that a mobile IAB node may deployed on the inter-frequency carrier.</w:t>
            </w:r>
          </w:p>
        </w:tc>
      </w:tr>
      <w:tr w:rsidR="00283C80" w:rsidRPr="0095250E" w14:paraId="190C22F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900ED" w14:textId="77777777" w:rsidR="00283C80" w:rsidRPr="0095250E" w:rsidRDefault="00283C80" w:rsidP="00C06585">
            <w:pPr>
              <w:pStyle w:val="TAL"/>
              <w:rPr>
                <w:b/>
                <w:bCs/>
                <w:i/>
                <w:noProof/>
                <w:lang w:eastAsia="en-GB"/>
              </w:rPr>
            </w:pPr>
            <w:r w:rsidRPr="0095250E">
              <w:rPr>
                <w:b/>
                <w:bCs/>
                <w:i/>
                <w:noProof/>
                <w:lang w:eastAsia="en-GB"/>
              </w:rPr>
              <w:t>nrofSS-BlocksToAverage</w:t>
            </w:r>
          </w:p>
          <w:p w14:paraId="5D15668D" w14:textId="77777777" w:rsidR="00283C80" w:rsidRPr="0095250E" w:rsidRDefault="00283C80" w:rsidP="00C06585">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283C80" w:rsidRPr="0095250E" w14:paraId="67D24F1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70FBE" w14:textId="77777777" w:rsidR="00283C80" w:rsidRPr="0095250E" w:rsidRDefault="00283C80" w:rsidP="00C06585">
            <w:pPr>
              <w:pStyle w:val="TAL"/>
              <w:rPr>
                <w:b/>
                <w:bCs/>
                <w:i/>
                <w:noProof/>
                <w:lang w:eastAsia="en-GB"/>
              </w:rPr>
            </w:pPr>
            <w:r w:rsidRPr="0095250E">
              <w:rPr>
                <w:b/>
                <w:bCs/>
                <w:i/>
                <w:noProof/>
                <w:lang w:eastAsia="en-GB"/>
              </w:rPr>
              <w:lastRenderedPageBreak/>
              <w:t>p-Max</w:t>
            </w:r>
          </w:p>
          <w:p w14:paraId="0113989C" w14:textId="77777777" w:rsidR="00283C80" w:rsidRPr="0095250E" w:rsidRDefault="00283C80" w:rsidP="00C06585">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 TS 38.101-2 [39] in case of an FR2 cell or TS 38.101-5 [75] in case of an NTN cell.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 xml:space="preserve">. </w:t>
            </w:r>
            <w:r w:rsidRPr="0095250E">
              <w:rPr>
                <w:szCs w:val="22"/>
                <w:lang w:eastAsia="en-GB"/>
              </w:rPr>
              <w:t>This field is ignored by IAB-MT</w:t>
            </w:r>
            <w:r w:rsidRPr="0095250E">
              <w:rPr>
                <w:szCs w:val="22"/>
                <w:lang w:eastAsia="sv-SE"/>
              </w:rPr>
              <w:t>.</w:t>
            </w:r>
            <w:r w:rsidRPr="0095250E">
              <w:rPr>
                <w:szCs w:val="22"/>
                <w:lang w:eastAsia="en-GB"/>
              </w:rPr>
              <w:t xml:space="preserve"> The IAB-MT applies output power and emissions requirements, as specified in TS 38.174 [63]</w:t>
            </w:r>
            <w:r w:rsidRPr="0095250E">
              <w:rPr>
                <w:szCs w:val="22"/>
                <w:lang w:eastAsia="sv-SE"/>
              </w:rPr>
              <w:t>.</w:t>
            </w:r>
          </w:p>
        </w:tc>
      </w:tr>
      <w:tr w:rsidR="00283C80" w:rsidRPr="0095250E" w14:paraId="5080161B"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3045F0" w14:textId="77777777" w:rsidR="00283C80" w:rsidRPr="0095250E" w:rsidRDefault="00283C80" w:rsidP="00C06585">
            <w:pPr>
              <w:pStyle w:val="TAL"/>
              <w:rPr>
                <w:b/>
                <w:bCs/>
                <w:i/>
                <w:noProof/>
                <w:lang w:eastAsia="en-GB"/>
              </w:rPr>
            </w:pPr>
            <w:r w:rsidRPr="0095250E">
              <w:rPr>
                <w:b/>
                <w:bCs/>
                <w:i/>
                <w:noProof/>
                <w:lang w:eastAsia="en-GB"/>
              </w:rPr>
              <w:t>q-OffsetCell</w:t>
            </w:r>
          </w:p>
          <w:p w14:paraId="78F7ABA0" w14:textId="77777777" w:rsidR="00283C80" w:rsidRPr="0095250E" w:rsidRDefault="00283C80" w:rsidP="00C06585">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283C80" w:rsidRPr="0095250E" w14:paraId="3EE1E18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CE2BF" w14:textId="77777777" w:rsidR="00283C80" w:rsidRPr="0095250E" w:rsidRDefault="00283C80" w:rsidP="00C06585">
            <w:pPr>
              <w:pStyle w:val="TAL"/>
              <w:rPr>
                <w:b/>
                <w:bCs/>
                <w:i/>
                <w:noProof/>
                <w:lang w:eastAsia="en-GB"/>
              </w:rPr>
            </w:pPr>
            <w:r w:rsidRPr="0095250E">
              <w:rPr>
                <w:b/>
                <w:bCs/>
                <w:i/>
                <w:noProof/>
                <w:lang w:eastAsia="en-GB"/>
              </w:rPr>
              <w:t>q-OffsetFreq</w:t>
            </w:r>
          </w:p>
          <w:p w14:paraId="20F3AA88" w14:textId="77777777" w:rsidR="00283C80" w:rsidRPr="0095250E" w:rsidRDefault="00283C80" w:rsidP="00C06585">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283C80" w:rsidRPr="0095250E" w14:paraId="09117AE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59B68" w14:textId="77777777" w:rsidR="00283C80" w:rsidRPr="0095250E" w:rsidRDefault="00283C80" w:rsidP="00C06585">
            <w:pPr>
              <w:pStyle w:val="TAL"/>
              <w:rPr>
                <w:b/>
                <w:bCs/>
                <w:i/>
                <w:noProof/>
                <w:lang w:eastAsia="en-GB"/>
              </w:rPr>
            </w:pPr>
            <w:r w:rsidRPr="0095250E">
              <w:rPr>
                <w:b/>
                <w:bCs/>
                <w:i/>
                <w:noProof/>
                <w:lang w:eastAsia="en-GB"/>
              </w:rPr>
              <w:t>q-QualMin</w:t>
            </w:r>
          </w:p>
          <w:p w14:paraId="5877DACB" w14:textId="77777777" w:rsidR="00283C80" w:rsidRPr="0095250E" w:rsidRDefault="00283C80" w:rsidP="00C06585">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283C80" w:rsidRPr="0095250E" w14:paraId="52B18A8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40178" w14:textId="77777777" w:rsidR="00283C80" w:rsidRPr="0095250E" w:rsidRDefault="00283C80" w:rsidP="00C06585">
            <w:pPr>
              <w:pStyle w:val="TAL"/>
              <w:rPr>
                <w:b/>
                <w:bCs/>
                <w:i/>
                <w:lang w:eastAsia="en-GB"/>
              </w:rPr>
            </w:pPr>
            <w:r w:rsidRPr="0095250E">
              <w:rPr>
                <w:b/>
                <w:bCs/>
                <w:i/>
                <w:lang w:eastAsia="en-GB"/>
              </w:rPr>
              <w:t>q-QualMinOffsetCell</w:t>
            </w:r>
          </w:p>
          <w:p w14:paraId="74D962D5" w14:textId="77777777" w:rsidR="00283C80" w:rsidRPr="0095250E" w:rsidRDefault="00283C80" w:rsidP="00C06585">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283C80" w:rsidRPr="0095250E" w14:paraId="01C356C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1C2E58" w14:textId="77777777" w:rsidR="00283C80" w:rsidRPr="0095250E" w:rsidRDefault="00283C80" w:rsidP="00C06585">
            <w:pPr>
              <w:pStyle w:val="TAL"/>
              <w:rPr>
                <w:b/>
                <w:bCs/>
                <w:i/>
                <w:lang w:eastAsia="en-GB"/>
              </w:rPr>
            </w:pPr>
            <w:r w:rsidRPr="0095250E">
              <w:rPr>
                <w:b/>
                <w:bCs/>
                <w:i/>
                <w:lang w:eastAsia="en-GB"/>
              </w:rPr>
              <w:t>q-RxLevMin</w:t>
            </w:r>
          </w:p>
          <w:p w14:paraId="542A9C84" w14:textId="77777777" w:rsidR="00283C80" w:rsidRPr="0095250E" w:rsidRDefault="00283C80" w:rsidP="00C06585">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283C80" w:rsidRPr="0095250E" w14:paraId="56AA72E8"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53549" w14:textId="77777777" w:rsidR="00283C80" w:rsidRPr="0095250E" w:rsidRDefault="00283C80" w:rsidP="00C06585">
            <w:pPr>
              <w:pStyle w:val="TAL"/>
              <w:rPr>
                <w:b/>
                <w:bCs/>
                <w:i/>
                <w:lang w:eastAsia="en-GB"/>
              </w:rPr>
            </w:pPr>
            <w:r w:rsidRPr="0095250E">
              <w:rPr>
                <w:b/>
                <w:bCs/>
                <w:i/>
                <w:lang w:eastAsia="en-GB"/>
              </w:rPr>
              <w:t>q-RxLevMinOffsetCell</w:t>
            </w:r>
          </w:p>
          <w:p w14:paraId="1D3A0A50" w14:textId="77777777" w:rsidR="00283C80" w:rsidRPr="0095250E" w:rsidRDefault="00283C80" w:rsidP="00C06585">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283C80" w:rsidRPr="0095250E" w14:paraId="2881FFE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0711EF" w14:textId="77777777" w:rsidR="00283C80" w:rsidRPr="0095250E" w:rsidRDefault="00283C80" w:rsidP="00C06585">
            <w:pPr>
              <w:pStyle w:val="TAL"/>
              <w:rPr>
                <w:b/>
                <w:bCs/>
                <w:i/>
                <w:lang w:eastAsia="en-GB"/>
              </w:rPr>
            </w:pPr>
            <w:r w:rsidRPr="0095250E">
              <w:rPr>
                <w:b/>
                <w:bCs/>
                <w:i/>
                <w:lang w:eastAsia="en-GB"/>
              </w:rPr>
              <w:t>q-RxLevMinOffsetCellSUL</w:t>
            </w:r>
          </w:p>
          <w:p w14:paraId="7E47EDFD" w14:textId="77777777" w:rsidR="00283C80" w:rsidRPr="0095250E" w:rsidRDefault="00283C80" w:rsidP="00C06585">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283C80" w:rsidRPr="0095250E" w14:paraId="123B7A7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2A6C5" w14:textId="77777777" w:rsidR="00283C80" w:rsidRPr="0095250E" w:rsidRDefault="00283C80" w:rsidP="00C06585">
            <w:pPr>
              <w:pStyle w:val="TAL"/>
              <w:rPr>
                <w:b/>
                <w:bCs/>
                <w:i/>
                <w:lang w:eastAsia="en-GB"/>
              </w:rPr>
            </w:pPr>
            <w:r w:rsidRPr="0095250E">
              <w:rPr>
                <w:b/>
                <w:bCs/>
                <w:i/>
                <w:lang w:eastAsia="en-GB"/>
              </w:rPr>
              <w:t>q-RxLevMinSUL</w:t>
            </w:r>
          </w:p>
          <w:p w14:paraId="7E049E57" w14:textId="77777777" w:rsidR="00283C80" w:rsidRPr="0095250E" w:rsidRDefault="00283C80" w:rsidP="00C06585">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283C80" w:rsidRPr="0095250E" w14:paraId="3EE8095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0ED55796" w14:textId="77777777" w:rsidR="00283C80" w:rsidRPr="0095250E" w:rsidRDefault="00283C80" w:rsidP="00C06585">
            <w:pPr>
              <w:pStyle w:val="TAL"/>
              <w:rPr>
                <w:b/>
                <w:bCs/>
                <w:i/>
                <w:lang w:eastAsia="en-GB"/>
              </w:rPr>
            </w:pPr>
            <w:r w:rsidRPr="0095250E">
              <w:rPr>
                <w:b/>
                <w:bCs/>
                <w:i/>
                <w:lang w:eastAsia="en-GB"/>
              </w:rPr>
              <w:t>redCapAccessAllowed</w:t>
            </w:r>
          </w:p>
          <w:p w14:paraId="298DC5BF" w14:textId="77777777" w:rsidR="00283C80" w:rsidRPr="0095250E" w:rsidRDefault="00283C80" w:rsidP="00C06585">
            <w:pPr>
              <w:pStyle w:val="TAL"/>
              <w:rPr>
                <w:b/>
                <w:bCs/>
                <w:i/>
                <w:lang w:eastAsia="en-GB"/>
              </w:rPr>
            </w:pPr>
            <w:r w:rsidRPr="0095250E">
              <w:rPr>
                <w:iCs/>
                <w:lang w:eastAsia="en-GB"/>
              </w:rPr>
              <w:t>Indicates whether RedCap UEs are allowed to access cells on the frequency.</w:t>
            </w:r>
          </w:p>
        </w:tc>
      </w:tr>
      <w:tr w:rsidR="00283C80" w:rsidRPr="0095250E" w14:paraId="56ECFC4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BAA64B" w14:textId="77777777" w:rsidR="00283C80" w:rsidRPr="0095250E" w:rsidRDefault="00283C80" w:rsidP="00C06585">
            <w:pPr>
              <w:pStyle w:val="TAL"/>
              <w:rPr>
                <w:b/>
                <w:bCs/>
                <w:i/>
                <w:iCs/>
                <w:noProof/>
                <w:lang w:eastAsia="sv-SE"/>
              </w:rPr>
            </w:pPr>
            <w:r w:rsidRPr="0095250E">
              <w:rPr>
                <w:b/>
                <w:bCs/>
                <w:i/>
                <w:iCs/>
                <w:noProof/>
                <w:lang w:eastAsia="sv-SE"/>
              </w:rPr>
              <w:t>smtc</w:t>
            </w:r>
          </w:p>
          <w:p w14:paraId="218A6FBA" w14:textId="77777777" w:rsidR="00283C80" w:rsidRPr="0095250E" w:rsidRDefault="00283C80" w:rsidP="00C06585">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 If the field is broadcast by an NTN cell, the o</w:t>
            </w:r>
            <w:r w:rsidRPr="0095250E">
              <w:rPr>
                <w:i/>
                <w:iCs/>
                <w:szCs w:val="22"/>
                <w:lang w:eastAsia="sv-SE"/>
              </w:rPr>
              <w:t>ffset</w:t>
            </w:r>
            <w:r w:rsidRPr="0095250E">
              <w:rPr>
                <w:szCs w:val="22"/>
                <w:lang w:eastAsia="sv-SE"/>
              </w:rPr>
              <w:t xml:space="preserve"> (derived from parameter </w:t>
            </w:r>
            <w:r w:rsidRPr="0095250E">
              <w:rPr>
                <w:i/>
                <w:iCs/>
                <w:szCs w:val="22"/>
                <w:lang w:eastAsia="sv-SE"/>
              </w:rPr>
              <w:t>periodicityAndOffset</w:t>
            </w:r>
            <w:r w:rsidRPr="0095250E">
              <w:rPr>
                <w:szCs w:val="22"/>
                <w:lang w:eastAsia="sv-SE"/>
              </w:rPr>
              <w:t>) is based on the assumption that the gNB-UE propagation delay difference between the serving cell and neighbour cells equals to 0 ms, and UE can adjust the actual o</w:t>
            </w:r>
            <w:r w:rsidRPr="0095250E">
              <w:rPr>
                <w:i/>
                <w:iCs/>
                <w:szCs w:val="22"/>
                <w:lang w:eastAsia="sv-SE"/>
              </w:rPr>
              <w:t>ffset</w:t>
            </w:r>
            <w:r w:rsidRPr="0095250E">
              <w:rPr>
                <w:szCs w:val="22"/>
                <w:lang w:eastAsia="sv-SE"/>
              </w:rPr>
              <w:t xml:space="preserve"> based on the actual propagation delay difference.</w:t>
            </w:r>
          </w:p>
        </w:tc>
      </w:tr>
      <w:tr w:rsidR="00283C80" w:rsidRPr="0095250E" w14:paraId="1BF4260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97E59F" w14:textId="77777777" w:rsidR="00283C80" w:rsidRPr="0095250E" w:rsidRDefault="00283C80" w:rsidP="00C06585">
            <w:pPr>
              <w:pStyle w:val="TAL"/>
              <w:rPr>
                <w:b/>
                <w:bCs/>
                <w:i/>
                <w:iCs/>
                <w:noProof/>
                <w:lang w:eastAsia="sv-SE"/>
              </w:rPr>
            </w:pPr>
            <w:r w:rsidRPr="0095250E">
              <w:rPr>
                <w:b/>
                <w:bCs/>
                <w:i/>
                <w:iCs/>
                <w:noProof/>
                <w:lang w:eastAsia="sv-SE"/>
              </w:rPr>
              <w:t>smtc2-LP</w:t>
            </w:r>
          </w:p>
          <w:p w14:paraId="4A50E1D3" w14:textId="77777777" w:rsidR="00283C80" w:rsidRPr="0095250E" w:rsidRDefault="00283C80" w:rsidP="00C06585">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283C80" w:rsidRPr="0095250E" w14:paraId="032E2D4C" w14:textId="77777777" w:rsidTr="00C06585">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064CF17" w14:textId="77777777" w:rsidR="00283C80" w:rsidRPr="0095250E" w:rsidRDefault="00283C80" w:rsidP="00C06585">
            <w:pPr>
              <w:pStyle w:val="TAL"/>
              <w:rPr>
                <w:b/>
                <w:i/>
                <w:szCs w:val="22"/>
                <w:lang w:eastAsia="en-GB"/>
              </w:rPr>
            </w:pPr>
            <w:r w:rsidRPr="0095250E">
              <w:rPr>
                <w:b/>
                <w:i/>
                <w:szCs w:val="22"/>
                <w:lang w:eastAsia="en-GB"/>
              </w:rPr>
              <w:t>smtc4list</w:t>
            </w:r>
          </w:p>
          <w:p w14:paraId="36695D54" w14:textId="77777777" w:rsidR="00283C80" w:rsidRPr="0095250E" w:rsidRDefault="00283C80" w:rsidP="00C06585">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the gNB-U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283C80" w:rsidRPr="0095250E" w14:paraId="2EB583B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8C6CF1" w14:textId="77777777" w:rsidR="00283C80" w:rsidRPr="0095250E" w:rsidRDefault="00283C80" w:rsidP="00C06585">
            <w:pPr>
              <w:pStyle w:val="TAL"/>
              <w:rPr>
                <w:b/>
                <w:bCs/>
                <w:i/>
                <w:iCs/>
                <w:lang w:eastAsia="sv-SE"/>
              </w:rPr>
            </w:pPr>
            <w:r w:rsidRPr="0095250E">
              <w:rPr>
                <w:b/>
                <w:bCs/>
                <w:i/>
                <w:iCs/>
                <w:lang w:eastAsia="sv-SE"/>
              </w:rPr>
              <w:t>ssb-</w:t>
            </w:r>
            <w:r w:rsidRPr="0095250E">
              <w:rPr>
                <w:rFonts w:cs="Arial"/>
                <w:b/>
                <w:bCs/>
                <w:i/>
                <w:lang w:eastAsia="en-GB"/>
              </w:rPr>
              <w:t>PositionQCL</w:t>
            </w:r>
          </w:p>
          <w:p w14:paraId="2F3C1319" w14:textId="77777777" w:rsidR="00283C80" w:rsidRPr="0095250E" w:rsidRDefault="00283C80" w:rsidP="00C06585">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283C80" w:rsidRPr="0095250E" w14:paraId="3361158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8BEBD1" w14:textId="77777777" w:rsidR="00283C80" w:rsidRPr="0095250E" w:rsidRDefault="00283C80" w:rsidP="00C06585">
            <w:pPr>
              <w:pStyle w:val="TAL"/>
              <w:rPr>
                <w:b/>
                <w:bCs/>
                <w:i/>
                <w:iCs/>
                <w:lang w:eastAsia="sv-SE"/>
              </w:rPr>
            </w:pPr>
            <w:r w:rsidRPr="0095250E">
              <w:rPr>
                <w:b/>
                <w:bCs/>
                <w:i/>
                <w:iCs/>
                <w:lang w:eastAsia="sv-SE"/>
              </w:rPr>
              <w:t>ssb-</w:t>
            </w:r>
            <w:r w:rsidRPr="0095250E">
              <w:rPr>
                <w:rFonts w:cs="Arial"/>
                <w:b/>
                <w:bCs/>
                <w:i/>
                <w:lang w:eastAsia="en-GB"/>
              </w:rPr>
              <w:t>PositionQCL-Common</w:t>
            </w:r>
          </w:p>
          <w:p w14:paraId="06E25199" w14:textId="77777777" w:rsidR="00283C80" w:rsidRPr="0095250E" w:rsidRDefault="00283C80" w:rsidP="00C06585">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283C80" w:rsidRPr="0095250E" w14:paraId="3E3A8E2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849A31" w14:textId="77777777" w:rsidR="00283C80" w:rsidRPr="0095250E" w:rsidRDefault="00283C80" w:rsidP="00C06585">
            <w:pPr>
              <w:pStyle w:val="TAL"/>
              <w:rPr>
                <w:b/>
                <w:bCs/>
                <w:i/>
                <w:iCs/>
                <w:lang w:eastAsia="sv-SE"/>
              </w:rPr>
            </w:pPr>
            <w:r w:rsidRPr="0095250E">
              <w:rPr>
                <w:b/>
                <w:bCs/>
                <w:i/>
                <w:iCs/>
                <w:lang w:eastAsia="sv-SE"/>
              </w:rPr>
              <w:t>ssb-ToMeasure</w:t>
            </w:r>
          </w:p>
          <w:p w14:paraId="301C06B8" w14:textId="77777777" w:rsidR="00283C80" w:rsidRPr="0095250E" w:rsidRDefault="00283C80" w:rsidP="00C06585">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283C80" w:rsidRPr="0095250E" w14:paraId="71C1109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F2D7" w14:textId="77777777" w:rsidR="00283C80" w:rsidRPr="0095250E" w:rsidRDefault="00283C80" w:rsidP="00C06585">
            <w:pPr>
              <w:pStyle w:val="TAL"/>
              <w:rPr>
                <w:b/>
                <w:bCs/>
                <w:i/>
                <w:iCs/>
                <w:lang w:eastAsia="sv-SE"/>
              </w:rPr>
            </w:pPr>
            <w:r w:rsidRPr="0095250E">
              <w:rPr>
                <w:b/>
                <w:bCs/>
                <w:i/>
                <w:iCs/>
                <w:lang w:eastAsia="sv-SE"/>
              </w:rPr>
              <w:lastRenderedPageBreak/>
              <w:t>ssbSubcarrierSpacing</w:t>
            </w:r>
          </w:p>
          <w:p w14:paraId="59AD1F89" w14:textId="77777777" w:rsidR="00283C80" w:rsidRPr="0095250E" w:rsidRDefault="00283C80" w:rsidP="00C06585">
            <w:pPr>
              <w:pStyle w:val="TAL"/>
              <w:rPr>
                <w:szCs w:val="22"/>
                <w:lang w:eastAsia="sv-SE"/>
              </w:rPr>
            </w:pPr>
            <w:r w:rsidRPr="0095250E">
              <w:rPr>
                <w:szCs w:val="22"/>
                <w:lang w:eastAsia="sv-SE"/>
              </w:rPr>
              <w:t>Subcarrier spacing of SSB.</w:t>
            </w:r>
          </w:p>
          <w:p w14:paraId="619FA728" w14:textId="77777777" w:rsidR="00283C80" w:rsidRPr="0095250E" w:rsidRDefault="00283C80" w:rsidP="00C06585">
            <w:pPr>
              <w:pStyle w:val="TAL"/>
              <w:rPr>
                <w:iCs/>
                <w:noProof/>
                <w:lang w:eastAsia="en-GB"/>
              </w:rPr>
            </w:pPr>
            <w:r w:rsidRPr="0095250E">
              <w:rPr>
                <w:iCs/>
                <w:noProof/>
                <w:lang w:eastAsia="en-GB"/>
              </w:rPr>
              <w:t>Only the following values are applicable depending on the used frequency:</w:t>
            </w:r>
          </w:p>
          <w:p w14:paraId="44DC81F2" w14:textId="77777777" w:rsidR="00283C80" w:rsidRPr="0095250E" w:rsidRDefault="00283C80" w:rsidP="00C06585">
            <w:pPr>
              <w:pStyle w:val="TAL"/>
              <w:rPr>
                <w:iCs/>
                <w:noProof/>
                <w:lang w:eastAsia="en-GB"/>
              </w:rPr>
            </w:pPr>
            <w:r w:rsidRPr="0095250E">
              <w:rPr>
                <w:iCs/>
                <w:noProof/>
                <w:lang w:eastAsia="en-GB"/>
              </w:rPr>
              <w:t>FR1:    15 or 30 kHz</w:t>
            </w:r>
          </w:p>
          <w:p w14:paraId="5A7207A4" w14:textId="77777777" w:rsidR="00283C80" w:rsidRPr="0095250E" w:rsidRDefault="00283C80" w:rsidP="00C06585">
            <w:pPr>
              <w:pStyle w:val="TAL"/>
              <w:rPr>
                <w:iCs/>
                <w:noProof/>
                <w:lang w:eastAsia="en-GB"/>
              </w:rPr>
            </w:pPr>
            <w:r w:rsidRPr="0095250E">
              <w:rPr>
                <w:iCs/>
                <w:noProof/>
                <w:lang w:eastAsia="en-GB"/>
              </w:rPr>
              <w:t>FR2-1:  120 or 240 kHz</w:t>
            </w:r>
          </w:p>
          <w:p w14:paraId="639BF98A" w14:textId="77777777" w:rsidR="00283C80" w:rsidRPr="0095250E" w:rsidRDefault="00283C80" w:rsidP="00C06585">
            <w:pPr>
              <w:pStyle w:val="TAL"/>
              <w:rPr>
                <w:b/>
                <w:bCs/>
                <w:i/>
                <w:noProof/>
                <w:lang w:eastAsia="en-GB"/>
              </w:rPr>
            </w:pPr>
            <w:r w:rsidRPr="0095250E">
              <w:rPr>
                <w:iCs/>
                <w:noProof/>
                <w:lang w:eastAsia="en-GB"/>
              </w:rPr>
              <w:t>FR2-2:  120, 480, or 960 kHz</w:t>
            </w:r>
          </w:p>
        </w:tc>
      </w:tr>
      <w:tr w:rsidR="00283C80" w:rsidRPr="0095250E" w14:paraId="61E9C99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A6CC40" w14:textId="77777777" w:rsidR="00283C80" w:rsidRPr="0095250E" w:rsidRDefault="00283C80" w:rsidP="00C06585">
            <w:pPr>
              <w:pStyle w:val="TAL"/>
              <w:rPr>
                <w:b/>
                <w:bCs/>
                <w:i/>
                <w:noProof/>
                <w:lang w:eastAsia="en-GB"/>
              </w:rPr>
            </w:pPr>
            <w:r w:rsidRPr="0095250E">
              <w:rPr>
                <w:b/>
                <w:bCs/>
                <w:i/>
                <w:noProof/>
                <w:lang w:eastAsia="en-GB"/>
              </w:rPr>
              <w:t>threshX-HighP</w:t>
            </w:r>
          </w:p>
          <w:p w14:paraId="17F660BC" w14:textId="77777777" w:rsidR="00283C80" w:rsidRPr="0095250E" w:rsidRDefault="00283C80" w:rsidP="00C06585">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283C80" w:rsidRPr="0095250E" w14:paraId="65CFB50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76FA8" w14:textId="77777777" w:rsidR="00283C80" w:rsidRPr="0095250E" w:rsidRDefault="00283C80" w:rsidP="00C06585">
            <w:pPr>
              <w:pStyle w:val="TAL"/>
              <w:rPr>
                <w:b/>
                <w:bCs/>
                <w:i/>
                <w:noProof/>
                <w:lang w:eastAsia="en-GB"/>
              </w:rPr>
            </w:pPr>
            <w:r w:rsidRPr="0095250E">
              <w:rPr>
                <w:b/>
                <w:bCs/>
                <w:i/>
                <w:noProof/>
                <w:lang w:eastAsia="en-GB"/>
              </w:rPr>
              <w:t>threshX-HighQ</w:t>
            </w:r>
          </w:p>
          <w:p w14:paraId="29B37D03" w14:textId="77777777" w:rsidR="00283C80" w:rsidRPr="0095250E" w:rsidRDefault="00283C80" w:rsidP="00C06585">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283C80" w:rsidRPr="0095250E" w14:paraId="0CF3F6E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60BEAF" w14:textId="77777777" w:rsidR="00283C80" w:rsidRPr="0095250E" w:rsidRDefault="00283C80" w:rsidP="00C06585">
            <w:pPr>
              <w:pStyle w:val="TAL"/>
              <w:rPr>
                <w:b/>
                <w:bCs/>
                <w:i/>
                <w:noProof/>
                <w:lang w:eastAsia="en-GB"/>
              </w:rPr>
            </w:pPr>
            <w:r w:rsidRPr="0095250E">
              <w:rPr>
                <w:b/>
                <w:bCs/>
                <w:i/>
                <w:noProof/>
                <w:lang w:eastAsia="en-GB"/>
              </w:rPr>
              <w:t>threshX-LowP</w:t>
            </w:r>
          </w:p>
          <w:p w14:paraId="5680240D" w14:textId="77777777" w:rsidR="00283C80" w:rsidRPr="0095250E" w:rsidRDefault="00283C80" w:rsidP="00C06585">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283C80" w:rsidRPr="0095250E" w14:paraId="4BE67AD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535F73" w14:textId="77777777" w:rsidR="00283C80" w:rsidRPr="0095250E" w:rsidRDefault="00283C80" w:rsidP="00C06585">
            <w:pPr>
              <w:pStyle w:val="TAL"/>
              <w:rPr>
                <w:b/>
                <w:bCs/>
                <w:i/>
                <w:noProof/>
                <w:lang w:eastAsia="en-GB"/>
              </w:rPr>
            </w:pPr>
            <w:r w:rsidRPr="0095250E">
              <w:rPr>
                <w:b/>
                <w:bCs/>
                <w:i/>
                <w:noProof/>
                <w:lang w:eastAsia="en-GB"/>
              </w:rPr>
              <w:t>threshX-LowQ</w:t>
            </w:r>
          </w:p>
          <w:p w14:paraId="4781715B" w14:textId="77777777" w:rsidR="00283C80" w:rsidRPr="0095250E" w:rsidRDefault="00283C80" w:rsidP="00C06585">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283C80" w:rsidRPr="0095250E" w14:paraId="4710A45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034838" w14:textId="77777777" w:rsidR="00283C80" w:rsidRPr="0095250E" w:rsidRDefault="00283C80" w:rsidP="00C06585">
            <w:pPr>
              <w:pStyle w:val="TAL"/>
              <w:rPr>
                <w:b/>
                <w:bCs/>
                <w:i/>
                <w:noProof/>
                <w:lang w:eastAsia="en-GB"/>
              </w:rPr>
            </w:pPr>
            <w:r w:rsidRPr="0095250E">
              <w:rPr>
                <w:b/>
                <w:bCs/>
                <w:i/>
                <w:noProof/>
                <w:lang w:eastAsia="en-GB"/>
              </w:rPr>
              <w:t>t-ReselectionNR</w:t>
            </w:r>
          </w:p>
          <w:p w14:paraId="6CF67C6F" w14:textId="77777777" w:rsidR="00283C80" w:rsidRPr="0095250E" w:rsidRDefault="00283C80" w:rsidP="00C06585">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283C80" w:rsidRPr="0095250E" w14:paraId="1CDAEA8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7D5460" w14:textId="77777777" w:rsidR="00283C80" w:rsidRPr="0095250E" w:rsidRDefault="00283C80" w:rsidP="00C06585">
            <w:pPr>
              <w:pStyle w:val="TAL"/>
              <w:rPr>
                <w:b/>
                <w:bCs/>
                <w:i/>
                <w:iCs/>
                <w:lang w:eastAsia="sv-SE"/>
              </w:rPr>
            </w:pPr>
            <w:r w:rsidRPr="0095250E">
              <w:rPr>
                <w:b/>
                <w:bCs/>
                <w:i/>
                <w:iCs/>
                <w:lang w:eastAsia="sv-SE"/>
              </w:rPr>
              <w:t>t-ReselectionNR-SF</w:t>
            </w:r>
          </w:p>
          <w:p w14:paraId="371ADE9C" w14:textId="77777777" w:rsidR="00283C80" w:rsidRPr="0095250E" w:rsidRDefault="00283C80" w:rsidP="00C06585">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156501EF" w14:textId="77777777" w:rsidR="00283C80" w:rsidRPr="0095250E" w:rsidRDefault="00283C80" w:rsidP="00283C8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16B0A1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F07F814" w14:textId="77777777" w:rsidR="00283C80" w:rsidRPr="0095250E" w:rsidRDefault="00283C80" w:rsidP="00C06585">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C4F154" w14:textId="77777777" w:rsidR="00283C80" w:rsidRPr="0095250E" w:rsidRDefault="00283C80" w:rsidP="00C06585">
            <w:pPr>
              <w:pStyle w:val="TAH"/>
              <w:rPr>
                <w:szCs w:val="22"/>
                <w:lang w:eastAsia="en-US"/>
              </w:rPr>
            </w:pPr>
            <w:r w:rsidRPr="0095250E">
              <w:rPr>
                <w:szCs w:val="22"/>
                <w:lang w:eastAsia="en-US"/>
              </w:rPr>
              <w:t>Explanation</w:t>
            </w:r>
          </w:p>
        </w:tc>
      </w:tr>
      <w:tr w:rsidR="00283C80" w:rsidRPr="0095250E" w14:paraId="49E188D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26F07C0" w14:textId="77777777" w:rsidR="00283C80" w:rsidRPr="0095250E" w:rsidRDefault="00283C80" w:rsidP="00C06585">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888F9BC" w14:textId="77777777" w:rsidR="00283C80" w:rsidRPr="0095250E" w:rsidRDefault="00283C80" w:rsidP="00C06585">
            <w:pPr>
              <w:pStyle w:val="TAL"/>
              <w:rPr>
                <w:szCs w:val="22"/>
                <w:lang w:eastAsia="en-US"/>
              </w:rPr>
            </w:pPr>
            <w:r w:rsidRPr="0095250E">
              <w:rPr>
                <w:szCs w:val="22"/>
                <w:lang w:eastAsia="en-US"/>
              </w:rPr>
              <w:t>The field is mandatory present in SIB4.</w:t>
            </w:r>
          </w:p>
        </w:tc>
      </w:tr>
      <w:tr w:rsidR="00283C80" w:rsidRPr="0095250E" w14:paraId="6D2E506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C4BC7B8" w14:textId="77777777" w:rsidR="00283C80" w:rsidRPr="0095250E" w:rsidRDefault="00283C80" w:rsidP="00C06585">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239C459" w14:textId="77777777" w:rsidR="00283C80" w:rsidRPr="0095250E" w:rsidRDefault="00283C80" w:rsidP="00C06585">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283C80" w:rsidRPr="0095250E" w14:paraId="6FEE9AA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4CEDFCD" w14:textId="77777777" w:rsidR="00283C80" w:rsidRPr="0095250E" w:rsidRDefault="00283C80" w:rsidP="00C06585">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F6C7C70" w14:textId="77777777" w:rsidR="00283C80" w:rsidRPr="0095250E" w:rsidRDefault="00283C80" w:rsidP="00C06585">
            <w:pPr>
              <w:pStyle w:val="TAL"/>
              <w:rPr>
                <w:szCs w:val="22"/>
                <w:lang w:eastAsia="en-US"/>
              </w:rPr>
            </w:pPr>
            <w:r w:rsidRPr="0095250E">
              <w:rPr>
                <w:szCs w:val="22"/>
              </w:rPr>
              <w:t>This field is mandatory present if this inter-frequency operates with shared spectrum channel access. Otherwise, it is absent, Need R.</w:t>
            </w:r>
          </w:p>
        </w:tc>
      </w:tr>
      <w:tr w:rsidR="00283C80" w:rsidRPr="0095250E" w14:paraId="4178F66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FB084FD" w14:textId="77777777" w:rsidR="00283C80" w:rsidRPr="0095250E" w:rsidRDefault="00283C80" w:rsidP="00C06585">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1EAA2EC" w14:textId="77777777" w:rsidR="00283C80" w:rsidRPr="0095250E" w:rsidRDefault="00283C80" w:rsidP="00C06585">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58909505" w14:textId="77777777" w:rsidR="00283C80" w:rsidRPr="0095250E" w:rsidRDefault="00283C80" w:rsidP="00283C80"/>
    <w:p w14:paraId="3DB1B9FB" w14:textId="77777777" w:rsidR="00283C80" w:rsidRPr="0095250E" w:rsidRDefault="00283C80" w:rsidP="00283C80">
      <w:pPr>
        <w:pStyle w:val="4"/>
        <w:rPr>
          <w:i/>
          <w:noProof/>
        </w:rPr>
      </w:pPr>
      <w:bookmarkStart w:id="1613" w:name="_Toc60777144"/>
      <w:bookmarkStart w:id="1614" w:name="_Toc156130268"/>
      <w:r w:rsidRPr="0095250E">
        <w:t>–</w:t>
      </w:r>
      <w:r w:rsidRPr="0095250E">
        <w:tab/>
      </w:r>
      <w:r w:rsidRPr="0095250E">
        <w:rPr>
          <w:i/>
          <w:noProof/>
        </w:rPr>
        <w:t>SIB5</w:t>
      </w:r>
      <w:bookmarkEnd w:id="1613"/>
      <w:bookmarkEnd w:id="1614"/>
    </w:p>
    <w:p w14:paraId="6638B1DD" w14:textId="77777777" w:rsidR="00283C80" w:rsidRPr="0095250E" w:rsidRDefault="00283C80" w:rsidP="00283C80">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280C69C4" w14:textId="77777777" w:rsidR="00283C80" w:rsidRPr="0095250E" w:rsidRDefault="00283C80" w:rsidP="00283C80">
      <w:pPr>
        <w:pStyle w:val="TH"/>
        <w:rPr>
          <w:bCs/>
          <w:i/>
          <w:iCs/>
        </w:rPr>
      </w:pPr>
      <w:r w:rsidRPr="0095250E">
        <w:rPr>
          <w:bCs/>
          <w:i/>
          <w:iCs/>
          <w:noProof/>
        </w:rPr>
        <w:t xml:space="preserve">SIB5 </w:t>
      </w:r>
      <w:r w:rsidRPr="0095250E">
        <w:rPr>
          <w:bCs/>
          <w:iCs/>
          <w:noProof/>
        </w:rPr>
        <w:t>information element</w:t>
      </w:r>
    </w:p>
    <w:p w14:paraId="7F424F0E" w14:textId="77777777" w:rsidR="00283C80" w:rsidRPr="0095250E" w:rsidRDefault="00283C80" w:rsidP="00283C80">
      <w:pPr>
        <w:pStyle w:val="PL"/>
        <w:rPr>
          <w:color w:val="808080"/>
        </w:rPr>
      </w:pPr>
      <w:r w:rsidRPr="0095250E">
        <w:rPr>
          <w:color w:val="808080"/>
        </w:rPr>
        <w:t>-- ASN1START</w:t>
      </w:r>
    </w:p>
    <w:p w14:paraId="2DDFB789" w14:textId="77777777" w:rsidR="00283C80" w:rsidRPr="0095250E" w:rsidRDefault="00283C80" w:rsidP="00283C80">
      <w:pPr>
        <w:pStyle w:val="PL"/>
        <w:rPr>
          <w:color w:val="808080"/>
        </w:rPr>
      </w:pPr>
      <w:r w:rsidRPr="0095250E">
        <w:rPr>
          <w:color w:val="808080"/>
        </w:rPr>
        <w:t>-- TAG-SIB5-START</w:t>
      </w:r>
    </w:p>
    <w:p w14:paraId="7A90C886" w14:textId="77777777" w:rsidR="00283C80" w:rsidRPr="0095250E" w:rsidRDefault="00283C80" w:rsidP="00283C80">
      <w:pPr>
        <w:pStyle w:val="PL"/>
      </w:pPr>
    </w:p>
    <w:p w14:paraId="1F69C101" w14:textId="77777777" w:rsidR="00283C80" w:rsidRPr="0095250E" w:rsidRDefault="00283C80" w:rsidP="00283C80">
      <w:pPr>
        <w:pStyle w:val="PL"/>
      </w:pPr>
      <w:r w:rsidRPr="0095250E">
        <w:t xml:space="preserve">SIB5 ::=                            </w:t>
      </w:r>
      <w:r w:rsidRPr="0095250E">
        <w:rPr>
          <w:color w:val="993366"/>
        </w:rPr>
        <w:t>SEQUENCE</w:t>
      </w:r>
      <w:r w:rsidRPr="0095250E">
        <w:t xml:space="preserve"> {</w:t>
      </w:r>
    </w:p>
    <w:p w14:paraId="371E14D0" w14:textId="77777777" w:rsidR="00283C80" w:rsidRPr="0095250E" w:rsidRDefault="00283C80" w:rsidP="00283C80">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1811340D" w14:textId="77777777" w:rsidR="00283C80" w:rsidRPr="0095250E" w:rsidRDefault="00283C80" w:rsidP="00283C80">
      <w:pPr>
        <w:pStyle w:val="PL"/>
      </w:pPr>
      <w:r w:rsidRPr="0095250E">
        <w:t xml:space="preserve">    t-ReselectionEUTRA                  T-Reselection,</w:t>
      </w:r>
    </w:p>
    <w:p w14:paraId="67068AF2" w14:textId="77777777" w:rsidR="00283C80" w:rsidRPr="0095250E" w:rsidRDefault="00283C80" w:rsidP="00283C80">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10D56E9"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7CBD8D2" w14:textId="77777777" w:rsidR="00283C80" w:rsidRPr="0095250E" w:rsidRDefault="00283C80" w:rsidP="00283C80">
      <w:pPr>
        <w:pStyle w:val="PL"/>
      </w:pPr>
      <w:r w:rsidRPr="0095250E">
        <w:t xml:space="preserve">    ...,</w:t>
      </w:r>
    </w:p>
    <w:p w14:paraId="6249E8A0" w14:textId="77777777" w:rsidR="00283C80" w:rsidRPr="0095250E" w:rsidRDefault="00283C80" w:rsidP="00283C80">
      <w:pPr>
        <w:pStyle w:val="PL"/>
      </w:pPr>
      <w:r w:rsidRPr="0095250E">
        <w:lastRenderedPageBreak/>
        <w:t xml:space="preserve">    [[</w:t>
      </w:r>
    </w:p>
    <w:p w14:paraId="486E1C90" w14:textId="77777777" w:rsidR="00283C80" w:rsidRPr="0095250E" w:rsidRDefault="00283C80" w:rsidP="00283C80">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434AA35E" w14:textId="77777777" w:rsidR="00283C80" w:rsidRPr="0095250E" w:rsidRDefault="00283C80" w:rsidP="00283C80">
      <w:pPr>
        <w:pStyle w:val="PL"/>
      </w:pPr>
      <w:r w:rsidRPr="0095250E">
        <w:t xml:space="preserve">    ]],</w:t>
      </w:r>
    </w:p>
    <w:p w14:paraId="216A2BEF" w14:textId="77777777" w:rsidR="00283C80" w:rsidRPr="0095250E" w:rsidRDefault="00283C80" w:rsidP="00283C80">
      <w:pPr>
        <w:pStyle w:val="PL"/>
      </w:pPr>
      <w:r w:rsidRPr="0095250E">
        <w:t xml:space="preserve">    [[</w:t>
      </w:r>
    </w:p>
    <w:p w14:paraId="0124410D" w14:textId="77777777" w:rsidR="00283C80" w:rsidRPr="0095250E" w:rsidRDefault="00283C80" w:rsidP="00283C80">
      <w:pPr>
        <w:pStyle w:val="PL"/>
        <w:rPr>
          <w:color w:val="808080"/>
        </w:rPr>
      </w:pPr>
      <w:r w:rsidRPr="0095250E">
        <w:t xml:space="preserve">    carrierFreqListEUTRA-v1700      CarrierFreqListEUTRA-v1700                      </w:t>
      </w:r>
      <w:r w:rsidRPr="0095250E">
        <w:rPr>
          <w:color w:val="993366"/>
        </w:rPr>
        <w:t>OPTIONAL</w:t>
      </w:r>
      <w:r w:rsidRPr="0095250E">
        <w:t xml:space="preserve">,       </w:t>
      </w:r>
      <w:r w:rsidRPr="0095250E">
        <w:rPr>
          <w:color w:val="808080"/>
        </w:rPr>
        <w:t>-- Need R</w:t>
      </w:r>
    </w:p>
    <w:p w14:paraId="66E03F4D" w14:textId="77777777" w:rsidR="00283C80" w:rsidRPr="0095250E" w:rsidRDefault="00283C80" w:rsidP="00283C80">
      <w:pPr>
        <w:pStyle w:val="PL"/>
        <w:rPr>
          <w:color w:val="808080"/>
        </w:rPr>
      </w:pPr>
      <w:r w:rsidRPr="0095250E">
        <w:t xml:space="preserve">    idleModeMeasVoiceFallback-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43E953ED" w14:textId="77777777" w:rsidR="00283C80" w:rsidRPr="0095250E" w:rsidRDefault="00283C80" w:rsidP="00283C80">
      <w:pPr>
        <w:pStyle w:val="PL"/>
      </w:pPr>
      <w:r w:rsidRPr="0095250E">
        <w:t xml:space="preserve">    ]],</w:t>
      </w:r>
    </w:p>
    <w:p w14:paraId="69458010" w14:textId="77777777" w:rsidR="00283C80" w:rsidRPr="0095250E" w:rsidRDefault="00283C80" w:rsidP="00283C80">
      <w:pPr>
        <w:pStyle w:val="PL"/>
      </w:pPr>
      <w:r w:rsidRPr="0095250E">
        <w:t xml:space="preserve">    [[</w:t>
      </w:r>
    </w:p>
    <w:p w14:paraId="2A4EE544" w14:textId="77777777" w:rsidR="00283C80" w:rsidRPr="0095250E" w:rsidRDefault="00283C80" w:rsidP="00283C80">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2FBE3A6B" w14:textId="77777777" w:rsidR="00283C80" w:rsidRPr="0095250E" w:rsidRDefault="00283C80" w:rsidP="00283C80">
      <w:pPr>
        <w:pStyle w:val="PL"/>
      </w:pPr>
      <w:r w:rsidRPr="0095250E">
        <w:t xml:space="preserve">    ]]</w:t>
      </w:r>
    </w:p>
    <w:p w14:paraId="2FD3F71C" w14:textId="77777777" w:rsidR="00283C80" w:rsidRPr="0095250E" w:rsidRDefault="00283C80" w:rsidP="00283C80">
      <w:pPr>
        <w:pStyle w:val="PL"/>
      </w:pPr>
      <w:r w:rsidRPr="0095250E">
        <w:t>}</w:t>
      </w:r>
    </w:p>
    <w:p w14:paraId="71BBB7A6" w14:textId="77777777" w:rsidR="00283C80" w:rsidRPr="0095250E" w:rsidRDefault="00283C80" w:rsidP="00283C80">
      <w:pPr>
        <w:pStyle w:val="PL"/>
      </w:pPr>
    </w:p>
    <w:p w14:paraId="49814A46" w14:textId="77777777" w:rsidR="00283C80" w:rsidRPr="0095250E" w:rsidRDefault="00283C80" w:rsidP="00283C80">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000B39B9" w14:textId="77777777" w:rsidR="00283C80" w:rsidRPr="0095250E" w:rsidRDefault="00283C80" w:rsidP="00283C80">
      <w:pPr>
        <w:pStyle w:val="PL"/>
      </w:pPr>
    </w:p>
    <w:p w14:paraId="49B21CF6" w14:textId="77777777" w:rsidR="00283C80" w:rsidRPr="0095250E" w:rsidRDefault="00283C80" w:rsidP="00283C80">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510DF065" w14:textId="77777777" w:rsidR="00283C80" w:rsidRPr="0095250E" w:rsidRDefault="00283C80" w:rsidP="00283C80">
      <w:pPr>
        <w:pStyle w:val="PL"/>
      </w:pPr>
    </w:p>
    <w:p w14:paraId="1ECC30CE" w14:textId="77777777" w:rsidR="00283C80" w:rsidRPr="0095250E" w:rsidRDefault="00283C80" w:rsidP="00283C80">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1A7907B6" w14:textId="77777777" w:rsidR="00283C80" w:rsidRPr="0095250E" w:rsidRDefault="00283C80" w:rsidP="00283C80">
      <w:pPr>
        <w:pStyle w:val="PL"/>
      </w:pPr>
    </w:p>
    <w:p w14:paraId="30297F6D" w14:textId="77777777" w:rsidR="00283C80" w:rsidRPr="0095250E" w:rsidRDefault="00283C80" w:rsidP="00283C80">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430A35D0" w14:textId="77777777" w:rsidR="00283C80" w:rsidRPr="0095250E" w:rsidRDefault="00283C80" w:rsidP="00283C80">
      <w:pPr>
        <w:pStyle w:val="PL"/>
      </w:pPr>
    </w:p>
    <w:p w14:paraId="79BF55C2" w14:textId="77777777" w:rsidR="00283C80" w:rsidRPr="0095250E" w:rsidRDefault="00283C80" w:rsidP="00283C80">
      <w:pPr>
        <w:pStyle w:val="PL"/>
      </w:pPr>
      <w:r w:rsidRPr="0095250E">
        <w:t xml:space="preserve">CarrierFreqEUTRA ::=                </w:t>
      </w:r>
      <w:r w:rsidRPr="0095250E">
        <w:rPr>
          <w:color w:val="993366"/>
        </w:rPr>
        <w:t>SEQUENCE</w:t>
      </w:r>
      <w:r w:rsidRPr="0095250E">
        <w:t xml:space="preserve"> {</w:t>
      </w:r>
    </w:p>
    <w:p w14:paraId="3C49F494" w14:textId="77777777" w:rsidR="00283C80" w:rsidRPr="0095250E" w:rsidRDefault="00283C80" w:rsidP="00283C80">
      <w:pPr>
        <w:pStyle w:val="PL"/>
      </w:pPr>
      <w:r w:rsidRPr="0095250E">
        <w:t xml:space="preserve">    carrierFreq                         ARFCN-ValueEUTRA,</w:t>
      </w:r>
    </w:p>
    <w:p w14:paraId="7C38AA67" w14:textId="77777777" w:rsidR="00283C80" w:rsidRPr="0095250E" w:rsidRDefault="00283C80" w:rsidP="00283C80">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4EE2D0D" w14:textId="77777777" w:rsidR="00283C80" w:rsidRPr="0095250E" w:rsidRDefault="00283C80" w:rsidP="00283C80">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60431A78" w14:textId="77777777" w:rsidR="00283C80" w:rsidRPr="0095250E" w:rsidRDefault="00283C80" w:rsidP="00283C80">
      <w:pPr>
        <w:pStyle w:val="PL"/>
        <w:rPr>
          <w:color w:val="808080"/>
        </w:rPr>
      </w:pPr>
      <w:r w:rsidRPr="0095250E">
        <w:t xml:space="preserve">    eutra-ExcludedCellList              EUTRA-FreqExcludedCellList                  </w:t>
      </w:r>
      <w:r w:rsidRPr="0095250E">
        <w:rPr>
          <w:color w:val="993366"/>
        </w:rPr>
        <w:t>OPTIONAL</w:t>
      </w:r>
      <w:r w:rsidRPr="0095250E">
        <w:t xml:space="preserve">,       </w:t>
      </w:r>
      <w:r w:rsidRPr="0095250E">
        <w:rPr>
          <w:color w:val="808080"/>
        </w:rPr>
        <w:t>-- Need R</w:t>
      </w:r>
    </w:p>
    <w:p w14:paraId="095B6A21" w14:textId="77777777" w:rsidR="00283C80" w:rsidRPr="0095250E" w:rsidRDefault="00283C80" w:rsidP="00283C80">
      <w:pPr>
        <w:pStyle w:val="PL"/>
      </w:pPr>
      <w:r w:rsidRPr="0095250E">
        <w:t xml:space="preserve">    allowedMeasBandwidth                EUTRA-AllowedMeasBandwidth,</w:t>
      </w:r>
    </w:p>
    <w:p w14:paraId="1303231F" w14:textId="77777777" w:rsidR="00283C80" w:rsidRPr="0095250E" w:rsidRDefault="00283C80" w:rsidP="00283C80">
      <w:pPr>
        <w:pStyle w:val="PL"/>
      </w:pPr>
      <w:r w:rsidRPr="0095250E">
        <w:t xml:space="preserve">    presenceAntennaPort1                EUTRA-PresenceAntennaPort1,</w:t>
      </w:r>
    </w:p>
    <w:p w14:paraId="7A671966" w14:textId="77777777" w:rsidR="00283C80" w:rsidRPr="0095250E" w:rsidRDefault="00283C80" w:rsidP="00283C80">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604666A6" w14:textId="77777777" w:rsidR="00283C80" w:rsidRPr="0095250E" w:rsidRDefault="00283C80" w:rsidP="00283C80">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7DCCD3E" w14:textId="77777777" w:rsidR="00283C80" w:rsidRPr="0095250E" w:rsidRDefault="00283C80" w:rsidP="00283C80">
      <w:pPr>
        <w:pStyle w:val="PL"/>
      </w:pPr>
      <w:r w:rsidRPr="0095250E">
        <w:t xml:space="preserve">    threshX-High                        ReselectionThreshold,</w:t>
      </w:r>
    </w:p>
    <w:p w14:paraId="3CBA7C52" w14:textId="77777777" w:rsidR="00283C80" w:rsidRPr="0095250E" w:rsidRDefault="00283C80" w:rsidP="00283C80">
      <w:pPr>
        <w:pStyle w:val="PL"/>
      </w:pPr>
      <w:r w:rsidRPr="0095250E">
        <w:t xml:space="preserve">    threshX-Low                         ReselectionThreshold,</w:t>
      </w:r>
    </w:p>
    <w:p w14:paraId="5940237D" w14:textId="77777777" w:rsidR="00283C80" w:rsidRPr="0095250E" w:rsidRDefault="00283C80" w:rsidP="00283C80">
      <w:pPr>
        <w:pStyle w:val="PL"/>
      </w:pPr>
      <w:r w:rsidRPr="0095250E">
        <w:t xml:space="preserve">    q-RxLevMin                          </w:t>
      </w:r>
      <w:r w:rsidRPr="0095250E">
        <w:rPr>
          <w:color w:val="993366"/>
        </w:rPr>
        <w:t>INTEGER</w:t>
      </w:r>
      <w:r w:rsidRPr="0095250E">
        <w:t xml:space="preserve"> (-70..-22),</w:t>
      </w:r>
    </w:p>
    <w:p w14:paraId="0C9E5A1D" w14:textId="77777777" w:rsidR="00283C80" w:rsidRPr="0095250E" w:rsidRDefault="00283C80" w:rsidP="00283C80">
      <w:pPr>
        <w:pStyle w:val="PL"/>
      </w:pPr>
      <w:r w:rsidRPr="0095250E">
        <w:t xml:space="preserve">    q-QualMin                           </w:t>
      </w:r>
      <w:r w:rsidRPr="0095250E">
        <w:rPr>
          <w:color w:val="993366"/>
        </w:rPr>
        <w:t>INTEGER</w:t>
      </w:r>
      <w:r w:rsidRPr="0095250E">
        <w:t xml:space="preserve"> (-34..-3),</w:t>
      </w:r>
    </w:p>
    <w:p w14:paraId="31F3CCFF" w14:textId="77777777" w:rsidR="00283C80" w:rsidRPr="0095250E" w:rsidRDefault="00283C80" w:rsidP="00283C80">
      <w:pPr>
        <w:pStyle w:val="PL"/>
      </w:pPr>
      <w:r w:rsidRPr="0095250E">
        <w:t xml:space="preserve">    p-MaxEUTRA                          </w:t>
      </w:r>
      <w:r w:rsidRPr="0095250E">
        <w:rPr>
          <w:color w:val="993366"/>
        </w:rPr>
        <w:t>INTEGER</w:t>
      </w:r>
      <w:r w:rsidRPr="0095250E">
        <w:t xml:space="preserve"> (-30..33),</w:t>
      </w:r>
    </w:p>
    <w:p w14:paraId="710C30E5" w14:textId="77777777" w:rsidR="00283C80" w:rsidRPr="0095250E" w:rsidRDefault="00283C80" w:rsidP="00283C80">
      <w:pPr>
        <w:pStyle w:val="PL"/>
      </w:pPr>
      <w:r w:rsidRPr="0095250E">
        <w:t xml:space="preserve">    threshX-Q                           </w:t>
      </w:r>
      <w:r w:rsidRPr="0095250E">
        <w:rPr>
          <w:color w:val="993366"/>
        </w:rPr>
        <w:t>SEQUENCE</w:t>
      </w:r>
      <w:r w:rsidRPr="0095250E">
        <w:t xml:space="preserve"> {</w:t>
      </w:r>
    </w:p>
    <w:p w14:paraId="7BBCAE5C" w14:textId="77777777" w:rsidR="00283C80" w:rsidRPr="0095250E" w:rsidRDefault="00283C80" w:rsidP="00283C80">
      <w:pPr>
        <w:pStyle w:val="PL"/>
      </w:pPr>
      <w:r w:rsidRPr="0095250E">
        <w:t xml:space="preserve">        threshX-HighQ                       ReselectionThresholdQ,</w:t>
      </w:r>
    </w:p>
    <w:p w14:paraId="1079F24A" w14:textId="77777777" w:rsidR="00283C80" w:rsidRPr="0095250E" w:rsidRDefault="00283C80" w:rsidP="00283C80">
      <w:pPr>
        <w:pStyle w:val="PL"/>
      </w:pPr>
      <w:r w:rsidRPr="0095250E">
        <w:t xml:space="preserve">        threshX-LowQ                        ReselectionThresholdQ</w:t>
      </w:r>
    </w:p>
    <w:p w14:paraId="3150C5E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02C4A0D6" w14:textId="77777777" w:rsidR="00283C80" w:rsidRPr="0095250E" w:rsidRDefault="00283C80" w:rsidP="00283C80">
      <w:pPr>
        <w:pStyle w:val="PL"/>
      </w:pPr>
      <w:r w:rsidRPr="0095250E">
        <w:t>}</w:t>
      </w:r>
    </w:p>
    <w:p w14:paraId="4C5ADF86" w14:textId="77777777" w:rsidR="00283C80" w:rsidRPr="0095250E" w:rsidRDefault="00283C80" w:rsidP="00283C80">
      <w:pPr>
        <w:pStyle w:val="PL"/>
      </w:pPr>
    </w:p>
    <w:p w14:paraId="553DF0D9" w14:textId="77777777" w:rsidR="00283C80" w:rsidRPr="0095250E" w:rsidRDefault="00283C80" w:rsidP="00283C80">
      <w:pPr>
        <w:pStyle w:val="PL"/>
      </w:pPr>
      <w:r w:rsidRPr="0095250E">
        <w:t xml:space="preserve">CarrierFreqEUTRA-v1610 ::= </w:t>
      </w:r>
      <w:r w:rsidRPr="0095250E">
        <w:rPr>
          <w:color w:val="993366"/>
        </w:rPr>
        <w:t>SEQUENCE</w:t>
      </w:r>
      <w:r w:rsidRPr="0095250E">
        <w:t xml:space="preserve"> {</w:t>
      </w:r>
    </w:p>
    <w:p w14:paraId="444D8528" w14:textId="77777777" w:rsidR="00283C80" w:rsidRPr="0095250E" w:rsidRDefault="00283C80" w:rsidP="00283C80">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CFA1E94" w14:textId="77777777" w:rsidR="00283C80" w:rsidRPr="0095250E" w:rsidRDefault="00283C80" w:rsidP="00283C80">
      <w:pPr>
        <w:pStyle w:val="PL"/>
      </w:pPr>
      <w:r w:rsidRPr="0095250E">
        <w:t>}</w:t>
      </w:r>
    </w:p>
    <w:p w14:paraId="527405CE" w14:textId="77777777" w:rsidR="00283C80" w:rsidRPr="0095250E" w:rsidRDefault="00283C80" w:rsidP="00283C80">
      <w:pPr>
        <w:pStyle w:val="PL"/>
      </w:pPr>
    </w:p>
    <w:p w14:paraId="480F9B5C" w14:textId="77777777" w:rsidR="00283C80" w:rsidRPr="0095250E" w:rsidRDefault="00283C80" w:rsidP="00283C80">
      <w:pPr>
        <w:pStyle w:val="PL"/>
      </w:pPr>
      <w:r w:rsidRPr="0095250E">
        <w:t xml:space="preserve">CarrierFreqEUTRA-v1700 ::=          </w:t>
      </w:r>
      <w:r w:rsidRPr="0095250E">
        <w:rPr>
          <w:color w:val="993366"/>
        </w:rPr>
        <w:t>SEQUENCE</w:t>
      </w:r>
      <w:r w:rsidRPr="0095250E">
        <w:t xml:space="preserve"> {</w:t>
      </w:r>
    </w:p>
    <w:p w14:paraId="19C7E500" w14:textId="77777777" w:rsidR="00283C80" w:rsidRPr="0095250E" w:rsidRDefault="00283C80" w:rsidP="00283C80">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24A8FCE8" w14:textId="77777777" w:rsidR="00283C80" w:rsidRPr="0095250E" w:rsidRDefault="00283C80" w:rsidP="00283C80">
      <w:pPr>
        <w:pStyle w:val="PL"/>
      </w:pPr>
      <w:r w:rsidRPr="0095250E">
        <w:t>}</w:t>
      </w:r>
    </w:p>
    <w:p w14:paraId="01FB03D6" w14:textId="77777777" w:rsidR="00283C80" w:rsidRPr="0095250E" w:rsidRDefault="00283C80" w:rsidP="00283C80">
      <w:pPr>
        <w:pStyle w:val="PL"/>
      </w:pPr>
    </w:p>
    <w:p w14:paraId="15CEDB06" w14:textId="77777777" w:rsidR="00283C80" w:rsidRPr="0095250E" w:rsidRDefault="00283C80" w:rsidP="00283C80">
      <w:pPr>
        <w:pStyle w:val="PL"/>
      </w:pPr>
      <w:r w:rsidRPr="0095250E">
        <w:t xml:space="preserve">CarrierFreqEUTRA-v1800 ::=          </w:t>
      </w:r>
      <w:r w:rsidRPr="0095250E">
        <w:rPr>
          <w:color w:val="993366"/>
        </w:rPr>
        <w:t>SEQUENCE</w:t>
      </w:r>
      <w:r w:rsidRPr="0095250E">
        <w:t xml:space="preserve"> {</w:t>
      </w:r>
    </w:p>
    <w:p w14:paraId="3BB52416" w14:textId="77777777" w:rsidR="00283C80" w:rsidRPr="0095250E" w:rsidRDefault="00283C80" w:rsidP="00283C80">
      <w:pPr>
        <w:pStyle w:val="PL"/>
        <w:rPr>
          <w:color w:val="808080"/>
        </w:rPr>
      </w:pPr>
      <w:r w:rsidRPr="0095250E">
        <w:t xml:space="preserve">    eutra-MultiBandInfoListAerial-r18   EUTRA-MultiBandInfoListAerial-r18           </w:t>
      </w:r>
      <w:r w:rsidRPr="0095250E">
        <w:rPr>
          <w:color w:val="993366"/>
        </w:rPr>
        <w:t>OPTIONAL</w:t>
      </w:r>
      <w:r w:rsidRPr="0095250E">
        <w:t xml:space="preserve">,       </w:t>
      </w:r>
      <w:r w:rsidRPr="0095250E">
        <w:rPr>
          <w:color w:val="808080"/>
        </w:rPr>
        <w:t>-- Need R</w:t>
      </w:r>
    </w:p>
    <w:p w14:paraId="2F364599" w14:textId="77777777" w:rsidR="00283C80" w:rsidRPr="0095250E" w:rsidRDefault="00283C80" w:rsidP="00283C80">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5018BDBF" w14:textId="77777777" w:rsidR="00283C80" w:rsidRPr="0095250E" w:rsidRDefault="00283C80" w:rsidP="00283C80">
      <w:pPr>
        <w:pStyle w:val="PL"/>
      </w:pPr>
      <w:r w:rsidRPr="0095250E">
        <w:t>}</w:t>
      </w:r>
    </w:p>
    <w:p w14:paraId="603426F2" w14:textId="77777777" w:rsidR="00283C80" w:rsidRPr="0095250E" w:rsidRDefault="00283C80" w:rsidP="00283C80">
      <w:pPr>
        <w:pStyle w:val="PL"/>
      </w:pPr>
    </w:p>
    <w:p w14:paraId="4BC6F498" w14:textId="77777777" w:rsidR="00283C80" w:rsidRPr="0095250E" w:rsidRDefault="00283C80" w:rsidP="00283C80">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2AA24D87" w14:textId="77777777" w:rsidR="00283C80" w:rsidRPr="0095250E" w:rsidRDefault="00283C80" w:rsidP="00283C80">
      <w:pPr>
        <w:pStyle w:val="PL"/>
      </w:pPr>
    </w:p>
    <w:p w14:paraId="2F84F382" w14:textId="77777777" w:rsidR="00283C80" w:rsidRPr="0095250E" w:rsidRDefault="00283C80" w:rsidP="00283C80">
      <w:pPr>
        <w:pStyle w:val="PL"/>
      </w:pPr>
      <w:r w:rsidRPr="0095250E">
        <w:t xml:space="preserve">EUTRA-FreqExcludedCellList ::=      </w:t>
      </w:r>
      <w:r w:rsidRPr="0095250E">
        <w:rPr>
          <w:color w:val="993366"/>
        </w:rPr>
        <w:t>SEQUENCE</w:t>
      </w:r>
      <w:r w:rsidRPr="0095250E">
        <w:t xml:space="preserve"> (</w:t>
      </w:r>
      <w:r w:rsidRPr="0095250E">
        <w:rPr>
          <w:color w:val="993366"/>
        </w:rPr>
        <w:t>SIZE</w:t>
      </w:r>
      <w:r w:rsidRPr="0095250E">
        <w:t xml:space="preserve"> (1..maxEUTRA-CellExcluded))</w:t>
      </w:r>
      <w:r w:rsidRPr="0095250E">
        <w:rPr>
          <w:color w:val="993366"/>
        </w:rPr>
        <w:t xml:space="preserve"> OF</w:t>
      </w:r>
      <w:r w:rsidRPr="0095250E">
        <w:t xml:space="preserve"> EUTRA-PhysCellIdRange</w:t>
      </w:r>
    </w:p>
    <w:p w14:paraId="1A7E964C" w14:textId="77777777" w:rsidR="00283C80" w:rsidRPr="0095250E" w:rsidRDefault="00283C80" w:rsidP="00283C80">
      <w:pPr>
        <w:pStyle w:val="PL"/>
      </w:pPr>
    </w:p>
    <w:p w14:paraId="0558B3CF" w14:textId="77777777" w:rsidR="00283C80" w:rsidRPr="0095250E" w:rsidRDefault="00283C80" w:rsidP="00283C80">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36F6C9A4" w14:textId="77777777" w:rsidR="00283C80" w:rsidRPr="0095250E" w:rsidRDefault="00283C80" w:rsidP="00283C80">
      <w:pPr>
        <w:pStyle w:val="PL"/>
      </w:pPr>
    </w:p>
    <w:p w14:paraId="34A27052" w14:textId="77777777" w:rsidR="00283C80" w:rsidRPr="0095250E" w:rsidRDefault="00283C80" w:rsidP="00283C80">
      <w:pPr>
        <w:pStyle w:val="PL"/>
      </w:pPr>
      <w:r w:rsidRPr="0095250E">
        <w:t xml:space="preserve">EUTRA-FreqNeighCellInfo ::=         </w:t>
      </w:r>
      <w:r w:rsidRPr="0095250E">
        <w:rPr>
          <w:color w:val="993366"/>
        </w:rPr>
        <w:t>SEQUENCE</w:t>
      </w:r>
      <w:r w:rsidRPr="0095250E">
        <w:t xml:space="preserve"> {</w:t>
      </w:r>
    </w:p>
    <w:p w14:paraId="56BBC82A" w14:textId="77777777" w:rsidR="00283C80" w:rsidRPr="0095250E" w:rsidRDefault="00283C80" w:rsidP="00283C80">
      <w:pPr>
        <w:pStyle w:val="PL"/>
      </w:pPr>
      <w:r w:rsidRPr="0095250E">
        <w:t xml:space="preserve">    physCellId                          EUTRA-PhysCellId,</w:t>
      </w:r>
    </w:p>
    <w:p w14:paraId="7CFACCF2" w14:textId="77777777" w:rsidR="00283C80" w:rsidRPr="0095250E" w:rsidRDefault="00283C80" w:rsidP="00283C80">
      <w:pPr>
        <w:pStyle w:val="PL"/>
      </w:pPr>
      <w:r w:rsidRPr="0095250E">
        <w:t xml:space="preserve">    dummy                               EUTRA-Q-OffsetRange,</w:t>
      </w:r>
    </w:p>
    <w:p w14:paraId="3C954A03" w14:textId="77777777" w:rsidR="00283C80" w:rsidRPr="0095250E" w:rsidRDefault="00283C80" w:rsidP="00283C80">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64536B9" w14:textId="77777777" w:rsidR="00283C80" w:rsidRPr="0095250E" w:rsidRDefault="00283C80" w:rsidP="00283C80">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85124AE" w14:textId="77777777" w:rsidR="00283C80" w:rsidRPr="0095250E" w:rsidRDefault="00283C80" w:rsidP="00283C80">
      <w:pPr>
        <w:pStyle w:val="PL"/>
      </w:pPr>
      <w:r w:rsidRPr="0095250E">
        <w:t>}</w:t>
      </w:r>
    </w:p>
    <w:p w14:paraId="0BF92060" w14:textId="77777777" w:rsidR="00283C80" w:rsidRPr="0095250E" w:rsidRDefault="00283C80" w:rsidP="00283C80">
      <w:pPr>
        <w:pStyle w:val="PL"/>
      </w:pPr>
    </w:p>
    <w:p w14:paraId="6F5BAB55" w14:textId="77777777" w:rsidR="00283C80" w:rsidRPr="0095250E" w:rsidRDefault="00283C80" w:rsidP="00283C80">
      <w:pPr>
        <w:pStyle w:val="PL"/>
        <w:rPr>
          <w:color w:val="808080"/>
        </w:rPr>
      </w:pPr>
      <w:r w:rsidRPr="0095250E">
        <w:rPr>
          <w:color w:val="808080"/>
        </w:rPr>
        <w:t>-- TAG-SIB5-STOP</w:t>
      </w:r>
    </w:p>
    <w:p w14:paraId="2AC8DF61" w14:textId="77777777" w:rsidR="00283C80" w:rsidRPr="0095250E" w:rsidRDefault="00283C80" w:rsidP="00283C80">
      <w:pPr>
        <w:pStyle w:val="PL"/>
        <w:rPr>
          <w:color w:val="808080"/>
        </w:rPr>
      </w:pPr>
      <w:r w:rsidRPr="0095250E">
        <w:rPr>
          <w:color w:val="808080"/>
        </w:rPr>
        <w:t>-- ASN1STOP</w:t>
      </w:r>
    </w:p>
    <w:p w14:paraId="772E5DAF"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78BD22F8"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CCED6C" w14:textId="77777777" w:rsidR="00283C80" w:rsidRPr="0095250E" w:rsidRDefault="00283C80" w:rsidP="00C06585">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283C80" w:rsidRPr="0095250E" w14:paraId="15C0402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F38307" w14:textId="77777777" w:rsidR="00283C80" w:rsidRPr="0095250E" w:rsidRDefault="00283C80" w:rsidP="00C06585">
            <w:pPr>
              <w:pStyle w:val="TAL"/>
              <w:rPr>
                <w:b/>
                <w:bCs/>
                <w:i/>
                <w:noProof/>
                <w:lang w:eastAsia="en-GB"/>
              </w:rPr>
            </w:pPr>
            <w:r w:rsidRPr="0095250E">
              <w:rPr>
                <w:b/>
                <w:bCs/>
                <w:i/>
                <w:noProof/>
                <w:lang w:eastAsia="en-GB"/>
              </w:rPr>
              <w:t>carrierFreqListEUTRA</w:t>
            </w:r>
          </w:p>
          <w:p w14:paraId="3AF64BA1" w14:textId="77777777" w:rsidR="00283C80" w:rsidRPr="0095250E" w:rsidRDefault="00283C80" w:rsidP="00C06585">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 carrierFreqListEUTRA-v1700</w:t>
            </w:r>
            <w:r w:rsidRPr="0095250E">
              <w:rPr>
                <w:bCs/>
                <w:i/>
                <w:iCs/>
                <w:lang w:eastAsia="ko-KR"/>
              </w:rPr>
              <w:t xml:space="preserve">/ </w:t>
            </w:r>
            <w:r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283C80" w:rsidRPr="0095250E" w14:paraId="4C147CB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69B16C" w14:textId="77777777" w:rsidR="00283C80" w:rsidRPr="0095250E" w:rsidRDefault="00283C80" w:rsidP="00C06585">
            <w:pPr>
              <w:pStyle w:val="TAL"/>
              <w:rPr>
                <w:b/>
                <w:bCs/>
                <w:i/>
                <w:noProof/>
                <w:lang w:eastAsia="en-GB"/>
              </w:rPr>
            </w:pPr>
            <w:r w:rsidRPr="0095250E">
              <w:rPr>
                <w:b/>
                <w:bCs/>
                <w:i/>
                <w:noProof/>
                <w:lang w:eastAsia="en-GB"/>
              </w:rPr>
              <w:t>dummy</w:t>
            </w:r>
          </w:p>
          <w:p w14:paraId="70C837E0" w14:textId="77777777" w:rsidR="00283C80" w:rsidRPr="0095250E" w:rsidRDefault="00283C80" w:rsidP="00C06585">
            <w:pPr>
              <w:pStyle w:val="TAL"/>
              <w:rPr>
                <w:lang w:eastAsia="sv-SE"/>
              </w:rPr>
            </w:pPr>
            <w:r w:rsidRPr="0095250E">
              <w:rPr>
                <w:lang w:eastAsia="sv-SE"/>
              </w:rPr>
              <w:t>This field is not used in the specification. If received it shall be ignored by the UE.</w:t>
            </w:r>
          </w:p>
        </w:tc>
      </w:tr>
      <w:tr w:rsidR="00283C80" w:rsidRPr="0095250E" w14:paraId="6177996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0076EE" w14:textId="77777777" w:rsidR="00283C80" w:rsidRPr="0095250E" w:rsidRDefault="00283C80" w:rsidP="00C06585">
            <w:pPr>
              <w:pStyle w:val="TAL"/>
              <w:rPr>
                <w:b/>
                <w:bCs/>
                <w:i/>
                <w:noProof/>
                <w:lang w:eastAsia="en-GB"/>
              </w:rPr>
            </w:pPr>
            <w:r w:rsidRPr="0095250E">
              <w:rPr>
                <w:b/>
                <w:bCs/>
                <w:i/>
                <w:noProof/>
                <w:lang w:eastAsia="en-GB"/>
              </w:rPr>
              <w:t>eutra-ExcludedCellList</w:t>
            </w:r>
          </w:p>
          <w:p w14:paraId="31DF6021" w14:textId="77777777" w:rsidR="00283C80" w:rsidRPr="0095250E" w:rsidRDefault="00283C80" w:rsidP="00C06585">
            <w:pPr>
              <w:pStyle w:val="TAL"/>
              <w:rPr>
                <w:b/>
                <w:bCs/>
                <w:i/>
                <w:noProof/>
                <w:lang w:eastAsia="en-GB"/>
              </w:rPr>
            </w:pPr>
            <w:r w:rsidRPr="0095250E">
              <w:rPr>
                <w:lang w:eastAsia="en-GB"/>
              </w:rPr>
              <w:t>List of exclude-listed E-UTRA neighbouring cells.</w:t>
            </w:r>
          </w:p>
        </w:tc>
      </w:tr>
      <w:tr w:rsidR="00283C80" w:rsidRPr="0095250E" w14:paraId="202824D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4449580" w14:textId="77777777" w:rsidR="00283C80" w:rsidRPr="0095250E" w:rsidRDefault="00283C80" w:rsidP="00C06585">
            <w:pPr>
              <w:pStyle w:val="TAL"/>
              <w:rPr>
                <w:b/>
                <w:bCs/>
                <w:i/>
                <w:noProof/>
                <w:lang w:eastAsia="en-GB"/>
              </w:rPr>
            </w:pPr>
            <w:r w:rsidRPr="0095250E">
              <w:rPr>
                <w:b/>
                <w:bCs/>
                <w:i/>
                <w:noProof/>
                <w:lang w:eastAsia="en-GB"/>
              </w:rPr>
              <w:t>eutra-FreqNeighHSDN-CellList</w:t>
            </w:r>
          </w:p>
          <w:p w14:paraId="1628393A" w14:textId="77777777" w:rsidR="00283C80" w:rsidRPr="0095250E" w:rsidRDefault="00283C80" w:rsidP="00C06585">
            <w:pPr>
              <w:pStyle w:val="TAL"/>
              <w:rPr>
                <w:iCs/>
                <w:noProof/>
                <w:lang w:eastAsia="en-GB"/>
              </w:rPr>
            </w:pPr>
            <w:r w:rsidRPr="0095250E">
              <w:rPr>
                <w:iCs/>
                <w:noProof/>
                <w:lang w:eastAsia="en-GB"/>
              </w:rPr>
              <w:t>List of neighbouring EUTRA HSDN cells as specified in TS 36.304 [27].</w:t>
            </w:r>
          </w:p>
        </w:tc>
      </w:tr>
      <w:tr w:rsidR="00283C80" w:rsidRPr="0095250E" w14:paraId="5B5269F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AEE01" w14:textId="77777777" w:rsidR="00283C80" w:rsidRPr="0095250E" w:rsidRDefault="00283C80" w:rsidP="00C06585">
            <w:pPr>
              <w:pStyle w:val="TAL"/>
              <w:rPr>
                <w:b/>
                <w:bCs/>
                <w:i/>
                <w:lang w:eastAsia="en-GB"/>
              </w:rPr>
            </w:pPr>
            <w:r w:rsidRPr="0095250E">
              <w:rPr>
                <w:b/>
                <w:bCs/>
                <w:i/>
                <w:noProof/>
                <w:lang w:eastAsia="en-GB"/>
              </w:rPr>
              <w:t>eutra</w:t>
            </w:r>
            <w:r w:rsidRPr="0095250E">
              <w:rPr>
                <w:b/>
                <w:bCs/>
                <w:i/>
                <w:lang w:eastAsia="en-GB"/>
              </w:rPr>
              <w:t>-multiBandInfoList</w:t>
            </w:r>
          </w:p>
          <w:p w14:paraId="07296D4A" w14:textId="77777777" w:rsidR="00283C80" w:rsidRPr="0095250E" w:rsidRDefault="00283C80" w:rsidP="00C06585">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283C80" w:rsidRPr="0095250E" w14:paraId="53789E3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03B786B8" w14:textId="77777777" w:rsidR="00283C80" w:rsidRPr="0095250E" w:rsidRDefault="00283C80" w:rsidP="00C06585">
            <w:pPr>
              <w:pStyle w:val="TAL"/>
              <w:rPr>
                <w:b/>
                <w:bCs/>
                <w:i/>
                <w:noProof/>
                <w:lang w:eastAsia="en-GB"/>
              </w:rPr>
            </w:pPr>
            <w:r w:rsidRPr="0095250E">
              <w:rPr>
                <w:b/>
                <w:bCs/>
                <w:i/>
                <w:noProof/>
                <w:lang w:eastAsia="en-GB"/>
              </w:rPr>
              <w:t>highSpeedEUTRACarrier</w:t>
            </w:r>
          </w:p>
          <w:p w14:paraId="32B7E27D" w14:textId="77777777" w:rsidR="00283C80" w:rsidRPr="0095250E" w:rsidRDefault="00283C80" w:rsidP="00C06585">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283C80" w:rsidRPr="0095250E" w14:paraId="458789D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55B7947" w14:textId="77777777" w:rsidR="00283C80" w:rsidRPr="0095250E" w:rsidRDefault="00283C80" w:rsidP="00C06585">
            <w:pPr>
              <w:pStyle w:val="TAL"/>
              <w:rPr>
                <w:b/>
                <w:bCs/>
                <w:i/>
                <w:iCs/>
                <w:noProof/>
                <w:lang w:eastAsia="en-GB"/>
              </w:rPr>
            </w:pPr>
            <w:r w:rsidRPr="0095250E">
              <w:rPr>
                <w:b/>
                <w:bCs/>
                <w:i/>
                <w:iCs/>
                <w:noProof/>
                <w:lang w:eastAsia="en-GB"/>
              </w:rPr>
              <w:t>idleModeMeasVoiceFallback</w:t>
            </w:r>
          </w:p>
          <w:p w14:paraId="314880F2" w14:textId="77777777" w:rsidR="00283C80" w:rsidRPr="0095250E" w:rsidRDefault="00283C80" w:rsidP="00C06585">
            <w:pPr>
              <w:pStyle w:val="TAL"/>
              <w:rPr>
                <w:b/>
                <w:bCs/>
                <w:i/>
                <w:noProof/>
                <w:lang w:eastAsia="en-GB"/>
              </w:rPr>
            </w:pPr>
            <w:r w:rsidRPr="0095250E">
              <w:rPr>
                <w:lang w:eastAsia="sv-SE"/>
              </w:rPr>
              <w:t>Indicates whether E-UTRA idle/inactive measurements and reporting for EPS fallback can be used.</w:t>
            </w:r>
          </w:p>
        </w:tc>
      </w:tr>
      <w:tr w:rsidR="00283C80" w:rsidRPr="0095250E" w14:paraId="49D9C28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BF292F" w14:textId="77777777" w:rsidR="00283C80" w:rsidRPr="0095250E" w:rsidRDefault="00283C80" w:rsidP="00C06585">
            <w:pPr>
              <w:pStyle w:val="TAL"/>
              <w:rPr>
                <w:b/>
                <w:bCs/>
                <w:i/>
                <w:noProof/>
                <w:lang w:eastAsia="en-GB"/>
              </w:rPr>
            </w:pPr>
            <w:r w:rsidRPr="0095250E">
              <w:rPr>
                <w:b/>
                <w:bCs/>
                <w:i/>
                <w:noProof/>
                <w:lang w:eastAsia="en-GB"/>
              </w:rPr>
              <w:t>p-MaxEUTRA</w:t>
            </w:r>
          </w:p>
          <w:p w14:paraId="6F9BDF7D" w14:textId="77777777" w:rsidR="00283C80" w:rsidRPr="0095250E" w:rsidRDefault="00283C80" w:rsidP="00C06585">
            <w:pPr>
              <w:pStyle w:val="TAL"/>
              <w:rPr>
                <w:b/>
                <w:bCs/>
                <w:i/>
                <w:noProof/>
                <w:lang w:eastAsia="en-GB"/>
              </w:rPr>
            </w:pPr>
            <w:r w:rsidRPr="0095250E">
              <w:rPr>
                <w:lang w:eastAsia="en-GB"/>
              </w:rPr>
              <w:t>The maximum allowed transmission power in dBm on the (uplink) carrier frequency, see TS 36.304 [27].</w:t>
            </w:r>
          </w:p>
        </w:tc>
      </w:tr>
      <w:tr w:rsidR="00283C80" w:rsidRPr="0095250E" w14:paraId="75865119" w14:textId="77777777" w:rsidTr="00C06585">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207D80F" w14:textId="77777777" w:rsidR="00283C80" w:rsidRPr="0095250E" w:rsidRDefault="00283C80" w:rsidP="00C06585">
            <w:pPr>
              <w:pStyle w:val="TAL"/>
              <w:rPr>
                <w:b/>
                <w:bCs/>
                <w:i/>
                <w:noProof/>
                <w:lang w:eastAsia="en-GB"/>
              </w:rPr>
            </w:pPr>
            <w:r w:rsidRPr="0095250E">
              <w:rPr>
                <w:b/>
                <w:bCs/>
                <w:i/>
                <w:noProof/>
                <w:lang w:eastAsia="en-GB"/>
              </w:rPr>
              <w:t>q-QualMin</w:t>
            </w:r>
          </w:p>
          <w:p w14:paraId="41F88154" w14:textId="77777777" w:rsidR="00283C80" w:rsidRPr="0095250E" w:rsidRDefault="00283C80" w:rsidP="00C06585">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283C80" w:rsidRPr="0095250E" w14:paraId="39248084" w14:textId="77777777" w:rsidTr="00C06585">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CE22744" w14:textId="77777777" w:rsidR="00283C80" w:rsidRPr="0095250E" w:rsidRDefault="00283C80" w:rsidP="00C06585">
            <w:pPr>
              <w:pStyle w:val="TAL"/>
              <w:rPr>
                <w:b/>
                <w:bCs/>
                <w:i/>
                <w:lang w:eastAsia="en-GB"/>
              </w:rPr>
            </w:pPr>
            <w:r w:rsidRPr="0095250E">
              <w:rPr>
                <w:b/>
                <w:bCs/>
                <w:i/>
                <w:lang w:eastAsia="en-GB"/>
              </w:rPr>
              <w:t>q-QualMinOffsetCell</w:t>
            </w:r>
          </w:p>
          <w:p w14:paraId="4B0926DB" w14:textId="77777777" w:rsidR="00283C80" w:rsidRPr="0095250E" w:rsidRDefault="00283C80" w:rsidP="00C06585">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283C80" w:rsidRPr="0095250E" w14:paraId="031F0DD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632371" w14:textId="77777777" w:rsidR="00283C80" w:rsidRPr="0095250E" w:rsidRDefault="00283C80" w:rsidP="00C06585">
            <w:pPr>
              <w:pStyle w:val="TAL"/>
              <w:rPr>
                <w:b/>
                <w:bCs/>
                <w:i/>
                <w:noProof/>
                <w:lang w:eastAsia="en-GB"/>
              </w:rPr>
            </w:pPr>
            <w:r w:rsidRPr="0095250E">
              <w:rPr>
                <w:b/>
                <w:bCs/>
                <w:i/>
                <w:noProof/>
                <w:lang w:eastAsia="en-GB"/>
              </w:rPr>
              <w:t>q-RxLevMin</w:t>
            </w:r>
          </w:p>
          <w:p w14:paraId="1E537793" w14:textId="77777777" w:rsidR="00283C80" w:rsidRPr="0095250E" w:rsidRDefault="00283C80" w:rsidP="00C06585">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283C80" w:rsidRPr="0095250E" w14:paraId="69B728E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636106" w14:textId="77777777" w:rsidR="00283C80" w:rsidRPr="0095250E" w:rsidRDefault="00283C80" w:rsidP="00C06585">
            <w:pPr>
              <w:pStyle w:val="TAL"/>
              <w:rPr>
                <w:b/>
                <w:bCs/>
                <w:i/>
                <w:lang w:eastAsia="en-GB"/>
              </w:rPr>
            </w:pPr>
            <w:r w:rsidRPr="0095250E">
              <w:rPr>
                <w:b/>
                <w:bCs/>
                <w:i/>
                <w:lang w:eastAsia="en-GB"/>
              </w:rPr>
              <w:t>q-RxLevMinOffsetCell</w:t>
            </w:r>
          </w:p>
          <w:p w14:paraId="548E148C" w14:textId="77777777" w:rsidR="00283C80" w:rsidRPr="0095250E" w:rsidRDefault="00283C80" w:rsidP="00C06585">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283C80" w:rsidRPr="0095250E" w14:paraId="79F93AE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A840C4" w14:textId="77777777" w:rsidR="00283C80" w:rsidRPr="0095250E" w:rsidRDefault="00283C80" w:rsidP="00C06585">
            <w:pPr>
              <w:pStyle w:val="TAL"/>
              <w:rPr>
                <w:b/>
                <w:bCs/>
                <w:i/>
                <w:noProof/>
                <w:lang w:eastAsia="en-GB"/>
              </w:rPr>
            </w:pPr>
            <w:r w:rsidRPr="0095250E">
              <w:rPr>
                <w:b/>
                <w:bCs/>
                <w:i/>
                <w:noProof/>
                <w:lang w:eastAsia="en-GB"/>
              </w:rPr>
              <w:t>t-ReselectionEUTRA</w:t>
            </w:r>
          </w:p>
          <w:p w14:paraId="7BC970CC" w14:textId="77777777" w:rsidR="00283C80" w:rsidRPr="0095250E" w:rsidRDefault="00283C80" w:rsidP="00C06585">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283C80" w:rsidRPr="0095250E" w14:paraId="1549E2F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53589" w14:textId="77777777" w:rsidR="00283C80" w:rsidRPr="0095250E" w:rsidRDefault="00283C80" w:rsidP="00C06585">
            <w:pPr>
              <w:pStyle w:val="TAL"/>
              <w:rPr>
                <w:b/>
                <w:bCs/>
                <w:i/>
                <w:noProof/>
                <w:lang w:eastAsia="en-GB"/>
              </w:rPr>
            </w:pPr>
            <w:r w:rsidRPr="0095250E">
              <w:rPr>
                <w:b/>
                <w:bCs/>
                <w:i/>
                <w:noProof/>
                <w:lang w:eastAsia="en-GB"/>
              </w:rPr>
              <w:t>threshX-High</w:t>
            </w:r>
          </w:p>
          <w:p w14:paraId="04F3BA97" w14:textId="77777777" w:rsidR="00283C80" w:rsidRPr="0095250E" w:rsidRDefault="00283C80" w:rsidP="00C06585">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283C80" w:rsidRPr="0095250E" w14:paraId="3C360A2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4C25F" w14:textId="77777777" w:rsidR="00283C80" w:rsidRPr="0095250E" w:rsidRDefault="00283C80" w:rsidP="00C06585">
            <w:pPr>
              <w:pStyle w:val="TAL"/>
              <w:rPr>
                <w:b/>
                <w:bCs/>
                <w:i/>
                <w:noProof/>
                <w:lang w:eastAsia="en-GB"/>
              </w:rPr>
            </w:pPr>
            <w:r w:rsidRPr="0095250E">
              <w:rPr>
                <w:b/>
                <w:bCs/>
                <w:i/>
                <w:noProof/>
                <w:lang w:eastAsia="en-GB"/>
              </w:rPr>
              <w:t>threshX-HighQ</w:t>
            </w:r>
          </w:p>
          <w:p w14:paraId="3BF18988" w14:textId="77777777" w:rsidR="00283C80" w:rsidRPr="0095250E" w:rsidRDefault="00283C80" w:rsidP="00C06585">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283C80" w:rsidRPr="0095250E" w14:paraId="0EB2CF9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2FB17E" w14:textId="77777777" w:rsidR="00283C80" w:rsidRPr="0095250E" w:rsidRDefault="00283C80" w:rsidP="00C06585">
            <w:pPr>
              <w:pStyle w:val="TAL"/>
              <w:rPr>
                <w:b/>
                <w:bCs/>
                <w:i/>
                <w:noProof/>
                <w:lang w:eastAsia="en-GB"/>
              </w:rPr>
            </w:pPr>
            <w:r w:rsidRPr="0095250E">
              <w:rPr>
                <w:b/>
                <w:bCs/>
                <w:i/>
                <w:noProof/>
                <w:lang w:eastAsia="en-GB"/>
              </w:rPr>
              <w:t>threshX-Low</w:t>
            </w:r>
          </w:p>
          <w:p w14:paraId="40B8DAE8" w14:textId="77777777" w:rsidR="00283C80" w:rsidRPr="0095250E" w:rsidRDefault="00283C80" w:rsidP="00C06585">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283C80" w:rsidRPr="0095250E" w14:paraId="6D89BDF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D2F639" w14:textId="77777777" w:rsidR="00283C80" w:rsidRPr="0095250E" w:rsidRDefault="00283C80" w:rsidP="00C06585">
            <w:pPr>
              <w:pStyle w:val="TAL"/>
              <w:rPr>
                <w:b/>
                <w:bCs/>
                <w:i/>
                <w:noProof/>
                <w:lang w:eastAsia="en-GB"/>
              </w:rPr>
            </w:pPr>
            <w:r w:rsidRPr="0095250E">
              <w:rPr>
                <w:b/>
                <w:bCs/>
                <w:i/>
                <w:noProof/>
                <w:lang w:eastAsia="en-GB"/>
              </w:rPr>
              <w:t>threshX-LowQ</w:t>
            </w:r>
          </w:p>
          <w:p w14:paraId="443CDA26" w14:textId="77777777" w:rsidR="00283C80" w:rsidRPr="0095250E" w:rsidRDefault="00283C80" w:rsidP="00C06585">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283C80" w:rsidRPr="0095250E" w14:paraId="2E3CD86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48B418" w14:textId="77777777" w:rsidR="00283C80" w:rsidRPr="0095250E" w:rsidRDefault="00283C80" w:rsidP="00C06585">
            <w:pPr>
              <w:pStyle w:val="TAL"/>
              <w:rPr>
                <w:b/>
                <w:bCs/>
                <w:i/>
                <w:iCs/>
                <w:lang w:eastAsia="en-GB"/>
              </w:rPr>
            </w:pPr>
            <w:r w:rsidRPr="0095250E">
              <w:rPr>
                <w:b/>
                <w:bCs/>
                <w:i/>
                <w:iCs/>
                <w:lang w:eastAsia="en-GB"/>
              </w:rPr>
              <w:t>t-ReselectionEUTRA-SF</w:t>
            </w:r>
          </w:p>
          <w:p w14:paraId="7831EC22" w14:textId="77777777" w:rsidR="00283C80" w:rsidRPr="0095250E" w:rsidRDefault="00283C80" w:rsidP="00C06585">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6F45B6CF" w14:textId="77777777" w:rsidR="00283C80" w:rsidRPr="0095250E" w:rsidRDefault="00283C80" w:rsidP="00283C8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AEC4098"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0831E88" w14:textId="77777777" w:rsidR="00283C80" w:rsidRPr="0095250E" w:rsidRDefault="00283C80" w:rsidP="00C06585">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3720A6" w14:textId="77777777" w:rsidR="00283C80" w:rsidRPr="0095250E" w:rsidRDefault="00283C80" w:rsidP="00C06585">
            <w:pPr>
              <w:pStyle w:val="TAH"/>
              <w:rPr>
                <w:szCs w:val="22"/>
                <w:lang w:eastAsia="en-US"/>
              </w:rPr>
            </w:pPr>
            <w:r w:rsidRPr="0095250E">
              <w:rPr>
                <w:szCs w:val="22"/>
                <w:lang w:eastAsia="en-US"/>
              </w:rPr>
              <w:t>Explanation</w:t>
            </w:r>
          </w:p>
        </w:tc>
      </w:tr>
      <w:tr w:rsidR="00283C80" w:rsidRPr="0095250E" w14:paraId="6710112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476DB37" w14:textId="77777777" w:rsidR="00283C80" w:rsidRPr="0095250E" w:rsidRDefault="00283C80" w:rsidP="00C06585">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EC49835" w14:textId="77777777" w:rsidR="00283C80" w:rsidRPr="0095250E" w:rsidRDefault="00283C80" w:rsidP="00C06585">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6E6FE913" w14:textId="77777777" w:rsidR="00283C80" w:rsidRPr="0095250E" w:rsidRDefault="00283C80" w:rsidP="00283C80"/>
    <w:p w14:paraId="564D7629" w14:textId="77777777" w:rsidR="00283C80" w:rsidRPr="0095250E" w:rsidRDefault="00283C80" w:rsidP="00283C80">
      <w:pPr>
        <w:pStyle w:val="4"/>
        <w:rPr>
          <w:i/>
          <w:noProof/>
        </w:rPr>
      </w:pPr>
      <w:bookmarkStart w:id="1615" w:name="_Toc60777145"/>
      <w:bookmarkStart w:id="1616" w:name="_Toc156130269"/>
      <w:r w:rsidRPr="0095250E">
        <w:rPr>
          <w:i/>
        </w:rPr>
        <w:t>–</w:t>
      </w:r>
      <w:r w:rsidRPr="0095250E">
        <w:rPr>
          <w:i/>
        </w:rPr>
        <w:tab/>
      </w:r>
      <w:r w:rsidRPr="0095250E">
        <w:rPr>
          <w:i/>
          <w:noProof/>
        </w:rPr>
        <w:t>SIB6</w:t>
      </w:r>
      <w:bookmarkEnd w:id="1615"/>
      <w:bookmarkEnd w:id="1616"/>
    </w:p>
    <w:p w14:paraId="74BAF143" w14:textId="77777777" w:rsidR="00283C80" w:rsidRPr="0095250E" w:rsidRDefault="00283C80" w:rsidP="00283C80">
      <w:pPr>
        <w:rPr>
          <w:rFonts w:eastAsia="宋体"/>
        </w:rPr>
      </w:pPr>
      <w:r w:rsidRPr="0095250E">
        <w:rPr>
          <w:i/>
          <w:noProof/>
        </w:rPr>
        <w:t>SIB6</w:t>
      </w:r>
      <w:r w:rsidRPr="0095250E">
        <w:t xml:space="preserve"> contains an ETWS primary notification.</w:t>
      </w:r>
    </w:p>
    <w:p w14:paraId="42C68689" w14:textId="77777777" w:rsidR="00283C80" w:rsidRPr="0095250E" w:rsidRDefault="00283C80" w:rsidP="00283C80">
      <w:pPr>
        <w:pStyle w:val="TH"/>
        <w:rPr>
          <w:bCs/>
          <w:i/>
          <w:iCs/>
        </w:rPr>
      </w:pPr>
      <w:r w:rsidRPr="0095250E">
        <w:rPr>
          <w:bCs/>
          <w:i/>
          <w:iCs/>
          <w:noProof/>
        </w:rPr>
        <w:t xml:space="preserve">SIB6 </w:t>
      </w:r>
      <w:r w:rsidRPr="0095250E">
        <w:rPr>
          <w:bCs/>
          <w:iCs/>
          <w:noProof/>
        </w:rPr>
        <w:t>information element</w:t>
      </w:r>
    </w:p>
    <w:p w14:paraId="5523FE86" w14:textId="77777777" w:rsidR="00283C80" w:rsidRPr="0095250E" w:rsidRDefault="00283C80" w:rsidP="00283C80">
      <w:pPr>
        <w:pStyle w:val="PL"/>
        <w:rPr>
          <w:color w:val="808080"/>
        </w:rPr>
      </w:pPr>
      <w:r w:rsidRPr="0095250E">
        <w:rPr>
          <w:color w:val="808080"/>
        </w:rPr>
        <w:t>-- ASN1START</w:t>
      </w:r>
    </w:p>
    <w:p w14:paraId="60E842D4" w14:textId="77777777" w:rsidR="00283C80" w:rsidRPr="0095250E" w:rsidRDefault="00283C80" w:rsidP="00283C80">
      <w:pPr>
        <w:pStyle w:val="PL"/>
        <w:rPr>
          <w:color w:val="808080"/>
        </w:rPr>
      </w:pPr>
      <w:r w:rsidRPr="0095250E">
        <w:rPr>
          <w:color w:val="808080"/>
        </w:rPr>
        <w:t>-- TAG-SIB6-START</w:t>
      </w:r>
    </w:p>
    <w:p w14:paraId="4958AB49" w14:textId="77777777" w:rsidR="00283C80" w:rsidRPr="0095250E" w:rsidRDefault="00283C80" w:rsidP="00283C80">
      <w:pPr>
        <w:pStyle w:val="PL"/>
      </w:pPr>
    </w:p>
    <w:p w14:paraId="69AFFB6A" w14:textId="77777777" w:rsidR="00283C80" w:rsidRPr="0095250E" w:rsidRDefault="00283C80" w:rsidP="00283C80">
      <w:pPr>
        <w:pStyle w:val="PL"/>
      </w:pPr>
      <w:r w:rsidRPr="0095250E">
        <w:t xml:space="preserve">SIB6 ::=                            </w:t>
      </w:r>
      <w:r w:rsidRPr="0095250E">
        <w:rPr>
          <w:color w:val="993366"/>
        </w:rPr>
        <w:t>SEQUENCE</w:t>
      </w:r>
      <w:r w:rsidRPr="0095250E">
        <w:t xml:space="preserve"> {</w:t>
      </w:r>
    </w:p>
    <w:p w14:paraId="1F4D00EE" w14:textId="77777777" w:rsidR="00283C80" w:rsidRPr="0095250E" w:rsidRDefault="00283C80" w:rsidP="00283C80">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82961C2" w14:textId="77777777" w:rsidR="00283C80" w:rsidRPr="0095250E" w:rsidRDefault="00283C80" w:rsidP="00283C80">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6982B44" w14:textId="77777777" w:rsidR="00283C80" w:rsidRPr="0095250E" w:rsidRDefault="00283C80" w:rsidP="00283C80">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6C096BC"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5638BA2" w14:textId="77777777" w:rsidR="00283C80" w:rsidRPr="0095250E" w:rsidRDefault="00283C80" w:rsidP="00283C80">
      <w:pPr>
        <w:pStyle w:val="PL"/>
      </w:pPr>
      <w:r w:rsidRPr="0095250E">
        <w:t xml:space="preserve">    ...</w:t>
      </w:r>
    </w:p>
    <w:p w14:paraId="56F07774" w14:textId="77777777" w:rsidR="00283C80" w:rsidRPr="0095250E" w:rsidRDefault="00283C80" w:rsidP="00283C80">
      <w:pPr>
        <w:pStyle w:val="PL"/>
      </w:pPr>
      <w:r w:rsidRPr="0095250E">
        <w:t>}</w:t>
      </w:r>
    </w:p>
    <w:p w14:paraId="6223806B" w14:textId="77777777" w:rsidR="00283C80" w:rsidRPr="0095250E" w:rsidRDefault="00283C80" w:rsidP="00283C80">
      <w:pPr>
        <w:pStyle w:val="PL"/>
      </w:pPr>
    </w:p>
    <w:p w14:paraId="07027C90" w14:textId="77777777" w:rsidR="00283C80" w:rsidRPr="0095250E" w:rsidRDefault="00283C80" w:rsidP="00283C80">
      <w:pPr>
        <w:pStyle w:val="PL"/>
        <w:rPr>
          <w:color w:val="808080"/>
        </w:rPr>
      </w:pPr>
      <w:r w:rsidRPr="0095250E">
        <w:rPr>
          <w:color w:val="808080"/>
        </w:rPr>
        <w:t>-- TAG-SIB6-STOP</w:t>
      </w:r>
    </w:p>
    <w:p w14:paraId="0571652D" w14:textId="77777777" w:rsidR="00283C80" w:rsidRPr="0095250E" w:rsidRDefault="00283C80" w:rsidP="00283C80">
      <w:pPr>
        <w:pStyle w:val="PL"/>
        <w:rPr>
          <w:color w:val="808080"/>
        </w:rPr>
      </w:pPr>
      <w:r w:rsidRPr="0095250E">
        <w:rPr>
          <w:color w:val="808080"/>
        </w:rPr>
        <w:t>-- ASN1STOP</w:t>
      </w:r>
    </w:p>
    <w:p w14:paraId="6A43200C" w14:textId="77777777" w:rsidR="00283C80" w:rsidRPr="0095250E" w:rsidRDefault="00283C80" w:rsidP="00283C8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F805D9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316F1C" w14:textId="77777777" w:rsidR="00283C80" w:rsidRPr="0095250E" w:rsidRDefault="00283C80" w:rsidP="00C06585">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283C80" w:rsidRPr="0095250E" w14:paraId="52BB5AC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932A37" w14:textId="77777777" w:rsidR="00283C80" w:rsidRPr="0095250E" w:rsidRDefault="00283C80" w:rsidP="00C06585">
            <w:pPr>
              <w:pStyle w:val="TAL"/>
              <w:rPr>
                <w:rFonts w:eastAsia="宋体"/>
                <w:szCs w:val="22"/>
                <w:lang w:eastAsia="sv-SE"/>
              </w:rPr>
            </w:pPr>
            <w:r w:rsidRPr="0095250E">
              <w:rPr>
                <w:rFonts w:eastAsia="宋体"/>
                <w:b/>
                <w:i/>
                <w:szCs w:val="22"/>
                <w:lang w:eastAsia="sv-SE"/>
              </w:rPr>
              <w:t>messageIdentifier</w:t>
            </w:r>
          </w:p>
          <w:p w14:paraId="7AC78161" w14:textId="77777777" w:rsidR="00283C80" w:rsidRPr="0095250E" w:rsidRDefault="00283C80" w:rsidP="00C06585">
            <w:pPr>
              <w:pStyle w:val="TAL"/>
              <w:rPr>
                <w:rFonts w:eastAsia="宋体"/>
                <w:szCs w:val="22"/>
                <w:lang w:eastAsia="sv-SE"/>
              </w:rPr>
            </w:pPr>
            <w:r w:rsidRPr="0095250E">
              <w:rPr>
                <w:rFonts w:eastAsia="宋体"/>
                <w:szCs w:val="22"/>
                <w:lang w:eastAsia="sv-SE"/>
              </w:rPr>
              <w:t>Identifies the source and type of ETWS notification.</w:t>
            </w:r>
          </w:p>
        </w:tc>
      </w:tr>
      <w:tr w:rsidR="00283C80" w:rsidRPr="0095250E" w14:paraId="02C70E3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9562F8" w14:textId="77777777" w:rsidR="00283C80" w:rsidRPr="0095250E" w:rsidRDefault="00283C80" w:rsidP="00C06585">
            <w:pPr>
              <w:pStyle w:val="TAL"/>
              <w:rPr>
                <w:rFonts w:eastAsia="宋体"/>
                <w:szCs w:val="22"/>
                <w:lang w:eastAsia="sv-SE"/>
              </w:rPr>
            </w:pPr>
            <w:r w:rsidRPr="0095250E">
              <w:rPr>
                <w:rFonts w:eastAsia="宋体"/>
                <w:b/>
                <w:i/>
                <w:szCs w:val="22"/>
                <w:lang w:eastAsia="sv-SE"/>
              </w:rPr>
              <w:t>serialNumber</w:t>
            </w:r>
          </w:p>
          <w:p w14:paraId="1602C187" w14:textId="77777777" w:rsidR="00283C80" w:rsidRPr="0095250E" w:rsidRDefault="00283C80" w:rsidP="00C06585">
            <w:pPr>
              <w:pStyle w:val="TAL"/>
              <w:rPr>
                <w:rFonts w:eastAsia="宋体"/>
                <w:szCs w:val="22"/>
                <w:lang w:eastAsia="sv-SE"/>
              </w:rPr>
            </w:pPr>
            <w:r w:rsidRPr="0095250E">
              <w:rPr>
                <w:rFonts w:eastAsia="宋体"/>
                <w:szCs w:val="22"/>
                <w:lang w:eastAsia="sv-SE"/>
              </w:rPr>
              <w:t>Identifies variations of an ETWS notification.</w:t>
            </w:r>
          </w:p>
        </w:tc>
      </w:tr>
      <w:tr w:rsidR="00283C80" w:rsidRPr="0095250E" w14:paraId="166ABB8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793A56" w14:textId="77777777" w:rsidR="00283C80" w:rsidRPr="0095250E" w:rsidRDefault="00283C80" w:rsidP="00C06585">
            <w:pPr>
              <w:pStyle w:val="TAL"/>
              <w:rPr>
                <w:rFonts w:eastAsia="宋体"/>
                <w:szCs w:val="22"/>
                <w:lang w:eastAsia="sv-SE"/>
              </w:rPr>
            </w:pPr>
            <w:r w:rsidRPr="0095250E">
              <w:rPr>
                <w:rFonts w:eastAsia="宋体"/>
                <w:b/>
                <w:i/>
                <w:szCs w:val="22"/>
                <w:lang w:eastAsia="sv-SE"/>
              </w:rPr>
              <w:t>warningType</w:t>
            </w:r>
          </w:p>
          <w:p w14:paraId="2ABFAD5E" w14:textId="77777777" w:rsidR="00283C80" w:rsidRPr="0095250E" w:rsidRDefault="00283C80" w:rsidP="00C06585">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17A7FADD" w14:textId="77777777" w:rsidR="00283C80" w:rsidRPr="0095250E" w:rsidRDefault="00283C80" w:rsidP="00283C80"/>
    <w:p w14:paraId="224FB033" w14:textId="77777777" w:rsidR="00283C80" w:rsidRPr="0095250E" w:rsidRDefault="00283C80" w:rsidP="00283C80">
      <w:pPr>
        <w:pStyle w:val="4"/>
        <w:rPr>
          <w:i/>
          <w:noProof/>
        </w:rPr>
      </w:pPr>
      <w:bookmarkStart w:id="1617" w:name="_Toc60777146"/>
      <w:bookmarkStart w:id="1618" w:name="_Toc156130270"/>
      <w:r w:rsidRPr="0095250E">
        <w:rPr>
          <w:i/>
        </w:rPr>
        <w:t>–</w:t>
      </w:r>
      <w:r w:rsidRPr="0095250E">
        <w:rPr>
          <w:i/>
        </w:rPr>
        <w:tab/>
      </w:r>
      <w:r w:rsidRPr="0095250E">
        <w:rPr>
          <w:i/>
          <w:noProof/>
        </w:rPr>
        <w:t>SIB7</w:t>
      </w:r>
      <w:bookmarkEnd w:id="1617"/>
      <w:bookmarkEnd w:id="1618"/>
    </w:p>
    <w:p w14:paraId="66276C0B" w14:textId="77777777" w:rsidR="00283C80" w:rsidRPr="0095250E" w:rsidRDefault="00283C80" w:rsidP="00283C80">
      <w:pPr>
        <w:rPr>
          <w:rFonts w:eastAsia="宋体"/>
        </w:rPr>
      </w:pPr>
      <w:r w:rsidRPr="0095250E">
        <w:rPr>
          <w:i/>
          <w:noProof/>
        </w:rPr>
        <w:t>SIB7</w:t>
      </w:r>
      <w:r w:rsidRPr="0095250E">
        <w:t xml:space="preserve"> contains an ETWS secondary notification.</w:t>
      </w:r>
    </w:p>
    <w:p w14:paraId="1168C1D5" w14:textId="77777777" w:rsidR="00283C80" w:rsidRPr="0095250E" w:rsidRDefault="00283C80" w:rsidP="00283C80">
      <w:pPr>
        <w:pStyle w:val="TH"/>
        <w:rPr>
          <w:bCs/>
          <w:i/>
          <w:iCs/>
        </w:rPr>
      </w:pPr>
      <w:r w:rsidRPr="0095250E">
        <w:rPr>
          <w:bCs/>
          <w:i/>
          <w:iCs/>
          <w:noProof/>
        </w:rPr>
        <w:t xml:space="preserve">SIB7 </w:t>
      </w:r>
      <w:r w:rsidRPr="0095250E">
        <w:rPr>
          <w:bCs/>
          <w:iCs/>
          <w:noProof/>
        </w:rPr>
        <w:t>information element</w:t>
      </w:r>
    </w:p>
    <w:p w14:paraId="7AE0C811" w14:textId="77777777" w:rsidR="00283C80" w:rsidRPr="0095250E" w:rsidRDefault="00283C80" w:rsidP="00283C80">
      <w:pPr>
        <w:pStyle w:val="PL"/>
        <w:rPr>
          <w:color w:val="808080"/>
        </w:rPr>
      </w:pPr>
      <w:r w:rsidRPr="0095250E">
        <w:rPr>
          <w:color w:val="808080"/>
        </w:rPr>
        <w:t>-- ASN1START</w:t>
      </w:r>
    </w:p>
    <w:p w14:paraId="1C681D27" w14:textId="77777777" w:rsidR="00283C80" w:rsidRPr="0095250E" w:rsidRDefault="00283C80" w:rsidP="00283C80">
      <w:pPr>
        <w:pStyle w:val="PL"/>
        <w:rPr>
          <w:color w:val="808080"/>
        </w:rPr>
      </w:pPr>
      <w:r w:rsidRPr="0095250E">
        <w:rPr>
          <w:color w:val="808080"/>
        </w:rPr>
        <w:t>-- TAG-SIB7-START</w:t>
      </w:r>
    </w:p>
    <w:p w14:paraId="61332713" w14:textId="77777777" w:rsidR="00283C80" w:rsidRPr="0095250E" w:rsidRDefault="00283C80" w:rsidP="00283C80">
      <w:pPr>
        <w:pStyle w:val="PL"/>
      </w:pPr>
    </w:p>
    <w:p w14:paraId="026EEFCE" w14:textId="77777777" w:rsidR="00283C80" w:rsidRPr="0095250E" w:rsidRDefault="00283C80" w:rsidP="00283C80">
      <w:pPr>
        <w:pStyle w:val="PL"/>
      </w:pPr>
      <w:r w:rsidRPr="0095250E">
        <w:t xml:space="preserve">SIB7 ::=                            </w:t>
      </w:r>
      <w:r w:rsidRPr="0095250E">
        <w:rPr>
          <w:color w:val="993366"/>
        </w:rPr>
        <w:t>SEQUENCE</w:t>
      </w:r>
      <w:r w:rsidRPr="0095250E">
        <w:t xml:space="preserve"> {</w:t>
      </w:r>
    </w:p>
    <w:p w14:paraId="74F25486" w14:textId="77777777" w:rsidR="00283C80" w:rsidRPr="0095250E" w:rsidRDefault="00283C80" w:rsidP="00283C80">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0FA19CB5" w14:textId="77777777" w:rsidR="00283C80" w:rsidRPr="0095250E" w:rsidRDefault="00283C80" w:rsidP="00283C80">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59841" w14:textId="77777777" w:rsidR="00283C80" w:rsidRPr="0095250E" w:rsidRDefault="00283C80" w:rsidP="00283C80">
      <w:pPr>
        <w:pStyle w:val="PL"/>
      </w:pPr>
      <w:r w:rsidRPr="0095250E">
        <w:t xml:space="preserve">    warningMessageSegmentType           </w:t>
      </w:r>
      <w:r w:rsidRPr="0095250E">
        <w:rPr>
          <w:color w:val="993366"/>
        </w:rPr>
        <w:t>ENUMERATED</w:t>
      </w:r>
      <w:r w:rsidRPr="0095250E">
        <w:t xml:space="preserve"> {notLastSegment, lastSegment},</w:t>
      </w:r>
    </w:p>
    <w:p w14:paraId="5FAEE0E9" w14:textId="77777777" w:rsidR="00283C80" w:rsidRPr="0095250E" w:rsidRDefault="00283C80" w:rsidP="00283C80">
      <w:pPr>
        <w:pStyle w:val="PL"/>
      </w:pPr>
      <w:r w:rsidRPr="0095250E">
        <w:t xml:space="preserve">    warningMessageSegmentNumber         </w:t>
      </w:r>
      <w:r w:rsidRPr="0095250E">
        <w:rPr>
          <w:color w:val="993366"/>
        </w:rPr>
        <w:t>INTEGER</w:t>
      </w:r>
      <w:r w:rsidRPr="0095250E">
        <w:t xml:space="preserve"> (0..63),</w:t>
      </w:r>
    </w:p>
    <w:p w14:paraId="52F728AE" w14:textId="77777777" w:rsidR="00283C80" w:rsidRPr="0095250E" w:rsidRDefault="00283C80" w:rsidP="00283C80">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6EE07379" w14:textId="77777777" w:rsidR="00283C80" w:rsidRPr="0095250E" w:rsidRDefault="00283C80" w:rsidP="00283C80">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33BAE81D"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4675D74" w14:textId="77777777" w:rsidR="00283C80" w:rsidRPr="0095250E" w:rsidRDefault="00283C80" w:rsidP="00283C80">
      <w:pPr>
        <w:pStyle w:val="PL"/>
      </w:pPr>
      <w:r w:rsidRPr="0095250E">
        <w:t xml:space="preserve">    ...</w:t>
      </w:r>
    </w:p>
    <w:p w14:paraId="2C78F878" w14:textId="77777777" w:rsidR="00283C80" w:rsidRPr="0095250E" w:rsidRDefault="00283C80" w:rsidP="00283C80">
      <w:pPr>
        <w:pStyle w:val="PL"/>
      </w:pPr>
      <w:r w:rsidRPr="0095250E">
        <w:t>}</w:t>
      </w:r>
    </w:p>
    <w:p w14:paraId="37E0D874" w14:textId="77777777" w:rsidR="00283C80" w:rsidRPr="0095250E" w:rsidRDefault="00283C80" w:rsidP="00283C80">
      <w:pPr>
        <w:pStyle w:val="PL"/>
      </w:pPr>
    </w:p>
    <w:p w14:paraId="47DCB135" w14:textId="77777777" w:rsidR="00283C80" w:rsidRPr="0095250E" w:rsidRDefault="00283C80" w:rsidP="00283C80">
      <w:pPr>
        <w:pStyle w:val="PL"/>
        <w:rPr>
          <w:color w:val="808080"/>
        </w:rPr>
      </w:pPr>
      <w:r w:rsidRPr="0095250E">
        <w:rPr>
          <w:color w:val="808080"/>
        </w:rPr>
        <w:t>-- TAG-SIB7-STOP</w:t>
      </w:r>
    </w:p>
    <w:p w14:paraId="78871AA3" w14:textId="77777777" w:rsidR="00283C80" w:rsidRPr="0095250E" w:rsidRDefault="00283C80" w:rsidP="00283C80">
      <w:pPr>
        <w:pStyle w:val="PL"/>
        <w:rPr>
          <w:color w:val="808080"/>
        </w:rPr>
      </w:pPr>
      <w:r w:rsidRPr="0095250E">
        <w:rPr>
          <w:color w:val="808080"/>
        </w:rPr>
        <w:t>-- ASN1STOP</w:t>
      </w:r>
    </w:p>
    <w:p w14:paraId="7215DDFE" w14:textId="77777777" w:rsidR="00283C80" w:rsidRPr="0095250E" w:rsidRDefault="00283C80" w:rsidP="00283C80">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78E1B0A"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BF24000" w14:textId="77777777" w:rsidR="00283C80" w:rsidRPr="0095250E" w:rsidRDefault="00283C80" w:rsidP="00C06585">
            <w:pPr>
              <w:pStyle w:val="TAH"/>
              <w:rPr>
                <w:szCs w:val="22"/>
                <w:lang w:eastAsia="en-US"/>
              </w:rPr>
            </w:pPr>
            <w:r w:rsidRPr="0095250E">
              <w:rPr>
                <w:i/>
                <w:szCs w:val="22"/>
                <w:lang w:eastAsia="en-US"/>
              </w:rPr>
              <w:t xml:space="preserve">SIB7 </w:t>
            </w:r>
            <w:r w:rsidRPr="0095250E">
              <w:rPr>
                <w:szCs w:val="22"/>
                <w:lang w:eastAsia="en-US"/>
              </w:rPr>
              <w:t>field descriptions</w:t>
            </w:r>
          </w:p>
        </w:tc>
      </w:tr>
      <w:tr w:rsidR="00283C80" w:rsidRPr="0095250E" w14:paraId="351DB80B"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11B01CB6" w14:textId="77777777" w:rsidR="00283C80" w:rsidRPr="0095250E" w:rsidRDefault="00283C80" w:rsidP="00C06585">
            <w:pPr>
              <w:pStyle w:val="TAL"/>
              <w:rPr>
                <w:szCs w:val="22"/>
                <w:lang w:eastAsia="en-US"/>
              </w:rPr>
            </w:pPr>
            <w:r w:rsidRPr="0095250E">
              <w:rPr>
                <w:b/>
                <w:i/>
                <w:szCs w:val="22"/>
                <w:lang w:eastAsia="en-US"/>
              </w:rPr>
              <w:t>dataCodingScheme</w:t>
            </w:r>
          </w:p>
          <w:p w14:paraId="2C4A2FEF" w14:textId="77777777" w:rsidR="00283C80" w:rsidRPr="0095250E" w:rsidRDefault="00283C80" w:rsidP="00C06585">
            <w:pPr>
              <w:pStyle w:val="TAL"/>
              <w:rPr>
                <w:szCs w:val="22"/>
                <w:lang w:eastAsia="en-US"/>
              </w:rPr>
            </w:pPr>
            <w:r w:rsidRPr="0095250E">
              <w:rPr>
                <w:szCs w:val="22"/>
                <w:lang w:eastAsia="en-US"/>
              </w:rPr>
              <w:t>Identifies the alphabet/coding and the language applied variations of an ETWS notification.</w:t>
            </w:r>
          </w:p>
        </w:tc>
      </w:tr>
      <w:tr w:rsidR="00283C80" w:rsidRPr="0095250E" w14:paraId="6FB140B6"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02A5E21" w14:textId="77777777" w:rsidR="00283C80" w:rsidRPr="0095250E" w:rsidRDefault="00283C80" w:rsidP="00C06585">
            <w:pPr>
              <w:pStyle w:val="TAL"/>
              <w:rPr>
                <w:szCs w:val="22"/>
                <w:lang w:eastAsia="en-US"/>
              </w:rPr>
            </w:pPr>
            <w:r w:rsidRPr="0095250E">
              <w:rPr>
                <w:b/>
                <w:i/>
                <w:szCs w:val="22"/>
                <w:lang w:eastAsia="en-US"/>
              </w:rPr>
              <w:t>messageIdentifier</w:t>
            </w:r>
          </w:p>
          <w:p w14:paraId="0469F38E" w14:textId="77777777" w:rsidR="00283C80" w:rsidRPr="0095250E" w:rsidRDefault="00283C80" w:rsidP="00C06585">
            <w:pPr>
              <w:pStyle w:val="TAL"/>
              <w:rPr>
                <w:szCs w:val="22"/>
                <w:lang w:eastAsia="en-US"/>
              </w:rPr>
            </w:pPr>
            <w:r w:rsidRPr="0095250E">
              <w:rPr>
                <w:szCs w:val="22"/>
                <w:lang w:eastAsia="en-US"/>
              </w:rPr>
              <w:t>Identifies the source and type of ETWS notification.</w:t>
            </w:r>
          </w:p>
        </w:tc>
      </w:tr>
      <w:tr w:rsidR="00283C80" w:rsidRPr="0095250E" w14:paraId="78126256"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7E0C73CF" w14:textId="77777777" w:rsidR="00283C80" w:rsidRPr="0095250E" w:rsidRDefault="00283C80" w:rsidP="00C06585">
            <w:pPr>
              <w:pStyle w:val="TAL"/>
              <w:rPr>
                <w:szCs w:val="22"/>
                <w:lang w:eastAsia="en-US"/>
              </w:rPr>
            </w:pPr>
            <w:r w:rsidRPr="0095250E">
              <w:rPr>
                <w:b/>
                <w:i/>
                <w:szCs w:val="22"/>
                <w:lang w:eastAsia="en-US"/>
              </w:rPr>
              <w:t>serialNumber</w:t>
            </w:r>
          </w:p>
          <w:p w14:paraId="3EC3C968" w14:textId="77777777" w:rsidR="00283C80" w:rsidRPr="0095250E" w:rsidRDefault="00283C80" w:rsidP="00C06585">
            <w:pPr>
              <w:pStyle w:val="TAL"/>
              <w:rPr>
                <w:szCs w:val="22"/>
                <w:lang w:eastAsia="en-US"/>
              </w:rPr>
            </w:pPr>
            <w:r w:rsidRPr="0095250E">
              <w:rPr>
                <w:szCs w:val="22"/>
                <w:lang w:eastAsia="en-US"/>
              </w:rPr>
              <w:t>Identifies variations of an ETWS notification.</w:t>
            </w:r>
          </w:p>
        </w:tc>
      </w:tr>
      <w:tr w:rsidR="00283C80" w:rsidRPr="0095250E" w14:paraId="07FC090D"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745368FC" w14:textId="77777777" w:rsidR="00283C80" w:rsidRPr="0095250E" w:rsidRDefault="00283C80" w:rsidP="00C06585">
            <w:pPr>
              <w:pStyle w:val="TAL"/>
              <w:rPr>
                <w:szCs w:val="22"/>
                <w:lang w:eastAsia="en-US"/>
              </w:rPr>
            </w:pPr>
            <w:r w:rsidRPr="0095250E">
              <w:rPr>
                <w:b/>
                <w:i/>
                <w:szCs w:val="22"/>
                <w:lang w:eastAsia="en-US"/>
              </w:rPr>
              <w:t>warningMessageSegment</w:t>
            </w:r>
          </w:p>
          <w:p w14:paraId="3EEF938B" w14:textId="77777777" w:rsidR="00283C80" w:rsidRPr="0095250E" w:rsidRDefault="00283C80" w:rsidP="00C06585">
            <w:pPr>
              <w:pStyle w:val="TAL"/>
              <w:rPr>
                <w:b/>
                <w:i/>
                <w:szCs w:val="22"/>
                <w:lang w:eastAsia="en-US"/>
              </w:rPr>
            </w:pPr>
            <w:r w:rsidRPr="0095250E">
              <w:rPr>
                <w:szCs w:val="22"/>
                <w:lang w:eastAsia="en-US"/>
              </w:rPr>
              <w:t>Carries a segment of the Warning Message Contents IE.</w:t>
            </w:r>
          </w:p>
        </w:tc>
      </w:tr>
      <w:tr w:rsidR="00283C80" w:rsidRPr="0095250E" w14:paraId="6FC37519"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6AF3EB1F" w14:textId="77777777" w:rsidR="00283C80" w:rsidRPr="0095250E" w:rsidRDefault="00283C80" w:rsidP="00C06585">
            <w:pPr>
              <w:pStyle w:val="TAL"/>
              <w:rPr>
                <w:szCs w:val="22"/>
                <w:lang w:eastAsia="en-US"/>
              </w:rPr>
            </w:pPr>
            <w:r w:rsidRPr="0095250E">
              <w:rPr>
                <w:b/>
                <w:i/>
                <w:szCs w:val="22"/>
                <w:lang w:eastAsia="en-US"/>
              </w:rPr>
              <w:t>warningMessageSegmentNumber</w:t>
            </w:r>
          </w:p>
          <w:p w14:paraId="2A8FF555" w14:textId="77777777" w:rsidR="00283C80" w:rsidRPr="0095250E" w:rsidRDefault="00283C80" w:rsidP="00C06585">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283C80" w:rsidRPr="0095250E" w14:paraId="0C763485"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8703B44" w14:textId="77777777" w:rsidR="00283C80" w:rsidRPr="0095250E" w:rsidRDefault="00283C80" w:rsidP="00C06585">
            <w:pPr>
              <w:pStyle w:val="TAL"/>
              <w:rPr>
                <w:szCs w:val="22"/>
                <w:lang w:eastAsia="en-US"/>
              </w:rPr>
            </w:pPr>
            <w:r w:rsidRPr="0095250E">
              <w:rPr>
                <w:b/>
                <w:i/>
                <w:szCs w:val="22"/>
                <w:lang w:eastAsia="en-US"/>
              </w:rPr>
              <w:t>warningMessageSegmentType</w:t>
            </w:r>
          </w:p>
          <w:p w14:paraId="449E6ADB" w14:textId="77777777" w:rsidR="00283C80" w:rsidRPr="0095250E" w:rsidRDefault="00283C80" w:rsidP="00C06585">
            <w:pPr>
              <w:pStyle w:val="TAL"/>
              <w:rPr>
                <w:szCs w:val="22"/>
                <w:lang w:eastAsia="en-US"/>
              </w:rPr>
            </w:pPr>
            <w:r w:rsidRPr="0095250E">
              <w:rPr>
                <w:szCs w:val="22"/>
                <w:lang w:eastAsia="en-US"/>
              </w:rPr>
              <w:t>Indicates whether the included ETWS warning message segment is the last segment or not.</w:t>
            </w:r>
          </w:p>
        </w:tc>
      </w:tr>
    </w:tbl>
    <w:p w14:paraId="2DC98771" w14:textId="77777777" w:rsidR="00283C80" w:rsidRPr="0095250E" w:rsidRDefault="00283C80" w:rsidP="00283C8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3E83550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75DCB93" w14:textId="77777777" w:rsidR="00283C80" w:rsidRPr="0095250E" w:rsidRDefault="00283C80" w:rsidP="00C06585">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5791DB" w14:textId="77777777" w:rsidR="00283C80" w:rsidRPr="0095250E" w:rsidRDefault="00283C80" w:rsidP="00C06585">
            <w:pPr>
              <w:pStyle w:val="TAH"/>
              <w:rPr>
                <w:szCs w:val="22"/>
                <w:lang w:eastAsia="en-US"/>
              </w:rPr>
            </w:pPr>
            <w:r w:rsidRPr="0095250E">
              <w:rPr>
                <w:szCs w:val="22"/>
                <w:lang w:eastAsia="en-US"/>
              </w:rPr>
              <w:t>Explanation</w:t>
            </w:r>
          </w:p>
        </w:tc>
      </w:tr>
      <w:tr w:rsidR="00283C80" w:rsidRPr="0095250E" w14:paraId="3B758C78"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F61B88C" w14:textId="77777777" w:rsidR="00283C80" w:rsidRPr="0095250E" w:rsidRDefault="00283C80" w:rsidP="00C06585">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2F1A5E1" w14:textId="77777777" w:rsidR="00283C80" w:rsidRPr="0095250E" w:rsidRDefault="00283C80" w:rsidP="00C06585">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279AA871" w14:textId="77777777" w:rsidR="00283C80" w:rsidRPr="0095250E" w:rsidRDefault="00283C80" w:rsidP="00283C80"/>
    <w:p w14:paraId="733CD083" w14:textId="77777777" w:rsidR="00283C80" w:rsidRPr="0095250E" w:rsidRDefault="00283C80" w:rsidP="00283C80">
      <w:pPr>
        <w:pStyle w:val="4"/>
        <w:rPr>
          <w:i/>
          <w:noProof/>
        </w:rPr>
      </w:pPr>
      <w:bookmarkStart w:id="1619" w:name="_Toc60777147"/>
      <w:bookmarkStart w:id="1620" w:name="_Toc156130271"/>
      <w:r w:rsidRPr="0095250E">
        <w:rPr>
          <w:i/>
        </w:rPr>
        <w:t>–</w:t>
      </w:r>
      <w:r w:rsidRPr="0095250E">
        <w:rPr>
          <w:i/>
        </w:rPr>
        <w:tab/>
      </w:r>
      <w:r w:rsidRPr="0095250E">
        <w:rPr>
          <w:i/>
          <w:noProof/>
        </w:rPr>
        <w:t>SIB8</w:t>
      </w:r>
      <w:bookmarkEnd w:id="1619"/>
      <w:bookmarkEnd w:id="1620"/>
    </w:p>
    <w:p w14:paraId="7F182D25" w14:textId="77777777" w:rsidR="00283C80" w:rsidRPr="0095250E" w:rsidRDefault="00283C80" w:rsidP="00283C80">
      <w:pPr>
        <w:rPr>
          <w:rFonts w:eastAsia="宋体"/>
        </w:rPr>
      </w:pPr>
      <w:r w:rsidRPr="0095250E">
        <w:rPr>
          <w:i/>
          <w:noProof/>
        </w:rPr>
        <w:t>SIB8</w:t>
      </w:r>
      <w:r w:rsidRPr="0095250E">
        <w:t xml:space="preserve"> contains a CMAS notification.</w:t>
      </w:r>
    </w:p>
    <w:p w14:paraId="5D88D282" w14:textId="77777777" w:rsidR="00283C80" w:rsidRPr="0095250E" w:rsidRDefault="00283C80" w:rsidP="00283C80">
      <w:pPr>
        <w:pStyle w:val="TH"/>
        <w:rPr>
          <w:bCs/>
          <w:i/>
          <w:iCs/>
        </w:rPr>
      </w:pPr>
      <w:r w:rsidRPr="0095250E">
        <w:rPr>
          <w:bCs/>
          <w:i/>
          <w:iCs/>
          <w:noProof/>
        </w:rPr>
        <w:t xml:space="preserve">SIB8 </w:t>
      </w:r>
      <w:r w:rsidRPr="0095250E">
        <w:rPr>
          <w:bCs/>
          <w:iCs/>
          <w:noProof/>
        </w:rPr>
        <w:t>information element</w:t>
      </w:r>
    </w:p>
    <w:p w14:paraId="6500BEFC" w14:textId="77777777" w:rsidR="00283C80" w:rsidRPr="0095250E" w:rsidRDefault="00283C80" w:rsidP="00283C80">
      <w:pPr>
        <w:pStyle w:val="PL"/>
        <w:rPr>
          <w:color w:val="808080"/>
        </w:rPr>
      </w:pPr>
      <w:r w:rsidRPr="0095250E">
        <w:rPr>
          <w:color w:val="808080"/>
        </w:rPr>
        <w:t>-- ASN1START</w:t>
      </w:r>
    </w:p>
    <w:p w14:paraId="68ABA9C1" w14:textId="77777777" w:rsidR="00283C80" w:rsidRPr="0095250E" w:rsidRDefault="00283C80" w:rsidP="00283C80">
      <w:pPr>
        <w:pStyle w:val="PL"/>
        <w:rPr>
          <w:color w:val="808080"/>
        </w:rPr>
      </w:pPr>
      <w:r w:rsidRPr="0095250E">
        <w:rPr>
          <w:color w:val="808080"/>
        </w:rPr>
        <w:t>-- TAG-SIB8-START</w:t>
      </w:r>
    </w:p>
    <w:p w14:paraId="1C9C33A5" w14:textId="77777777" w:rsidR="00283C80" w:rsidRPr="0095250E" w:rsidRDefault="00283C80" w:rsidP="00283C80">
      <w:pPr>
        <w:pStyle w:val="PL"/>
      </w:pPr>
    </w:p>
    <w:p w14:paraId="2F761550" w14:textId="77777777" w:rsidR="00283C80" w:rsidRPr="0095250E" w:rsidRDefault="00283C80" w:rsidP="00283C80">
      <w:pPr>
        <w:pStyle w:val="PL"/>
      </w:pPr>
      <w:r w:rsidRPr="0095250E">
        <w:t xml:space="preserve">SIB8 ::=                        </w:t>
      </w:r>
      <w:r w:rsidRPr="0095250E">
        <w:rPr>
          <w:color w:val="993366"/>
        </w:rPr>
        <w:t>SEQUENCE</w:t>
      </w:r>
      <w:r w:rsidRPr="0095250E">
        <w:t xml:space="preserve"> {</w:t>
      </w:r>
    </w:p>
    <w:p w14:paraId="601C65C4" w14:textId="77777777" w:rsidR="00283C80" w:rsidRPr="0095250E" w:rsidRDefault="00283C80" w:rsidP="00283C80">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7909E3" w14:textId="77777777" w:rsidR="00283C80" w:rsidRPr="0095250E" w:rsidRDefault="00283C80" w:rsidP="00283C80">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0A7D22B5" w14:textId="77777777" w:rsidR="00283C80" w:rsidRPr="0095250E" w:rsidRDefault="00283C80" w:rsidP="00283C80">
      <w:pPr>
        <w:pStyle w:val="PL"/>
      </w:pPr>
      <w:r w:rsidRPr="0095250E">
        <w:t xml:space="preserve">    warningMessageSegmentType       </w:t>
      </w:r>
      <w:r w:rsidRPr="0095250E">
        <w:rPr>
          <w:color w:val="993366"/>
        </w:rPr>
        <w:t>ENUMERATED</w:t>
      </w:r>
      <w:r w:rsidRPr="0095250E">
        <w:t xml:space="preserve"> {notLastSegment, lastSegment},</w:t>
      </w:r>
    </w:p>
    <w:p w14:paraId="7DA93A0A" w14:textId="77777777" w:rsidR="00283C80" w:rsidRPr="0095250E" w:rsidRDefault="00283C80" w:rsidP="00283C80">
      <w:pPr>
        <w:pStyle w:val="PL"/>
      </w:pPr>
      <w:r w:rsidRPr="0095250E">
        <w:t xml:space="preserve">    warningMessageSegmentNumber     </w:t>
      </w:r>
      <w:r w:rsidRPr="0095250E">
        <w:rPr>
          <w:color w:val="993366"/>
        </w:rPr>
        <w:t>INTEGER</w:t>
      </w:r>
      <w:r w:rsidRPr="0095250E">
        <w:t xml:space="preserve"> (0..63),</w:t>
      </w:r>
    </w:p>
    <w:p w14:paraId="60248BFD" w14:textId="77777777" w:rsidR="00283C80" w:rsidRPr="0095250E" w:rsidRDefault="00283C80" w:rsidP="00283C80">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51B5A93" w14:textId="77777777" w:rsidR="00283C80" w:rsidRPr="0095250E" w:rsidRDefault="00283C80" w:rsidP="00283C80">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356EA84C" w14:textId="77777777" w:rsidR="00283C80" w:rsidRPr="0095250E" w:rsidRDefault="00283C80" w:rsidP="00283C80">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713B3EDA" w14:textId="77777777" w:rsidR="00283C80" w:rsidRPr="0095250E" w:rsidRDefault="00283C80" w:rsidP="00283C80">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8E729D5" w14:textId="77777777" w:rsidR="00283C80" w:rsidRPr="0095250E" w:rsidRDefault="00283C80" w:rsidP="00283C80">
      <w:pPr>
        <w:pStyle w:val="PL"/>
      </w:pPr>
      <w:r w:rsidRPr="0095250E">
        <w:t xml:space="preserve">    ...</w:t>
      </w:r>
    </w:p>
    <w:p w14:paraId="273C94F1" w14:textId="77777777" w:rsidR="00283C80" w:rsidRPr="0095250E" w:rsidRDefault="00283C80" w:rsidP="00283C80">
      <w:pPr>
        <w:pStyle w:val="PL"/>
      </w:pPr>
      <w:r w:rsidRPr="0095250E">
        <w:t>}</w:t>
      </w:r>
    </w:p>
    <w:p w14:paraId="5A2A9CBE" w14:textId="77777777" w:rsidR="00283C80" w:rsidRPr="0095250E" w:rsidRDefault="00283C80" w:rsidP="00283C80">
      <w:pPr>
        <w:pStyle w:val="PL"/>
      </w:pPr>
    </w:p>
    <w:p w14:paraId="2FCC11E5" w14:textId="77777777" w:rsidR="00283C80" w:rsidRPr="0095250E" w:rsidRDefault="00283C80" w:rsidP="00283C80">
      <w:pPr>
        <w:pStyle w:val="PL"/>
        <w:rPr>
          <w:color w:val="808080"/>
        </w:rPr>
      </w:pPr>
      <w:r w:rsidRPr="0095250E">
        <w:rPr>
          <w:color w:val="808080"/>
        </w:rPr>
        <w:t>-- TAG-SIB8-STOP</w:t>
      </w:r>
    </w:p>
    <w:p w14:paraId="42D7551C" w14:textId="77777777" w:rsidR="00283C80" w:rsidRPr="0095250E" w:rsidRDefault="00283C80" w:rsidP="00283C80">
      <w:pPr>
        <w:pStyle w:val="PL"/>
        <w:rPr>
          <w:color w:val="808080"/>
        </w:rPr>
      </w:pPr>
      <w:r w:rsidRPr="0095250E">
        <w:rPr>
          <w:color w:val="808080"/>
        </w:rPr>
        <w:t>-- ASN1STOP</w:t>
      </w:r>
    </w:p>
    <w:p w14:paraId="59E8E19F" w14:textId="77777777" w:rsidR="00283C80" w:rsidRPr="0095250E" w:rsidRDefault="00283C80" w:rsidP="00283C8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F1FFBD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24716B" w14:textId="77777777" w:rsidR="00283C80" w:rsidRPr="0095250E" w:rsidRDefault="00283C80" w:rsidP="00C06585">
            <w:pPr>
              <w:pStyle w:val="TAH"/>
              <w:rPr>
                <w:szCs w:val="22"/>
                <w:lang w:eastAsia="en-US"/>
              </w:rPr>
            </w:pPr>
            <w:r w:rsidRPr="0095250E">
              <w:rPr>
                <w:i/>
                <w:szCs w:val="22"/>
                <w:lang w:eastAsia="en-US"/>
              </w:rPr>
              <w:t xml:space="preserve">SIB8 </w:t>
            </w:r>
            <w:r w:rsidRPr="0095250E">
              <w:rPr>
                <w:szCs w:val="22"/>
                <w:lang w:eastAsia="en-US"/>
              </w:rPr>
              <w:t>field descriptions</w:t>
            </w:r>
          </w:p>
        </w:tc>
      </w:tr>
      <w:tr w:rsidR="00283C80" w:rsidRPr="0095250E" w14:paraId="065FDB0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0D95D7" w14:textId="77777777" w:rsidR="00283C80" w:rsidRPr="0095250E" w:rsidRDefault="00283C80" w:rsidP="00C06585">
            <w:pPr>
              <w:pStyle w:val="TAL"/>
              <w:rPr>
                <w:szCs w:val="22"/>
                <w:lang w:eastAsia="en-US"/>
              </w:rPr>
            </w:pPr>
            <w:r w:rsidRPr="0095250E">
              <w:rPr>
                <w:b/>
                <w:i/>
                <w:szCs w:val="22"/>
                <w:lang w:eastAsia="en-US"/>
              </w:rPr>
              <w:t>dataCodingScheme</w:t>
            </w:r>
          </w:p>
          <w:p w14:paraId="393A230F" w14:textId="77777777" w:rsidR="00283C80" w:rsidRPr="0095250E" w:rsidRDefault="00283C80" w:rsidP="00C06585">
            <w:pPr>
              <w:pStyle w:val="TAL"/>
              <w:rPr>
                <w:szCs w:val="22"/>
                <w:lang w:eastAsia="en-US"/>
              </w:rPr>
            </w:pPr>
            <w:r w:rsidRPr="0095250E">
              <w:rPr>
                <w:szCs w:val="22"/>
                <w:lang w:eastAsia="en-US"/>
              </w:rPr>
              <w:t>Identifies the alphabet/coding and the language applied variations of a CMAS notification.</w:t>
            </w:r>
          </w:p>
        </w:tc>
      </w:tr>
      <w:tr w:rsidR="00283C80" w:rsidRPr="0095250E" w14:paraId="4D64EA0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618610" w14:textId="77777777" w:rsidR="00283C80" w:rsidRPr="0095250E" w:rsidRDefault="00283C80" w:rsidP="00C06585">
            <w:pPr>
              <w:pStyle w:val="TAL"/>
              <w:rPr>
                <w:szCs w:val="22"/>
                <w:lang w:eastAsia="en-US"/>
              </w:rPr>
            </w:pPr>
            <w:r w:rsidRPr="0095250E">
              <w:rPr>
                <w:b/>
                <w:i/>
                <w:szCs w:val="22"/>
                <w:lang w:eastAsia="en-US"/>
              </w:rPr>
              <w:t>messageIdentifier</w:t>
            </w:r>
          </w:p>
          <w:p w14:paraId="0660DF58" w14:textId="77777777" w:rsidR="00283C80" w:rsidRPr="0095250E" w:rsidRDefault="00283C80" w:rsidP="00C06585">
            <w:pPr>
              <w:pStyle w:val="TAL"/>
              <w:rPr>
                <w:szCs w:val="22"/>
                <w:lang w:eastAsia="en-US"/>
              </w:rPr>
            </w:pPr>
            <w:r w:rsidRPr="0095250E">
              <w:rPr>
                <w:szCs w:val="22"/>
                <w:lang w:eastAsia="en-US"/>
              </w:rPr>
              <w:t>Identifies the source and type of CMAS notification.</w:t>
            </w:r>
          </w:p>
        </w:tc>
      </w:tr>
      <w:tr w:rsidR="00283C80" w:rsidRPr="0095250E" w14:paraId="1373D5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736EE1" w14:textId="77777777" w:rsidR="00283C80" w:rsidRPr="0095250E" w:rsidRDefault="00283C80" w:rsidP="00C06585">
            <w:pPr>
              <w:pStyle w:val="TAL"/>
              <w:rPr>
                <w:szCs w:val="22"/>
                <w:lang w:eastAsia="en-US"/>
              </w:rPr>
            </w:pPr>
            <w:r w:rsidRPr="0095250E">
              <w:rPr>
                <w:b/>
                <w:i/>
                <w:szCs w:val="22"/>
                <w:lang w:eastAsia="en-US"/>
              </w:rPr>
              <w:t>serialNumber</w:t>
            </w:r>
          </w:p>
          <w:p w14:paraId="6E718122" w14:textId="77777777" w:rsidR="00283C80" w:rsidRPr="0095250E" w:rsidRDefault="00283C80" w:rsidP="00C06585">
            <w:pPr>
              <w:pStyle w:val="TAL"/>
              <w:rPr>
                <w:szCs w:val="22"/>
                <w:lang w:eastAsia="en-US"/>
              </w:rPr>
            </w:pPr>
            <w:r w:rsidRPr="0095250E">
              <w:rPr>
                <w:szCs w:val="22"/>
                <w:lang w:eastAsia="en-US"/>
              </w:rPr>
              <w:t>Identifies variations of a CMAS notification.</w:t>
            </w:r>
          </w:p>
        </w:tc>
      </w:tr>
      <w:tr w:rsidR="00283C80" w:rsidRPr="0095250E" w14:paraId="5B0830C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D4B17A" w14:textId="77777777" w:rsidR="00283C80" w:rsidRPr="0095250E" w:rsidRDefault="00283C80" w:rsidP="00C06585">
            <w:pPr>
              <w:pStyle w:val="TAL"/>
              <w:rPr>
                <w:szCs w:val="22"/>
                <w:lang w:eastAsia="en-US"/>
              </w:rPr>
            </w:pPr>
            <w:r w:rsidRPr="0095250E">
              <w:rPr>
                <w:b/>
                <w:i/>
                <w:szCs w:val="22"/>
                <w:lang w:eastAsia="en-US"/>
              </w:rPr>
              <w:t>warningAreaCoordinatesSegment</w:t>
            </w:r>
          </w:p>
          <w:p w14:paraId="43A9900E" w14:textId="77777777" w:rsidR="00283C80" w:rsidRPr="0095250E" w:rsidRDefault="00283C80" w:rsidP="00C06585">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283C80" w:rsidRPr="0095250E" w14:paraId="38D2E12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444AF11" w14:textId="77777777" w:rsidR="00283C80" w:rsidRPr="0095250E" w:rsidRDefault="00283C80" w:rsidP="00C06585">
            <w:pPr>
              <w:pStyle w:val="TAL"/>
              <w:rPr>
                <w:szCs w:val="22"/>
                <w:lang w:eastAsia="en-US"/>
              </w:rPr>
            </w:pPr>
            <w:r w:rsidRPr="0095250E">
              <w:rPr>
                <w:b/>
                <w:i/>
                <w:szCs w:val="22"/>
                <w:lang w:eastAsia="en-US"/>
              </w:rPr>
              <w:t>warningMessageSegment</w:t>
            </w:r>
          </w:p>
          <w:p w14:paraId="39FCF86B" w14:textId="77777777" w:rsidR="00283C80" w:rsidRPr="0095250E" w:rsidRDefault="00283C80" w:rsidP="00C06585">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283C80" w:rsidRPr="0095250E" w14:paraId="0D857C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14B5E5" w14:textId="77777777" w:rsidR="00283C80" w:rsidRPr="0095250E" w:rsidRDefault="00283C80" w:rsidP="00C06585">
            <w:pPr>
              <w:pStyle w:val="TAL"/>
              <w:rPr>
                <w:szCs w:val="22"/>
                <w:lang w:eastAsia="en-US"/>
              </w:rPr>
            </w:pPr>
            <w:r w:rsidRPr="0095250E">
              <w:rPr>
                <w:b/>
                <w:i/>
                <w:szCs w:val="22"/>
                <w:lang w:eastAsia="en-US"/>
              </w:rPr>
              <w:t>warningMessageSegmentNumber</w:t>
            </w:r>
          </w:p>
          <w:p w14:paraId="6E92B70E" w14:textId="77777777" w:rsidR="00283C80" w:rsidRPr="0095250E" w:rsidRDefault="00283C80" w:rsidP="00C06585">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283C80" w:rsidRPr="0095250E" w14:paraId="6851D93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4F35688" w14:textId="77777777" w:rsidR="00283C80" w:rsidRPr="0095250E" w:rsidRDefault="00283C80" w:rsidP="00C06585">
            <w:pPr>
              <w:pStyle w:val="TAL"/>
              <w:rPr>
                <w:szCs w:val="22"/>
                <w:lang w:eastAsia="en-US"/>
              </w:rPr>
            </w:pPr>
            <w:r w:rsidRPr="0095250E">
              <w:rPr>
                <w:b/>
                <w:i/>
                <w:szCs w:val="22"/>
                <w:lang w:eastAsia="en-US"/>
              </w:rPr>
              <w:t>warningMessageSegmentType</w:t>
            </w:r>
          </w:p>
          <w:p w14:paraId="164B7846" w14:textId="77777777" w:rsidR="00283C80" w:rsidRPr="0095250E" w:rsidRDefault="00283C80" w:rsidP="00C06585">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2707E1C3" w14:textId="77777777" w:rsidR="00283C80" w:rsidRPr="0095250E" w:rsidRDefault="00283C80" w:rsidP="00283C8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28E612B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46CBF31" w14:textId="77777777" w:rsidR="00283C80" w:rsidRPr="0095250E" w:rsidRDefault="00283C80" w:rsidP="00C06585">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EFB457" w14:textId="77777777" w:rsidR="00283C80" w:rsidRPr="0095250E" w:rsidRDefault="00283C80" w:rsidP="00C06585">
            <w:pPr>
              <w:pStyle w:val="TAH"/>
              <w:rPr>
                <w:szCs w:val="22"/>
                <w:lang w:eastAsia="en-US"/>
              </w:rPr>
            </w:pPr>
            <w:r w:rsidRPr="0095250E">
              <w:rPr>
                <w:szCs w:val="22"/>
                <w:lang w:eastAsia="en-US"/>
              </w:rPr>
              <w:t>Explanation</w:t>
            </w:r>
          </w:p>
        </w:tc>
      </w:tr>
      <w:tr w:rsidR="00283C80" w:rsidRPr="0095250E" w14:paraId="3397221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D680D22" w14:textId="77777777" w:rsidR="00283C80" w:rsidRPr="0095250E" w:rsidRDefault="00283C80" w:rsidP="00C06585">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BCC9C5B" w14:textId="77777777" w:rsidR="00283C80" w:rsidRPr="0095250E" w:rsidRDefault="00283C80" w:rsidP="00C06585">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48033CFF" w14:textId="77777777" w:rsidR="00283C80" w:rsidRPr="0095250E" w:rsidRDefault="00283C80" w:rsidP="00283C80"/>
    <w:p w14:paraId="3F47D369" w14:textId="77777777" w:rsidR="00283C80" w:rsidRPr="0095250E" w:rsidRDefault="00283C80" w:rsidP="00283C80">
      <w:pPr>
        <w:pStyle w:val="4"/>
        <w:rPr>
          <w:i/>
          <w:noProof/>
        </w:rPr>
      </w:pPr>
      <w:bookmarkStart w:id="1621" w:name="_Toc60777148"/>
      <w:bookmarkStart w:id="1622" w:name="_Toc156130272"/>
      <w:r w:rsidRPr="0095250E">
        <w:t>–</w:t>
      </w:r>
      <w:r w:rsidRPr="0095250E">
        <w:tab/>
      </w:r>
      <w:r w:rsidRPr="0095250E">
        <w:rPr>
          <w:i/>
          <w:noProof/>
        </w:rPr>
        <w:t>SIB9</w:t>
      </w:r>
      <w:bookmarkEnd w:id="1621"/>
      <w:bookmarkEnd w:id="1622"/>
    </w:p>
    <w:p w14:paraId="418635A4" w14:textId="77777777" w:rsidR="00283C80" w:rsidRPr="0095250E" w:rsidRDefault="00283C80" w:rsidP="00283C80">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54C4ADE4" w14:textId="77777777" w:rsidR="00283C80" w:rsidRPr="0095250E" w:rsidRDefault="00283C80" w:rsidP="00283C80">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184FF173" w14:textId="77777777" w:rsidR="00283C80" w:rsidRPr="0095250E" w:rsidRDefault="00283C80" w:rsidP="00283C80">
      <w:pPr>
        <w:pStyle w:val="TH"/>
        <w:rPr>
          <w:bCs/>
          <w:i/>
          <w:iCs/>
        </w:rPr>
      </w:pPr>
      <w:r w:rsidRPr="0095250E">
        <w:rPr>
          <w:bCs/>
          <w:i/>
          <w:iCs/>
          <w:noProof/>
        </w:rPr>
        <w:t xml:space="preserve">SIB9 </w:t>
      </w:r>
      <w:r w:rsidRPr="0095250E">
        <w:rPr>
          <w:bCs/>
          <w:iCs/>
          <w:noProof/>
        </w:rPr>
        <w:t>information element</w:t>
      </w:r>
    </w:p>
    <w:p w14:paraId="4DEE98A6" w14:textId="77777777" w:rsidR="00283C80" w:rsidRPr="0095250E" w:rsidRDefault="00283C80" w:rsidP="00283C80">
      <w:pPr>
        <w:pStyle w:val="PL"/>
        <w:rPr>
          <w:color w:val="808080"/>
        </w:rPr>
      </w:pPr>
      <w:r w:rsidRPr="0095250E">
        <w:rPr>
          <w:color w:val="808080"/>
        </w:rPr>
        <w:t>-- ASN1START</w:t>
      </w:r>
    </w:p>
    <w:p w14:paraId="55630A45" w14:textId="77777777" w:rsidR="00283C80" w:rsidRPr="0095250E" w:rsidRDefault="00283C80" w:rsidP="00283C80">
      <w:pPr>
        <w:pStyle w:val="PL"/>
        <w:rPr>
          <w:color w:val="808080"/>
        </w:rPr>
      </w:pPr>
      <w:r w:rsidRPr="0095250E">
        <w:rPr>
          <w:color w:val="808080"/>
        </w:rPr>
        <w:t>-- TAG-SIB9-START</w:t>
      </w:r>
    </w:p>
    <w:p w14:paraId="538DDD78" w14:textId="77777777" w:rsidR="00283C80" w:rsidRPr="0095250E" w:rsidRDefault="00283C80" w:rsidP="00283C80">
      <w:pPr>
        <w:pStyle w:val="PL"/>
      </w:pPr>
    </w:p>
    <w:p w14:paraId="04762DB9" w14:textId="77777777" w:rsidR="00283C80" w:rsidRPr="0095250E" w:rsidRDefault="00283C80" w:rsidP="00283C80">
      <w:pPr>
        <w:pStyle w:val="PL"/>
      </w:pPr>
      <w:r w:rsidRPr="0095250E">
        <w:lastRenderedPageBreak/>
        <w:t xml:space="preserve">SIB9 ::=                            </w:t>
      </w:r>
      <w:r w:rsidRPr="0095250E">
        <w:rPr>
          <w:color w:val="993366"/>
        </w:rPr>
        <w:t>SEQUENCE</w:t>
      </w:r>
      <w:r w:rsidRPr="0095250E">
        <w:t xml:space="preserve"> {</w:t>
      </w:r>
    </w:p>
    <w:p w14:paraId="44C4BF9D" w14:textId="77777777" w:rsidR="00283C80" w:rsidRPr="0095250E" w:rsidRDefault="00283C80" w:rsidP="00283C80">
      <w:pPr>
        <w:pStyle w:val="PL"/>
      </w:pPr>
      <w:r w:rsidRPr="0095250E">
        <w:t xml:space="preserve">    timeInfo                            </w:t>
      </w:r>
      <w:r w:rsidRPr="0095250E">
        <w:rPr>
          <w:color w:val="993366"/>
        </w:rPr>
        <w:t>SEQUENCE</w:t>
      </w:r>
      <w:r w:rsidRPr="0095250E">
        <w:t xml:space="preserve"> {</w:t>
      </w:r>
    </w:p>
    <w:p w14:paraId="4AF7C6B9" w14:textId="77777777" w:rsidR="00283C80" w:rsidRPr="0095250E" w:rsidRDefault="00283C80" w:rsidP="00283C80">
      <w:pPr>
        <w:pStyle w:val="PL"/>
      </w:pPr>
      <w:r w:rsidRPr="0095250E">
        <w:t xml:space="preserve">        timeInfoUTC                         </w:t>
      </w:r>
      <w:r w:rsidRPr="0095250E">
        <w:rPr>
          <w:color w:val="993366"/>
        </w:rPr>
        <w:t>INTEGER</w:t>
      </w:r>
      <w:r w:rsidRPr="0095250E">
        <w:t xml:space="preserve"> (0..549755813887),</w:t>
      </w:r>
    </w:p>
    <w:p w14:paraId="1E8F7523" w14:textId="77777777" w:rsidR="00283C80" w:rsidRPr="0095250E" w:rsidRDefault="00283C80" w:rsidP="00283C80">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008D6F99" w14:textId="77777777" w:rsidR="00283C80" w:rsidRPr="0095250E" w:rsidRDefault="00283C80" w:rsidP="00283C80">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4CFEF6AE" w14:textId="77777777" w:rsidR="00283C80" w:rsidRPr="0095250E" w:rsidRDefault="00283C80" w:rsidP="00283C80">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6C4A5098"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A02C549"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7577B47" w14:textId="77777777" w:rsidR="00283C80" w:rsidRPr="0095250E" w:rsidRDefault="00283C80" w:rsidP="00283C80">
      <w:pPr>
        <w:pStyle w:val="PL"/>
      </w:pPr>
      <w:r w:rsidRPr="0095250E">
        <w:t xml:space="preserve">    ...,</w:t>
      </w:r>
    </w:p>
    <w:p w14:paraId="52213313" w14:textId="77777777" w:rsidR="00283C80" w:rsidRPr="0095250E" w:rsidRDefault="00283C80" w:rsidP="00283C80">
      <w:pPr>
        <w:pStyle w:val="PL"/>
      </w:pPr>
      <w:r w:rsidRPr="0095250E">
        <w:t xml:space="preserve">    [[</w:t>
      </w:r>
    </w:p>
    <w:p w14:paraId="5EB14966" w14:textId="77777777" w:rsidR="00283C80" w:rsidRPr="0095250E" w:rsidRDefault="00283C80" w:rsidP="00283C80">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Need R</w:t>
      </w:r>
    </w:p>
    <w:p w14:paraId="5259C4AA" w14:textId="77777777" w:rsidR="00283C80" w:rsidRPr="0095250E" w:rsidRDefault="00283C80" w:rsidP="00283C80">
      <w:pPr>
        <w:pStyle w:val="PL"/>
      </w:pPr>
      <w:r w:rsidRPr="0095250E">
        <w:t xml:space="preserve">    ]],</w:t>
      </w:r>
    </w:p>
    <w:p w14:paraId="58DA9C33" w14:textId="77777777" w:rsidR="00283C80" w:rsidRPr="0095250E" w:rsidRDefault="00283C80" w:rsidP="00283C80">
      <w:pPr>
        <w:pStyle w:val="PL"/>
      </w:pPr>
      <w:r w:rsidRPr="0095250E">
        <w:t xml:space="preserve">    [[</w:t>
      </w:r>
    </w:p>
    <w:p w14:paraId="55A746B0" w14:textId="77777777" w:rsidR="00283C80" w:rsidRPr="0095250E" w:rsidRDefault="00283C80" w:rsidP="00283C80">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D4FB8F0" w14:textId="77777777" w:rsidR="00283C80" w:rsidRPr="0095250E" w:rsidRDefault="00283C80" w:rsidP="00283C80">
      <w:pPr>
        <w:pStyle w:val="PL"/>
      </w:pPr>
      <w:r w:rsidRPr="0095250E">
        <w:t xml:space="preserve">    ]]</w:t>
      </w:r>
    </w:p>
    <w:p w14:paraId="46769159" w14:textId="77777777" w:rsidR="00283C80" w:rsidRPr="0095250E" w:rsidRDefault="00283C80" w:rsidP="00283C80">
      <w:pPr>
        <w:pStyle w:val="PL"/>
      </w:pPr>
      <w:r w:rsidRPr="0095250E">
        <w:t>}</w:t>
      </w:r>
    </w:p>
    <w:p w14:paraId="4DB2EC15" w14:textId="77777777" w:rsidR="00283C80" w:rsidRPr="0095250E" w:rsidRDefault="00283C80" w:rsidP="00283C80">
      <w:pPr>
        <w:pStyle w:val="PL"/>
      </w:pPr>
    </w:p>
    <w:p w14:paraId="6417B8EB" w14:textId="77777777" w:rsidR="00283C80" w:rsidRPr="0095250E" w:rsidRDefault="00283C80" w:rsidP="00283C80">
      <w:pPr>
        <w:pStyle w:val="PL"/>
        <w:rPr>
          <w:color w:val="808080"/>
        </w:rPr>
      </w:pPr>
      <w:r w:rsidRPr="0095250E">
        <w:rPr>
          <w:color w:val="808080"/>
        </w:rPr>
        <w:t>-- TAG-SIB9-STOP</w:t>
      </w:r>
    </w:p>
    <w:p w14:paraId="7D1E00A9" w14:textId="77777777" w:rsidR="00283C80" w:rsidRPr="0095250E" w:rsidRDefault="00283C80" w:rsidP="00283C80">
      <w:pPr>
        <w:pStyle w:val="PL"/>
        <w:rPr>
          <w:color w:val="808080"/>
        </w:rPr>
      </w:pPr>
      <w:r w:rsidRPr="0095250E">
        <w:rPr>
          <w:color w:val="808080"/>
        </w:rPr>
        <w:t>-- ASN1STOP</w:t>
      </w:r>
    </w:p>
    <w:p w14:paraId="030C45D0" w14:textId="77777777" w:rsidR="00283C80" w:rsidRPr="0095250E" w:rsidRDefault="00283C80" w:rsidP="00283C8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DC7E8F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DEFE21" w14:textId="77777777" w:rsidR="00283C80" w:rsidRPr="0095250E" w:rsidRDefault="00283C80" w:rsidP="00C06585">
            <w:pPr>
              <w:pStyle w:val="TAH"/>
              <w:rPr>
                <w:szCs w:val="22"/>
                <w:lang w:eastAsia="en-US"/>
              </w:rPr>
            </w:pPr>
            <w:r w:rsidRPr="0095250E">
              <w:rPr>
                <w:i/>
                <w:szCs w:val="22"/>
                <w:lang w:eastAsia="en-US"/>
              </w:rPr>
              <w:t xml:space="preserve">SIB9 </w:t>
            </w:r>
            <w:r w:rsidRPr="0095250E">
              <w:rPr>
                <w:szCs w:val="22"/>
                <w:lang w:eastAsia="en-US"/>
              </w:rPr>
              <w:t>field descriptions</w:t>
            </w:r>
          </w:p>
        </w:tc>
      </w:tr>
      <w:tr w:rsidR="00283C80" w:rsidRPr="0095250E" w14:paraId="15F5513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42412A" w14:textId="77777777" w:rsidR="00283C80" w:rsidRPr="0095250E" w:rsidRDefault="00283C80" w:rsidP="00C06585">
            <w:pPr>
              <w:pStyle w:val="TAL"/>
              <w:rPr>
                <w:szCs w:val="22"/>
                <w:lang w:eastAsia="en-US"/>
              </w:rPr>
            </w:pPr>
            <w:r w:rsidRPr="0095250E">
              <w:rPr>
                <w:b/>
                <w:i/>
                <w:szCs w:val="22"/>
                <w:lang w:eastAsia="en-US"/>
              </w:rPr>
              <w:t>dayLightSavingTime</w:t>
            </w:r>
          </w:p>
          <w:p w14:paraId="6DCABE59" w14:textId="77777777" w:rsidR="00283C80" w:rsidRPr="0095250E" w:rsidRDefault="00283C80" w:rsidP="00C06585">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283C80" w:rsidRPr="0095250E" w14:paraId="332AC3CF" w14:textId="77777777" w:rsidTr="00C06585">
        <w:tc>
          <w:tcPr>
            <w:tcW w:w="14173" w:type="dxa"/>
            <w:tcBorders>
              <w:top w:val="single" w:sz="4" w:space="0" w:color="auto"/>
              <w:left w:val="single" w:sz="4" w:space="0" w:color="auto"/>
              <w:bottom w:val="single" w:sz="4" w:space="0" w:color="auto"/>
              <w:right w:val="single" w:sz="4" w:space="0" w:color="auto"/>
            </w:tcBorders>
          </w:tcPr>
          <w:p w14:paraId="7F39B8F7" w14:textId="77777777" w:rsidR="00283C80" w:rsidRPr="0095250E" w:rsidRDefault="00283C80" w:rsidP="00C06585">
            <w:pPr>
              <w:pStyle w:val="TAL"/>
              <w:rPr>
                <w:b/>
                <w:i/>
                <w:szCs w:val="22"/>
                <w:lang w:eastAsia="en-US"/>
              </w:rPr>
            </w:pPr>
            <w:r w:rsidRPr="0095250E">
              <w:rPr>
                <w:b/>
                <w:i/>
                <w:szCs w:val="22"/>
                <w:lang w:eastAsia="en-US"/>
              </w:rPr>
              <w:t>eventID-TSS</w:t>
            </w:r>
          </w:p>
          <w:p w14:paraId="6479E3F3" w14:textId="77777777" w:rsidR="00283C80" w:rsidRPr="0095250E" w:rsidRDefault="00283C80" w:rsidP="00C06585">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283C80" w:rsidRPr="0095250E" w14:paraId="5880AAB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A6B092" w14:textId="77777777" w:rsidR="00283C80" w:rsidRPr="0095250E" w:rsidRDefault="00283C80" w:rsidP="00C06585">
            <w:pPr>
              <w:pStyle w:val="TAL"/>
              <w:rPr>
                <w:szCs w:val="22"/>
                <w:lang w:eastAsia="en-US"/>
              </w:rPr>
            </w:pPr>
            <w:r w:rsidRPr="0095250E">
              <w:rPr>
                <w:b/>
                <w:i/>
                <w:szCs w:val="22"/>
                <w:lang w:eastAsia="en-US"/>
              </w:rPr>
              <w:t>leapSeconds</w:t>
            </w:r>
          </w:p>
          <w:p w14:paraId="37D098BF" w14:textId="77777777" w:rsidR="00283C80" w:rsidRPr="0095250E" w:rsidRDefault="00283C80" w:rsidP="00C06585">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283C80" w:rsidRPr="0095250E" w14:paraId="4704C01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21BAFE" w14:textId="77777777" w:rsidR="00283C80" w:rsidRPr="0095250E" w:rsidRDefault="00283C80" w:rsidP="00C06585">
            <w:pPr>
              <w:pStyle w:val="TAL"/>
              <w:rPr>
                <w:szCs w:val="22"/>
                <w:lang w:eastAsia="en-US"/>
              </w:rPr>
            </w:pPr>
            <w:r w:rsidRPr="0095250E">
              <w:rPr>
                <w:b/>
                <w:i/>
                <w:szCs w:val="22"/>
                <w:lang w:eastAsia="en-US"/>
              </w:rPr>
              <w:t>localTimeOffset</w:t>
            </w:r>
          </w:p>
          <w:p w14:paraId="380F88ED" w14:textId="77777777" w:rsidR="00283C80" w:rsidRPr="0095250E" w:rsidRDefault="00283C80" w:rsidP="00C06585">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283C80" w:rsidRPr="0095250E" w14:paraId="5778297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4A23F3" w14:textId="77777777" w:rsidR="00283C80" w:rsidRPr="0095250E" w:rsidRDefault="00283C80" w:rsidP="00C06585">
            <w:pPr>
              <w:pStyle w:val="TAL"/>
              <w:rPr>
                <w:szCs w:val="22"/>
                <w:lang w:eastAsia="en-US"/>
              </w:rPr>
            </w:pPr>
            <w:r w:rsidRPr="0095250E">
              <w:rPr>
                <w:b/>
                <w:i/>
                <w:szCs w:val="22"/>
                <w:lang w:eastAsia="en-US"/>
              </w:rPr>
              <w:t>timeInfoUTC</w:t>
            </w:r>
          </w:p>
          <w:p w14:paraId="6351E2D6" w14:textId="77777777" w:rsidR="00283C80" w:rsidRPr="0095250E" w:rsidRDefault="00283C80" w:rsidP="00C06585">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37DBD8DB" w14:textId="77777777" w:rsidR="00283C80" w:rsidRPr="0095250E" w:rsidRDefault="00283C80" w:rsidP="00283C80">
      <w:pPr>
        <w:rPr>
          <w:lang w:eastAsia="en-US"/>
        </w:rPr>
      </w:pPr>
    </w:p>
    <w:p w14:paraId="081B117E" w14:textId="77777777" w:rsidR="00283C80" w:rsidRPr="0095250E" w:rsidRDefault="00283C80" w:rsidP="00283C80">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17AD0A3" w14:textId="77777777" w:rsidR="00283C80" w:rsidRPr="0095250E" w:rsidRDefault="00283C80" w:rsidP="00283C80">
      <w:pPr>
        <w:pStyle w:val="4"/>
      </w:pPr>
      <w:bookmarkStart w:id="1623" w:name="_Toc60777149"/>
      <w:bookmarkStart w:id="1624" w:name="_Toc156130273"/>
      <w:r w:rsidRPr="0095250E">
        <w:t>–</w:t>
      </w:r>
      <w:r w:rsidRPr="0095250E">
        <w:tab/>
      </w:r>
      <w:r w:rsidRPr="0095250E">
        <w:rPr>
          <w:i/>
          <w:iCs/>
          <w:lang w:eastAsia="x-none"/>
        </w:rPr>
        <w:t>SIB10</w:t>
      </w:r>
      <w:bookmarkEnd w:id="1623"/>
      <w:bookmarkEnd w:id="1624"/>
    </w:p>
    <w:p w14:paraId="2FA2CA18" w14:textId="77777777" w:rsidR="00283C80" w:rsidRPr="0095250E" w:rsidRDefault="00283C80" w:rsidP="00283C80">
      <w:r w:rsidRPr="0095250E">
        <w:rPr>
          <w:i/>
          <w:noProof/>
        </w:rPr>
        <w:t>SIB10</w:t>
      </w:r>
      <w:r w:rsidRPr="0095250E">
        <w:t xml:space="preserve"> contains</w:t>
      </w:r>
      <w:r w:rsidRPr="0095250E">
        <w:rPr>
          <w:noProof/>
        </w:rPr>
        <w:t xml:space="preserve"> the HRNNs of the NPNs listed in SIB1.</w:t>
      </w:r>
    </w:p>
    <w:p w14:paraId="132FBC22" w14:textId="77777777" w:rsidR="00283C80" w:rsidRPr="0095250E" w:rsidRDefault="00283C80" w:rsidP="00283C80">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29512DC8" w14:textId="77777777" w:rsidR="00283C80" w:rsidRPr="0095250E" w:rsidRDefault="00283C80" w:rsidP="00283C80">
      <w:pPr>
        <w:pStyle w:val="PL"/>
        <w:rPr>
          <w:color w:val="808080"/>
        </w:rPr>
      </w:pPr>
      <w:r w:rsidRPr="0095250E">
        <w:rPr>
          <w:color w:val="808080"/>
        </w:rPr>
        <w:t>-- ASN1START</w:t>
      </w:r>
    </w:p>
    <w:p w14:paraId="2A562BCC" w14:textId="77777777" w:rsidR="00283C80" w:rsidRPr="0095250E" w:rsidRDefault="00283C80" w:rsidP="00283C80">
      <w:pPr>
        <w:pStyle w:val="PL"/>
        <w:rPr>
          <w:color w:val="808080"/>
        </w:rPr>
      </w:pPr>
      <w:r w:rsidRPr="0095250E">
        <w:rPr>
          <w:color w:val="808080"/>
        </w:rPr>
        <w:t>-- TAG-SIB10-START</w:t>
      </w:r>
    </w:p>
    <w:p w14:paraId="46DAF84B" w14:textId="77777777" w:rsidR="00283C80" w:rsidRPr="0095250E" w:rsidRDefault="00283C80" w:rsidP="00283C80">
      <w:pPr>
        <w:pStyle w:val="PL"/>
      </w:pPr>
    </w:p>
    <w:p w14:paraId="59741E26" w14:textId="77777777" w:rsidR="00283C80" w:rsidRPr="0095250E" w:rsidRDefault="00283C80" w:rsidP="00283C80">
      <w:pPr>
        <w:pStyle w:val="PL"/>
      </w:pPr>
      <w:r w:rsidRPr="0095250E">
        <w:t xml:space="preserve">SIB10-r16 ::=               </w:t>
      </w:r>
      <w:r w:rsidRPr="0095250E">
        <w:rPr>
          <w:color w:val="993366"/>
        </w:rPr>
        <w:t>SEQUENCE</w:t>
      </w:r>
      <w:r w:rsidRPr="0095250E">
        <w:t xml:space="preserve"> {</w:t>
      </w:r>
    </w:p>
    <w:p w14:paraId="56B58DE4" w14:textId="77777777" w:rsidR="00283C80" w:rsidRPr="0095250E" w:rsidRDefault="00283C80" w:rsidP="00283C80">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0E1147DC"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7FE8934" w14:textId="77777777" w:rsidR="00283C80" w:rsidRPr="0095250E" w:rsidRDefault="00283C80" w:rsidP="00283C80">
      <w:pPr>
        <w:pStyle w:val="PL"/>
      </w:pPr>
      <w:r w:rsidRPr="0095250E">
        <w:t xml:space="preserve">    ...</w:t>
      </w:r>
    </w:p>
    <w:p w14:paraId="0AE27845" w14:textId="77777777" w:rsidR="00283C80" w:rsidRPr="0095250E" w:rsidRDefault="00283C80" w:rsidP="00283C80">
      <w:pPr>
        <w:pStyle w:val="PL"/>
      </w:pPr>
      <w:r w:rsidRPr="0095250E">
        <w:t>}</w:t>
      </w:r>
    </w:p>
    <w:p w14:paraId="2D2CA385" w14:textId="77777777" w:rsidR="00283C80" w:rsidRPr="0095250E" w:rsidRDefault="00283C80" w:rsidP="00283C80">
      <w:pPr>
        <w:pStyle w:val="PL"/>
      </w:pPr>
    </w:p>
    <w:p w14:paraId="2489DE7D" w14:textId="77777777" w:rsidR="00283C80" w:rsidRPr="0095250E" w:rsidRDefault="00283C80" w:rsidP="00283C80">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58292B97" w14:textId="77777777" w:rsidR="00283C80" w:rsidRPr="0095250E" w:rsidRDefault="00283C80" w:rsidP="00283C80">
      <w:pPr>
        <w:pStyle w:val="PL"/>
      </w:pPr>
    </w:p>
    <w:p w14:paraId="3E7A12F4" w14:textId="77777777" w:rsidR="00283C80" w:rsidRPr="0095250E" w:rsidRDefault="00283C80" w:rsidP="00283C80">
      <w:pPr>
        <w:pStyle w:val="PL"/>
      </w:pPr>
      <w:r w:rsidRPr="0095250E">
        <w:t xml:space="preserve">HRNN-r16 ::=                </w:t>
      </w:r>
      <w:r w:rsidRPr="0095250E">
        <w:rPr>
          <w:color w:val="993366"/>
        </w:rPr>
        <w:t>SEQUENCE</w:t>
      </w:r>
      <w:r w:rsidRPr="0095250E">
        <w:t xml:space="preserve"> {</w:t>
      </w:r>
    </w:p>
    <w:p w14:paraId="6C35DEF9" w14:textId="77777777" w:rsidR="00283C80" w:rsidRPr="0095250E" w:rsidRDefault="00283C80" w:rsidP="00283C80">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69B7E978" w14:textId="77777777" w:rsidR="00283C80" w:rsidRPr="0095250E" w:rsidRDefault="00283C80" w:rsidP="00283C80">
      <w:pPr>
        <w:pStyle w:val="PL"/>
      </w:pPr>
      <w:r w:rsidRPr="0095250E">
        <w:t>}</w:t>
      </w:r>
    </w:p>
    <w:p w14:paraId="4F8499E7" w14:textId="77777777" w:rsidR="00283C80" w:rsidRPr="0095250E" w:rsidRDefault="00283C80" w:rsidP="00283C80">
      <w:pPr>
        <w:pStyle w:val="PL"/>
      </w:pPr>
    </w:p>
    <w:p w14:paraId="2D110FAE" w14:textId="77777777" w:rsidR="00283C80" w:rsidRPr="0095250E" w:rsidRDefault="00283C80" w:rsidP="00283C80">
      <w:pPr>
        <w:pStyle w:val="PL"/>
        <w:rPr>
          <w:color w:val="808080"/>
        </w:rPr>
      </w:pPr>
      <w:r w:rsidRPr="0095250E">
        <w:rPr>
          <w:color w:val="808080"/>
        </w:rPr>
        <w:t>-- TAG-SIB10-STOP</w:t>
      </w:r>
    </w:p>
    <w:p w14:paraId="02935B1C" w14:textId="77777777" w:rsidR="00283C80" w:rsidRPr="0095250E" w:rsidRDefault="00283C80" w:rsidP="00283C80">
      <w:pPr>
        <w:pStyle w:val="PL"/>
        <w:rPr>
          <w:color w:val="808080"/>
        </w:rPr>
      </w:pPr>
      <w:r w:rsidRPr="0095250E">
        <w:rPr>
          <w:color w:val="808080"/>
        </w:rPr>
        <w:t>-- ASN1STOP</w:t>
      </w:r>
    </w:p>
    <w:p w14:paraId="6A1AECEE" w14:textId="77777777" w:rsidR="00283C80" w:rsidRPr="0095250E" w:rsidRDefault="00283C80" w:rsidP="00283C8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83C80" w:rsidRPr="0095250E" w14:paraId="7322AD79"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2600434D" w14:textId="77777777" w:rsidR="00283C80" w:rsidRPr="0095250E" w:rsidRDefault="00283C80" w:rsidP="00C06585">
            <w:pPr>
              <w:pStyle w:val="TAH"/>
              <w:rPr>
                <w:lang w:eastAsia="sv-SE"/>
              </w:rPr>
            </w:pPr>
            <w:r w:rsidRPr="0095250E">
              <w:rPr>
                <w:i/>
                <w:lang w:eastAsia="sv-SE"/>
              </w:rPr>
              <w:t xml:space="preserve">SIB10 </w:t>
            </w:r>
            <w:r w:rsidRPr="0095250E">
              <w:rPr>
                <w:lang w:eastAsia="sv-SE"/>
              </w:rPr>
              <w:t>field descriptions</w:t>
            </w:r>
          </w:p>
        </w:tc>
      </w:tr>
      <w:tr w:rsidR="00283C80" w:rsidRPr="0095250E" w14:paraId="262D9D92"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1465E642" w14:textId="77777777" w:rsidR="00283C80" w:rsidRPr="0095250E" w:rsidRDefault="00283C80" w:rsidP="00C06585">
            <w:pPr>
              <w:pStyle w:val="TAL"/>
              <w:rPr>
                <w:b/>
                <w:bCs/>
                <w:i/>
                <w:iCs/>
                <w:lang w:eastAsia="x-none"/>
              </w:rPr>
            </w:pPr>
            <w:r w:rsidRPr="0095250E">
              <w:rPr>
                <w:b/>
                <w:bCs/>
                <w:i/>
                <w:iCs/>
                <w:lang w:eastAsia="x-none"/>
              </w:rPr>
              <w:t>HRNN-List</w:t>
            </w:r>
          </w:p>
          <w:p w14:paraId="243F29A6" w14:textId="77777777" w:rsidR="00283C80" w:rsidRPr="0095250E" w:rsidRDefault="00283C80" w:rsidP="00C06585">
            <w:pPr>
              <w:pStyle w:val="TAL"/>
              <w:rPr>
                <w:lang w:eastAsia="sv-SE"/>
              </w:rPr>
            </w:pPr>
            <w:r w:rsidRPr="0095250E">
              <w:rPr>
                <w:lang w:eastAsia="sv-SE"/>
              </w:rPr>
              <w:t>The same amount of HRNN (</w:t>
            </w:r>
            <w:r w:rsidRPr="0095250E">
              <w:t>see TS 23.003</w:t>
            </w:r>
            <w:r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3F02C2D4" w14:textId="77777777" w:rsidR="00283C80" w:rsidRPr="0095250E" w:rsidRDefault="00283C80" w:rsidP="00283C80"/>
    <w:p w14:paraId="67F92238" w14:textId="77777777" w:rsidR="00283C80" w:rsidRPr="0095250E" w:rsidRDefault="00283C80" w:rsidP="00283C80">
      <w:pPr>
        <w:pStyle w:val="4"/>
        <w:rPr>
          <w:noProof/>
        </w:rPr>
      </w:pPr>
      <w:bookmarkStart w:id="1625" w:name="_Toc60777150"/>
      <w:bookmarkStart w:id="1626" w:name="_Toc156130274"/>
      <w:r w:rsidRPr="0095250E">
        <w:t>–</w:t>
      </w:r>
      <w:r w:rsidRPr="0095250E">
        <w:tab/>
      </w:r>
      <w:r w:rsidRPr="0095250E">
        <w:rPr>
          <w:i/>
          <w:iCs/>
          <w:noProof/>
          <w:lang w:eastAsia="x-none"/>
        </w:rPr>
        <w:t>SIB11</w:t>
      </w:r>
      <w:bookmarkEnd w:id="1625"/>
      <w:bookmarkEnd w:id="1626"/>
    </w:p>
    <w:p w14:paraId="5BA2AB10" w14:textId="77777777" w:rsidR="00283C80" w:rsidRPr="0095250E" w:rsidRDefault="00283C80" w:rsidP="00283C80">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0A897429" w14:textId="77777777" w:rsidR="00283C80" w:rsidRPr="0095250E" w:rsidRDefault="00283C80" w:rsidP="00283C80">
      <w:pPr>
        <w:pStyle w:val="TH"/>
        <w:rPr>
          <w:i/>
        </w:rPr>
      </w:pPr>
      <w:r w:rsidRPr="0095250E">
        <w:rPr>
          <w:i/>
          <w:noProof/>
        </w:rPr>
        <w:t xml:space="preserve">SIB11 </w:t>
      </w:r>
      <w:r w:rsidRPr="0095250E">
        <w:rPr>
          <w:noProof/>
        </w:rPr>
        <w:t>information element</w:t>
      </w:r>
    </w:p>
    <w:p w14:paraId="5639F939" w14:textId="77777777" w:rsidR="00283C80" w:rsidRPr="0095250E" w:rsidRDefault="00283C80" w:rsidP="00283C80">
      <w:pPr>
        <w:pStyle w:val="PL"/>
        <w:rPr>
          <w:color w:val="808080"/>
        </w:rPr>
      </w:pPr>
      <w:r w:rsidRPr="0095250E">
        <w:rPr>
          <w:color w:val="808080"/>
        </w:rPr>
        <w:t>-- ASN1START</w:t>
      </w:r>
    </w:p>
    <w:p w14:paraId="091ADF9E" w14:textId="77777777" w:rsidR="00283C80" w:rsidRPr="0095250E" w:rsidRDefault="00283C80" w:rsidP="00283C80">
      <w:pPr>
        <w:pStyle w:val="PL"/>
        <w:rPr>
          <w:color w:val="808080"/>
        </w:rPr>
      </w:pPr>
      <w:r w:rsidRPr="0095250E">
        <w:rPr>
          <w:color w:val="808080"/>
        </w:rPr>
        <w:t>-- TAG-SIB11-START</w:t>
      </w:r>
    </w:p>
    <w:p w14:paraId="6701770E" w14:textId="77777777" w:rsidR="00283C80" w:rsidRPr="0095250E" w:rsidRDefault="00283C80" w:rsidP="00283C80">
      <w:pPr>
        <w:pStyle w:val="PL"/>
      </w:pPr>
    </w:p>
    <w:p w14:paraId="3E4138F1" w14:textId="77777777" w:rsidR="00283C80" w:rsidRPr="0095250E" w:rsidRDefault="00283C80" w:rsidP="00283C80">
      <w:pPr>
        <w:pStyle w:val="PL"/>
      </w:pPr>
      <w:r w:rsidRPr="0095250E">
        <w:t xml:space="preserve">SIB11-r16 ::=                    </w:t>
      </w:r>
      <w:r w:rsidRPr="0095250E">
        <w:rPr>
          <w:color w:val="993366"/>
        </w:rPr>
        <w:t>SEQUENCE</w:t>
      </w:r>
      <w:r w:rsidRPr="0095250E">
        <w:t xml:space="preserve"> {</w:t>
      </w:r>
    </w:p>
    <w:p w14:paraId="67323BC2" w14:textId="77777777" w:rsidR="00283C80" w:rsidRPr="0095250E" w:rsidRDefault="00283C80" w:rsidP="00283C80">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0D2B62E3"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47D5709" w14:textId="77777777" w:rsidR="00283C80" w:rsidRPr="0095250E" w:rsidRDefault="00283C80" w:rsidP="00283C80">
      <w:pPr>
        <w:pStyle w:val="PL"/>
      </w:pPr>
      <w:r w:rsidRPr="0095250E">
        <w:t xml:space="preserve">    ...</w:t>
      </w:r>
    </w:p>
    <w:p w14:paraId="6780D36D" w14:textId="77777777" w:rsidR="00283C80" w:rsidRPr="0095250E" w:rsidRDefault="00283C80" w:rsidP="00283C80">
      <w:pPr>
        <w:pStyle w:val="PL"/>
      </w:pPr>
      <w:r w:rsidRPr="0095250E">
        <w:t>}</w:t>
      </w:r>
    </w:p>
    <w:p w14:paraId="543BF0A9" w14:textId="77777777" w:rsidR="00283C80" w:rsidRPr="0095250E" w:rsidRDefault="00283C80" w:rsidP="00283C80">
      <w:pPr>
        <w:pStyle w:val="PL"/>
      </w:pPr>
    </w:p>
    <w:p w14:paraId="1A8C6B19" w14:textId="77777777" w:rsidR="00283C80" w:rsidRPr="0095250E" w:rsidRDefault="00283C80" w:rsidP="00283C80">
      <w:pPr>
        <w:pStyle w:val="PL"/>
        <w:rPr>
          <w:color w:val="808080"/>
        </w:rPr>
      </w:pPr>
      <w:r w:rsidRPr="0095250E">
        <w:rPr>
          <w:color w:val="808080"/>
        </w:rPr>
        <w:t>-- TAG-SIB11-STOP</w:t>
      </w:r>
    </w:p>
    <w:p w14:paraId="17F5608C" w14:textId="77777777" w:rsidR="00283C80" w:rsidRPr="0095250E" w:rsidRDefault="00283C80" w:rsidP="00283C80">
      <w:pPr>
        <w:pStyle w:val="PL"/>
        <w:rPr>
          <w:color w:val="808080"/>
        </w:rPr>
      </w:pPr>
      <w:r w:rsidRPr="0095250E">
        <w:rPr>
          <w:color w:val="808080"/>
        </w:rPr>
        <w:t>-- ASN1STOP</w:t>
      </w:r>
    </w:p>
    <w:p w14:paraId="3B8592C2"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762B33F2"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5BE34A" w14:textId="77777777" w:rsidR="00283C80" w:rsidRPr="0095250E" w:rsidRDefault="00283C80" w:rsidP="00C06585">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283C80" w:rsidRPr="0095250E" w14:paraId="50902E0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74AF3E" w14:textId="77777777" w:rsidR="00283C80" w:rsidRPr="0095250E" w:rsidRDefault="00283C80" w:rsidP="00C06585">
            <w:pPr>
              <w:pStyle w:val="TAL"/>
              <w:rPr>
                <w:b/>
                <w:bCs/>
                <w:i/>
                <w:noProof/>
                <w:lang w:eastAsia="en-GB"/>
              </w:rPr>
            </w:pPr>
            <w:r w:rsidRPr="0095250E">
              <w:rPr>
                <w:b/>
                <w:bCs/>
                <w:i/>
                <w:noProof/>
                <w:lang w:eastAsia="en-GB"/>
              </w:rPr>
              <w:t>measIdleConfigSIB</w:t>
            </w:r>
          </w:p>
          <w:p w14:paraId="0173BFC2" w14:textId="77777777" w:rsidR="00283C80" w:rsidRPr="0095250E" w:rsidRDefault="00283C80" w:rsidP="00C06585">
            <w:pPr>
              <w:pStyle w:val="TAL"/>
              <w:rPr>
                <w:lang w:eastAsia="en-GB"/>
              </w:rPr>
            </w:pPr>
            <w:r w:rsidRPr="0095250E">
              <w:rPr>
                <w:bCs/>
                <w:noProof/>
                <w:lang w:eastAsia="en-GB"/>
              </w:rPr>
              <w:t>Indicates measurement configuration to be stored and used by the UE while in RRC_IDLE or RRC_INACTIVE.</w:t>
            </w:r>
          </w:p>
        </w:tc>
      </w:tr>
    </w:tbl>
    <w:p w14:paraId="46436185" w14:textId="77777777" w:rsidR="00283C80" w:rsidRPr="0095250E" w:rsidRDefault="00283C80" w:rsidP="00283C80"/>
    <w:p w14:paraId="2201047C" w14:textId="77777777" w:rsidR="00283C80" w:rsidRPr="0095250E" w:rsidRDefault="00283C80" w:rsidP="00283C80">
      <w:pPr>
        <w:pStyle w:val="4"/>
        <w:rPr>
          <w:noProof/>
        </w:rPr>
      </w:pPr>
      <w:bookmarkStart w:id="1627" w:name="_Toc60777151"/>
      <w:bookmarkStart w:id="1628" w:name="_Toc156130275"/>
      <w:r w:rsidRPr="0095250E">
        <w:t>–</w:t>
      </w:r>
      <w:r w:rsidRPr="0095250E">
        <w:tab/>
      </w:r>
      <w:r w:rsidRPr="0095250E">
        <w:rPr>
          <w:i/>
          <w:iCs/>
          <w:noProof/>
        </w:rPr>
        <w:t>SIB12</w:t>
      </w:r>
      <w:bookmarkEnd w:id="1627"/>
      <w:bookmarkEnd w:id="1628"/>
    </w:p>
    <w:p w14:paraId="1C15C25F" w14:textId="77777777" w:rsidR="00283C80" w:rsidRPr="0095250E" w:rsidRDefault="00283C80" w:rsidP="00283C80">
      <w:r w:rsidRPr="0095250E">
        <w:t xml:space="preserve">SIB12 </w:t>
      </w:r>
      <w:r w:rsidRPr="0095250E">
        <w:rPr>
          <w:lang w:eastAsia="zh-CN"/>
        </w:rPr>
        <w:t>contains NR sidelink communication/discovery configuration</w:t>
      </w:r>
      <w:r w:rsidRPr="0095250E">
        <w:rPr>
          <w:noProof/>
        </w:rPr>
        <w:t>.</w:t>
      </w:r>
    </w:p>
    <w:p w14:paraId="09CE6845" w14:textId="77777777" w:rsidR="00283C80" w:rsidRPr="0095250E" w:rsidRDefault="00283C80" w:rsidP="00283C80">
      <w:pPr>
        <w:pStyle w:val="TH"/>
        <w:rPr>
          <w:i/>
        </w:rPr>
      </w:pPr>
      <w:r w:rsidRPr="0095250E">
        <w:rPr>
          <w:i/>
          <w:noProof/>
        </w:rPr>
        <w:t xml:space="preserve">SIB12 </w:t>
      </w:r>
      <w:r w:rsidRPr="0095250E">
        <w:rPr>
          <w:noProof/>
        </w:rPr>
        <w:t>information element</w:t>
      </w:r>
    </w:p>
    <w:p w14:paraId="4E82C38E" w14:textId="77777777" w:rsidR="00283C80" w:rsidRPr="0095250E" w:rsidRDefault="00283C80" w:rsidP="00283C80">
      <w:pPr>
        <w:pStyle w:val="PL"/>
        <w:rPr>
          <w:color w:val="808080"/>
        </w:rPr>
      </w:pPr>
      <w:r w:rsidRPr="0095250E">
        <w:rPr>
          <w:color w:val="808080"/>
        </w:rPr>
        <w:t>-- ASN1START</w:t>
      </w:r>
    </w:p>
    <w:p w14:paraId="09950A09" w14:textId="77777777" w:rsidR="00283C80" w:rsidRPr="0095250E" w:rsidRDefault="00283C80" w:rsidP="00283C80">
      <w:pPr>
        <w:pStyle w:val="PL"/>
        <w:rPr>
          <w:color w:val="808080"/>
        </w:rPr>
      </w:pPr>
      <w:r w:rsidRPr="0095250E">
        <w:rPr>
          <w:color w:val="808080"/>
        </w:rPr>
        <w:t>-- TAG-SIB12-START</w:t>
      </w:r>
    </w:p>
    <w:p w14:paraId="35AEC0E1" w14:textId="77777777" w:rsidR="00283C80" w:rsidRPr="0095250E" w:rsidRDefault="00283C80" w:rsidP="00283C80">
      <w:pPr>
        <w:pStyle w:val="PL"/>
      </w:pPr>
    </w:p>
    <w:p w14:paraId="0C2A47C4" w14:textId="77777777" w:rsidR="00283C80" w:rsidRPr="0095250E" w:rsidRDefault="00283C80" w:rsidP="00283C80">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4D0FDD61" w14:textId="77777777" w:rsidR="00283C80" w:rsidRPr="0095250E" w:rsidRDefault="00283C80" w:rsidP="00283C80">
      <w:pPr>
        <w:pStyle w:val="PL"/>
      </w:pPr>
      <w:r w:rsidRPr="0095250E">
        <w:t xml:space="preserve">    segmentNumber-r16             </w:t>
      </w:r>
      <w:r w:rsidRPr="0095250E">
        <w:rPr>
          <w:color w:val="993366"/>
        </w:rPr>
        <w:t>INTEGER</w:t>
      </w:r>
      <w:r w:rsidRPr="0095250E">
        <w:t xml:space="preserve"> (0..63),</w:t>
      </w:r>
    </w:p>
    <w:p w14:paraId="74ACAE66" w14:textId="77777777" w:rsidR="00283C80" w:rsidRPr="0095250E" w:rsidRDefault="00283C80" w:rsidP="00283C80">
      <w:pPr>
        <w:pStyle w:val="PL"/>
      </w:pPr>
      <w:r w:rsidRPr="0095250E">
        <w:t xml:space="preserve">    segmentType-r16               </w:t>
      </w:r>
      <w:r w:rsidRPr="0095250E">
        <w:rPr>
          <w:color w:val="993366"/>
        </w:rPr>
        <w:t>ENUMERATED</w:t>
      </w:r>
      <w:r w:rsidRPr="0095250E">
        <w:t xml:space="preserve"> {notLastSegment, lastSegment},</w:t>
      </w:r>
    </w:p>
    <w:p w14:paraId="1FAB68EE" w14:textId="77777777" w:rsidR="00283C80" w:rsidRPr="0095250E" w:rsidRDefault="00283C80" w:rsidP="00283C80">
      <w:pPr>
        <w:pStyle w:val="PL"/>
      </w:pPr>
      <w:r w:rsidRPr="0095250E">
        <w:t xml:space="preserve">    segmentContainer-r16          </w:t>
      </w:r>
      <w:r w:rsidRPr="0095250E">
        <w:rPr>
          <w:color w:val="993366"/>
        </w:rPr>
        <w:t>OCTET</w:t>
      </w:r>
      <w:r w:rsidRPr="0095250E">
        <w:t xml:space="preserve"> </w:t>
      </w:r>
      <w:r w:rsidRPr="0095250E">
        <w:rPr>
          <w:color w:val="993366"/>
        </w:rPr>
        <w:t>STRING</w:t>
      </w:r>
    </w:p>
    <w:p w14:paraId="0DE53F44" w14:textId="77777777" w:rsidR="00283C80" w:rsidRPr="0095250E" w:rsidRDefault="00283C80" w:rsidP="00283C80">
      <w:pPr>
        <w:pStyle w:val="PL"/>
      </w:pPr>
      <w:r w:rsidRPr="0095250E">
        <w:t>}</w:t>
      </w:r>
    </w:p>
    <w:p w14:paraId="2EB8CE26" w14:textId="77777777" w:rsidR="00283C80" w:rsidRPr="0095250E" w:rsidRDefault="00283C80" w:rsidP="00283C80">
      <w:pPr>
        <w:pStyle w:val="PL"/>
      </w:pPr>
    </w:p>
    <w:p w14:paraId="02C9555C" w14:textId="77777777" w:rsidR="00283C80" w:rsidRPr="0095250E" w:rsidRDefault="00283C80" w:rsidP="00283C80">
      <w:pPr>
        <w:pStyle w:val="PL"/>
      </w:pPr>
      <w:r w:rsidRPr="0095250E">
        <w:t xml:space="preserve">SIB12-IEs-r16 ::=             </w:t>
      </w:r>
      <w:r w:rsidRPr="0095250E">
        <w:rPr>
          <w:color w:val="993366"/>
        </w:rPr>
        <w:t>SEQUENCE</w:t>
      </w:r>
      <w:r w:rsidRPr="0095250E">
        <w:t xml:space="preserve"> {</w:t>
      </w:r>
    </w:p>
    <w:p w14:paraId="00DC5DD4" w14:textId="77777777" w:rsidR="00283C80" w:rsidRPr="0095250E" w:rsidRDefault="00283C80" w:rsidP="00283C80">
      <w:pPr>
        <w:pStyle w:val="PL"/>
      </w:pPr>
      <w:r w:rsidRPr="0095250E">
        <w:t xml:space="preserve">    sl-ConfigCommonNR-r16         SL-ConfigCommonNR-r16,</w:t>
      </w:r>
    </w:p>
    <w:p w14:paraId="2108325C"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280C191" w14:textId="77777777" w:rsidR="00283C80" w:rsidRPr="0095250E" w:rsidRDefault="00283C80" w:rsidP="00283C80">
      <w:pPr>
        <w:pStyle w:val="PL"/>
      </w:pPr>
      <w:r w:rsidRPr="0095250E">
        <w:t xml:space="preserve">    ...,</w:t>
      </w:r>
    </w:p>
    <w:p w14:paraId="308EAFAE" w14:textId="77777777" w:rsidR="00283C80" w:rsidRPr="0095250E" w:rsidRDefault="00283C80" w:rsidP="00283C80">
      <w:pPr>
        <w:pStyle w:val="PL"/>
      </w:pPr>
      <w:r w:rsidRPr="0095250E">
        <w:t xml:space="preserve">    [[</w:t>
      </w:r>
    </w:p>
    <w:p w14:paraId="6CF679D4" w14:textId="77777777" w:rsidR="00283C80" w:rsidRPr="0095250E" w:rsidRDefault="00283C80" w:rsidP="00283C80">
      <w:pPr>
        <w:pStyle w:val="PL"/>
        <w:rPr>
          <w:color w:val="808080"/>
        </w:rPr>
      </w:pPr>
      <w:r w:rsidRPr="0095250E">
        <w:t xml:space="preserve">    sl-DRX-ConfigCommonGC-BC-r17         SL-DRX-ConfigGC-BC-r17                                                 </w:t>
      </w:r>
      <w:r w:rsidRPr="0095250E">
        <w:rPr>
          <w:color w:val="993366"/>
        </w:rPr>
        <w:t>OPTIONAL</w:t>
      </w:r>
      <w:r w:rsidRPr="0095250E">
        <w:t xml:space="preserve">,    </w:t>
      </w:r>
      <w:r w:rsidRPr="0095250E">
        <w:rPr>
          <w:color w:val="808080"/>
        </w:rPr>
        <w:t>-- Need R</w:t>
      </w:r>
    </w:p>
    <w:p w14:paraId="46ACAF21" w14:textId="77777777" w:rsidR="00283C80" w:rsidRPr="0095250E" w:rsidRDefault="00283C80" w:rsidP="00283C80">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69C75B3B" w14:textId="77777777" w:rsidR="00283C80" w:rsidRPr="0095250E" w:rsidRDefault="00283C80" w:rsidP="00283C80">
      <w:pPr>
        <w:pStyle w:val="PL"/>
        <w:rPr>
          <w:color w:val="808080"/>
        </w:rPr>
      </w:pPr>
      <w:r w:rsidRPr="0095250E">
        <w:t xml:space="preserve">    sl-L2U2N-Relay</w:t>
      </w:r>
      <w:r w:rsidRPr="0095250E">
        <w:rPr>
          <w:rFonts w:eastAsia="等线"/>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003C2E6" w14:textId="77777777" w:rsidR="00283C80" w:rsidRPr="0095250E" w:rsidRDefault="00283C80" w:rsidP="00283C80">
      <w:pPr>
        <w:pStyle w:val="PL"/>
        <w:rPr>
          <w:color w:val="808080"/>
        </w:rPr>
      </w:pPr>
      <w:r w:rsidRPr="0095250E">
        <w:t xml:space="preserve">    sl-NonRelayDiscovery</w:t>
      </w:r>
      <w:r w:rsidRPr="0095250E">
        <w:rPr>
          <w:rFonts w:eastAsia="等线"/>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58AA93" w14:textId="77777777" w:rsidR="00283C80" w:rsidRPr="0095250E" w:rsidRDefault="00283C80" w:rsidP="00283C80">
      <w:pPr>
        <w:pStyle w:val="PL"/>
        <w:rPr>
          <w:color w:val="808080"/>
        </w:rPr>
      </w:pPr>
      <w:r w:rsidRPr="0095250E">
        <w:t xml:space="preserve">    sl-L3U2N-RelayDiscovery</w:t>
      </w:r>
      <w:r w:rsidRPr="0095250E">
        <w:rPr>
          <w:rFonts w:eastAsia="等线"/>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94AC03" w14:textId="77777777" w:rsidR="00283C80" w:rsidRPr="0095250E" w:rsidRDefault="00283C80" w:rsidP="00283C80">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1997A411" w14:textId="77777777" w:rsidR="00283C80" w:rsidRPr="0095250E" w:rsidRDefault="00283C80" w:rsidP="00283C80">
      <w:pPr>
        <w:pStyle w:val="PL"/>
      </w:pPr>
      <w:r w:rsidRPr="0095250E">
        <w:t xml:space="preserve">    ]],</w:t>
      </w:r>
    </w:p>
    <w:p w14:paraId="697DE3C2" w14:textId="77777777" w:rsidR="00283C80" w:rsidRPr="0095250E" w:rsidRDefault="00283C80" w:rsidP="00283C80">
      <w:pPr>
        <w:pStyle w:val="PL"/>
      </w:pPr>
      <w:r w:rsidRPr="0095250E">
        <w:t xml:space="preserve">    [[</w:t>
      </w:r>
    </w:p>
    <w:p w14:paraId="1D97838A" w14:textId="77777777" w:rsidR="00283C80" w:rsidRPr="0095250E" w:rsidRDefault="00283C80" w:rsidP="00283C80">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589DF47C" w14:textId="77777777" w:rsidR="00283C80" w:rsidRPr="0095250E" w:rsidRDefault="00283C80" w:rsidP="00283C80">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EB93175" w14:textId="77777777" w:rsidR="00283C80" w:rsidRPr="0095250E" w:rsidRDefault="00283C80" w:rsidP="00283C80">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1AB2B5F" w14:textId="77777777" w:rsidR="00283C80" w:rsidRPr="0095250E" w:rsidRDefault="00283C80" w:rsidP="00283C80">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EABBB7E" w14:textId="77777777" w:rsidR="00283C80" w:rsidRPr="0095250E" w:rsidRDefault="00283C80" w:rsidP="00283C80">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1D44C4C4" w14:textId="77777777" w:rsidR="00283C80" w:rsidRPr="0095250E" w:rsidRDefault="00283C80" w:rsidP="00283C80">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723D4D92" w14:textId="77777777" w:rsidR="00283C80" w:rsidRPr="0095250E" w:rsidRDefault="00283C80" w:rsidP="00283C80">
      <w:pPr>
        <w:pStyle w:val="PL"/>
      </w:pPr>
      <w:r w:rsidRPr="0095250E">
        <w:t xml:space="preserve">    ]]</w:t>
      </w:r>
    </w:p>
    <w:p w14:paraId="34D5C6FC" w14:textId="77777777" w:rsidR="00283C80" w:rsidRPr="0095250E" w:rsidRDefault="00283C80" w:rsidP="00283C80">
      <w:pPr>
        <w:pStyle w:val="PL"/>
      </w:pPr>
      <w:r w:rsidRPr="0095250E">
        <w:t>}</w:t>
      </w:r>
    </w:p>
    <w:p w14:paraId="083F8F96" w14:textId="77777777" w:rsidR="00283C80" w:rsidRPr="0095250E" w:rsidRDefault="00283C80" w:rsidP="00283C80">
      <w:pPr>
        <w:pStyle w:val="PL"/>
      </w:pPr>
    </w:p>
    <w:p w14:paraId="09741F66" w14:textId="77777777" w:rsidR="00283C80" w:rsidRPr="0095250E" w:rsidRDefault="00283C80" w:rsidP="00283C80">
      <w:pPr>
        <w:pStyle w:val="PL"/>
      </w:pPr>
      <w:r w:rsidRPr="0095250E">
        <w:t xml:space="preserve">SL-ConfigCommonNR-r16 ::=        </w:t>
      </w:r>
      <w:r w:rsidRPr="0095250E">
        <w:rPr>
          <w:color w:val="993366"/>
        </w:rPr>
        <w:t>SEQUENCE</w:t>
      </w:r>
      <w:r w:rsidRPr="0095250E">
        <w:t xml:space="preserve"> {</w:t>
      </w:r>
    </w:p>
    <w:p w14:paraId="46E53E7B" w14:textId="77777777" w:rsidR="00283C80" w:rsidRPr="0095250E" w:rsidRDefault="00283C80" w:rsidP="00283C80">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639AD7E3" w14:textId="77777777" w:rsidR="00283C80" w:rsidRPr="0095250E" w:rsidRDefault="00283C80" w:rsidP="00283C80">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46590C30" w14:textId="77777777" w:rsidR="00283C80" w:rsidRPr="0095250E" w:rsidRDefault="00283C80" w:rsidP="00283C80">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6135566A" w14:textId="77777777" w:rsidR="00283C80" w:rsidRPr="0095250E" w:rsidRDefault="00283C80" w:rsidP="00283C80">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56411D90" w14:textId="77777777" w:rsidR="00283C80" w:rsidRPr="0095250E" w:rsidRDefault="00283C80" w:rsidP="00283C80">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1B17FD39" w14:textId="77777777" w:rsidR="00283C80" w:rsidRPr="0095250E" w:rsidRDefault="00283C80" w:rsidP="00283C80">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025A3A5E" w14:textId="77777777" w:rsidR="00283C80" w:rsidRPr="0095250E" w:rsidRDefault="00283C80" w:rsidP="00283C80">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5A7DE6A3" w14:textId="77777777" w:rsidR="00283C80" w:rsidRPr="0095250E" w:rsidRDefault="00283C80" w:rsidP="00283C80">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B05E7CA" w14:textId="77777777" w:rsidR="00283C80" w:rsidRPr="0095250E" w:rsidRDefault="00283C80" w:rsidP="00283C80">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1C9A026F" w14:textId="77777777" w:rsidR="00283C80" w:rsidRPr="0095250E" w:rsidRDefault="00283C80" w:rsidP="00283C80">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B5C0BD4" w14:textId="77777777" w:rsidR="00283C80" w:rsidRPr="0095250E" w:rsidRDefault="00283C80" w:rsidP="00283C80">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753EA3FF" w14:textId="77777777" w:rsidR="00283C80" w:rsidRPr="0095250E" w:rsidRDefault="00283C80" w:rsidP="00283C80">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26619F" w14:textId="77777777" w:rsidR="00283C80" w:rsidRPr="0095250E" w:rsidRDefault="00283C80" w:rsidP="00283C80">
      <w:pPr>
        <w:pStyle w:val="PL"/>
      </w:pPr>
      <w:r w:rsidRPr="0095250E">
        <w:t>}</w:t>
      </w:r>
    </w:p>
    <w:p w14:paraId="7E7C17DB" w14:textId="77777777" w:rsidR="00283C80" w:rsidRPr="0095250E" w:rsidRDefault="00283C80" w:rsidP="00283C80">
      <w:pPr>
        <w:pStyle w:val="PL"/>
      </w:pPr>
    </w:p>
    <w:p w14:paraId="79AC1993" w14:textId="77777777" w:rsidR="00283C80" w:rsidRPr="0095250E" w:rsidRDefault="00283C80" w:rsidP="00283C80">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5A5E27B1" w14:textId="77777777" w:rsidR="00283C80" w:rsidRPr="0095250E" w:rsidRDefault="00283C80" w:rsidP="00283C80">
      <w:pPr>
        <w:pStyle w:val="PL"/>
      </w:pPr>
    </w:p>
    <w:p w14:paraId="6925A4EA" w14:textId="77777777" w:rsidR="00283C80" w:rsidRPr="0095250E" w:rsidRDefault="00283C80" w:rsidP="00283C80">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64348943" w14:textId="77777777" w:rsidR="00283C80" w:rsidRPr="0095250E" w:rsidRDefault="00283C80" w:rsidP="00283C80">
      <w:pPr>
        <w:pStyle w:val="PL"/>
      </w:pPr>
    </w:p>
    <w:p w14:paraId="4E82AA87" w14:textId="77777777" w:rsidR="00283C80" w:rsidRPr="0095250E" w:rsidRDefault="00283C80" w:rsidP="00283C80">
      <w:pPr>
        <w:pStyle w:val="PL"/>
      </w:pPr>
      <w:r w:rsidRPr="0095250E">
        <w:t xml:space="preserve">SL-DiscConfigCommon-r17 ::=   </w:t>
      </w:r>
      <w:r w:rsidRPr="0095250E">
        <w:rPr>
          <w:color w:val="993366"/>
        </w:rPr>
        <w:t>SEQUENCE</w:t>
      </w:r>
      <w:r w:rsidRPr="0095250E">
        <w:t xml:space="preserve"> {</w:t>
      </w:r>
    </w:p>
    <w:p w14:paraId="05D4D90F" w14:textId="77777777" w:rsidR="00283C80" w:rsidRPr="0095250E" w:rsidRDefault="00283C80" w:rsidP="00283C80">
      <w:pPr>
        <w:pStyle w:val="PL"/>
      </w:pPr>
      <w:r w:rsidRPr="0095250E">
        <w:t xml:space="preserve">    sl-RelayUE-ConfigCommon-r17   SL-RelayUE-Config-r17,</w:t>
      </w:r>
    </w:p>
    <w:p w14:paraId="5197CA06" w14:textId="77777777" w:rsidR="00283C80" w:rsidRPr="0095250E" w:rsidRDefault="00283C80" w:rsidP="00283C80">
      <w:pPr>
        <w:pStyle w:val="PL"/>
      </w:pPr>
      <w:r w:rsidRPr="0095250E">
        <w:t xml:space="preserve">    sl-RemoteUE-ConfigCommon-r17  SL-RemoteUE-Config-r17</w:t>
      </w:r>
    </w:p>
    <w:p w14:paraId="472E1D26" w14:textId="77777777" w:rsidR="00283C80" w:rsidRPr="0095250E" w:rsidRDefault="00283C80" w:rsidP="00283C80">
      <w:pPr>
        <w:pStyle w:val="PL"/>
      </w:pPr>
      <w:r w:rsidRPr="0095250E">
        <w:t>}</w:t>
      </w:r>
    </w:p>
    <w:p w14:paraId="4F2113E5" w14:textId="77777777" w:rsidR="00283C80" w:rsidRPr="0095250E" w:rsidRDefault="00283C80" w:rsidP="00283C80">
      <w:pPr>
        <w:pStyle w:val="PL"/>
      </w:pPr>
    </w:p>
    <w:p w14:paraId="430510E8" w14:textId="77777777" w:rsidR="00283C80" w:rsidRPr="0095250E" w:rsidRDefault="00283C80" w:rsidP="00283C80">
      <w:pPr>
        <w:pStyle w:val="PL"/>
      </w:pPr>
      <w:r w:rsidRPr="0095250E">
        <w:t xml:space="preserve">SL-DiscConfigCommon-v1800 </w:t>
      </w:r>
      <w:bookmarkStart w:id="1629" w:name="OLE_LINK70"/>
      <w:bookmarkStart w:id="1630" w:name="OLE_LINK71"/>
      <w:r w:rsidRPr="0095250E">
        <w:t xml:space="preserve">::=   </w:t>
      </w:r>
      <w:bookmarkEnd w:id="1629"/>
      <w:bookmarkEnd w:id="1630"/>
      <w:r w:rsidRPr="0095250E">
        <w:t xml:space="preserve"> </w:t>
      </w:r>
      <w:r w:rsidRPr="0095250E">
        <w:rPr>
          <w:color w:val="993366"/>
        </w:rPr>
        <w:t>SEQUENCE</w:t>
      </w:r>
      <w:r w:rsidRPr="0095250E">
        <w:t xml:space="preserve"> {</w:t>
      </w:r>
    </w:p>
    <w:p w14:paraId="34667085" w14:textId="77777777" w:rsidR="00283C80" w:rsidRPr="0095250E" w:rsidRDefault="00283C80" w:rsidP="00283C80">
      <w:pPr>
        <w:pStyle w:val="PL"/>
      </w:pPr>
      <w:r w:rsidRPr="0095250E">
        <w:t xml:space="preserve">    sl-RelayUE-ConfigCommonU2U-r18   SL-RelayUE-ConfigU2U-r18,</w:t>
      </w:r>
    </w:p>
    <w:p w14:paraId="58F768CB" w14:textId="77777777" w:rsidR="00283C80" w:rsidRPr="0095250E" w:rsidRDefault="00283C80" w:rsidP="00283C80">
      <w:pPr>
        <w:pStyle w:val="PL"/>
      </w:pPr>
      <w:r w:rsidRPr="0095250E">
        <w:t xml:space="preserve">    sl-RemoteUE-ConfigCommonU2U-r18  SL-RemoteUE-ConfigU2U-r18</w:t>
      </w:r>
    </w:p>
    <w:p w14:paraId="267C22B7" w14:textId="77777777" w:rsidR="00283C80" w:rsidRPr="0095250E" w:rsidRDefault="00283C80" w:rsidP="00283C80">
      <w:pPr>
        <w:pStyle w:val="PL"/>
      </w:pPr>
      <w:r w:rsidRPr="0095250E">
        <w:t>}</w:t>
      </w:r>
    </w:p>
    <w:p w14:paraId="034CA0B3" w14:textId="77777777" w:rsidR="00283C80" w:rsidRPr="0095250E" w:rsidRDefault="00283C80" w:rsidP="00283C80">
      <w:pPr>
        <w:pStyle w:val="PL"/>
      </w:pPr>
    </w:p>
    <w:p w14:paraId="2DBD9AD1" w14:textId="77777777" w:rsidR="00283C80" w:rsidRPr="0095250E" w:rsidRDefault="00283C80" w:rsidP="00283C80">
      <w:pPr>
        <w:pStyle w:val="PL"/>
        <w:rPr>
          <w:color w:val="808080"/>
        </w:rPr>
      </w:pPr>
      <w:r w:rsidRPr="0095250E">
        <w:rPr>
          <w:color w:val="808080"/>
        </w:rPr>
        <w:t>-- TAG-SIB12-STOP</w:t>
      </w:r>
    </w:p>
    <w:p w14:paraId="5DE908B6" w14:textId="77777777" w:rsidR="00283C80" w:rsidRPr="0095250E" w:rsidRDefault="00283C80" w:rsidP="00283C80">
      <w:pPr>
        <w:pStyle w:val="PL"/>
        <w:rPr>
          <w:color w:val="808080"/>
        </w:rPr>
      </w:pPr>
      <w:r w:rsidRPr="0095250E">
        <w:rPr>
          <w:color w:val="808080"/>
        </w:rPr>
        <w:t>-- ASN1STOP</w:t>
      </w:r>
    </w:p>
    <w:p w14:paraId="50001538" w14:textId="77777777" w:rsidR="00283C80" w:rsidRPr="0095250E" w:rsidRDefault="00283C80" w:rsidP="00283C80">
      <w:pPr>
        <w:rPr>
          <w:rFonts w:eastAsiaTheme="minorEastAsia"/>
          <w:iCs/>
        </w:rPr>
      </w:pPr>
    </w:p>
    <w:p w14:paraId="2E3ADCC9" w14:textId="77777777" w:rsidR="00283C80" w:rsidRPr="0095250E" w:rsidRDefault="00283C80" w:rsidP="00283C80">
      <w:pPr>
        <w:pStyle w:val="EditorsNote"/>
        <w:rPr>
          <w:color w:val="auto"/>
          <w:lang w:eastAsia="en-GB"/>
        </w:rPr>
      </w:pPr>
      <w:r w:rsidRPr="0095250E">
        <w:rPr>
          <w:color w:val="auto"/>
          <w:lang w:eastAsia="en-GB"/>
        </w:rPr>
        <w:t>Editor's Note: FFS whether the old indication for R17 U2N Relay can be used for R18 U2U Relay or a new U2U Relay-specific indication is needed for gNB capability of supporting U2U Relay.</w:t>
      </w:r>
    </w:p>
    <w:p w14:paraId="2334E3E3" w14:textId="77777777" w:rsidR="00283C80" w:rsidRPr="0095250E" w:rsidRDefault="00283C80" w:rsidP="00283C80">
      <w:pPr>
        <w:pStyle w:val="EditorsNote"/>
        <w:rPr>
          <w:color w:val="auto"/>
          <w:lang w:eastAsia="en-GB"/>
        </w:rPr>
      </w:pPr>
      <w:r w:rsidRPr="0095250E">
        <w:rPr>
          <w:color w:val="auto"/>
          <w:lang w:eastAsia="en-GB"/>
        </w:rPr>
        <w:t xml:space="preserve">Editor'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F173F46" w14:textId="77777777" w:rsidR="00283C80" w:rsidRPr="0095250E" w:rsidRDefault="00283C80" w:rsidP="00283C8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1F758143"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E34907" w14:textId="77777777" w:rsidR="00283C80" w:rsidRPr="0095250E" w:rsidRDefault="00283C80" w:rsidP="00C06585">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283C80" w:rsidRPr="0095250E" w14:paraId="7A74C9C2"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ECBA95" w14:textId="77777777" w:rsidR="00283C80" w:rsidRPr="0095250E" w:rsidRDefault="00283C80" w:rsidP="00C06585">
            <w:pPr>
              <w:pStyle w:val="TAL"/>
              <w:rPr>
                <w:rFonts w:cs="Arial"/>
                <w:b/>
                <w:bCs/>
                <w:i/>
                <w:iCs/>
                <w:noProof/>
              </w:rPr>
            </w:pPr>
            <w:r w:rsidRPr="0095250E">
              <w:rPr>
                <w:rFonts w:cs="Arial"/>
                <w:b/>
                <w:bCs/>
                <w:i/>
                <w:iCs/>
                <w:noProof/>
              </w:rPr>
              <w:t>segmentContainer</w:t>
            </w:r>
          </w:p>
          <w:p w14:paraId="09BEDEC4" w14:textId="77777777" w:rsidR="00283C80" w:rsidRPr="0095250E" w:rsidRDefault="00283C80" w:rsidP="00C06585">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The size of the included segment in this container should be small enough that the SIB message size is less than or equal to the maximum size of a NR SI, i.e. 2976 bits when SIB12 is broadcast.</w:t>
            </w:r>
          </w:p>
        </w:tc>
      </w:tr>
      <w:tr w:rsidR="00283C80" w:rsidRPr="0095250E" w14:paraId="3A23F50C"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6D1F65" w14:textId="77777777" w:rsidR="00283C80" w:rsidRPr="0095250E" w:rsidRDefault="00283C80" w:rsidP="00C06585">
            <w:pPr>
              <w:pStyle w:val="TAL"/>
              <w:rPr>
                <w:rFonts w:eastAsia="DotumChe"/>
                <w:b/>
                <w:bCs/>
                <w:i/>
                <w:iCs/>
                <w:lang w:eastAsia="en-US"/>
              </w:rPr>
            </w:pPr>
            <w:r w:rsidRPr="0095250E">
              <w:rPr>
                <w:b/>
                <w:bCs/>
                <w:i/>
                <w:iCs/>
              </w:rPr>
              <w:t>segmentNumber</w:t>
            </w:r>
          </w:p>
          <w:p w14:paraId="0E5A52B7" w14:textId="77777777" w:rsidR="00283C80" w:rsidRPr="0095250E" w:rsidRDefault="00283C80" w:rsidP="00C06585">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283C80" w:rsidRPr="0095250E" w14:paraId="40B59365"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7C9A8A" w14:textId="77777777" w:rsidR="00283C80" w:rsidRPr="0095250E" w:rsidRDefault="00283C80" w:rsidP="00C06585">
            <w:pPr>
              <w:pStyle w:val="TAL"/>
              <w:rPr>
                <w:rFonts w:eastAsia="DotumChe"/>
                <w:b/>
                <w:bCs/>
                <w:i/>
                <w:iCs/>
                <w:noProof/>
                <w:lang w:eastAsia="en-US"/>
              </w:rPr>
            </w:pPr>
            <w:r w:rsidRPr="0095250E">
              <w:rPr>
                <w:b/>
                <w:bCs/>
                <w:i/>
                <w:iCs/>
              </w:rPr>
              <w:t>segmentType</w:t>
            </w:r>
          </w:p>
          <w:p w14:paraId="1741570F" w14:textId="77777777" w:rsidR="00283C80" w:rsidRPr="0095250E" w:rsidRDefault="00283C80" w:rsidP="00C06585">
            <w:pPr>
              <w:pStyle w:val="TAL"/>
              <w:rPr>
                <w:noProof/>
                <w:lang w:eastAsia="sv-SE"/>
              </w:rPr>
            </w:pPr>
            <w:r w:rsidRPr="0095250E">
              <w:rPr>
                <w:rFonts w:cs="Arial"/>
                <w:noProof/>
              </w:rPr>
              <w:t>This field indicates whether the included segment is the last segment or not.</w:t>
            </w:r>
          </w:p>
        </w:tc>
      </w:tr>
      <w:tr w:rsidR="00283C80" w:rsidRPr="0095250E" w14:paraId="77B40807"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E46555" w14:textId="77777777" w:rsidR="00283C80" w:rsidRPr="0095250E" w:rsidRDefault="00283C80" w:rsidP="00C06585">
            <w:pPr>
              <w:pStyle w:val="TAL"/>
              <w:rPr>
                <w:b/>
                <w:bCs/>
                <w:i/>
                <w:iCs/>
                <w:noProof/>
                <w:lang w:eastAsia="sv-SE"/>
              </w:rPr>
            </w:pPr>
            <w:r w:rsidRPr="0095250E">
              <w:rPr>
                <w:b/>
                <w:bCs/>
                <w:i/>
                <w:iCs/>
                <w:noProof/>
                <w:lang w:eastAsia="sv-SE"/>
              </w:rPr>
              <w:t>sl-CSI-Acquisition</w:t>
            </w:r>
          </w:p>
          <w:p w14:paraId="251026FA" w14:textId="77777777" w:rsidR="00283C80" w:rsidRPr="0095250E" w:rsidRDefault="00283C80" w:rsidP="00C06585">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283C80" w:rsidRPr="0095250E" w14:paraId="31EA3FAB"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50A4F21F" w14:textId="77777777" w:rsidR="00283C80" w:rsidRPr="0095250E" w:rsidRDefault="00283C80" w:rsidP="00C06585">
            <w:pPr>
              <w:pStyle w:val="TAL"/>
              <w:rPr>
                <w:b/>
                <w:bCs/>
                <w:i/>
                <w:iCs/>
                <w:lang w:eastAsia="zh-CN"/>
              </w:rPr>
            </w:pPr>
            <w:r w:rsidRPr="0095250E">
              <w:rPr>
                <w:b/>
                <w:bCs/>
                <w:i/>
                <w:iCs/>
                <w:lang w:eastAsia="zh-CN"/>
              </w:rPr>
              <w:t>sl-DRX-ConfigCommonGC-BC</w:t>
            </w:r>
          </w:p>
          <w:p w14:paraId="62E97995" w14:textId="77777777" w:rsidR="00283C80" w:rsidRPr="0095250E" w:rsidRDefault="00283C80" w:rsidP="00C06585">
            <w:pPr>
              <w:pStyle w:val="TAL"/>
              <w:rPr>
                <w:bCs/>
                <w:iCs/>
                <w:lang w:eastAsia="zh-CN"/>
              </w:rPr>
            </w:pPr>
            <w:r w:rsidRPr="0095250E">
              <w:rPr>
                <w:bCs/>
                <w:iCs/>
                <w:lang w:eastAsia="zh-CN"/>
              </w:rPr>
              <w:t>This field indicates the sidelink DRX configuration for groupcast and broadcast communication, as specified in TS 38.321 [3].</w:t>
            </w:r>
            <w:r w:rsidRPr="0095250E">
              <w:t xml:space="preserve"> </w:t>
            </w:r>
            <w:r w:rsidRPr="0095250E">
              <w:rPr>
                <w:bCs/>
                <w:iCs/>
                <w:lang w:eastAsia="zh-CN"/>
              </w:rPr>
              <w:t>This field, if present, also indicates the gNB is capable of sidelink DRX.</w:t>
            </w:r>
          </w:p>
        </w:tc>
      </w:tr>
      <w:tr w:rsidR="00283C80" w:rsidRPr="0095250E" w14:paraId="1CA5A81C"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299443D" w14:textId="77777777" w:rsidR="00283C80" w:rsidRPr="0095250E" w:rsidRDefault="00283C80" w:rsidP="00C06585">
            <w:pPr>
              <w:pStyle w:val="TAL"/>
              <w:rPr>
                <w:b/>
                <w:bCs/>
                <w:i/>
                <w:iCs/>
                <w:lang w:eastAsia="en-GB"/>
              </w:rPr>
            </w:pPr>
            <w:r w:rsidRPr="0095250E">
              <w:rPr>
                <w:b/>
                <w:bCs/>
                <w:i/>
                <w:iCs/>
                <w:lang w:eastAsia="zh-CN"/>
              </w:rPr>
              <w:t>sl-EUTRA-AnchorCarrierFreqList</w:t>
            </w:r>
          </w:p>
          <w:p w14:paraId="4CDB85B7" w14:textId="77777777" w:rsidR="00283C80" w:rsidRPr="0095250E" w:rsidRDefault="00283C80" w:rsidP="00C06585">
            <w:pPr>
              <w:pStyle w:val="TAL"/>
              <w:rPr>
                <w:lang w:eastAsia="en-GB"/>
              </w:rPr>
            </w:pPr>
            <w:r w:rsidRPr="0095250E">
              <w:rPr>
                <w:lang w:eastAsia="en-GB"/>
              </w:rPr>
              <w:t>This field indicates the EUTRA anchor carrier frequency list, which can provide the NR sidelink communication configurations.</w:t>
            </w:r>
          </w:p>
        </w:tc>
      </w:tr>
      <w:tr w:rsidR="00283C80" w:rsidRPr="0095250E" w14:paraId="756E6A0D"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2EF07F" w14:textId="77777777" w:rsidR="00283C80" w:rsidRPr="0095250E" w:rsidRDefault="00283C80" w:rsidP="00C06585">
            <w:pPr>
              <w:pStyle w:val="TAL"/>
              <w:rPr>
                <w:b/>
                <w:bCs/>
                <w:i/>
                <w:iCs/>
                <w:lang w:eastAsia="en-GB"/>
              </w:rPr>
            </w:pPr>
            <w:r w:rsidRPr="0095250E">
              <w:rPr>
                <w:b/>
                <w:bCs/>
                <w:i/>
                <w:iCs/>
                <w:lang w:eastAsia="zh-CN"/>
              </w:rPr>
              <w:t>sl-FreqInfoList, sl-FreqInfoListSizeExt</w:t>
            </w:r>
          </w:p>
          <w:p w14:paraId="15CD0611" w14:textId="77777777" w:rsidR="00283C80" w:rsidRPr="0095250E" w:rsidRDefault="00283C80" w:rsidP="00C06585">
            <w:pPr>
              <w:pStyle w:val="TAL"/>
              <w:rPr>
                <w:lang w:eastAsia="zh-CN"/>
              </w:rPr>
            </w:pPr>
            <w:r w:rsidRPr="0095250E">
              <w:rPr>
                <w:lang w:eastAsia="en-GB"/>
              </w:rPr>
              <w:t xml:space="preserve">This field indicates the NR sidelink communication/discovery configuration on some carrier frequency (ies). In this release, only one </w:t>
            </w:r>
            <w:r w:rsidRPr="0095250E">
              <w:rPr>
                <w:lang w:eastAsia="sv-SE"/>
              </w:rPr>
              <w:t xml:space="preserve">entry can be configured in </w:t>
            </w:r>
            <w:r w:rsidRPr="0095250E">
              <w:rPr>
                <w:i/>
                <w:iCs/>
                <w:lang w:eastAsia="sv-SE"/>
              </w:rPr>
              <w:t>sl-FreqInfoList</w:t>
            </w:r>
            <w:r w:rsidRPr="0095250E">
              <w:rPr>
                <w:lang w:eastAsia="sv-SE"/>
              </w:rPr>
              <w:t xml:space="preserve">. More entries can be configured in </w:t>
            </w:r>
            <w:r w:rsidRPr="0095250E">
              <w:rPr>
                <w:i/>
                <w:iCs/>
                <w:lang w:eastAsia="sv-SE"/>
              </w:rPr>
              <w:t>sl-FreqInfoListSizeExt</w:t>
            </w:r>
            <w:r w:rsidRPr="0095250E">
              <w:rPr>
                <w:lang w:eastAsia="sv-SE"/>
              </w:rPr>
              <w:t>.</w:t>
            </w:r>
          </w:p>
        </w:tc>
      </w:tr>
      <w:tr w:rsidR="00283C80" w:rsidRPr="0095250E" w14:paraId="7D5B8DDE"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27E7778D" w14:textId="77777777" w:rsidR="00283C80" w:rsidRPr="0095250E" w:rsidRDefault="00283C80" w:rsidP="00C06585">
            <w:pPr>
              <w:pStyle w:val="TAL"/>
              <w:rPr>
                <w:b/>
                <w:bCs/>
                <w:i/>
                <w:iCs/>
                <w:lang w:eastAsia="zh-CN"/>
              </w:rPr>
            </w:pPr>
            <w:r w:rsidRPr="0095250E">
              <w:rPr>
                <w:b/>
                <w:bCs/>
                <w:i/>
                <w:iCs/>
                <w:lang w:eastAsia="zh-CN"/>
              </w:rPr>
              <w:t>sl-L2U2N-Relay</w:t>
            </w:r>
          </w:p>
          <w:p w14:paraId="75E21564" w14:textId="77777777" w:rsidR="00283C80" w:rsidRPr="0095250E" w:rsidRDefault="00283C80" w:rsidP="00C06585">
            <w:pPr>
              <w:pStyle w:val="TAL"/>
              <w:rPr>
                <w:lang w:eastAsia="zh-CN"/>
              </w:rPr>
            </w:pPr>
            <w:r w:rsidRPr="0095250E">
              <w:rPr>
                <w:lang w:eastAsia="zh-CN"/>
              </w:rPr>
              <w:t>This field indicates the support of NR sidelink Layer-2 relay.</w:t>
            </w:r>
          </w:p>
        </w:tc>
      </w:tr>
      <w:tr w:rsidR="00283C80" w:rsidRPr="0095250E" w14:paraId="3E63C888"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3C5E7742" w14:textId="77777777" w:rsidR="00283C80" w:rsidRPr="0095250E" w:rsidRDefault="00283C80" w:rsidP="00C06585">
            <w:pPr>
              <w:pStyle w:val="TAL"/>
              <w:rPr>
                <w:b/>
                <w:bCs/>
                <w:i/>
                <w:iCs/>
                <w:lang w:eastAsia="zh-CN"/>
              </w:rPr>
            </w:pPr>
            <w:r w:rsidRPr="0095250E">
              <w:rPr>
                <w:b/>
                <w:bCs/>
                <w:i/>
                <w:iCs/>
                <w:lang w:eastAsia="zh-CN"/>
              </w:rPr>
              <w:t>sl-L3U2N-RelayDiscovery</w:t>
            </w:r>
          </w:p>
          <w:p w14:paraId="0F11F153" w14:textId="77777777" w:rsidR="00283C80" w:rsidRPr="0095250E" w:rsidRDefault="00283C80" w:rsidP="00C06585">
            <w:pPr>
              <w:pStyle w:val="TAL"/>
              <w:rPr>
                <w:lang w:eastAsia="zh-CN"/>
              </w:rPr>
            </w:pPr>
            <w:r w:rsidRPr="0095250E">
              <w:rPr>
                <w:lang w:eastAsia="zh-CN"/>
              </w:rPr>
              <w:t>This field indicates the support of L3 U2N relay AS-layer capability, i.e. NR sidelink relay discovery.</w:t>
            </w:r>
          </w:p>
        </w:tc>
      </w:tr>
      <w:tr w:rsidR="00283C80" w:rsidRPr="0095250E" w14:paraId="2CE8676E"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1510D8E8" w14:textId="77777777" w:rsidR="00283C80" w:rsidRPr="0095250E" w:rsidRDefault="00283C80" w:rsidP="00C06585">
            <w:pPr>
              <w:pStyle w:val="TAL"/>
              <w:rPr>
                <w:b/>
                <w:bCs/>
                <w:i/>
                <w:iCs/>
                <w:lang w:eastAsia="zh-CN"/>
              </w:rPr>
            </w:pPr>
            <w:r w:rsidRPr="0095250E">
              <w:rPr>
                <w:b/>
                <w:bCs/>
                <w:i/>
                <w:iCs/>
                <w:lang w:eastAsia="zh-CN"/>
              </w:rPr>
              <w:t>sl-MaxNumConsecutiveDTX</w:t>
            </w:r>
          </w:p>
          <w:p w14:paraId="425E0B68" w14:textId="77777777" w:rsidR="00283C80" w:rsidRPr="0095250E" w:rsidRDefault="00283C80" w:rsidP="00C06585">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283C80" w:rsidRPr="0095250E" w14:paraId="31928951"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6AD4A7D9" w14:textId="77777777" w:rsidR="00283C80" w:rsidRPr="0095250E" w:rsidRDefault="00283C80" w:rsidP="00C06585">
            <w:pPr>
              <w:pStyle w:val="TAL"/>
              <w:rPr>
                <w:b/>
                <w:bCs/>
                <w:i/>
                <w:iCs/>
                <w:lang w:eastAsia="zh-CN"/>
              </w:rPr>
            </w:pPr>
            <w:r w:rsidRPr="0095250E">
              <w:rPr>
                <w:b/>
                <w:bCs/>
                <w:i/>
                <w:iCs/>
                <w:lang w:eastAsia="zh-CN"/>
              </w:rPr>
              <w:t>sl-MaxTransPowerCA</w:t>
            </w:r>
          </w:p>
          <w:p w14:paraId="7B381535" w14:textId="77777777" w:rsidR="00283C80" w:rsidRPr="0095250E" w:rsidRDefault="00283C80" w:rsidP="00C06585">
            <w:pPr>
              <w:pStyle w:val="TAL"/>
              <w:rPr>
                <w:lang w:eastAsia="zh-CN"/>
              </w:rPr>
            </w:pPr>
            <w:r w:rsidRPr="0095250E">
              <w:rPr>
                <w:lang w:eastAsia="zh-CN"/>
              </w:rPr>
              <w:t>The maximum total transmit power to be used by the UE across all sidelink carriers.</w:t>
            </w:r>
          </w:p>
        </w:tc>
      </w:tr>
      <w:tr w:rsidR="00283C80" w:rsidRPr="0095250E" w14:paraId="5ECCB109"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DAAB407" w14:textId="77777777" w:rsidR="00283C80" w:rsidRPr="0095250E" w:rsidRDefault="00283C80" w:rsidP="00C06585">
            <w:pPr>
              <w:pStyle w:val="TAL"/>
              <w:rPr>
                <w:b/>
                <w:bCs/>
                <w:i/>
                <w:iCs/>
                <w:lang w:eastAsia="zh-CN"/>
              </w:rPr>
            </w:pPr>
            <w:r w:rsidRPr="0095250E">
              <w:rPr>
                <w:b/>
                <w:bCs/>
                <w:i/>
                <w:iCs/>
                <w:lang w:eastAsia="zh-CN"/>
              </w:rPr>
              <w:t>sl-MeasConfigCommon</w:t>
            </w:r>
          </w:p>
          <w:p w14:paraId="78C954F2" w14:textId="77777777" w:rsidR="00283C80" w:rsidRPr="0095250E" w:rsidRDefault="00283C80" w:rsidP="00C06585">
            <w:pPr>
              <w:pStyle w:val="TAL"/>
              <w:rPr>
                <w:lang w:eastAsia="zh-CN"/>
              </w:rPr>
            </w:pPr>
            <w:r w:rsidRPr="0095250E">
              <w:rPr>
                <w:lang w:eastAsia="en-GB"/>
              </w:rPr>
              <w:t>This field indicates the measurement configurations (e.g. RSRP) for NR sidelink communication.</w:t>
            </w:r>
          </w:p>
        </w:tc>
      </w:tr>
      <w:tr w:rsidR="00283C80" w:rsidRPr="0095250E" w14:paraId="7BB47FC5"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6DB0A07A" w14:textId="77777777" w:rsidR="00283C80" w:rsidRPr="0095250E" w:rsidRDefault="00283C80" w:rsidP="00C06585">
            <w:pPr>
              <w:pStyle w:val="TAL"/>
              <w:rPr>
                <w:b/>
                <w:bCs/>
                <w:i/>
                <w:iCs/>
                <w:lang w:eastAsia="zh-CN"/>
              </w:rPr>
            </w:pPr>
            <w:r w:rsidRPr="0095250E">
              <w:rPr>
                <w:b/>
                <w:bCs/>
                <w:i/>
                <w:iCs/>
                <w:lang w:eastAsia="zh-CN"/>
              </w:rPr>
              <w:t>sl-NonRelayDiscovery</w:t>
            </w:r>
          </w:p>
          <w:p w14:paraId="2C094BFA" w14:textId="77777777" w:rsidR="00283C80" w:rsidRPr="0095250E" w:rsidRDefault="00283C80" w:rsidP="00C06585">
            <w:pPr>
              <w:pStyle w:val="TAL"/>
              <w:rPr>
                <w:lang w:eastAsia="zh-CN"/>
              </w:rPr>
            </w:pPr>
            <w:r w:rsidRPr="0095250E">
              <w:rPr>
                <w:lang w:eastAsia="zh-CN"/>
              </w:rPr>
              <w:t>This field indicates the support of NR sidelink non-relay discovery.</w:t>
            </w:r>
          </w:p>
        </w:tc>
      </w:tr>
      <w:tr w:rsidR="00283C80" w:rsidRPr="0095250E" w14:paraId="6A0E66A7"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96B37B" w14:textId="77777777" w:rsidR="00283C80" w:rsidRPr="0095250E" w:rsidRDefault="00283C80" w:rsidP="00C06585">
            <w:pPr>
              <w:pStyle w:val="TAL"/>
              <w:rPr>
                <w:b/>
                <w:bCs/>
                <w:i/>
                <w:iCs/>
                <w:lang w:eastAsia="zh-CN"/>
              </w:rPr>
            </w:pPr>
            <w:r w:rsidRPr="0095250E">
              <w:rPr>
                <w:b/>
                <w:bCs/>
                <w:i/>
                <w:iCs/>
                <w:lang w:eastAsia="zh-CN"/>
              </w:rPr>
              <w:t>sl-NR-AnchorCarrierFreqList</w:t>
            </w:r>
          </w:p>
          <w:p w14:paraId="6E706CE4" w14:textId="77777777" w:rsidR="00283C80" w:rsidRPr="0095250E" w:rsidRDefault="00283C80" w:rsidP="00C06585">
            <w:pPr>
              <w:pStyle w:val="TAL"/>
              <w:rPr>
                <w:lang w:eastAsia="zh-CN"/>
              </w:rPr>
            </w:pPr>
            <w:r w:rsidRPr="0095250E">
              <w:rPr>
                <w:lang w:eastAsia="en-GB"/>
              </w:rPr>
              <w:t>This field indicates the NR anchor carrier frequency list, which can provide the NR sidelink communication/discovery configurations.</w:t>
            </w:r>
          </w:p>
        </w:tc>
      </w:tr>
      <w:tr w:rsidR="00283C80" w:rsidRPr="0095250E" w14:paraId="409AC186"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851060" w14:textId="77777777" w:rsidR="00283C80" w:rsidRPr="0095250E" w:rsidRDefault="00283C80" w:rsidP="00C06585">
            <w:pPr>
              <w:pStyle w:val="TAL"/>
              <w:rPr>
                <w:b/>
                <w:bCs/>
                <w:i/>
                <w:iCs/>
                <w:lang w:eastAsia="zh-CN"/>
              </w:rPr>
            </w:pPr>
            <w:r w:rsidRPr="0095250E">
              <w:rPr>
                <w:b/>
                <w:bCs/>
                <w:i/>
                <w:iCs/>
                <w:lang w:eastAsia="zh-CN"/>
              </w:rPr>
              <w:t>sl-OffsetDFN</w:t>
            </w:r>
          </w:p>
          <w:p w14:paraId="1CD20872" w14:textId="77777777" w:rsidR="00283C80" w:rsidRPr="0095250E" w:rsidRDefault="00283C80" w:rsidP="00C06585">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283C80" w:rsidRPr="0095250E" w14:paraId="4B7E5D11"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FF0FCB" w14:textId="77777777" w:rsidR="00283C80" w:rsidRPr="0095250E" w:rsidRDefault="00283C80" w:rsidP="00C06585">
            <w:pPr>
              <w:pStyle w:val="TAL"/>
              <w:rPr>
                <w:b/>
                <w:bCs/>
                <w:i/>
                <w:iCs/>
                <w:lang w:eastAsia="zh-CN"/>
              </w:rPr>
            </w:pPr>
            <w:r w:rsidRPr="0095250E">
              <w:rPr>
                <w:b/>
                <w:bCs/>
                <w:i/>
                <w:iCs/>
                <w:lang w:eastAsia="zh-CN"/>
              </w:rPr>
              <w:t>sl-RadioBearerConfigList</w:t>
            </w:r>
          </w:p>
          <w:p w14:paraId="530D979E" w14:textId="77777777" w:rsidR="00283C80" w:rsidRPr="0095250E" w:rsidRDefault="00283C80" w:rsidP="00C06585">
            <w:pPr>
              <w:pStyle w:val="TAL"/>
              <w:rPr>
                <w:rFonts w:cs="Courier New"/>
                <w:lang w:eastAsia="zh-CN"/>
              </w:rPr>
            </w:pPr>
            <w:r w:rsidRPr="0095250E">
              <w:rPr>
                <w:lang w:eastAsia="en-GB"/>
              </w:rPr>
              <w:t>This field indicates one or multiple sidelink radio bearer configurations.</w:t>
            </w:r>
          </w:p>
        </w:tc>
      </w:tr>
      <w:tr w:rsidR="00283C80" w:rsidRPr="0095250E" w14:paraId="7D1A30CC"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C538C1" w14:textId="77777777" w:rsidR="00283C80" w:rsidRPr="0095250E" w:rsidRDefault="00283C80" w:rsidP="00C06585">
            <w:pPr>
              <w:pStyle w:val="TAL"/>
              <w:rPr>
                <w:b/>
                <w:bCs/>
                <w:i/>
                <w:iCs/>
                <w:lang w:eastAsia="zh-CN"/>
              </w:rPr>
            </w:pPr>
            <w:r w:rsidRPr="0095250E">
              <w:rPr>
                <w:b/>
                <w:bCs/>
                <w:i/>
                <w:iCs/>
                <w:lang w:eastAsia="zh-CN"/>
              </w:rPr>
              <w:t>sl-RLC-BearerConfigList, sl-RLC-BearerConfigListSizeExt</w:t>
            </w:r>
          </w:p>
          <w:p w14:paraId="2E1F2D50" w14:textId="77777777" w:rsidR="00283C80" w:rsidRPr="0095250E" w:rsidRDefault="00283C80" w:rsidP="00C06585">
            <w:pPr>
              <w:pStyle w:val="TAL"/>
              <w:rPr>
                <w:lang w:eastAsia="zh-CN"/>
              </w:rPr>
            </w:pPr>
            <w:r w:rsidRPr="0095250E">
              <w:rPr>
                <w:lang w:eastAsia="en-GB"/>
              </w:rPr>
              <w:t>This field indicates one or multiple sidelink RLC bearer configurations.</w:t>
            </w:r>
          </w:p>
        </w:tc>
      </w:tr>
      <w:tr w:rsidR="00283C80" w:rsidRPr="0095250E" w14:paraId="341B255D"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70CF0109" w14:textId="77777777" w:rsidR="00283C80" w:rsidRPr="0095250E" w:rsidRDefault="00283C80" w:rsidP="00C06585">
            <w:pPr>
              <w:pStyle w:val="TAL"/>
              <w:rPr>
                <w:b/>
                <w:bCs/>
                <w:i/>
                <w:iCs/>
                <w:lang w:eastAsia="zh-CN"/>
              </w:rPr>
            </w:pPr>
            <w:r w:rsidRPr="0095250E">
              <w:rPr>
                <w:b/>
                <w:bCs/>
                <w:i/>
                <w:iCs/>
                <w:lang w:eastAsia="zh-CN"/>
              </w:rPr>
              <w:t>sl-SSB-PriorityNR</w:t>
            </w:r>
          </w:p>
          <w:p w14:paraId="5067AB15" w14:textId="77777777" w:rsidR="00283C80" w:rsidRPr="0095250E" w:rsidRDefault="00283C80" w:rsidP="00C06585">
            <w:pPr>
              <w:pStyle w:val="TAL"/>
              <w:rPr>
                <w:lang w:eastAsia="zh-CN"/>
              </w:rPr>
            </w:pPr>
            <w:r w:rsidRPr="0095250E">
              <w:rPr>
                <w:lang w:eastAsia="zh-CN"/>
              </w:rPr>
              <w:t>This field indicates the priority of NR sidelink SSB transmission and reception.</w:t>
            </w:r>
          </w:p>
        </w:tc>
      </w:tr>
      <w:tr w:rsidR="00283C80" w:rsidRPr="0095250E" w14:paraId="76D76698"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1075275F" w14:textId="77777777" w:rsidR="00283C80" w:rsidRPr="0095250E" w:rsidRDefault="00283C80" w:rsidP="00C06585">
            <w:pPr>
              <w:pStyle w:val="TAL"/>
              <w:rPr>
                <w:b/>
                <w:bCs/>
                <w:i/>
                <w:iCs/>
                <w:lang w:eastAsia="zh-CN"/>
              </w:rPr>
            </w:pPr>
            <w:r w:rsidRPr="0095250E">
              <w:rPr>
                <w:b/>
                <w:bCs/>
                <w:i/>
                <w:iCs/>
                <w:lang w:eastAsia="zh-CN"/>
              </w:rPr>
              <w:lastRenderedPageBreak/>
              <w:t>sl-SyncFreqList</w:t>
            </w:r>
          </w:p>
          <w:p w14:paraId="79741F08" w14:textId="77777777" w:rsidR="00283C80" w:rsidRPr="0095250E" w:rsidRDefault="00283C80" w:rsidP="00C06585">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283C80" w:rsidRPr="0095250E" w14:paraId="7B0A700B"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4087DC9D" w14:textId="77777777" w:rsidR="00283C80" w:rsidRPr="0095250E" w:rsidRDefault="00283C80" w:rsidP="00C06585">
            <w:pPr>
              <w:pStyle w:val="TAL"/>
              <w:rPr>
                <w:b/>
                <w:bCs/>
                <w:i/>
                <w:iCs/>
                <w:lang w:eastAsia="zh-CN"/>
              </w:rPr>
            </w:pPr>
            <w:r w:rsidRPr="0095250E">
              <w:rPr>
                <w:b/>
                <w:bCs/>
                <w:i/>
                <w:iCs/>
                <w:lang w:eastAsia="zh-CN"/>
              </w:rPr>
              <w:t>sl-SyncTxMultiFreq</w:t>
            </w:r>
          </w:p>
          <w:p w14:paraId="37275591" w14:textId="77777777" w:rsidR="00283C80" w:rsidRPr="0095250E" w:rsidRDefault="00283C80" w:rsidP="00C06585">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283C80" w:rsidRPr="0095250E" w14:paraId="043CA840"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5A794411" w14:textId="77777777" w:rsidR="00283C80" w:rsidRPr="0095250E" w:rsidRDefault="00283C80" w:rsidP="00C06585">
            <w:pPr>
              <w:pStyle w:val="TAL"/>
              <w:rPr>
                <w:b/>
                <w:bCs/>
                <w:i/>
                <w:iCs/>
                <w:lang w:eastAsia="zh-CN"/>
              </w:rPr>
            </w:pPr>
            <w:r w:rsidRPr="0095250E">
              <w:rPr>
                <w:b/>
                <w:bCs/>
                <w:i/>
                <w:iCs/>
                <w:lang w:eastAsia="zh-CN"/>
              </w:rPr>
              <w:t>t400</w:t>
            </w:r>
          </w:p>
          <w:p w14:paraId="79351391" w14:textId="77777777" w:rsidR="00283C80" w:rsidRPr="0095250E" w:rsidRDefault="00283C80" w:rsidP="00C06585">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60F5B6B" w14:textId="77777777" w:rsidR="00283C80" w:rsidRPr="0095250E" w:rsidRDefault="00283C80" w:rsidP="00283C80">
      <w:pPr>
        <w:rPr>
          <w:rFonts w:eastAsia="Yu Mincho"/>
          <w:iCs/>
        </w:rPr>
      </w:pPr>
    </w:p>
    <w:p w14:paraId="3632EC3E" w14:textId="77777777" w:rsidR="00283C80" w:rsidRPr="0095250E" w:rsidRDefault="00283C80" w:rsidP="00283C80">
      <w:pPr>
        <w:pStyle w:val="4"/>
        <w:rPr>
          <w:noProof/>
        </w:rPr>
      </w:pPr>
      <w:bookmarkStart w:id="1631" w:name="_Toc60777152"/>
      <w:bookmarkStart w:id="1632" w:name="_Toc156130276"/>
      <w:r w:rsidRPr="0095250E">
        <w:t>–</w:t>
      </w:r>
      <w:r w:rsidRPr="0095250E">
        <w:tab/>
      </w:r>
      <w:r w:rsidRPr="0095250E">
        <w:rPr>
          <w:i/>
          <w:iCs/>
          <w:noProof/>
        </w:rPr>
        <w:t>SIB13</w:t>
      </w:r>
      <w:bookmarkEnd w:id="1631"/>
      <w:bookmarkEnd w:id="1632"/>
    </w:p>
    <w:p w14:paraId="5A9DCE3B" w14:textId="77777777" w:rsidR="00283C80" w:rsidRPr="0095250E" w:rsidRDefault="00283C80" w:rsidP="00283C80">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2FD80C0" w14:textId="77777777" w:rsidR="00283C80" w:rsidRPr="0095250E" w:rsidRDefault="00283C80" w:rsidP="00283C80">
      <w:pPr>
        <w:pStyle w:val="TH"/>
        <w:rPr>
          <w:i/>
        </w:rPr>
      </w:pPr>
      <w:r w:rsidRPr="0095250E">
        <w:rPr>
          <w:i/>
          <w:noProof/>
        </w:rPr>
        <w:t xml:space="preserve">SIB13 </w:t>
      </w:r>
      <w:r w:rsidRPr="0095250E">
        <w:rPr>
          <w:noProof/>
        </w:rPr>
        <w:t>information element</w:t>
      </w:r>
    </w:p>
    <w:p w14:paraId="0241455B" w14:textId="77777777" w:rsidR="00283C80" w:rsidRPr="0095250E" w:rsidRDefault="00283C80" w:rsidP="00283C80">
      <w:pPr>
        <w:pStyle w:val="PL"/>
        <w:rPr>
          <w:color w:val="808080"/>
        </w:rPr>
      </w:pPr>
      <w:r w:rsidRPr="0095250E">
        <w:rPr>
          <w:color w:val="808080"/>
        </w:rPr>
        <w:t>-- ASN1START</w:t>
      </w:r>
    </w:p>
    <w:p w14:paraId="1D0E746D" w14:textId="77777777" w:rsidR="00283C80" w:rsidRPr="0095250E" w:rsidRDefault="00283C80" w:rsidP="00283C80">
      <w:pPr>
        <w:pStyle w:val="PL"/>
        <w:rPr>
          <w:color w:val="808080"/>
        </w:rPr>
      </w:pPr>
      <w:r w:rsidRPr="0095250E">
        <w:rPr>
          <w:color w:val="808080"/>
        </w:rPr>
        <w:t>-- TAG-SIB13-START</w:t>
      </w:r>
    </w:p>
    <w:p w14:paraId="4E952E33" w14:textId="77777777" w:rsidR="00283C80" w:rsidRPr="0095250E" w:rsidRDefault="00283C80" w:rsidP="00283C80">
      <w:pPr>
        <w:pStyle w:val="PL"/>
      </w:pPr>
    </w:p>
    <w:p w14:paraId="4C1A38A3" w14:textId="77777777" w:rsidR="00283C80" w:rsidRPr="0095250E" w:rsidRDefault="00283C80" w:rsidP="00283C80">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24FBA473" w14:textId="77777777" w:rsidR="00283C80" w:rsidRPr="0095250E" w:rsidRDefault="00283C80" w:rsidP="00283C80">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64E0A472" w14:textId="77777777" w:rsidR="00283C80" w:rsidRPr="0095250E" w:rsidRDefault="00283C80" w:rsidP="00283C80">
      <w:pPr>
        <w:pStyle w:val="PL"/>
      </w:pPr>
      <w:r w:rsidRPr="0095250E">
        <w:t xml:space="preserve">    dummy                               </w:t>
      </w:r>
      <w:r w:rsidRPr="0095250E">
        <w:rPr>
          <w:color w:val="993366"/>
        </w:rPr>
        <w:t>OCTET</w:t>
      </w:r>
      <w:r w:rsidRPr="0095250E">
        <w:t xml:space="preserve"> </w:t>
      </w:r>
      <w:r w:rsidRPr="0095250E">
        <w:rPr>
          <w:color w:val="993366"/>
        </w:rPr>
        <w:t>STRING</w:t>
      </w:r>
      <w:r w:rsidRPr="0095250E">
        <w:t>,</w:t>
      </w:r>
    </w:p>
    <w:p w14:paraId="19118CFF" w14:textId="77777777" w:rsidR="00283C80" w:rsidRPr="0095250E" w:rsidRDefault="00283C80" w:rsidP="00283C80">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515AD579"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4BC5DB2" w14:textId="77777777" w:rsidR="00283C80" w:rsidRPr="0095250E" w:rsidRDefault="00283C80" w:rsidP="00283C80">
      <w:pPr>
        <w:pStyle w:val="PL"/>
      </w:pPr>
      <w:r w:rsidRPr="0095250E">
        <w:t xml:space="preserve">    ...</w:t>
      </w:r>
    </w:p>
    <w:p w14:paraId="69634E3A" w14:textId="77777777" w:rsidR="00283C80" w:rsidRPr="0095250E" w:rsidRDefault="00283C80" w:rsidP="00283C80">
      <w:pPr>
        <w:pStyle w:val="PL"/>
      </w:pPr>
      <w:r w:rsidRPr="0095250E">
        <w:t>}</w:t>
      </w:r>
    </w:p>
    <w:p w14:paraId="21BCFBBC" w14:textId="77777777" w:rsidR="00283C80" w:rsidRPr="0095250E" w:rsidRDefault="00283C80" w:rsidP="00283C80">
      <w:pPr>
        <w:pStyle w:val="PL"/>
      </w:pPr>
    </w:p>
    <w:p w14:paraId="6A122E04" w14:textId="77777777" w:rsidR="00283C80" w:rsidRPr="0095250E" w:rsidRDefault="00283C80" w:rsidP="00283C80">
      <w:pPr>
        <w:pStyle w:val="PL"/>
        <w:rPr>
          <w:color w:val="808080"/>
        </w:rPr>
      </w:pPr>
      <w:r w:rsidRPr="0095250E">
        <w:rPr>
          <w:color w:val="808080"/>
        </w:rPr>
        <w:t>-- TAG-SIB13-STOP</w:t>
      </w:r>
    </w:p>
    <w:p w14:paraId="567C3DAC" w14:textId="77777777" w:rsidR="00283C80" w:rsidRPr="0095250E" w:rsidRDefault="00283C80" w:rsidP="00283C80">
      <w:pPr>
        <w:pStyle w:val="PL"/>
        <w:rPr>
          <w:color w:val="808080"/>
        </w:rPr>
      </w:pPr>
      <w:r w:rsidRPr="0095250E">
        <w:rPr>
          <w:color w:val="808080"/>
        </w:rPr>
        <w:t>-- ASN1STOP</w:t>
      </w:r>
    </w:p>
    <w:p w14:paraId="7756D0BD" w14:textId="77777777" w:rsidR="00283C80" w:rsidRPr="0095250E" w:rsidRDefault="00283C80" w:rsidP="00283C8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14C2D94C"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92DA05" w14:textId="77777777" w:rsidR="00283C80" w:rsidRPr="0095250E" w:rsidRDefault="00283C80" w:rsidP="00C06585">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283C80" w:rsidRPr="0095250E" w14:paraId="00CF7ACA"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16E62B" w14:textId="77777777" w:rsidR="00283C80" w:rsidRPr="0095250E" w:rsidRDefault="00283C80" w:rsidP="00C06585">
            <w:pPr>
              <w:pStyle w:val="TAL"/>
              <w:rPr>
                <w:rFonts w:eastAsiaTheme="minorEastAsia"/>
                <w:b/>
                <w:bCs/>
                <w:i/>
                <w:iCs/>
                <w:lang w:eastAsia="zh-CN"/>
              </w:rPr>
            </w:pPr>
            <w:r w:rsidRPr="0095250E">
              <w:rPr>
                <w:rFonts w:eastAsiaTheme="minorEastAsia"/>
                <w:b/>
                <w:bCs/>
                <w:i/>
                <w:iCs/>
                <w:lang w:eastAsia="zh-CN"/>
              </w:rPr>
              <w:t>dummy</w:t>
            </w:r>
          </w:p>
          <w:p w14:paraId="1388C3E2" w14:textId="77777777" w:rsidR="00283C80" w:rsidRPr="0095250E" w:rsidRDefault="00283C80" w:rsidP="00C06585">
            <w:pPr>
              <w:pStyle w:val="TAL"/>
              <w:rPr>
                <w:noProof/>
                <w:lang w:eastAsia="sv-SE"/>
              </w:rPr>
            </w:pPr>
            <w:r w:rsidRPr="0095250E">
              <w:rPr>
                <w:lang w:eastAsia="sv-SE"/>
              </w:rPr>
              <w:t>This field is not used in the specification and the UE ignores the received value.</w:t>
            </w:r>
          </w:p>
        </w:tc>
      </w:tr>
      <w:tr w:rsidR="00283C80" w:rsidRPr="0095250E" w14:paraId="275A1344"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2A64803" w14:textId="77777777" w:rsidR="00283C80" w:rsidRPr="0095250E" w:rsidRDefault="00283C80" w:rsidP="00C06585">
            <w:pPr>
              <w:pStyle w:val="TAL"/>
              <w:rPr>
                <w:b/>
                <w:bCs/>
                <w:i/>
                <w:iCs/>
                <w:lang w:eastAsia="zh-CN"/>
              </w:rPr>
            </w:pPr>
            <w:r w:rsidRPr="0095250E">
              <w:rPr>
                <w:b/>
                <w:bCs/>
                <w:i/>
                <w:iCs/>
                <w:lang w:eastAsia="zh-CN"/>
              </w:rPr>
              <w:t>sl-V2X-ConfigCommon</w:t>
            </w:r>
          </w:p>
          <w:p w14:paraId="30257083" w14:textId="77777777" w:rsidR="00283C80" w:rsidRPr="0095250E" w:rsidRDefault="00283C80" w:rsidP="00C06585">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283C80" w:rsidRPr="0095250E" w14:paraId="18E4FB66" w14:textId="77777777" w:rsidTr="00C06585">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5A1E657" w14:textId="77777777" w:rsidR="00283C80" w:rsidRPr="0095250E" w:rsidRDefault="00283C80" w:rsidP="00C06585">
            <w:pPr>
              <w:pStyle w:val="TAL"/>
              <w:rPr>
                <w:b/>
                <w:bCs/>
                <w:i/>
                <w:iCs/>
                <w:noProof/>
                <w:lang w:eastAsia="sv-SE"/>
              </w:rPr>
            </w:pPr>
            <w:r w:rsidRPr="0095250E">
              <w:rPr>
                <w:b/>
                <w:bCs/>
                <w:i/>
                <w:iCs/>
                <w:noProof/>
                <w:lang w:eastAsia="sv-SE"/>
              </w:rPr>
              <w:t>tdd-Config</w:t>
            </w:r>
          </w:p>
          <w:p w14:paraId="6F0E7680" w14:textId="77777777" w:rsidR="00283C80" w:rsidRPr="0095250E" w:rsidRDefault="00283C80" w:rsidP="00C06585">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238D24F0" w14:textId="77777777" w:rsidR="00283C80" w:rsidRPr="0095250E" w:rsidRDefault="00283C80" w:rsidP="00283C80">
      <w:pPr>
        <w:rPr>
          <w:rFonts w:eastAsia="Yu Mincho"/>
        </w:rPr>
      </w:pPr>
    </w:p>
    <w:p w14:paraId="78CEDD75" w14:textId="77777777" w:rsidR="00283C80" w:rsidRPr="0095250E" w:rsidRDefault="00283C80" w:rsidP="00283C80">
      <w:pPr>
        <w:pStyle w:val="4"/>
        <w:rPr>
          <w:noProof/>
        </w:rPr>
      </w:pPr>
      <w:bookmarkStart w:id="1633" w:name="_Toc60777153"/>
      <w:bookmarkStart w:id="1634" w:name="_Toc156130277"/>
      <w:r w:rsidRPr="0095250E">
        <w:t>–</w:t>
      </w:r>
      <w:r w:rsidRPr="0095250E">
        <w:tab/>
      </w:r>
      <w:r w:rsidRPr="0095250E">
        <w:rPr>
          <w:i/>
          <w:iCs/>
          <w:noProof/>
        </w:rPr>
        <w:t>SIB14</w:t>
      </w:r>
      <w:bookmarkEnd w:id="1633"/>
      <w:bookmarkEnd w:id="1634"/>
    </w:p>
    <w:p w14:paraId="3312BC47" w14:textId="77777777" w:rsidR="00283C80" w:rsidRPr="0095250E" w:rsidRDefault="00283C80" w:rsidP="00283C80">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70CDC37C" w14:textId="77777777" w:rsidR="00283C80" w:rsidRPr="0095250E" w:rsidRDefault="00283C80" w:rsidP="00283C80">
      <w:pPr>
        <w:pStyle w:val="TH"/>
        <w:rPr>
          <w:i/>
        </w:rPr>
      </w:pPr>
      <w:r w:rsidRPr="0095250E">
        <w:rPr>
          <w:i/>
          <w:noProof/>
        </w:rPr>
        <w:t xml:space="preserve">SIB14 </w:t>
      </w:r>
      <w:r w:rsidRPr="0095250E">
        <w:rPr>
          <w:noProof/>
        </w:rPr>
        <w:t>information element</w:t>
      </w:r>
    </w:p>
    <w:p w14:paraId="20D16821" w14:textId="77777777" w:rsidR="00283C80" w:rsidRPr="0095250E" w:rsidRDefault="00283C80" w:rsidP="00283C80">
      <w:pPr>
        <w:pStyle w:val="PL"/>
        <w:rPr>
          <w:color w:val="808080"/>
        </w:rPr>
      </w:pPr>
      <w:r w:rsidRPr="0095250E">
        <w:rPr>
          <w:color w:val="808080"/>
        </w:rPr>
        <w:t>-- ASN1START</w:t>
      </w:r>
    </w:p>
    <w:p w14:paraId="1C948C0A" w14:textId="77777777" w:rsidR="00283C80" w:rsidRPr="0095250E" w:rsidRDefault="00283C80" w:rsidP="00283C80">
      <w:pPr>
        <w:pStyle w:val="PL"/>
        <w:rPr>
          <w:color w:val="808080"/>
        </w:rPr>
      </w:pPr>
      <w:r w:rsidRPr="0095250E">
        <w:rPr>
          <w:color w:val="808080"/>
        </w:rPr>
        <w:t>-- TAG-SIB14-START</w:t>
      </w:r>
    </w:p>
    <w:p w14:paraId="09CD0B24" w14:textId="77777777" w:rsidR="00283C80" w:rsidRPr="0095250E" w:rsidRDefault="00283C80" w:rsidP="00283C80">
      <w:pPr>
        <w:pStyle w:val="PL"/>
      </w:pPr>
    </w:p>
    <w:p w14:paraId="1A311DB3" w14:textId="77777777" w:rsidR="00283C80" w:rsidRPr="0095250E" w:rsidRDefault="00283C80" w:rsidP="00283C80">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694D29A7" w14:textId="77777777" w:rsidR="00283C80" w:rsidRPr="0095250E" w:rsidRDefault="00283C80" w:rsidP="00283C80">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5043CC66"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4055200" w14:textId="77777777" w:rsidR="00283C80" w:rsidRPr="0095250E" w:rsidRDefault="00283C80" w:rsidP="00283C80">
      <w:pPr>
        <w:pStyle w:val="PL"/>
      </w:pPr>
      <w:r w:rsidRPr="0095250E">
        <w:t xml:space="preserve">    ...</w:t>
      </w:r>
    </w:p>
    <w:p w14:paraId="6B27A7E2" w14:textId="77777777" w:rsidR="00283C80" w:rsidRPr="0095250E" w:rsidRDefault="00283C80" w:rsidP="00283C80">
      <w:pPr>
        <w:pStyle w:val="PL"/>
      </w:pPr>
      <w:r w:rsidRPr="0095250E">
        <w:t>}</w:t>
      </w:r>
    </w:p>
    <w:p w14:paraId="6B6079CB" w14:textId="77777777" w:rsidR="00283C80" w:rsidRPr="0095250E" w:rsidRDefault="00283C80" w:rsidP="00283C80">
      <w:pPr>
        <w:pStyle w:val="PL"/>
      </w:pPr>
    </w:p>
    <w:p w14:paraId="6F2D41C7" w14:textId="77777777" w:rsidR="00283C80" w:rsidRPr="0095250E" w:rsidRDefault="00283C80" w:rsidP="00283C80">
      <w:pPr>
        <w:pStyle w:val="PL"/>
        <w:rPr>
          <w:color w:val="808080"/>
        </w:rPr>
      </w:pPr>
      <w:r w:rsidRPr="0095250E">
        <w:rPr>
          <w:color w:val="808080"/>
        </w:rPr>
        <w:t>-- TAG-SIB14-STOP</w:t>
      </w:r>
    </w:p>
    <w:p w14:paraId="364151D3" w14:textId="77777777" w:rsidR="00283C80" w:rsidRPr="0095250E" w:rsidRDefault="00283C80" w:rsidP="00283C80">
      <w:pPr>
        <w:pStyle w:val="PL"/>
        <w:rPr>
          <w:color w:val="808080"/>
        </w:rPr>
      </w:pPr>
      <w:r w:rsidRPr="0095250E">
        <w:rPr>
          <w:color w:val="808080"/>
        </w:rPr>
        <w:t>-- ASN1STOP</w:t>
      </w:r>
    </w:p>
    <w:p w14:paraId="02ECE01A" w14:textId="77777777" w:rsidR="00283C80" w:rsidRPr="0095250E" w:rsidRDefault="00283C80" w:rsidP="00283C8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3276FAAE"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DEDC1" w14:textId="77777777" w:rsidR="00283C80" w:rsidRPr="0095250E" w:rsidRDefault="00283C80" w:rsidP="00C06585">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283C80" w:rsidRPr="0095250E" w14:paraId="66871DD2"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97BAF78" w14:textId="77777777" w:rsidR="00283C80" w:rsidRPr="0095250E" w:rsidRDefault="00283C80" w:rsidP="00C06585">
            <w:pPr>
              <w:pStyle w:val="TAL"/>
              <w:rPr>
                <w:b/>
                <w:bCs/>
                <w:i/>
                <w:iCs/>
                <w:lang w:eastAsia="zh-CN"/>
              </w:rPr>
            </w:pPr>
            <w:r w:rsidRPr="0095250E">
              <w:rPr>
                <w:b/>
                <w:bCs/>
                <w:i/>
                <w:iCs/>
                <w:lang w:eastAsia="zh-CN"/>
              </w:rPr>
              <w:t>sl-V2X-ConfigCommonExt</w:t>
            </w:r>
          </w:p>
          <w:p w14:paraId="3907424C" w14:textId="77777777" w:rsidR="00283C80" w:rsidRPr="0095250E" w:rsidRDefault="00283C80" w:rsidP="00C06585">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688FF4AD" w14:textId="77777777" w:rsidR="00283C80" w:rsidRPr="0095250E" w:rsidRDefault="00283C80" w:rsidP="00283C80"/>
    <w:p w14:paraId="75AA868F" w14:textId="77777777" w:rsidR="00283C80" w:rsidRPr="0095250E" w:rsidRDefault="00283C80" w:rsidP="00283C80">
      <w:pPr>
        <w:pStyle w:val="4"/>
        <w:rPr>
          <w:noProof/>
        </w:rPr>
      </w:pPr>
      <w:bookmarkStart w:id="1635" w:name="_Toc156130278"/>
      <w:r w:rsidRPr="0095250E">
        <w:t>–</w:t>
      </w:r>
      <w:r w:rsidRPr="0095250E">
        <w:tab/>
      </w:r>
      <w:r w:rsidRPr="0095250E">
        <w:rPr>
          <w:i/>
          <w:iCs/>
          <w:noProof/>
        </w:rPr>
        <w:t>SIB15</w:t>
      </w:r>
      <w:bookmarkEnd w:id="1635"/>
    </w:p>
    <w:p w14:paraId="29F90380" w14:textId="77777777" w:rsidR="00283C80" w:rsidRPr="0095250E" w:rsidRDefault="00283C80" w:rsidP="00283C80">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5108208A" w14:textId="77777777" w:rsidR="00283C80" w:rsidRPr="0095250E" w:rsidRDefault="00283C80" w:rsidP="00283C80">
      <w:pPr>
        <w:pStyle w:val="TH"/>
        <w:rPr>
          <w:i/>
        </w:rPr>
      </w:pPr>
      <w:r w:rsidRPr="0095250E">
        <w:rPr>
          <w:i/>
          <w:noProof/>
        </w:rPr>
        <w:t xml:space="preserve">SIB15 </w:t>
      </w:r>
      <w:r w:rsidRPr="0095250E">
        <w:rPr>
          <w:noProof/>
        </w:rPr>
        <w:t>information element</w:t>
      </w:r>
    </w:p>
    <w:p w14:paraId="3FD51C35" w14:textId="77777777" w:rsidR="00283C80" w:rsidRPr="0095250E" w:rsidRDefault="00283C80" w:rsidP="00283C80">
      <w:pPr>
        <w:pStyle w:val="PL"/>
        <w:rPr>
          <w:color w:val="808080"/>
        </w:rPr>
      </w:pPr>
      <w:r w:rsidRPr="0095250E">
        <w:rPr>
          <w:color w:val="808080"/>
        </w:rPr>
        <w:t>-- ASN1START</w:t>
      </w:r>
    </w:p>
    <w:p w14:paraId="6DA8016E" w14:textId="77777777" w:rsidR="00283C80" w:rsidRPr="0095250E" w:rsidRDefault="00283C80" w:rsidP="00283C80">
      <w:pPr>
        <w:pStyle w:val="PL"/>
        <w:rPr>
          <w:color w:val="808080"/>
        </w:rPr>
      </w:pPr>
      <w:r w:rsidRPr="0095250E">
        <w:rPr>
          <w:color w:val="808080"/>
        </w:rPr>
        <w:t>-- TAG-SIB15-START</w:t>
      </w:r>
    </w:p>
    <w:p w14:paraId="614BD38B" w14:textId="77777777" w:rsidR="00283C80" w:rsidRPr="0095250E" w:rsidRDefault="00283C80" w:rsidP="00283C80">
      <w:pPr>
        <w:pStyle w:val="PL"/>
      </w:pPr>
    </w:p>
    <w:p w14:paraId="34FF5BA1" w14:textId="77777777" w:rsidR="00283C80" w:rsidRPr="0095250E" w:rsidRDefault="00283C80" w:rsidP="00283C80">
      <w:pPr>
        <w:pStyle w:val="PL"/>
      </w:pPr>
      <w:r w:rsidRPr="0095250E">
        <w:t>SIB15</w:t>
      </w:r>
      <w:r w:rsidRPr="0095250E">
        <w:rPr>
          <w:rFonts w:eastAsia="等线"/>
        </w:rPr>
        <w:t>-</w:t>
      </w:r>
      <w:r w:rsidRPr="0095250E">
        <w:t xml:space="preserve">r17 ::=                          </w:t>
      </w:r>
      <w:r w:rsidRPr="0095250E">
        <w:rPr>
          <w:color w:val="993366"/>
        </w:rPr>
        <w:t>SEQUENCE</w:t>
      </w:r>
      <w:r w:rsidRPr="0095250E">
        <w:t xml:space="preserve"> {</w:t>
      </w:r>
    </w:p>
    <w:p w14:paraId="436B0B0D" w14:textId="77777777" w:rsidR="00283C80" w:rsidRPr="0095250E" w:rsidRDefault="00283C80" w:rsidP="00283C80">
      <w:pPr>
        <w:pStyle w:val="PL"/>
        <w:rPr>
          <w:color w:val="808080"/>
        </w:rPr>
      </w:pPr>
      <w:r w:rsidRPr="0095250E">
        <w:t xml:space="preserve">    commonPLMNsWithDisasterCondition-r17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                   </w:t>
      </w:r>
      <w:r w:rsidRPr="0095250E">
        <w:rPr>
          <w:color w:val="993366"/>
        </w:rPr>
        <w:t>OPTIONAL</w:t>
      </w:r>
      <w:r w:rsidRPr="0095250E">
        <w:t xml:space="preserve">,  </w:t>
      </w:r>
      <w:r w:rsidRPr="0095250E">
        <w:rPr>
          <w:color w:val="808080"/>
        </w:rPr>
        <w:t>-- Need R</w:t>
      </w:r>
    </w:p>
    <w:p w14:paraId="7C93CA36" w14:textId="77777777" w:rsidR="00283C80" w:rsidRPr="0095250E" w:rsidRDefault="00283C80" w:rsidP="00283C80">
      <w:pPr>
        <w:pStyle w:val="PL"/>
        <w:rPr>
          <w:color w:val="808080"/>
        </w:rPr>
      </w:pPr>
      <w:r w:rsidRPr="0095250E">
        <w:t xml:space="preserve">    applicableDisasterInfoList-r17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ApplicableDisasterInfo-r17      </w:t>
      </w:r>
      <w:r w:rsidRPr="0095250E">
        <w:rPr>
          <w:color w:val="993366"/>
        </w:rPr>
        <w:t>OPTIONAL</w:t>
      </w:r>
      <w:r w:rsidRPr="0095250E">
        <w:t xml:space="preserve">,  </w:t>
      </w:r>
      <w:r w:rsidRPr="0095250E">
        <w:rPr>
          <w:color w:val="808080"/>
        </w:rPr>
        <w:t>-- Need R</w:t>
      </w:r>
    </w:p>
    <w:p w14:paraId="4CC16750"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A53EE8" w14:textId="77777777" w:rsidR="00283C80" w:rsidRPr="0095250E" w:rsidRDefault="00283C80" w:rsidP="00283C80">
      <w:pPr>
        <w:pStyle w:val="PL"/>
      </w:pPr>
      <w:r w:rsidRPr="0095250E">
        <w:t xml:space="preserve">    ...</w:t>
      </w:r>
    </w:p>
    <w:p w14:paraId="086B11C4" w14:textId="77777777" w:rsidR="00283C80" w:rsidRPr="0095250E" w:rsidRDefault="00283C80" w:rsidP="00283C80">
      <w:pPr>
        <w:pStyle w:val="PL"/>
      </w:pPr>
      <w:r w:rsidRPr="0095250E">
        <w:lastRenderedPageBreak/>
        <w:t>}</w:t>
      </w:r>
    </w:p>
    <w:p w14:paraId="0E954A9F" w14:textId="77777777" w:rsidR="00283C80" w:rsidRPr="0095250E" w:rsidRDefault="00283C80" w:rsidP="00283C80">
      <w:pPr>
        <w:pStyle w:val="PL"/>
      </w:pPr>
    </w:p>
    <w:p w14:paraId="105C7501" w14:textId="77777777" w:rsidR="00283C80" w:rsidRPr="0095250E" w:rsidRDefault="00283C80" w:rsidP="00283C80">
      <w:pPr>
        <w:pStyle w:val="PL"/>
      </w:pPr>
      <w:r w:rsidRPr="0095250E">
        <w:t xml:space="preserve">ApplicableDisasterInfo-r17    ::= </w:t>
      </w:r>
      <w:r w:rsidRPr="0095250E">
        <w:rPr>
          <w:color w:val="993366"/>
        </w:rPr>
        <w:t>CHOICE</w:t>
      </w:r>
      <w:r w:rsidRPr="0095250E">
        <w:t xml:space="preserve"> {</w:t>
      </w:r>
    </w:p>
    <w:p w14:paraId="46016687" w14:textId="77777777" w:rsidR="00283C80" w:rsidRPr="0095250E" w:rsidRDefault="00283C80" w:rsidP="00283C80">
      <w:pPr>
        <w:pStyle w:val="PL"/>
      </w:pPr>
      <w:r w:rsidRPr="0095250E">
        <w:t xml:space="preserve">    noDisasterRoaming-r17             </w:t>
      </w:r>
      <w:r w:rsidRPr="0095250E">
        <w:rPr>
          <w:color w:val="993366"/>
        </w:rPr>
        <w:t>NULL</w:t>
      </w:r>
      <w:r w:rsidRPr="0095250E">
        <w:t>,</w:t>
      </w:r>
    </w:p>
    <w:p w14:paraId="3EC7279A" w14:textId="77777777" w:rsidR="00283C80" w:rsidRPr="0095250E" w:rsidRDefault="00283C80" w:rsidP="00283C80">
      <w:pPr>
        <w:pStyle w:val="PL"/>
      </w:pPr>
      <w:r w:rsidRPr="0095250E">
        <w:t xml:space="preserve">    disasterRelatedIndication-r17     </w:t>
      </w:r>
      <w:r w:rsidRPr="0095250E">
        <w:rPr>
          <w:color w:val="993366"/>
        </w:rPr>
        <w:t>NULL</w:t>
      </w:r>
      <w:r w:rsidRPr="0095250E">
        <w:t>,</w:t>
      </w:r>
    </w:p>
    <w:p w14:paraId="7947219F" w14:textId="77777777" w:rsidR="00283C80" w:rsidRPr="0095250E" w:rsidRDefault="00283C80" w:rsidP="00283C80">
      <w:pPr>
        <w:pStyle w:val="PL"/>
      </w:pPr>
      <w:r w:rsidRPr="0095250E">
        <w:t xml:space="preserve">    commonPLMNs-r17                   </w:t>
      </w:r>
      <w:r w:rsidRPr="0095250E">
        <w:rPr>
          <w:color w:val="993366"/>
        </w:rPr>
        <w:t>NULL</w:t>
      </w:r>
      <w:r w:rsidRPr="0095250E">
        <w:t>,</w:t>
      </w:r>
    </w:p>
    <w:p w14:paraId="38E1D96F" w14:textId="77777777" w:rsidR="00283C80" w:rsidRPr="0095250E" w:rsidRDefault="00283C80" w:rsidP="00283C80">
      <w:pPr>
        <w:pStyle w:val="PL"/>
      </w:pPr>
      <w:r w:rsidRPr="0095250E">
        <w:t xml:space="preserve">    dedicatedPLMNs-r17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4B5F36CA" w14:textId="77777777" w:rsidR="00283C80" w:rsidRPr="0095250E" w:rsidRDefault="00283C80" w:rsidP="00283C80">
      <w:pPr>
        <w:pStyle w:val="PL"/>
      </w:pPr>
      <w:r w:rsidRPr="0095250E">
        <w:t>}</w:t>
      </w:r>
    </w:p>
    <w:p w14:paraId="1EC5B774" w14:textId="77777777" w:rsidR="00283C80" w:rsidRPr="0095250E" w:rsidRDefault="00283C80" w:rsidP="00283C80">
      <w:pPr>
        <w:pStyle w:val="PL"/>
      </w:pPr>
    </w:p>
    <w:p w14:paraId="221BAF57" w14:textId="77777777" w:rsidR="00283C80" w:rsidRPr="0095250E" w:rsidRDefault="00283C80" w:rsidP="00283C80">
      <w:pPr>
        <w:pStyle w:val="PL"/>
        <w:rPr>
          <w:color w:val="808080"/>
        </w:rPr>
      </w:pPr>
      <w:r w:rsidRPr="0095250E">
        <w:rPr>
          <w:color w:val="808080"/>
        </w:rPr>
        <w:t>-- TAG-SIB15-STOP</w:t>
      </w:r>
    </w:p>
    <w:p w14:paraId="1B225A0D" w14:textId="77777777" w:rsidR="00283C80" w:rsidRPr="0095250E" w:rsidRDefault="00283C80" w:rsidP="00283C80">
      <w:pPr>
        <w:pStyle w:val="PL"/>
        <w:rPr>
          <w:color w:val="808080"/>
        </w:rPr>
      </w:pPr>
      <w:r w:rsidRPr="0095250E">
        <w:rPr>
          <w:color w:val="808080"/>
        </w:rPr>
        <w:t>-- ASN1STOP</w:t>
      </w:r>
    </w:p>
    <w:p w14:paraId="0FE5561B" w14:textId="77777777" w:rsidR="00283C80" w:rsidRPr="0095250E" w:rsidRDefault="00283C80" w:rsidP="00283C8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605DDEFA"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C24F1D1" w14:textId="77777777" w:rsidR="00283C80" w:rsidRPr="0095250E" w:rsidRDefault="00283C80" w:rsidP="00C06585">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283C80" w:rsidRPr="0095250E" w14:paraId="6A3528BA"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4006FF" w14:textId="77777777" w:rsidR="00283C80" w:rsidRPr="0095250E" w:rsidRDefault="00283C80" w:rsidP="00C06585">
            <w:pPr>
              <w:pStyle w:val="TAL"/>
              <w:rPr>
                <w:b/>
                <w:bCs/>
                <w:i/>
                <w:iCs/>
                <w:lang w:eastAsia="zh-CN"/>
              </w:rPr>
            </w:pPr>
            <w:r w:rsidRPr="0095250E">
              <w:rPr>
                <w:b/>
                <w:bCs/>
                <w:i/>
                <w:iCs/>
                <w:lang w:eastAsia="zh-CN"/>
              </w:rPr>
              <w:t>commonPLMNsWithDisasterCondition</w:t>
            </w:r>
          </w:p>
          <w:p w14:paraId="0F5926E0" w14:textId="77777777" w:rsidR="00283C80" w:rsidRPr="0095250E" w:rsidRDefault="00283C80" w:rsidP="00C06585">
            <w:pPr>
              <w:pStyle w:val="TAL"/>
              <w:rPr>
                <w:bCs/>
                <w:noProof/>
                <w:lang w:eastAsia="en-GB"/>
              </w:rPr>
            </w:pPr>
            <w:r w:rsidRPr="0095250E">
              <w:rPr>
                <w:lang w:eastAsia="sv-SE"/>
              </w:rPr>
              <w:t xml:space="preserve">A list of PLMN(s) for which disaster condition applies and that </w:t>
            </w:r>
            <w:r w:rsidRPr="0095250E">
              <w:t>disaster inbound roaming is accepted,</w:t>
            </w:r>
            <w:r w:rsidRPr="0095250E">
              <w:rPr>
                <w:lang w:eastAsia="sv-SE"/>
              </w:rPr>
              <w:t xml:space="preserve"> which can be commonly applicable to the PLMNs sharing the cell.</w:t>
            </w:r>
          </w:p>
        </w:tc>
      </w:tr>
      <w:tr w:rsidR="00283C80" w:rsidRPr="0095250E" w14:paraId="64AA6510"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68611B" w14:textId="77777777" w:rsidR="00283C80" w:rsidRPr="0095250E" w:rsidRDefault="00283C80" w:rsidP="00C06585">
            <w:pPr>
              <w:pStyle w:val="TAL"/>
              <w:rPr>
                <w:b/>
                <w:bCs/>
                <w:i/>
                <w:iCs/>
                <w:lang w:eastAsia="zh-CN"/>
              </w:rPr>
            </w:pPr>
            <w:r w:rsidRPr="0095250E">
              <w:rPr>
                <w:b/>
                <w:bCs/>
                <w:i/>
                <w:iCs/>
                <w:lang w:eastAsia="zh-CN"/>
              </w:rPr>
              <w:t>applicableDisasterInfoList</w:t>
            </w:r>
          </w:p>
          <w:p w14:paraId="0362141E" w14:textId="77777777" w:rsidR="00283C80" w:rsidRPr="0095250E" w:rsidRDefault="00283C80" w:rsidP="00C06585">
            <w:pPr>
              <w:pStyle w:val="TAL"/>
              <w:rPr>
                <w:bCs/>
                <w:noProof/>
                <w:lang w:eastAsia="en-GB"/>
              </w:rPr>
            </w:pPr>
            <w:r w:rsidRPr="0095250E">
              <w:rPr>
                <w:lang w:eastAsia="sv-SE"/>
              </w:rPr>
              <w:t xml:space="preserve">A list indicating the applicable disaster roaming information for the networks indicated in </w:t>
            </w:r>
            <w:r w:rsidRPr="0095250E">
              <w:rPr>
                <w:i/>
                <w:iCs/>
                <w:lang w:eastAsia="sv-SE"/>
              </w:rPr>
              <w:t>plmn-IdentityInfoList</w:t>
            </w:r>
            <w:r w:rsidRPr="0095250E">
              <w:rPr>
                <w:lang w:eastAsia="sv-SE"/>
              </w:rPr>
              <w:t xml:space="preserve"> and </w:t>
            </w:r>
            <w:r w:rsidRPr="0095250E">
              <w:rPr>
                <w:i/>
                <w:iCs/>
                <w:lang w:eastAsia="sv-SE"/>
              </w:rPr>
              <w:t>npn-IdentityInfoList-r16</w:t>
            </w:r>
            <w:r w:rsidRPr="0095250E">
              <w:rPr>
                <w:lang w:eastAsia="sv-SE"/>
              </w:rPr>
              <w:t xml:space="preserve">. The network indicates in this list one entry for each entry of </w:t>
            </w:r>
            <w:r w:rsidRPr="0095250E">
              <w:rPr>
                <w:i/>
                <w:iCs/>
                <w:lang w:eastAsia="sv-SE"/>
              </w:rPr>
              <w:t>plmn-IdentityInfoList</w:t>
            </w:r>
            <w:r w:rsidRPr="0095250E">
              <w:rPr>
                <w:lang w:eastAsia="sv-SE"/>
              </w:rPr>
              <w:t xml:space="preserve">, followed by one entry for each entry of </w:t>
            </w:r>
            <w:r w:rsidRPr="0095250E">
              <w:rPr>
                <w:i/>
                <w:iCs/>
                <w:lang w:eastAsia="sv-SE"/>
              </w:rPr>
              <w:t>npn-IdentityInfoList-r16</w:t>
            </w:r>
            <w:r w:rsidRPr="0095250E">
              <w:rPr>
                <w:lang w:eastAsia="sv-SE"/>
              </w:rPr>
              <w:t xml:space="preserve">, meaning that this list will have as many entries as the number of entries of the combination of </w:t>
            </w:r>
            <w:r w:rsidRPr="0095250E">
              <w:rPr>
                <w:i/>
                <w:iCs/>
                <w:lang w:eastAsia="sv-SE"/>
              </w:rPr>
              <w:t>plmn-IdentityInfoList</w:t>
            </w:r>
            <w:r w:rsidRPr="0095250E">
              <w:rPr>
                <w:lang w:eastAsia="sv-SE"/>
              </w:rPr>
              <w:t xml:space="preserve"> and </w:t>
            </w:r>
            <w:r w:rsidRPr="0095250E">
              <w:rPr>
                <w:i/>
                <w:iCs/>
                <w:lang w:eastAsia="sv-SE"/>
              </w:rPr>
              <w:t>npn-IdentityInfoList-r16</w:t>
            </w:r>
            <w:r w:rsidRPr="0095250E">
              <w:rPr>
                <w:lang w:eastAsia="sv-SE"/>
              </w:rPr>
              <w:t xml:space="preserve">. The first entry in this list indicates the disaster roaming information applicable for the network(s) in the first entry of </w:t>
            </w:r>
            <w:r w:rsidRPr="0095250E">
              <w:rPr>
                <w:i/>
              </w:rPr>
              <w:t>plmn-Id</w:t>
            </w:r>
            <w:r w:rsidRPr="0095250E">
              <w:rPr>
                <w:i/>
                <w:iCs/>
              </w:rPr>
              <w:t>entity</w:t>
            </w:r>
            <w:r w:rsidRPr="0095250E">
              <w:rPr>
                <w:i/>
                <w:iCs/>
                <w:lang w:eastAsia="sv-SE"/>
              </w:rPr>
              <w:t>Info</w:t>
            </w:r>
            <w:r w:rsidRPr="0095250E">
              <w:rPr>
                <w:i/>
              </w:rPr>
              <w:t>List</w:t>
            </w:r>
            <w:r w:rsidRPr="0095250E">
              <w:rPr>
                <w:iCs/>
              </w:rPr>
              <w:t>/</w:t>
            </w:r>
            <w:r w:rsidRPr="0095250E">
              <w:rPr>
                <w:i/>
              </w:rPr>
              <w:t>npn-Identity</w:t>
            </w:r>
            <w:r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roaming information applicable for the network(s) in the second entry of </w:t>
            </w:r>
            <w:r w:rsidRPr="0095250E">
              <w:rPr>
                <w:i/>
              </w:rPr>
              <w:t>plmn-Id</w:t>
            </w:r>
            <w:r w:rsidRPr="0095250E">
              <w:rPr>
                <w:i/>
                <w:iCs/>
              </w:rPr>
              <w:t>entity</w:t>
            </w:r>
            <w:r w:rsidRPr="0095250E">
              <w:rPr>
                <w:i/>
                <w:iCs/>
                <w:lang w:eastAsia="sv-SE"/>
              </w:rPr>
              <w:t>Info</w:t>
            </w:r>
            <w:r w:rsidRPr="0095250E">
              <w:rPr>
                <w:i/>
              </w:rPr>
              <w:t>List</w:t>
            </w:r>
            <w:r w:rsidRPr="0095250E">
              <w:rPr>
                <w:iCs/>
              </w:rPr>
              <w:t>/</w:t>
            </w:r>
            <w:r w:rsidRPr="0095250E">
              <w:rPr>
                <w:i/>
              </w:rPr>
              <w:t>npn-Identity</w:t>
            </w:r>
            <w:r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inbound roaming is not allowed in this network(s). If an entry in this list takes the value </w:t>
            </w:r>
            <w:r w:rsidRPr="0095250E">
              <w:rPr>
                <w:i/>
                <w:iCs/>
                <w:lang w:eastAsia="sv-SE"/>
              </w:rPr>
              <w:t>disasterRelatedIndication</w:t>
            </w:r>
            <w:r w:rsidRPr="0095250E">
              <w:rPr>
                <w:lang w:eastAsia="sv-SE"/>
              </w:rPr>
              <w:t xml:space="preserve">, </w:t>
            </w:r>
            <w:r w:rsidRPr="0095250E">
              <w:t xml:space="preserve">the meaning of this field for this network(s) is as specified for "disaster related indication" in TS 23.122 [74], clause 4.4.3.1.1.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network(s). If an entry in this list contains the value </w:t>
            </w:r>
            <w:r w:rsidRPr="0095250E">
              <w:rPr>
                <w:i/>
                <w:iCs/>
              </w:rPr>
              <w:t>dedicatedPLMNs</w:t>
            </w:r>
            <w:r w:rsidRPr="0095250E">
              <w:t xml:space="preserve">, the listed PLMN(s) are the PLMN(s) with disaster conditions that the network(s) corresponding to this entry accepts disaster inbound roamers from.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77F4106B" w14:textId="77777777" w:rsidR="00283C80" w:rsidRPr="0095250E" w:rsidRDefault="00283C80" w:rsidP="00283C80"/>
    <w:p w14:paraId="6926D181" w14:textId="77777777" w:rsidR="00283C80" w:rsidRPr="0095250E" w:rsidRDefault="00283C80" w:rsidP="00283C80">
      <w:pPr>
        <w:pStyle w:val="4"/>
      </w:pPr>
      <w:bookmarkStart w:id="1636" w:name="_Toc156130279"/>
      <w:r w:rsidRPr="0095250E">
        <w:t>–</w:t>
      </w:r>
      <w:r w:rsidRPr="0095250E">
        <w:tab/>
      </w:r>
      <w:r w:rsidRPr="0095250E">
        <w:rPr>
          <w:i/>
          <w:iCs/>
        </w:rPr>
        <w:t>SIB16</w:t>
      </w:r>
      <w:bookmarkEnd w:id="1636"/>
    </w:p>
    <w:p w14:paraId="11402CCA" w14:textId="77777777" w:rsidR="00283C80" w:rsidRPr="0095250E" w:rsidRDefault="00283C80" w:rsidP="00283C80">
      <w:pPr>
        <w:rPr>
          <w:rFonts w:eastAsia="Yu Mincho"/>
          <w:iCs/>
        </w:rPr>
      </w:pPr>
      <w:r w:rsidRPr="0095250E">
        <w:t xml:space="preserve">SIB16 </w:t>
      </w:r>
      <w:r w:rsidRPr="0095250E">
        <w:rPr>
          <w:lang w:eastAsia="zh-CN"/>
        </w:rPr>
        <w:t>contains configurations of slice-based cell reselection information.</w:t>
      </w:r>
    </w:p>
    <w:p w14:paraId="6602FC93" w14:textId="77777777" w:rsidR="00283C80" w:rsidRPr="0095250E" w:rsidRDefault="00283C80" w:rsidP="00283C80">
      <w:pPr>
        <w:pStyle w:val="TH"/>
        <w:rPr>
          <w:i/>
        </w:rPr>
      </w:pPr>
      <w:r w:rsidRPr="0095250E">
        <w:rPr>
          <w:i/>
        </w:rPr>
        <w:t xml:space="preserve">SIB16 </w:t>
      </w:r>
      <w:r w:rsidRPr="0095250E">
        <w:t>information element</w:t>
      </w:r>
    </w:p>
    <w:p w14:paraId="1BA08047" w14:textId="77777777" w:rsidR="00283C80" w:rsidRPr="0095250E" w:rsidRDefault="00283C80" w:rsidP="00283C80">
      <w:pPr>
        <w:pStyle w:val="PL"/>
        <w:rPr>
          <w:color w:val="808080"/>
        </w:rPr>
      </w:pPr>
      <w:r w:rsidRPr="0095250E">
        <w:rPr>
          <w:color w:val="808080"/>
        </w:rPr>
        <w:t>-- ASN1START</w:t>
      </w:r>
    </w:p>
    <w:p w14:paraId="7765D458" w14:textId="77777777" w:rsidR="00283C80" w:rsidRPr="0095250E" w:rsidRDefault="00283C80" w:rsidP="00283C80">
      <w:pPr>
        <w:pStyle w:val="PL"/>
        <w:rPr>
          <w:color w:val="808080"/>
        </w:rPr>
      </w:pPr>
      <w:r w:rsidRPr="0095250E">
        <w:rPr>
          <w:color w:val="808080"/>
        </w:rPr>
        <w:t>-- TAG-SIB16-START</w:t>
      </w:r>
    </w:p>
    <w:p w14:paraId="189028C9" w14:textId="77777777" w:rsidR="00283C80" w:rsidRPr="0095250E" w:rsidRDefault="00283C80" w:rsidP="00283C80">
      <w:pPr>
        <w:pStyle w:val="PL"/>
      </w:pPr>
    </w:p>
    <w:p w14:paraId="6D796163" w14:textId="77777777" w:rsidR="00283C80" w:rsidRPr="0095250E" w:rsidRDefault="00283C80" w:rsidP="00283C80">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6499FFE9" w14:textId="77777777" w:rsidR="00283C80" w:rsidRPr="0095250E" w:rsidRDefault="00283C80" w:rsidP="00283C80">
      <w:pPr>
        <w:pStyle w:val="PL"/>
        <w:rPr>
          <w:color w:val="808080"/>
        </w:rPr>
      </w:pPr>
      <w:r w:rsidRPr="0095250E">
        <w:t xml:space="preserve">    freqPriorityListSlicing-r17      FreqPriorityListSlicing-r17              </w:t>
      </w:r>
      <w:r w:rsidRPr="0095250E">
        <w:rPr>
          <w:color w:val="993366"/>
        </w:rPr>
        <w:t>OPTIONAL</w:t>
      </w:r>
      <w:r w:rsidRPr="0095250E">
        <w:t xml:space="preserve">,  </w:t>
      </w:r>
      <w:r w:rsidRPr="0095250E">
        <w:rPr>
          <w:color w:val="808080"/>
        </w:rPr>
        <w:t>-- Need R</w:t>
      </w:r>
    </w:p>
    <w:p w14:paraId="02FB6BAF"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25ECA7B" w14:textId="77777777" w:rsidR="00283C80" w:rsidRPr="0095250E" w:rsidRDefault="00283C80" w:rsidP="00283C80">
      <w:pPr>
        <w:pStyle w:val="PL"/>
      </w:pPr>
      <w:r w:rsidRPr="0095250E">
        <w:t xml:space="preserve">    ...</w:t>
      </w:r>
    </w:p>
    <w:p w14:paraId="098A831E" w14:textId="77777777" w:rsidR="00283C80" w:rsidRPr="0095250E" w:rsidRDefault="00283C80" w:rsidP="00283C80">
      <w:pPr>
        <w:pStyle w:val="PL"/>
      </w:pPr>
      <w:r w:rsidRPr="0095250E">
        <w:t>}</w:t>
      </w:r>
    </w:p>
    <w:p w14:paraId="21D4C361" w14:textId="77777777" w:rsidR="00283C80" w:rsidRPr="0095250E" w:rsidRDefault="00283C80" w:rsidP="00283C80">
      <w:pPr>
        <w:pStyle w:val="PL"/>
      </w:pPr>
    </w:p>
    <w:p w14:paraId="7A5815E7" w14:textId="77777777" w:rsidR="00283C80" w:rsidRPr="0095250E" w:rsidRDefault="00283C80" w:rsidP="00283C80">
      <w:pPr>
        <w:pStyle w:val="PL"/>
        <w:rPr>
          <w:color w:val="808080"/>
        </w:rPr>
      </w:pPr>
      <w:r w:rsidRPr="0095250E">
        <w:rPr>
          <w:color w:val="808080"/>
        </w:rPr>
        <w:t>-- TAG-SIB16-STOP</w:t>
      </w:r>
    </w:p>
    <w:p w14:paraId="204D395A" w14:textId="77777777" w:rsidR="00283C80" w:rsidRPr="0095250E" w:rsidRDefault="00283C80" w:rsidP="00283C80">
      <w:pPr>
        <w:pStyle w:val="PL"/>
        <w:rPr>
          <w:color w:val="808080"/>
        </w:rPr>
      </w:pPr>
      <w:r w:rsidRPr="0095250E">
        <w:rPr>
          <w:color w:val="808080"/>
        </w:rPr>
        <w:t>-- ASN1STOP</w:t>
      </w:r>
    </w:p>
    <w:p w14:paraId="4D9E040A" w14:textId="77777777" w:rsidR="00283C80" w:rsidRPr="0095250E" w:rsidRDefault="00283C80" w:rsidP="00283C8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83C80" w:rsidRPr="0095250E" w14:paraId="2A256360"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0DE560" w14:textId="77777777" w:rsidR="00283C80" w:rsidRPr="0095250E" w:rsidRDefault="00283C80" w:rsidP="00C06585">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283C80" w:rsidRPr="0095250E" w14:paraId="21511C45"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776228FF" w14:textId="77777777" w:rsidR="00283C80" w:rsidRPr="0095250E" w:rsidRDefault="00283C80" w:rsidP="00C06585">
            <w:pPr>
              <w:pStyle w:val="TAL"/>
              <w:rPr>
                <w:b/>
                <w:bCs/>
                <w:i/>
                <w:iCs/>
                <w:lang w:eastAsia="zh-CN"/>
              </w:rPr>
            </w:pPr>
            <w:r w:rsidRPr="0095250E">
              <w:rPr>
                <w:b/>
                <w:bCs/>
                <w:i/>
                <w:iCs/>
                <w:lang w:eastAsia="zh-CN"/>
              </w:rPr>
              <w:t>freqPriorityListSlicing</w:t>
            </w:r>
          </w:p>
          <w:p w14:paraId="0BCBB7A6" w14:textId="77777777" w:rsidR="00283C80" w:rsidRPr="0095250E" w:rsidRDefault="00283C80" w:rsidP="00C06585">
            <w:pPr>
              <w:pStyle w:val="TAL"/>
              <w:rPr>
                <w:bCs/>
                <w:lang w:eastAsia="en-GB"/>
              </w:rPr>
            </w:pPr>
            <w:r w:rsidRPr="0095250E">
              <w:rPr>
                <w:lang w:eastAsia="sv-SE"/>
              </w:rPr>
              <w:t>This field indicates cell reselection priorities for slicing</w:t>
            </w:r>
            <w:r w:rsidRPr="0095250E">
              <w:rPr>
                <w:bCs/>
                <w:lang w:eastAsia="en-GB"/>
              </w:rPr>
              <w:t>.</w:t>
            </w:r>
          </w:p>
        </w:tc>
      </w:tr>
    </w:tbl>
    <w:p w14:paraId="3FB6490D" w14:textId="77777777" w:rsidR="00283C80" w:rsidRPr="0095250E" w:rsidRDefault="00283C80" w:rsidP="00283C80"/>
    <w:p w14:paraId="4F1D4439" w14:textId="77777777" w:rsidR="00283C80" w:rsidRPr="0095250E" w:rsidRDefault="00283C80" w:rsidP="00283C80">
      <w:pPr>
        <w:pStyle w:val="4"/>
        <w:rPr>
          <w:rFonts w:eastAsia="等线"/>
          <w:noProof/>
        </w:rPr>
      </w:pPr>
      <w:bookmarkStart w:id="1637" w:name="_Toc156130280"/>
      <w:bookmarkStart w:id="1638" w:name="_Hlk92653127"/>
      <w:r w:rsidRPr="0095250E">
        <w:t>–</w:t>
      </w:r>
      <w:r w:rsidRPr="0095250E">
        <w:tab/>
      </w:r>
      <w:r w:rsidRPr="0095250E">
        <w:rPr>
          <w:i/>
          <w:iCs/>
          <w:noProof/>
        </w:rPr>
        <w:t>SIB17</w:t>
      </w:r>
      <w:bookmarkEnd w:id="1637"/>
    </w:p>
    <w:p w14:paraId="30CF2A01" w14:textId="77777777" w:rsidR="00283C80" w:rsidRPr="0095250E" w:rsidRDefault="00283C80" w:rsidP="00283C80">
      <w:pPr>
        <w:rPr>
          <w:noProof/>
        </w:rPr>
      </w:pPr>
      <w:r w:rsidRPr="0095250E">
        <w:t>SIB17</w:t>
      </w:r>
      <w:r w:rsidRPr="0095250E">
        <w:rPr>
          <w:rFonts w:eastAsia="等线"/>
        </w:rPr>
        <w:t xml:space="preserve"> </w:t>
      </w:r>
      <w:r w:rsidRPr="0095250E">
        <w:t>contains configurations of TRS resources for idle/inactive UEs</w:t>
      </w:r>
      <w:r w:rsidRPr="0095250E">
        <w:rPr>
          <w:noProof/>
        </w:rPr>
        <w:t>.</w:t>
      </w:r>
    </w:p>
    <w:p w14:paraId="168B4667" w14:textId="77777777" w:rsidR="00283C80" w:rsidRPr="0095250E" w:rsidRDefault="00283C80" w:rsidP="00283C80">
      <w:pPr>
        <w:pStyle w:val="TH"/>
        <w:rPr>
          <w:i/>
        </w:rPr>
      </w:pPr>
      <w:r w:rsidRPr="0095250E">
        <w:rPr>
          <w:i/>
          <w:noProof/>
        </w:rPr>
        <w:t xml:space="preserve">SIB17 </w:t>
      </w:r>
      <w:r w:rsidRPr="0095250E">
        <w:rPr>
          <w:noProof/>
        </w:rPr>
        <w:t>information element</w:t>
      </w:r>
    </w:p>
    <w:p w14:paraId="78188F51" w14:textId="77777777" w:rsidR="00283C80" w:rsidRPr="0095250E" w:rsidRDefault="00283C80" w:rsidP="00283C80">
      <w:pPr>
        <w:pStyle w:val="PL"/>
        <w:rPr>
          <w:color w:val="808080"/>
        </w:rPr>
      </w:pPr>
      <w:r w:rsidRPr="0095250E">
        <w:rPr>
          <w:color w:val="808080"/>
        </w:rPr>
        <w:t>-- ASN1START</w:t>
      </w:r>
    </w:p>
    <w:p w14:paraId="613F1594" w14:textId="77777777" w:rsidR="00283C80" w:rsidRPr="0095250E" w:rsidRDefault="00283C80" w:rsidP="00283C80">
      <w:pPr>
        <w:pStyle w:val="PL"/>
        <w:rPr>
          <w:color w:val="808080"/>
        </w:rPr>
      </w:pPr>
      <w:r w:rsidRPr="0095250E">
        <w:rPr>
          <w:color w:val="808080"/>
        </w:rPr>
        <w:t>-- TAG-SIB17-START</w:t>
      </w:r>
    </w:p>
    <w:p w14:paraId="4C2BB20C" w14:textId="77777777" w:rsidR="00283C80" w:rsidRPr="0095250E" w:rsidRDefault="00283C80" w:rsidP="00283C80">
      <w:pPr>
        <w:pStyle w:val="PL"/>
      </w:pPr>
    </w:p>
    <w:p w14:paraId="435A43AF" w14:textId="77777777" w:rsidR="00283C80" w:rsidRPr="0095250E" w:rsidRDefault="00283C80" w:rsidP="00283C80">
      <w:pPr>
        <w:pStyle w:val="PL"/>
      </w:pPr>
      <w:r w:rsidRPr="0095250E">
        <w:t>SIB17</w:t>
      </w:r>
      <w:r w:rsidRPr="0095250E">
        <w:rPr>
          <w:rFonts w:eastAsia="等线"/>
        </w:rPr>
        <w:t>-</w:t>
      </w:r>
      <w:r w:rsidRPr="0095250E">
        <w:t xml:space="preserve">r17 ::=               </w:t>
      </w:r>
      <w:r w:rsidRPr="0095250E">
        <w:rPr>
          <w:color w:val="993366"/>
        </w:rPr>
        <w:t>SEQUENCE</w:t>
      </w:r>
      <w:r w:rsidRPr="0095250E">
        <w:t xml:space="preserve"> {</w:t>
      </w:r>
    </w:p>
    <w:p w14:paraId="78E37BCB" w14:textId="77777777" w:rsidR="00283C80" w:rsidRPr="0095250E" w:rsidRDefault="00283C80" w:rsidP="00283C80">
      <w:pPr>
        <w:pStyle w:val="PL"/>
      </w:pPr>
      <w:r w:rsidRPr="0095250E">
        <w:t xml:space="preserve">    segmentNumber-r17           </w:t>
      </w:r>
      <w:r w:rsidRPr="0095250E">
        <w:rPr>
          <w:color w:val="993366"/>
        </w:rPr>
        <w:t>INTEGER</w:t>
      </w:r>
      <w:r w:rsidRPr="0095250E">
        <w:t xml:space="preserve"> (0..</w:t>
      </w:r>
      <w:r w:rsidRPr="0095250E">
        <w:rPr>
          <w:rFonts w:eastAsia="等线"/>
        </w:rPr>
        <w:t>63</w:t>
      </w:r>
      <w:r w:rsidRPr="0095250E">
        <w:t>),</w:t>
      </w:r>
    </w:p>
    <w:p w14:paraId="4A11182D" w14:textId="77777777" w:rsidR="00283C80" w:rsidRPr="0095250E" w:rsidRDefault="00283C80" w:rsidP="00283C80">
      <w:pPr>
        <w:pStyle w:val="PL"/>
      </w:pPr>
      <w:r w:rsidRPr="0095250E">
        <w:t xml:space="preserve">    segmentType-r17             </w:t>
      </w:r>
      <w:r w:rsidRPr="0095250E">
        <w:rPr>
          <w:color w:val="993366"/>
        </w:rPr>
        <w:t>ENUMERATED</w:t>
      </w:r>
      <w:r w:rsidRPr="0095250E">
        <w:t xml:space="preserve"> {notLastSegment, lastSegment},</w:t>
      </w:r>
    </w:p>
    <w:p w14:paraId="0CD952E3" w14:textId="77777777" w:rsidR="00283C80" w:rsidRPr="0095250E" w:rsidRDefault="00283C80" w:rsidP="00283C80">
      <w:pPr>
        <w:pStyle w:val="PL"/>
      </w:pPr>
      <w:r w:rsidRPr="0095250E">
        <w:t xml:space="preserve">    segmentContainer-r17        </w:t>
      </w:r>
      <w:r w:rsidRPr="0095250E">
        <w:rPr>
          <w:color w:val="993366"/>
        </w:rPr>
        <w:t>OCTET</w:t>
      </w:r>
      <w:r w:rsidRPr="0095250E">
        <w:t xml:space="preserve"> </w:t>
      </w:r>
      <w:r w:rsidRPr="0095250E">
        <w:rPr>
          <w:color w:val="993366"/>
        </w:rPr>
        <w:t>STRING</w:t>
      </w:r>
    </w:p>
    <w:p w14:paraId="084D8E75" w14:textId="77777777" w:rsidR="00283C80" w:rsidRPr="0095250E" w:rsidRDefault="00283C80" w:rsidP="00283C80">
      <w:pPr>
        <w:pStyle w:val="PL"/>
      </w:pPr>
      <w:r w:rsidRPr="0095250E">
        <w:t>}</w:t>
      </w:r>
    </w:p>
    <w:p w14:paraId="225ED6A1" w14:textId="77777777" w:rsidR="00283C80" w:rsidRPr="0095250E" w:rsidRDefault="00283C80" w:rsidP="00283C80">
      <w:pPr>
        <w:pStyle w:val="PL"/>
      </w:pPr>
    </w:p>
    <w:p w14:paraId="2B5C93D7" w14:textId="77777777" w:rsidR="00283C80" w:rsidRPr="0095250E" w:rsidRDefault="00283C80" w:rsidP="00283C80">
      <w:pPr>
        <w:pStyle w:val="PL"/>
      </w:pPr>
      <w:r w:rsidRPr="0095250E">
        <w:t>SIB17</w:t>
      </w:r>
      <w:r w:rsidRPr="0095250E">
        <w:rPr>
          <w:rFonts w:eastAsia="等线"/>
        </w:rPr>
        <w:t>-IEs-</w:t>
      </w:r>
      <w:r w:rsidRPr="0095250E">
        <w:t>r1</w:t>
      </w:r>
      <w:r w:rsidRPr="0095250E">
        <w:rPr>
          <w:rFonts w:eastAsia="等线"/>
        </w:rPr>
        <w:t>7</w:t>
      </w:r>
      <w:r w:rsidRPr="0095250E">
        <w:t xml:space="preserve"> ::=           </w:t>
      </w:r>
      <w:r w:rsidRPr="0095250E">
        <w:rPr>
          <w:color w:val="993366"/>
        </w:rPr>
        <w:t>SEQUENCE</w:t>
      </w:r>
      <w:r w:rsidRPr="0095250E">
        <w:t xml:space="preserve"> {</w:t>
      </w:r>
    </w:p>
    <w:p w14:paraId="19A05F2C" w14:textId="77777777" w:rsidR="00283C80" w:rsidRPr="0095250E" w:rsidRDefault="00283C80" w:rsidP="00283C80">
      <w:pPr>
        <w:pStyle w:val="PL"/>
        <w:rPr>
          <w:rFonts w:eastAsia="等线"/>
        </w:rPr>
      </w:pPr>
      <w:r w:rsidRPr="0095250E">
        <w:t xml:space="preserve">    trs-Resour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86FDA13" w14:textId="77777777" w:rsidR="00283C80" w:rsidRPr="0095250E" w:rsidRDefault="00283C80" w:rsidP="00283C80">
      <w:pPr>
        <w:pStyle w:val="PL"/>
      </w:pPr>
      <w:r w:rsidRPr="0095250E">
        <w:t xml:space="preserve">    validityDuration-r17        </w:t>
      </w:r>
      <w:r w:rsidRPr="0095250E">
        <w:rPr>
          <w:color w:val="993366"/>
        </w:rPr>
        <w:t>ENUMERATED</w:t>
      </w:r>
      <w:r w:rsidRPr="0095250E">
        <w:t xml:space="preserve"> {t1, t2, t4, t8, t16, t32, t64, t128, t256, t512, infinity, spare5, spare4, spare3, spare2,</w:t>
      </w:r>
    </w:p>
    <w:p w14:paraId="360DE27F" w14:textId="77777777" w:rsidR="00283C80" w:rsidRPr="0095250E" w:rsidRDefault="00283C80" w:rsidP="00283C80">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4DB6E293"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C1F0355" w14:textId="77777777" w:rsidR="00283C80" w:rsidRPr="0095250E" w:rsidRDefault="00283C80" w:rsidP="00283C80">
      <w:pPr>
        <w:pStyle w:val="PL"/>
      </w:pPr>
      <w:r w:rsidRPr="0095250E">
        <w:t xml:space="preserve">    ...</w:t>
      </w:r>
    </w:p>
    <w:p w14:paraId="4CCFBD3A" w14:textId="77777777" w:rsidR="00283C80" w:rsidRPr="0095250E" w:rsidRDefault="00283C80" w:rsidP="00283C80">
      <w:pPr>
        <w:pStyle w:val="PL"/>
      </w:pPr>
      <w:r w:rsidRPr="0095250E">
        <w:t>}</w:t>
      </w:r>
    </w:p>
    <w:p w14:paraId="589B42E5" w14:textId="77777777" w:rsidR="00283C80" w:rsidRPr="0095250E" w:rsidRDefault="00283C80" w:rsidP="00283C80">
      <w:pPr>
        <w:pStyle w:val="PL"/>
      </w:pPr>
    </w:p>
    <w:p w14:paraId="57622973" w14:textId="77777777" w:rsidR="00283C80" w:rsidRPr="0095250E" w:rsidRDefault="00283C80" w:rsidP="00283C80">
      <w:pPr>
        <w:pStyle w:val="PL"/>
      </w:pPr>
      <w:r w:rsidRPr="0095250E">
        <w:t xml:space="preserve">TRS-ResourceSet-r17 ::=                </w:t>
      </w:r>
      <w:r w:rsidRPr="0095250E">
        <w:rPr>
          <w:color w:val="993366"/>
        </w:rPr>
        <w:t>SEQUENCE</w:t>
      </w:r>
      <w:r w:rsidRPr="0095250E">
        <w:t xml:space="preserve"> {</w:t>
      </w:r>
    </w:p>
    <w:p w14:paraId="6BDD0DF2" w14:textId="77777777" w:rsidR="00283C80" w:rsidRPr="0095250E" w:rsidRDefault="00283C80" w:rsidP="00283C80">
      <w:pPr>
        <w:pStyle w:val="PL"/>
      </w:pPr>
      <w:r w:rsidRPr="0095250E">
        <w:t xml:space="preserve">    powerControlOffsetSS-r17               </w:t>
      </w:r>
      <w:r w:rsidRPr="0095250E">
        <w:rPr>
          <w:color w:val="993366"/>
        </w:rPr>
        <w:t>ENUMERATED</w:t>
      </w:r>
      <w:r w:rsidRPr="0095250E">
        <w:t xml:space="preserve"> {db-3, db0, db3, db6},</w:t>
      </w:r>
    </w:p>
    <w:p w14:paraId="1A6CEFB5" w14:textId="77777777" w:rsidR="00283C80" w:rsidRPr="0095250E" w:rsidRDefault="00283C80" w:rsidP="00283C80">
      <w:pPr>
        <w:pStyle w:val="PL"/>
      </w:pPr>
      <w:r w:rsidRPr="0095250E">
        <w:t xml:space="preserve">    scramblingID-Info-r17                  </w:t>
      </w:r>
      <w:r w:rsidRPr="0095250E">
        <w:rPr>
          <w:color w:val="993366"/>
        </w:rPr>
        <w:t>CHOICE</w:t>
      </w:r>
      <w:r w:rsidRPr="0095250E">
        <w:t xml:space="preserve"> {</w:t>
      </w:r>
    </w:p>
    <w:p w14:paraId="6034B0B8" w14:textId="77777777" w:rsidR="00283C80" w:rsidRPr="0095250E" w:rsidRDefault="00283C80" w:rsidP="00283C80">
      <w:pPr>
        <w:pStyle w:val="PL"/>
      </w:pPr>
      <w:r w:rsidRPr="0095250E">
        <w:t xml:space="preserve">        scramblingIDforCommon-r17              ScramblingId,</w:t>
      </w:r>
    </w:p>
    <w:p w14:paraId="606C6500" w14:textId="77777777" w:rsidR="00283C80" w:rsidRPr="0095250E" w:rsidRDefault="00283C80" w:rsidP="00283C80">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96B88E4" w14:textId="77777777" w:rsidR="00283C80" w:rsidRPr="0095250E" w:rsidRDefault="00283C80" w:rsidP="00283C80">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D6F6F23" w14:textId="77777777" w:rsidR="00283C80" w:rsidRPr="0095250E" w:rsidRDefault="00283C80" w:rsidP="00283C80">
      <w:pPr>
        <w:pStyle w:val="PL"/>
      </w:pPr>
      <w:r w:rsidRPr="0095250E">
        <w:t xml:space="preserve">    ...</w:t>
      </w:r>
    </w:p>
    <w:p w14:paraId="67078986" w14:textId="77777777" w:rsidR="00283C80" w:rsidRPr="0095250E" w:rsidRDefault="00283C80" w:rsidP="00283C80">
      <w:pPr>
        <w:pStyle w:val="PL"/>
      </w:pPr>
      <w:r w:rsidRPr="0095250E">
        <w:t xml:space="preserve">    },</w:t>
      </w:r>
    </w:p>
    <w:p w14:paraId="2733C49B" w14:textId="77777777" w:rsidR="00283C80" w:rsidRPr="0095250E" w:rsidRDefault="00283C80" w:rsidP="00283C80">
      <w:pPr>
        <w:pStyle w:val="PL"/>
      </w:pPr>
      <w:r w:rsidRPr="0095250E">
        <w:t xml:space="preserve">    firstOFDMSymbolInTimeDomain-r17            </w:t>
      </w:r>
      <w:r w:rsidRPr="0095250E">
        <w:rPr>
          <w:color w:val="993366"/>
        </w:rPr>
        <w:t>INTEGER</w:t>
      </w:r>
      <w:r w:rsidRPr="0095250E">
        <w:t xml:space="preserve"> (0..9),</w:t>
      </w:r>
    </w:p>
    <w:p w14:paraId="080A2981" w14:textId="77777777" w:rsidR="00283C80" w:rsidRPr="0095250E" w:rsidRDefault="00283C80" w:rsidP="00283C80">
      <w:pPr>
        <w:pStyle w:val="PL"/>
      </w:pPr>
      <w:r w:rsidRPr="0095250E">
        <w:t xml:space="preserve">    startingRB-r17                             </w:t>
      </w:r>
      <w:r w:rsidRPr="0095250E">
        <w:rPr>
          <w:color w:val="993366"/>
        </w:rPr>
        <w:t>INTEGER</w:t>
      </w:r>
      <w:r w:rsidRPr="0095250E">
        <w:t xml:space="preserve"> (0..maxNrofPhysicalResourceBlocks-1),</w:t>
      </w:r>
    </w:p>
    <w:p w14:paraId="08E70060" w14:textId="77777777" w:rsidR="00283C80" w:rsidRPr="0095250E" w:rsidRDefault="00283C80" w:rsidP="00283C80">
      <w:pPr>
        <w:pStyle w:val="PL"/>
      </w:pPr>
      <w:r w:rsidRPr="0095250E">
        <w:t xml:space="preserve">    nrofRBs-r17                                </w:t>
      </w:r>
      <w:r w:rsidRPr="0095250E">
        <w:rPr>
          <w:color w:val="993366"/>
        </w:rPr>
        <w:t>INTEGER</w:t>
      </w:r>
      <w:r w:rsidRPr="0095250E">
        <w:t xml:space="preserve"> (24..maxNrofPhysicalResourceBlocksPlus1),</w:t>
      </w:r>
    </w:p>
    <w:p w14:paraId="2106136E" w14:textId="77777777" w:rsidR="00283C80" w:rsidRPr="0095250E" w:rsidRDefault="00283C80" w:rsidP="00283C80">
      <w:pPr>
        <w:pStyle w:val="PL"/>
      </w:pPr>
      <w:r w:rsidRPr="0095250E">
        <w:t xml:space="preserve">    ssb-Index-r17                              SSB-Index,</w:t>
      </w:r>
    </w:p>
    <w:p w14:paraId="0124316A" w14:textId="77777777" w:rsidR="00283C80" w:rsidRPr="0095250E" w:rsidRDefault="00283C80" w:rsidP="00283C80">
      <w:pPr>
        <w:pStyle w:val="PL"/>
      </w:pPr>
      <w:r w:rsidRPr="0095250E">
        <w:t xml:space="preserve">    periodicityAndOffset-r17                   </w:t>
      </w:r>
      <w:r w:rsidRPr="0095250E">
        <w:rPr>
          <w:color w:val="993366"/>
        </w:rPr>
        <w:t>CHOICE</w:t>
      </w:r>
      <w:r w:rsidRPr="0095250E">
        <w:t xml:space="preserve"> {</w:t>
      </w:r>
    </w:p>
    <w:p w14:paraId="648869CD" w14:textId="77777777" w:rsidR="00283C80" w:rsidRPr="0095250E" w:rsidRDefault="00283C80" w:rsidP="00283C80">
      <w:pPr>
        <w:pStyle w:val="PL"/>
      </w:pPr>
      <w:r w:rsidRPr="0095250E">
        <w:t xml:space="preserve">        slots10                                    </w:t>
      </w:r>
      <w:r w:rsidRPr="0095250E">
        <w:rPr>
          <w:color w:val="993366"/>
        </w:rPr>
        <w:t>INTEGER</w:t>
      </w:r>
      <w:r w:rsidRPr="0095250E">
        <w:t xml:space="preserve"> (0..9),</w:t>
      </w:r>
    </w:p>
    <w:p w14:paraId="604FC373" w14:textId="77777777" w:rsidR="00283C80" w:rsidRPr="0095250E" w:rsidRDefault="00283C80" w:rsidP="00283C80">
      <w:pPr>
        <w:pStyle w:val="PL"/>
      </w:pPr>
      <w:r w:rsidRPr="0095250E">
        <w:t xml:space="preserve">        slots20                                    </w:t>
      </w:r>
      <w:r w:rsidRPr="0095250E">
        <w:rPr>
          <w:color w:val="993366"/>
        </w:rPr>
        <w:t>INTEGER</w:t>
      </w:r>
      <w:r w:rsidRPr="0095250E">
        <w:t xml:space="preserve"> (0..19),</w:t>
      </w:r>
    </w:p>
    <w:p w14:paraId="6F0A003F" w14:textId="77777777" w:rsidR="00283C80" w:rsidRPr="0095250E" w:rsidRDefault="00283C80" w:rsidP="00283C80">
      <w:pPr>
        <w:pStyle w:val="PL"/>
      </w:pPr>
      <w:r w:rsidRPr="0095250E">
        <w:t xml:space="preserve">        slots40                                    </w:t>
      </w:r>
      <w:r w:rsidRPr="0095250E">
        <w:rPr>
          <w:color w:val="993366"/>
        </w:rPr>
        <w:t>INTEGER</w:t>
      </w:r>
      <w:r w:rsidRPr="0095250E">
        <w:t xml:space="preserve"> (0..39),</w:t>
      </w:r>
    </w:p>
    <w:p w14:paraId="6DB8592F" w14:textId="77777777" w:rsidR="00283C80" w:rsidRPr="0095250E" w:rsidRDefault="00283C80" w:rsidP="00283C80">
      <w:pPr>
        <w:pStyle w:val="PL"/>
      </w:pPr>
      <w:r w:rsidRPr="0095250E">
        <w:t xml:space="preserve">        slots80                                    </w:t>
      </w:r>
      <w:r w:rsidRPr="0095250E">
        <w:rPr>
          <w:color w:val="993366"/>
        </w:rPr>
        <w:t>INTEGER</w:t>
      </w:r>
      <w:r w:rsidRPr="0095250E">
        <w:t xml:space="preserve"> (0..79)</w:t>
      </w:r>
    </w:p>
    <w:p w14:paraId="54425A48" w14:textId="77777777" w:rsidR="00283C80" w:rsidRPr="0095250E" w:rsidRDefault="00283C80" w:rsidP="00283C80">
      <w:pPr>
        <w:pStyle w:val="PL"/>
      </w:pPr>
      <w:r w:rsidRPr="0095250E">
        <w:t xml:space="preserve">    },</w:t>
      </w:r>
    </w:p>
    <w:p w14:paraId="108E5FE4" w14:textId="77777777" w:rsidR="00283C80" w:rsidRPr="0095250E" w:rsidRDefault="00283C80" w:rsidP="00283C80">
      <w:pPr>
        <w:pStyle w:val="PL"/>
      </w:pPr>
      <w:r w:rsidRPr="0095250E">
        <w:t xml:space="preserve">    frequencyDomainAlloca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01583D" w14:textId="77777777" w:rsidR="00283C80" w:rsidRPr="0095250E" w:rsidRDefault="00283C80" w:rsidP="00283C80">
      <w:pPr>
        <w:pStyle w:val="PL"/>
      </w:pPr>
      <w:r w:rsidRPr="0095250E">
        <w:t xml:space="preserve">    indBitID-r17                               </w:t>
      </w:r>
      <w:r w:rsidRPr="0095250E">
        <w:rPr>
          <w:color w:val="993366"/>
        </w:rPr>
        <w:t>INTEGER</w:t>
      </w:r>
      <w:r w:rsidRPr="0095250E">
        <w:t xml:space="preserve"> (0..5),</w:t>
      </w:r>
    </w:p>
    <w:p w14:paraId="6BA2EEA7" w14:textId="77777777" w:rsidR="00283C80" w:rsidRPr="0095250E" w:rsidRDefault="00283C80" w:rsidP="00283C80">
      <w:pPr>
        <w:pStyle w:val="PL"/>
      </w:pPr>
      <w:r w:rsidRPr="0095250E">
        <w:t xml:space="preserve">    nrofResources-r17                          </w:t>
      </w:r>
      <w:r w:rsidRPr="0095250E">
        <w:rPr>
          <w:color w:val="993366"/>
        </w:rPr>
        <w:t>ENUMERATED</w:t>
      </w:r>
      <w:r w:rsidRPr="0095250E">
        <w:t xml:space="preserve"> {n2, n4}</w:t>
      </w:r>
    </w:p>
    <w:p w14:paraId="64AA7C58" w14:textId="77777777" w:rsidR="00283C80" w:rsidRPr="0095250E" w:rsidRDefault="00283C80" w:rsidP="00283C80">
      <w:pPr>
        <w:pStyle w:val="PL"/>
      </w:pPr>
      <w:r w:rsidRPr="0095250E">
        <w:t>}</w:t>
      </w:r>
    </w:p>
    <w:p w14:paraId="7B712996" w14:textId="77777777" w:rsidR="00283C80" w:rsidRPr="0095250E" w:rsidRDefault="00283C80" w:rsidP="00283C80">
      <w:pPr>
        <w:pStyle w:val="PL"/>
      </w:pPr>
    </w:p>
    <w:p w14:paraId="3F5555BB" w14:textId="77777777" w:rsidR="00283C80" w:rsidRPr="0095250E" w:rsidRDefault="00283C80" w:rsidP="00283C80">
      <w:pPr>
        <w:pStyle w:val="PL"/>
        <w:rPr>
          <w:color w:val="808080"/>
        </w:rPr>
      </w:pPr>
      <w:r w:rsidRPr="0095250E">
        <w:rPr>
          <w:color w:val="808080"/>
        </w:rPr>
        <w:t>-- TAG-SIB17-STOP</w:t>
      </w:r>
    </w:p>
    <w:p w14:paraId="47C6B2B0" w14:textId="77777777" w:rsidR="00283C80" w:rsidRPr="0095250E" w:rsidRDefault="00283C80" w:rsidP="00283C80">
      <w:pPr>
        <w:pStyle w:val="PL"/>
        <w:rPr>
          <w:color w:val="808080"/>
        </w:rPr>
      </w:pPr>
      <w:r w:rsidRPr="0095250E">
        <w:rPr>
          <w:color w:val="808080"/>
        </w:rPr>
        <w:t>-- ASN1STOP</w:t>
      </w:r>
    </w:p>
    <w:p w14:paraId="2CC1D5EB" w14:textId="77777777" w:rsidR="00283C80" w:rsidRPr="0095250E" w:rsidRDefault="00283C80" w:rsidP="00283C80">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42D0C959"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3852E4" w14:textId="77777777" w:rsidR="00283C80" w:rsidRPr="0095250E" w:rsidRDefault="00283C80" w:rsidP="00C06585">
            <w:pPr>
              <w:pStyle w:val="TAH"/>
              <w:rPr>
                <w:lang w:eastAsia="en-GB"/>
              </w:rPr>
            </w:pPr>
            <w:r w:rsidRPr="0095250E">
              <w:rPr>
                <w:bCs/>
                <w:i/>
                <w:noProof/>
                <w:lang w:eastAsia="sv-SE"/>
              </w:rPr>
              <w:t>SIB17</w:t>
            </w:r>
            <w:r w:rsidRPr="0095250E">
              <w:rPr>
                <w:i/>
                <w:noProof/>
                <w:lang w:eastAsia="en-GB"/>
              </w:rPr>
              <w:t xml:space="preserve"> </w:t>
            </w:r>
            <w:r w:rsidRPr="0095250E">
              <w:rPr>
                <w:noProof/>
                <w:lang w:eastAsia="en-GB"/>
              </w:rPr>
              <w:t>field descriptions</w:t>
            </w:r>
          </w:p>
        </w:tc>
      </w:tr>
      <w:tr w:rsidR="00283C80" w:rsidRPr="0095250E" w14:paraId="367D9E8B"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C930F9" w14:textId="77777777" w:rsidR="00283C80" w:rsidRPr="0095250E" w:rsidRDefault="00283C80" w:rsidP="00C06585">
            <w:pPr>
              <w:pStyle w:val="TAL"/>
              <w:rPr>
                <w:rFonts w:cs="Arial"/>
                <w:b/>
                <w:bCs/>
                <w:i/>
                <w:iCs/>
                <w:noProof/>
              </w:rPr>
            </w:pPr>
            <w:r w:rsidRPr="0095250E">
              <w:rPr>
                <w:rFonts w:cs="Arial"/>
                <w:b/>
                <w:bCs/>
                <w:i/>
                <w:iCs/>
                <w:noProof/>
              </w:rPr>
              <w:t>segmentContainer</w:t>
            </w:r>
          </w:p>
          <w:p w14:paraId="6768B1E5" w14:textId="77777777" w:rsidR="00283C80" w:rsidRPr="0095250E" w:rsidRDefault="00283C80" w:rsidP="00C06585">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283C80" w:rsidRPr="0095250E" w14:paraId="5A37DBFA"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381A1C" w14:textId="77777777" w:rsidR="00283C80" w:rsidRPr="0095250E" w:rsidRDefault="00283C80" w:rsidP="00C06585">
            <w:pPr>
              <w:pStyle w:val="TAL"/>
              <w:rPr>
                <w:rFonts w:eastAsia="DotumChe"/>
                <w:b/>
                <w:bCs/>
                <w:i/>
                <w:iCs/>
                <w:lang w:eastAsia="en-US"/>
              </w:rPr>
            </w:pPr>
            <w:r w:rsidRPr="0095250E">
              <w:rPr>
                <w:b/>
                <w:bCs/>
                <w:i/>
                <w:iCs/>
              </w:rPr>
              <w:t>segmentNumber</w:t>
            </w:r>
          </w:p>
          <w:p w14:paraId="5F4E4EF4" w14:textId="77777777" w:rsidR="00283C80" w:rsidRPr="0095250E" w:rsidRDefault="00283C80" w:rsidP="00C06585">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A segment number of zero corresponds to the first segment, a segment number of one corresponds to the second segment, and so on.</w:t>
            </w:r>
          </w:p>
        </w:tc>
      </w:tr>
      <w:tr w:rsidR="00283C80" w:rsidRPr="0095250E" w14:paraId="4B6C106B"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FEF0E5" w14:textId="77777777" w:rsidR="00283C80" w:rsidRPr="0095250E" w:rsidRDefault="00283C80" w:rsidP="00C06585">
            <w:pPr>
              <w:pStyle w:val="TAL"/>
              <w:rPr>
                <w:rFonts w:eastAsia="DotumChe"/>
                <w:b/>
                <w:bCs/>
                <w:i/>
                <w:iCs/>
                <w:noProof/>
                <w:lang w:eastAsia="en-US"/>
              </w:rPr>
            </w:pPr>
            <w:r w:rsidRPr="0095250E">
              <w:rPr>
                <w:b/>
                <w:bCs/>
                <w:i/>
                <w:iCs/>
              </w:rPr>
              <w:t>segmentType</w:t>
            </w:r>
          </w:p>
          <w:p w14:paraId="6E6C4A52" w14:textId="77777777" w:rsidR="00283C80" w:rsidRPr="0095250E" w:rsidRDefault="00283C80" w:rsidP="00C06585">
            <w:pPr>
              <w:pStyle w:val="TAL"/>
              <w:rPr>
                <w:noProof/>
                <w:lang w:eastAsia="sv-SE"/>
              </w:rPr>
            </w:pPr>
            <w:r w:rsidRPr="0095250E">
              <w:rPr>
                <w:rFonts w:cs="Arial"/>
                <w:noProof/>
              </w:rPr>
              <w:t>This field indicates whether the included segment is the last segment or not.</w:t>
            </w:r>
          </w:p>
        </w:tc>
      </w:tr>
      <w:tr w:rsidR="00283C80" w:rsidRPr="0095250E" w14:paraId="2C95A6D6"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0BBEB09E" w14:textId="77777777" w:rsidR="00283C80" w:rsidRPr="0095250E" w:rsidRDefault="00283C80" w:rsidP="00C06585">
            <w:pPr>
              <w:pStyle w:val="TAL"/>
              <w:rPr>
                <w:b/>
                <w:bCs/>
                <w:i/>
                <w:iCs/>
              </w:rPr>
            </w:pPr>
            <w:r w:rsidRPr="0095250E">
              <w:rPr>
                <w:b/>
                <w:bCs/>
                <w:i/>
                <w:iCs/>
              </w:rPr>
              <w:t>trs-ResourceSetConfig</w:t>
            </w:r>
          </w:p>
          <w:p w14:paraId="2D8A4569" w14:textId="77777777" w:rsidR="00283C80" w:rsidRPr="0095250E" w:rsidRDefault="00283C80" w:rsidP="00C06585">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17</w:t>
            </w:r>
            <w:r w:rsidRPr="0095250E">
              <w:rPr>
                <w:rFonts w:eastAsia="等线"/>
                <w:iCs/>
              </w:rPr>
              <w:t xml:space="preserve"> with a TRS configuration but did not yet receive an associated L1-based availability indication considers the configured TRS as unavailable. If </w:t>
            </w:r>
            <w:r w:rsidRPr="0095250E">
              <w:rPr>
                <w:lang w:eastAsia="en-US"/>
              </w:rPr>
              <w:t xml:space="preserve">SIB scheduling indicates that </w:t>
            </w:r>
            <w:r w:rsidRPr="0095250E">
              <w:rPr>
                <w:i/>
                <w:iCs/>
                <w:lang w:eastAsia="en-US"/>
              </w:rPr>
              <w:t>SIB17</w:t>
            </w:r>
            <w:r w:rsidRPr="0095250E">
              <w:rPr>
                <w:lang w:eastAsia="en-US"/>
              </w:rPr>
              <w:t xml:space="preserve"> has changed, the UE </w:t>
            </w:r>
            <w:r w:rsidRPr="0095250E">
              <w:rPr>
                <w:rFonts w:eastAsia="等线"/>
                <w:iCs/>
              </w:rPr>
              <w:t>considers its configured TRS(s) as unavailable until it receives the associated L1-based availability indication(s).</w:t>
            </w:r>
          </w:p>
        </w:tc>
      </w:tr>
      <w:tr w:rsidR="00283C80" w:rsidRPr="0095250E" w14:paraId="0AA9BE1F"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042E237B" w14:textId="77777777" w:rsidR="00283C80" w:rsidRPr="0095250E" w:rsidRDefault="00283C80" w:rsidP="00C06585">
            <w:pPr>
              <w:pStyle w:val="TAL"/>
              <w:rPr>
                <w:b/>
                <w:bCs/>
                <w:i/>
                <w:iCs/>
              </w:rPr>
            </w:pPr>
            <w:r w:rsidRPr="0095250E">
              <w:rPr>
                <w:b/>
                <w:bCs/>
                <w:i/>
                <w:iCs/>
              </w:rPr>
              <w:t>validityDuration</w:t>
            </w:r>
          </w:p>
          <w:p w14:paraId="7913E0F3" w14:textId="77777777" w:rsidR="00283C80" w:rsidRPr="0095250E" w:rsidRDefault="00283C80" w:rsidP="00C06585">
            <w:pPr>
              <w:pStyle w:val="TAL"/>
              <w:rPr>
                <w:szCs w:val="18"/>
              </w:rPr>
            </w:pPr>
            <w:r w:rsidRPr="0095250E">
              <w:rPr>
                <w:szCs w:val="18"/>
              </w:rPr>
              <w:t>The valid time duration for L1 availability indication, time unit is one default paging cycle. When the field is absent, UE assumes a default time duration to be 2 default paging cycles.</w:t>
            </w:r>
            <w:r w:rsidRPr="0095250E">
              <w:t xml:space="preserve"> </w:t>
            </w:r>
            <w:r w:rsidRPr="0095250E">
              <w:rPr>
                <w:szCs w:val="18"/>
              </w:rPr>
              <w:t xml:space="preserve">The field is only valid while the UE has a valid </w:t>
            </w:r>
            <w:r w:rsidRPr="0095250E">
              <w:rPr>
                <w:i/>
                <w:iCs/>
                <w:szCs w:val="18"/>
              </w:rPr>
              <w:t>SIB17</w:t>
            </w:r>
            <w:r w:rsidRPr="0095250E">
              <w:rPr>
                <w:szCs w:val="18"/>
              </w:rPr>
              <w:t>.</w:t>
            </w:r>
          </w:p>
        </w:tc>
      </w:tr>
    </w:tbl>
    <w:p w14:paraId="2CEF57D8" w14:textId="77777777" w:rsidR="00283C80" w:rsidRPr="0095250E" w:rsidRDefault="00283C80" w:rsidP="00283C80">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156C6A55"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09D63A" w14:textId="77777777" w:rsidR="00283C80" w:rsidRPr="0095250E" w:rsidRDefault="00283C80" w:rsidP="00C06585">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283C80" w:rsidRPr="0095250E" w14:paraId="0B85D47B"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7B37EAB5" w14:textId="77777777" w:rsidR="00283C80" w:rsidRPr="0095250E" w:rsidRDefault="00283C80" w:rsidP="00C06585">
            <w:pPr>
              <w:pStyle w:val="TAL"/>
              <w:rPr>
                <w:b/>
                <w:bCs/>
                <w:i/>
                <w:iCs/>
              </w:rPr>
            </w:pPr>
            <w:r w:rsidRPr="0095250E">
              <w:rPr>
                <w:b/>
                <w:bCs/>
                <w:i/>
                <w:iCs/>
              </w:rPr>
              <w:t>firstOFDMSymbolInTimeDomain</w:t>
            </w:r>
          </w:p>
          <w:p w14:paraId="2B342BEC" w14:textId="77777777" w:rsidR="00283C80" w:rsidRPr="0095250E" w:rsidRDefault="00283C80" w:rsidP="00C06585">
            <w:pPr>
              <w:pStyle w:val="TAL"/>
              <w:rPr>
                <w:rFonts w:cs="Arial"/>
                <w:b/>
                <w:bCs/>
                <w:i/>
                <w:iCs/>
              </w:rPr>
            </w:pPr>
            <w:r w:rsidRPr="0095250E">
              <w:rPr>
                <w:rFonts w:eastAsia="等线" w:cs="Arial"/>
              </w:rPr>
              <w:t>The index of the first OFDM symbol in the PRB used for TRS in a slot. The field indicates the first symbol in a slot</w:t>
            </w:r>
            <w:r w:rsidRPr="0095250E">
              <w:t xml:space="preserve"> </w:t>
            </w:r>
            <w:r w:rsidRPr="0095250E">
              <w:rPr>
                <w:rFonts w:eastAsia="等线" w:cs="Arial"/>
              </w:rPr>
              <w:t xml:space="preserve">for the first TRS resource within the slot, and the symbol for the second TRS resource in the same slot can be derived implicitly with symbol index as </w:t>
            </w:r>
            <w:r w:rsidRPr="0095250E">
              <w:rPr>
                <w:rFonts w:eastAsia="等线" w:cs="Arial"/>
                <w:i/>
              </w:rPr>
              <w:t>firstOFDMSymbolInTimeDomain</w:t>
            </w:r>
            <w:r w:rsidRPr="0095250E">
              <w:rPr>
                <w:rFonts w:eastAsia="等线" w:cs="Arial"/>
              </w:rPr>
              <w:t>+4.</w:t>
            </w:r>
          </w:p>
        </w:tc>
      </w:tr>
      <w:tr w:rsidR="00283C80" w:rsidRPr="0095250E" w14:paraId="023D7ECC"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28351AB2" w14:textId="77777777" w:rsidR="00283C80" w:rsidRPr="0095250E" w:rsidRDefault="00283C80" w:rsidP="00C06585">
            <w:pPr>
              <w:pStyle w:val="TAL"/>
              <w:rPr>
                <w:b/>
                <w:bCs/>
                <w:i/>
                <w:iCs/>
              </w:rPr>
            </w:pPr>
            <w:r w:rsidRPr="0095250E">
              <w:rPr>
                <w:b/>
                <w:bCs/>
                <w:i/>
                <w:iCs/>
              </w:rPr>
              <w:t>frequencyDomainAllocation</w:t>
            </w:r>
          </w:p>
          <w:p w14:paraId="184DF85B" w14:textId="77777777" w:rsidR="00283C80" w:rsidRPr="0095250E" w:rsidRDefault="00283C80" w:rsidP="00C06585">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283C80" w:rsidRPr="0095250E" w14:paraId="32567F45"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0C361362" w14:textId="77777777" w:rsidR="00283C80" w:rsidRPr="0095250E" w:rsidRDefault="00283C80" w:rsidP="00C06585">
            <w:pPr>
              <w:pStyle w:val="TAL"/>
              <w:rPr>
                <w:b/>
                <w:bCs/>
                <w:i/>
                <w:iCs/>
              </w:rPr>
            </w:pPr>
            <w:r w:rsidRPr="0095250E">
              <w:rPr>
                <w:b/>
                <w:bCs/>
                <w:i/>
                <w:iCs/>
              </w:rPr>
              <w:t>indBitID</w:t>
            </w:r>
          </w:p>
          <w:p w14:paraId="11923DB8" w14:textId="77777777" w:rsidR="00283C80" w:rsidRPr="0095250E" w:rsidRDefault="00283C80" w:rsidP="00C06585">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283C80" w:rsidRPr="0095250E" w14:paraId="6D4976A3"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3B5D56F1" w14:textId="77777777" w:rsidR="00283C80" w:rsidRPr="0095250E" w:rsidRDefault="00283C80" w:rsidP="00C06585">
            <w:pPr>
              <w:pStyle w:val="TAL"/>
              <w:rPr>
                <w:b/>
                <w:bCs/>
                <w:i/>
                <w:iCs/>
              </w:rPr>
            </w:pPr>
            <w:r w:rsidRPr="0095250E">
              <w:rPr>
                <w:b/>
                <w:bCs/>
                <w:i/>
                <w:iCs/>
              </w:rPr>
              <w:t>nrofRBs</w:t>
            </w:r>
          </w:p>
          <w:p w14:paraId="06DD27B8" w14:textId="77777777" w:rsidR="00283C80" w:rsidRPr="0095250E" w:rsidRDefault="00283C80" w:rsidP="00C06585">
            <w:pPr>
              <w:pStyle w:val="TAL"/>
            </w:pPr>
            <w:r w:rsidRPr="0095250E">
              <w:t>Number of PRBs across which corresponding TRS resource spans.</w:t>
            </w:r>
          </w:p>
        </w:tc>
      </w:tr>
      <w:tr w:rsidR="00283C80" w:rsidRPr="0095250E" w14:paraId="01E7A079"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36593F48" w14:textId="77777777" w:rsidR="00283C80" w:rsidRPr="0095250E" w:rsidRDefault="00283C80" w:rsidP="00C06585">
            <w:pPr>
              <w:pStyle w:val="TAL"/>
              <w:rPr>
                <w:rFonts w:eastAsiaTheme="minorEastAsia"/>
                <w:b/>
                <w:bCs/>
                <w:i/>
                <w:iCs/>
                <w:lang w:eastAsia="zh-CN"/>
              </w:rPr>
            </w:pPr>
            <w:r w:rsidRPr="0095250E">
              <w:rPr>
                <w:b/>
                <w:bCs/>
                <w:i/>
                <w:iCs/>
              </w:rPr>
              <w:t>nrofResources</w:t>
            </w:r>
          </w:p>
          <w:p w14:paraId="18DD6E92" w14:textId="77777777" w:rsidR="00283C80" w:rsidRPr="0095250E" w:rsidRDefault="00283C80" w:rsidP="00C06585">
            <w:pPr>
              <w:pStyle w:val="TAL"/>
              <w:rPr>
                <w:rFonts w:eastAsiaTheme="minorEastAsia"/>
                <w:b/>
                <w:bCs/>
                <w:i/>
                <w:iCs/>
                <w:lang w:eastAsia="zh-CN"/>
              </w:rPr>
            </w:pPr>
            <w:r w:rsidRPr="0095250E">
              <w:t>The number of TRS resources for a TRS resource set</w:t>
            </w:r>
            <w:r w:rsidRPr="0095250E">
              <w:rPr>
                <w:lang w:eastAsia="zh-CN"/>
              </w:rPr>
              <w:t>.</w:t>
            </w:r>
          </w:p>
        </w:tc>
      </w:tr>
      <w:tr w:rsidR="00283C80" w:rsidRPr="0095250E" w14:paraId="650DF297"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2E03F5BC" w14:textId="77777777" w:rsidR="00283C80" w:rsidRPr="0095250E" w:rsidRDefault="00283C80" w:rsidP="00C06585">
            <w:pPr>
              <w:pStyle w:val="TAL"/>
              <w:rPr>
                <w:b/>
                <w:bCs/>
                <w:i/>
                <w:iCs/>
              </w:rPr>
            </w:pPr>
            <w:r w:rsidRPr="0095250E">
              <w:rPr>
                <w:b/>
                <w:bCs/>
                <w:i/>
                <w:iCs/>
              </w:rPr>
              <w:t>periodicityAndOffset</w:t>
            </w:r>
          </w:p>
          <w:p w14:paraId="68F6F47B" w14:textId="77777777" w:rsidR="00283C80" w:rsidRPr="0095250E" w:rsidRDefault="00283C80" w:rsidP="00C06585">
            <w:pPr>
              <w:pStyle w:val="TAL"/>
              <w:rPr>
                <w:lang w:eastAsia="zh-CN"/>
              </w:rPr>
            </w:pPr>
            <w:r w:rsidRPr="0095250E">
              <w:t>The periodicity and slot offset (slot) for periodic 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283C80" w:rsidRPr="0095250E" w14:paraId="75D2EAA3"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632077E0" w14:textId="77777777" w:rsidR="00283C80" w:rsidRPr="0095250E" w:rsidRDefault="00283C80" w:rsidP="00C06585">
            <w:pPr>
              <w:pStyle w:val="TAL"/>
              <w:rPr>
                <w:b/>
                <w:bCs/>
                <w:i/>
                <w:iCs/>
              </w:rPr>
            </w:pPr>
            <w:r w:rsidRPr="0095250E">
              <w:rPr>
                <w:b/>
                <w:bCs/>
                <w:i/>
                <w:iCs/>
              </w:rPr>
              <w:t>powerControlOffsetSS</w:t>
            </w:r>
          </w:p>
          <w:p w14:paraId="6FA3B13A" w14:textId="77777777" w:rsidR="00283C80" w:rsidRPr="0095250E" w:rsidRDefault="00283C80" w:rsidP="00C06585">
            <w:pPr>
              <w:pStyle w:val="TAL"/>
              <w:rPr>
                <w:rFonts w:eastAsia="等线" w:cs="Arial"/>
                <w:szCs w:val="18"/>
              </w:rPr>
            </w:pPr>
            <w:r w:rsidRPr="0095250E">
              <w:t>Power offset (dB) of NZP CSI-RS RE to SSS RE.</w:t>
            </w:r>
          </w:p>
        </w:tc>
      </w:tr>
      <w:tr w:rsidR="00283C80" w:rsidRPr="0095250E" w14:paraId="63D4179A"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37807710" w14:textId="77777777" w:rsidR="00283C80" w:rsidRPr="0095250E" w:rsidRDefault="00283C80" w:rsidP="00C06585">
            <w:pPr>
              <w:pStyle w:val="TAL"/>
              <w:rPr>
                <w:b/>
                <w:bCs/>
                <w:i/>
                <w:iCs/>
                <w:lang w:eastAsia="zh-CN"/>
              </w:rPr>
            </w:pPr>
            <w:r w:rsidRPr="0095250E">
              <w:rPr>
                <w:b/>
                <w:bCs/>
                <w:i/>
                <w:iCs/>
              </w:rPr>
              <w:t>scramblingID</w:t>
            </w:r>
            <w:r w:rsidRPr="0095250E">
              <w:rPr>
                <w:b/>
                <w:bCs/>
                <w:i/>
                <w:iCs/>
                <w:lang w:eastAsia="zh-CN"/>
              </w:rPr>
              <w:t>-Info</w:t>
            </w:r>
          </w:p>
          <w:p w14:paraId="5664606D" w14:textId="77777777" w:rsidR="00283C80" w:rsidRPr="0095250E" w:rsidRDefault="00283C80" w:rsidP="00C06585">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283C80" w:rsidRPr="0095250E" w14:paraId="562F2EE3"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5A9A5F43" w14:textId="77777777" w:rsidR="00283C80" w:rsidRPr="0095250E" w:rsidRDefault="00283C80" w:rsidP="00C06585">
            <w:pPr>
              <w:pStyle w:val="TAL"/>
              <w:rPr>
                <w:b/>
                <w:bCs/>
                <w:i/>
                <w:iCs/>
              </w:rPr>
            </w:pPr>
            <w:r w:rsidRPr="0095250E">
              <w:rPr>
                <w:b/>
                <w:bCs/>
                <w:i/>
                <w:iCs/>
              </w:rPr>
              <w:t>ssb-Index</w:t>
            </w:r>
          </w:p>
          <w:p w14:paraId="6F4571E4" w14:textId="77777777" w:rsidR="00283C80" w:rsidRPr="0095250E" w:rsidRDefault="00283C80" w:rsidP="00C06585">
            <w:pPr>
              <w:pStyle w:val="TAL"/>
            </w:pPr>
            <w:r w:rsidRPr="0095250E">
              <w:t>The index of reference SSB with which quasi-collocation information is provided as specified in TS 38.214 [19] clause 5.1.5.</w:t>
            </w:r>
          </w:p>
        </w:tc>
      </w:tr>
      <w:tr w:rsidR="00283C80" w:rsidRPr="0095250E" w14:paraId="535FC4E9"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6B26AC6E" w14:textId="77777777" w:rsidR="00283C80" w:rsidRPr="0095250E" w:rsidRDefault="00283C80" w:rsidP="00C06585">
            <w:pPr>
              <w:pStyle w:val="TAL"/>
              <w:rPr>
                <w:szCs w:val="22"/>
                <w:lang w:eastAsia="sv-SE"/>
              </w:rPr>
            </w:pPr>
            <w:r w:rsidRPr="0095250E">
              <w:rPr>
                <w:b/>
                <w:i/>
                <w:szCs w:val="22"/>
                <w:lang w:eastAsia="sv-SE"/>
              </w:rPr>
              <w:t>startingRB</w:t>
            </w:r>
          </w:p>
          <w:p w14:paraId="45B1DC5D" w14:textId="77777777" w:rsidR="00283C80" w:rsidRPr="0095250E" w:rsidRDefault="00283C80" w:rsidP="00C06585">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1638"/>
    </w:tbl>
    <w:p w14:paraId="1C11F26B" w14:textId="77777777" w:rsidR="00283C80" w:rsidRPr="0095250E" w:rsidRDefault="00283C80" w:rsidP="00283C80"/>
    <w:p w14:paraId="778DA931" w14:textId="77777777" w:rsidR="00283C80" w:rsidRPr="0095250E" w:rsidRDefault="00283C80" w:rsidP="00283C80">
      <w:pPr>
        <w:pStyle w:val="4"/>
      </w:pPr>
      <w:bookmarkStart w:id="1639" w:name="_Toc156130281"/>
      <w:r w:rsidRPr="0095250E">
        <w:t>–</w:t>
      </w:r>
      <w:r w:rsidRPr="0095250E">
        <w:tab/>
      </w:r>
      <w:r w:rsidRPr="0095250E">
        <w:rPr>
          <w:i/>
          <w:iCs/>
          <w:lang w:eastAsia="x-none"/>
        </w:rPr>
        <w:t>SIB18</w:t>
      </w:r>
      <w:bookmarkEnd w:id="1639"/>
    </w:p>
    <w:p w14:paraId="10A0B118" w14:textId="77777777" w:rsidR="00283C80" w:rsidRPr="0095250E" w:rsidRDefault="00283C80" w:rsidP="00283C80">
      <w:pPr>
        <w:rPr>
          <w:noProof/>
        </w:rPr>
      </w:pPr>
      <w:r w:rsidRPr="0095250E">
        <w:rPr>
          <w:i/>
          <w:noProof/>
        </w:rPr>
        <w:t>SIB18</w:t>
      </w:r>
      <w:r w:rsidRPr="0095250E">
        <w:t xml:space="preserve"> contains</w:t>
      </w:r>
      <w:r w:rsidRPr="0095250E">
        <w:rPr>
          <w:noProof/>
        </w:rPr>
        <w:t xml:space="preserve"> </w:t>
      </w:r>
      <w:r w:rsidRPr="0095250E">
        <w:t>Group IDs for Network selection (GINs) to support access using credentials from a Credentials Holder or to support UE onboarding.</w:t>
      </w:r>
    </w:p>
    <w:p w14:paraId="7FB69598" w14:textId="77777777" w:rsidR="00283C80" w:rsidRPr="0095250E" w:rsidRDefault="00283C80" w:rsidP="00283C80">
      <w:pPr>
        <w:keepNext/>
        <w:keepLines/>
        <w:spacing w:before="60"/>
        <w:jc w:val="center"/>
        <w:rPr>
          <w:rFonts w:ascii="Arial" w:hAnsi="Arial"/>
          <w:b/>
          <w:bCs/>
          <w:i/>
          <w:iCs/>
          <w:lang w:eastAsia="x-none"/>
        </w:rPr>
      </w:pPr>
      <w:r w:rsidRPr="0095250E">
        <w:rPr>
          <w:rFonts w:ascii="Arial" w:hAnsi="Arial"/>
          <w:b/>
          <w:bCs/>
          <w:i/>
          <w:iCs/>
          <w:noProof/>
          <w:lang w:eastAsia="x-none"/>
        </w:rPr>
        <w:t xml:space="preserve">SIB18 </w:t>
      </w:r>
      <w:r w:rsidRPr="0095250E">
        <w:rPr>
          <w:rFonts w:ascii="Arial" w:hAnsi="Arial"/>
          <w:b/>
          <w:bCs/>
          <w:iCs/>
          <w:noProof/>
          <w:lang w:eastAsia="x-none"/>
        </w:rPr>
        <w:t>information element</w:t>
      </w:r>
    </w:p>
    <w:p w14:paraId="1A95EB0C" w14:textId="77777777" w:rsidR="00283C80" w:rsidRPr="0095250E" w:rsidRDefault="00283C80" w:rsidP="00283C80">
      <w:pPr>
        <w:pStyle w:val="PL"/>
        <w:rPr>
          <w:color w:val="808080"/>
        </w:rPr>
      </w:pPr>
      <w:r w:rsidRPr="0095250E">
        <w:rPr>
          <w:color w:val="808080"/>
        </w:rPr>
        <w:t>-- ASN1START</w:t>
      </w:r>
    </w:p>
    <w:p w14:paraId="0466E489" w14:textId="77777777" w:rsidR="00283C80" w:rsidRPr="0095250E" w:rsidRDefault="00283C80" w:rsidP="00283C80">
      <w:pPr>
        <w:pStyle w:val="PL"/>
        <w:rPr>
          <w:color w:val="808080"/>
        </w:rPr>
      </w:pPr>
      <w:r w:rsidRPr="0095250E">
        <w:rPr>
          <w:color w:val="808080"/>
        </w:rPr>
        <w:t>-- TAG-SIB18-START</w:t>
      </w:r>
    </w:p>
    <w:p w14:paraId="7A59FF95" w14:textId="77777777" w:rsidR="00283C80" w:rsidRPr="0095250E" w:rsidRDefault="00283C80" w:rsidP="00283C80">
      <w:pPr>
        <w:pStyle w:val="PL"/>
      </w:pPr>
    </w:p>
    <w:p w14:paraId="69AEF096" w14:textId="77777777" w:rsidR="00283C80" w:rsidRPr="0095250E" w:rsidRDefault="00283C80" w:rsidP="00283C80">
      <w:pPr>
        <w:pStyle w:val="PL"/>
      </w:pPr>
      <w:r w:rsidRPr="0095250E">
        <w:t xml:space="preserve">SIB18-r17 ::=               </w:t>
      </w:r>
      <w:r w:rsidRPr="0095250E">
        <w:rPr>
          <w:color w:val="993366"/>
        </w:rPr>
        <w:t>SEQUENCE</w:t>
      </w:r>
      <w:r w:rsidRPr="0095250E">
        <w:t xml:space="preserve"> {</w:t>
      </w:r>
    </w:p>
    <w:p w14:paraId="77509543" w14:textId="77777777" w:rsidR="00283C80" w:rsidRPr="0095250E" w:rsidRDefault="00283C80" w:rsidP="00283C80">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697B2552" w14:textId="77777777" w:rsidR="00283C80" w:rsidRPr="0095250E" w:rsidRDefault="00283C80" w:rsidP="00283C80">
      <w:pPr>
        <w:pStyle w:val="PL"/>
        <w:rPr>
          <w:color w:val="808080"/>
        </w:rPr>
      </w:pPr>
      <w:r w:rsidRPr="0095250E">
        <w:t xml:space="preserve">    gins-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PerSNPN-r17           </w:t>
      </w:r>
      <w:r w:rsidRPr="0095250E">
        <w:rPr>
          <w:color w:val="993366"/>
        </w:rPr>
        <w:t>OPTIONAL</w:t>
      </w:r>
      <w:r w:rsidRPr="0095250E">
        <w:t xml:space="preserve">,   </w:t>
      </w:r>
      <w:r w:rsidRPr="0095250E">
        <w:rPr>
          <w:color w:val="808080"/>
        </w:rPr>
        <w:t>-- Need S</w:t>
      </w:r>
    </w:p>
    <w:p w14:paraId="3453AFE7"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9900717" w14:textId="77777777" w:rsidR="00283C80" w:rsidRPr="0095250E" w:rsidRDefault="00283C80" w:rsidP="00283C80">
      <w:pPr>
        <w:pStyle w:val="PL"/>
      </w:pPr>
      <w:r w:rsidRPr="0095250E">
        <w:t xml:space="preserve">    ...</w:t>
      </w:r>
    </w:p>
    <w:p w14:paraId="756CAC7C" w14:textId="77777777" w:rsidR="00283C80" w:rsidRPr="0095250E" w:rsidRDefault="00283C80" w:rsidP="00283C80">
      <w:pPr>
        <w:pStyle w:val="PL"/>
      </w:pPr>
      <w:r w:rsidRPr="0095250E">
        <w:t>}</w:t>
      </w:r>
    </w:p>
    <w:p w14:paraId="6521F48D" w14:textId="77777777" w:rsidR="00283C80" w:rsidRPr="0095250E" w:rsidRDefault="00283C80" w:rsidP="00283C80">
      <w:pPr>
        <w:pStyle w:val="PL"/>
      </w:pPr>
    </w:p>
    <w:p w14:paraId="62AFA774" w14:textId="77777777" w:rsidR="00283C80" w:rsidRPr="0095250E" w:rsidRDefault="00283C80" w:rsidP="00283C80">
      <w:pPr>
        <w:pStyle w:val="PL"/>
      </w:pPr>
      <w:r w:rsidRPr="0095250E">
        <w:t xml:space="preserve">GIN-Element-r17 ::=         </w:t>
      </w:r>
      <w:r w:rsidRPr="0095250E">
        <w:rPr>
          <w:color w:val="993366"/>
        </w:rPr>
        <w:t>SEQUENCE</w:t>
      </w:r>
      <w:r w:rsidRPr="0095250E">
        <w:t xml:space="preserve"> {</w:t>
      </w:r>
    </w:p>
    <w:p w14:paraId="07B7EC01" w14:textId="77777777" w:rsidR="00283C80" w:rsidRPr="0095250E" w:rsidRDefault="00283C80" w:rsidP="00283C80">
      <w:pPr>
        <w:pStyle w:val="PL"/>
      </w:pPr>
      <w:r w:rsidRPr="0095250E">
        <w:lastRenderedPageBreak/>
        <w:t xml:space="preserve">    plmn-Identity-r17           PLMN-Identity,</w:t>
      </w:r>
    </w:p>
    <w:p w14:paraId="35E59431" w14:textId="77777777" w:rsidR="00283C80" w:rsidRPr="0095250E" w:rsidRDefault="00283C80" w:rsidP="00283C80">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4372ED9F" w14:textId="77777777" w:rsidR="00283C80" w:rsidRPr="0095250E" w:rsidRDefault="00283C80" w:rsidP="00283C80">
      <w:pPr>
        <w:pStyle w:val="PL"/>
      </w:pPr>
      <w:r w:rsidRPr="0095250E">
        <w:t>}</w:t>
      </w:r>
    </w:p>
    <w:p w14:paraId="2B12D417" w14:textId="77777777" w:rsidR="00283C80" w:rsidRPr="0095250E" w:rsidRDefault="00283C80" w:rsidP="00283C80">
      <w:pPr>
        <w:pStyle w:val="PL"/>
      </w:pPr>
    </w:p>
    <w:p w14:paraId="0C5F3C58" w14:textId="77777777" w:rsidR="00283C80" w:rsidRPr="0095250E" w:rsidRDefault="00283C80" w:rsidP="00283C80">
      <w:pPr>
        <w:pStyle w:val="PL"/>
      </w:pPr>
      <w:r w:rsidRPr="0095250E">
        <w:t xml:space="preserve">GINs-PerSNPN-r17 ::=        </w:t>
      </w:r>
      <w:r w:rsidRPr="0095250E">
        <w:rPr>
          <w:color w:val="993366"/>
        </w:rPr>
        <w:t>SEQUENCE</w:t>
      </w:r>
      <w:r w:rsidRPr="0095250E">
        <w:t xml:space="preserve"> {</w:t>
      </w:r>
    </w:p>
    <w:p w14:paraId="3C9AA21C" w14:textId="77777777" w:rsidR="00283C80" w:rsidRPr="0095250E" w:rsidRDefault="00283C80" w:rsidP="00283C80">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1349D11C" w14:textId="77777777" w:rsidR="00283C80" w:rsidRPr="0095250E" w:rsidRDefault="00283C80" w:rsidP="00283C80">
      <w:pPr>
        <w:pStyle w:val="PL"/>
      </w:pPr>
      <w:r w:rsidRPr="0095250E">
        <w:t>}</w:t>
      </w:r>
    </w:p>
    <w:p w14:paraId="11E7D6D9" w14:textId="77777777" w:rsidR="00283C80" w:rsidRPr="0095250E" w:rsidRDefault="00283C80" w:rsidP="00283C80">
      <w:pPr>
        <w:pStyle w:val="PL"/>
        <w:rPr>
          <w:color w:val="808080"/>
        </w:rPr>
      </w:pPr>
      <w:r w:rsidRPr="0095250E">
        <w:rPr>
          <w:color w:val="808080"/>
        </w:rPr>
        <w:t>-- TAG-SIB18-STOP</w:t>
      </w:r>
    </w:p>
    <w:p w14:paraId="0629F4BD" w14:textId="77777777" w:rsidR="00283C80" w:rsidRPr="0095250E" w:rsidRDefault="00283C80" w:rsidP="00283C80">
      <w:pPr>
        <w:pStyle w:val="PL"/>
        <w:rPr>
          <w:color w:val="808080"/>
        </w:rPr>
      </w:pPr>
      <w:r w:rsidRPr="0095250E">
        <w:rPr>
          <w:color w:val="808080"/>
        </w:rPr>
        <w:t>-- ASN1STOP</w:t>
      </w:r>
    </w:p>
    <w:p w14:paraId="129EA917" w14:textId="77777777" w:rsidR="00283C80" w:rsidRPr="0095250E" w:rsidRDefault="00283C80" w:rsidP="00283C8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83C80" w:rsidRPr="0095250E" w14:paraId="2F472EE3"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6BC99432" w14:textId="77777777" w:rsidR="00283C80" w:rsidRPr="0095250E" w:rsidRDefault="00283C80" w:rsidP="00C06585">
            <w:pPr>
              <w:pStyle w:val="TAH"/>
              <w:rPr>
                <w:lang w:eastAsia="sv-SE"/>
              </w:rPr>
            </w:pPr>
            <w:r w:rsidRPr="0095250E">
              <w:rPr>
                <w:i/>
                <w:lang w:eastAsia="sv-SE"/>
              </w:rPr>
              <w:t xml:space="preserve">SIB18 </w:t>
            </w:r>
            <w:r w:rsidRPr="0095250E">
              <w:rPr>
                <w:lang w:eastAsia="sv-SE"/>
              </w:rPr>
              <w:t>field descriptions</w:t>
            </w:r>
          </w:p>
        </w:tc>
      </w:tr>
      <w:tr w:rsidR="00283C80" w:rsidRPr="0095250E" w14:paraId="1EA9EC9C"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58DE8385" w14:textId="77777777" w:rsidR="00283C80" w:rsidRPr="0095250E" w:rsidRDefault="00283C80" w:rsidP="00C06585">
            <w:pPr>
              <w:pStyle w:val="TAL"/>
              <w:rPr>
                <w:b/>
                <w:bCs/>
                <w:i/>
                <w:iCs/>
                <w:lang w:eastAsia="x-none"/>
              </w:rPr>
            </w:pPr>
            <w:r w:rsidRPr="0095250E">
              <w:rPr>
                <w:b/>
                <w:bCs/>
                <w:i/>
                <w:iCs/>
                <w:lang w:eastAsia="x-none"/>
              </w:rPr>
              <w:t>gin-ElementList</w:t>
            </w:r>
          </w:p>
          <w:p w14:paraId="6B6862F9" w14:textId="77777777" w:rsidR="00283C80" w:rsidRPr="0095250E" w:rsidRDefault="00283C80" w:rsidP="00C06585">
            <w:pPr>
              <w:pStyle w:val="TAL"/>
              <w:rPr>
                <w:lang w:eastAsia="sv-SE"/>
              </w:rPr>
            </w:pPr>
            <w:r w:rsidRPr="0095250E">
              <w:rPr>
                <w:lang w:eastAsia="sv-SE"/>
              </w:rPr>
              <w:t>The</w:t>
            </w:r>
            <w:r w:rsidRPr="0095250E">
              <w:rPr>
                <w:i/>
                <w:lang w:eastAsia="sv-SE"/>
              </w:rPr>
              <w:t xml:space="preserve"> gin-ElementList</w:t>
            </w:r>
            <w:r w:rsidRPr="0095250E">
              <w:rPr>
                <w:lang w:eastAsia="sv-SE"/>
              </w:rPr>
              <w:t xml:space="preserve"> contains one or more GIN elements. Each GIN element contains either one GIN, which is identified by a PLMN ID and a NID, or multiple GINs that share the same PLMN ID. </w:t>
            </w:r>
            <w:r w:rsidRPr="0095250E">
              <w:t>The total number of GINs indicated does not exceed maxGIN-r17. 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283C80" w:rsidRPr="0095250E" w14:paraId="48246810"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77E6E3C7" w14:textId="77777777" w:rsidR="00283C80" w:rsidRPr="0095250E" w:rsidRDefault="00283C80" w:rsidP="00C06585">
            <w:pPr>
              <w:pStyle w:val="TAL"/>
              <w:rPr>
                <w:b/>
                <w:bCs/>
                <w:i/>
                <w:iCs/>
                <w:lang w:eastAsia="x-none"/>
              </w:rPr>
            </w:pPr>
            <w:r w:rsidRPr="0095250E">
              <w:rPr>
                <w:b/>
                <w:bCs/>
                <w:i/>
                <w:iCs/>
                <w:lang w:eastAsia="x-none"/>
              </w:rPr>
              <w:t>gins-PerSNPN-List</w:t>
            </w:r>
          </w:p>
          <w:p w14:paraId="6FBD3197" w14:textId="77777777" w:rsidR="00283C80" w:rsidRPr="0095250E" w:rsidRDefault="00283C80" w:rsidP="00C06585">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Pr="0095250E">
              <w:rPr>
                <w:lang w:eastAsia="sv-SE"/>
              </w:rPr>
              <w:t xml:space="preserve">The network configures this field only if the cell broadcasts more than one SNPN in </w:t>
            </w:r>
            <w:r w:rsidRPr="0095250E">
              <w:rPr>
                <w:i/>
                <w:iCs/>
                <w:lang w:eastAsia="sv-SE"/>
              </w:rPr>
              <w:t>SIB1</w:t>
            </w:r>
            <w:r w:rsidRPr="0095250E">
              <w:rPr>
                <w:lang w:eastAsia="sv-SE"/>
              </w:rPr>
              <w:t xml:space="preserve">. If this field is absent, as in case of a single SNPN broadcasted in </w:t>
            </w:r>
            <w:r w:rsidRPr="0095250E">
              <w:rPr>
                <w:i/>
                <w:iCs/>
                <w:lang w:eastAsia="sv-SE"/>
              </w:rPr>
              <w:t>SIB1</w:t>
            </w:r>
            <w:r w:rsidRPr="0095250E">
              <w:rPr>
                <w:lang w:eastAsia="sv-SE"/>
              </w:rPr>
              <w:t xml:space="preserve">, the UE shall associate all GINs in </w:t>
            </w:r>
            <w:r w:rsidRPr="0095250E">
              <w:rPr>
                <w:i/>
                <w:iCs/>
                <w:lang w:eastAsia="sv-SE"/>
              </w:rPr>
              <w:t>gin-ElementList</w:t>
            </w:r>
            <w:r w:rsidRPr="0095250E">
              <w:rPr>
                <w:lang w:eastAsia="sv-SE"/>
              </w:rPr>
              <w:t xml:space="preserve"> to that SNPN.</w:t>
            </w:r>
            <w:r w:rsidRPr="0095250E">
              <w:t xml:space="preserve"> </w:t>
            </w:r>
          </w:p>
        </w:tc>
      </w:tr>
    </w:tbl>
    <w:p w14:paraId="37B9118B" w14:textId="77777777" w:rsidR="00283C80" w:rsidRPr="0095250E" w:rsidRDefault="00283C80" w:rsidP="00283C8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83C80" w:rsidRPr="0095250E" w14:paraId="05A97391"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51E2D245" w14:textId="77777777" w:rsidR="00283C80" w:rsidRPr="0095250E" w:rsidRDefault="00283C80" w:rsidP="00C06585">
            <w:pPr>
              <w:pStyle w:val="TAH"/>
              <w:rPr>
                <w:lang w:eastAsia="sv-SE"/>
              </w:rPr>
            </w:pPr>
            <w:r w:rsidRPr="0095250E">
              <w:rPr>
                <w:i/>
                <w:lang w:eastAsia="sv-SE"/>
              </w:rPr>
              <w:t xml:space="preserve">GINs-PerSNPN </w:t>
            </w:r>
            <w:r w:rsidRPr="0095250E">
              <w:rPr>
                <w:lang w:eastAsia="sv-SE"/>
              </w:rPr>
              <w:t>field descriptions</w:t>
            </w:r>
          </w:p>
        </w:tc>
      </w:tr>
      <w:tr w:rsidR="00283C80" w:rsidRPr="0095250E" w14:paraId="44832E43"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50C334A0" w14:textId="77777777" w:rsidR="00283C80" w:rsidRPr="0095250E" w:rsidRDefault="00283C80" w:rsidP="00C06585">
            <w:pPr>
              <w:pStyle w:val="TAL"/>
              <w:rPr>
                <w:b/>
                <w:bCs/>
                <w:i/>
                <w:iCs/>
                <w:lang w:eastAsia="x-none"/>
              </w:rPr>
            </w:pPr>
            <w:r w:rsidRPr="0095250E">
              <w:rPr>
                <w:b/>
                <w:bCs/>
                <w:i/>
                <w:iCs/>
                <w:lang w:eastAsia="x-none"/>
              </w:rPr>
              <w:t>supportedGINs</w:t>
            </w:r>
          </w:p>
          <w:p w14:paraId="6BC6CBBE" w14:textId="77777777" w:rsidR="00283C80" w:rsidRPr="0095250E" w:rsidRDefault="00283C80" w:rsidP="00C06585">
            <w:pPr>
              <w:pStyle w:val="TAL"/>
              <w:rPr>
                <w:lang w:eastAsia="sv-SE"/>
              </w:rPr>
            </w:pPr>
            <w:r w:rsidRPr="0095250E">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77928C17" w14:textId="77777777" w:rsidR="00283C80" w:rsidRPr="0095250E" w:rsidRDefault="00283C80" w:rsidP="00283C80"/>
    <w:p w14:paraId="4C1540B2" w14:textId="77777777" w:rsidR="00283C80" w:rsidRPr="0095250E" w:rsidRDefault="00283C80" w:rsidP="00283C80">
      <w:pPr>
        <w:pStyle w:val="4"/>
        <w:rPr>
          <w:i/>
          <w:iCs/>
        </w:rPr>
      </w:pPr>
      <w:bookmarkStart w:id="1640" w:name="_Toc156130282"/>
      <w:r w:rsidRPr="0095250E">
        <w:rPr>
          <w:i/>
          <w:iCs/>
        </w:rPr>
        <w:t>–</w:t>
      </w:r>
      <w:r w:rsidRPr="0095250E">
        <w:rPr>
          <w:i/>
          <w:iCs/>
        </w:rPr>
        <w:tab/>
        <w:t>SIB19</w:t>
      </w:r>
      <w:bookmarkEnd w:id="1640"/>
    </w:p>
    <w:p w14:paraId="665FCDB2" w14:textId="77777777" w:rsidR="00283C80" w:rsidRPr="0095250E" w:rsidRDefault="00283C80" w:rsidP="00283C80">
      <w:r w:rsidRPr="0095250E">
        <w:rPr>
          <w:i/>
          <w:iCs/>
        </w:rPr>
        <w:t>SIB19</w:t>
      </w:r>
      <w:r w:rsidRPr="0095250E">
        <w:t xml:space="preserve"> contains satellite assistance information for NTN access.</w:t>
      </w:r>
    </w:p>
    <w:p w14:paraId="04630820" w14:textId="77777777" w:rsidR="00283C80" w:rsidRPr="0095250E" w:rsidRDefault="00283C80" w:rsidP="00283C80">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3B5AA9" w14:textId="77777777" w:rsidR="00283C80" w:rsidRPr="0095250E" w:rsidRDefault="00283C80" w:rsidP="00283C80">
      <w:pPr>
        <w:pStyle w:val="PL"/>
        <w:rPr>
          <w:color w:val="808080"/>
        </w:rPr>
      </w:pPr>
      <w:r w:rsidRPr="0095250E">
        <w:rPr>
          <w:color w:val="808080"/>
        </w:rPr>
        <w:t>-- ASN1START</w:t>
      </w:r>
    </w:p>
    <w:p w14:paraId="0E11F797" w14:textId="77777777" w:rsidR="00283C80" w:rsidRPr="0095250E" w:rsidRDefault="00283C80" w:rsidP="00283C80">
      <w:pPr>
        <w:pStyle w:val="PL"/>
        <w:rPr>
          <w:color w:val="808080"/>
        </w:rPr>
      </w:pPr>
      <w:r w:rsidRPr="0095250E">
        <w:rPr>
          <w:color w:val="808080"/>
        </w:rPr>
        <w:t>-- TAG-SIB19-START</w:t>
      </w:r>
    </w:p>
    <w:p w14:paraId="62540870" w14:textId="77777777" w:rsidR="00283C80" w:rsidRPr="0095250E" w:rsidRDefault="00283C80" w:rsidP="00283C80">
      <w:pPr>
        <w:pStyle w:val="PL"/>
      </w:pPr>
    </w:p>
    <w:p w14:paraId="4CD48D73" w14:textId="77777777" w:rsidR="00283C80" w:rsidRPr="0095250E" w:rsidRDefault="00283C80" w:rsidP="00283C80">
      <w:pPr>
        <w:pStyle w:val="PL"/>
      </w:pPr>
      <w:r w:rsidRPr="0095250E">
        <w:t xml:space="preserve">SIB19-r17 ::= </w:t>
      </w:r>
      <w:r w:rsidRPr="0095250E">
        <w:rPr>
          <w:color w:val="993366"/>
        </w:rPr>
        <w:t>SEQUENCE</w:t>
      </w:r>
      <w:r w:rsidRPr="0095250E">
        <w:t xml:space="preserve"> {</w:t>
      </w:r>
    </w:p>
    <w:p w14:paraId="114349AD" w14:textId="77777777" w:rsidR="00283C80" w:rsidRPr="0095250E" w:rsidRDefault="00283C80" w:rsidP="00283C80">
      <w:pPr>
        <w:pStyle w:val="PL"/>
        <w:rPr>
          <w:color w:val="808080"/>
        </w:rPr>
      </w:pPr>
      <w:r w:rsidRPr="0095250E">
        <w:t xml:space="preserve">    </w:t>
      </w:r>
      <w:bookmarkStart w:id="1641" w:name="OLE_LINK144"/>
      <w:bookmarkStart w:id="1642" w:name="OLE_LINK143"/>
      <w:bookmarkStart w:id="1643" w:name="OLE_LINK145"/>
      <w:r w:rsidRPr="0095250E">
        <w:t>ntn-Config</w:t>
      </w:r>
      <w:bookmarkEnd w:id="1641"/>
      <w:bookmarkEnd w:id="1642"/>
      <w:bookmarkEnd w:id="1643"/>
      <w:r w:rsidRPr="0095250E">
        <w:t xml:space="preserve">-r17                           NTN-Config-r17                                  </w:t>
      </w:r>
      <w:r w:rsidRPr="0095250E">
        <w:rPr>
          <w:color w:val="993366"/>
        </w:rPr>
        <w:t>OPTIONAL</w:t>
      </w:r>
      <w:r w:rsidRPr="0095250E">
        <w:t xml:space="preserve">,       </w:t>
      </w:r>
      <w:r w:rsidRPr="0095250E">
        <w:rPr>
          <w:color w:val="808080"/>
        </w:rPr>
        <w:t>-- Need R</w:t>
      </w:r>
    </w:p>
    <w:p w14:paraId="5D6E1D9B" w14:textId="77777777" w:rsidR="00283C80" w:rsidRPr="0095250E" w:rsidRDefault="00283C80" w:rsidP="00283C80">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472A025" w14:textId="77777777" w:rsidR="00283C80" w:rsidRPr="0095250E" w:rsidRDefault="00283C80" w:rsidP="00283C80">
      <w:pPr>
        <w:pStyle w:val="PL"/>
        <w:rPr>
          <w:color w:val="808080"/>
        </w:rPr>
      </w:pPr>
      <w:r w:rsidRPr="0095250E">
        <w:t xml:space="preserve">    referenceLocation-r17                    </w:t>
      </w:r>
      <w:bookmarkStart w:id="1644" w:name="_Hlk94000021"/>
      <w:r w:rsidRPr="0095250E">
        <w:t xml:space="preserve">ReferenceLocation-r17                           </w:t>
      </w:r>
      <w:bookmarkEnd w:id="1644"/>
      <w:r w:rsidRPr="0095250E">
        <w:rPr>
          <w:color w:val="993366"/>
        </w:rPr>
        <w:t>OPTIONAL</w:t>
      </w:r>
      <w:r w:rsidRPr="0095250E">
        <w:t xml:space="preserve">,       </w:t>
      </w:r>
      <w:r w:rsidRPr="0095250E">
        <w:rPr>
          <w:color w:val="808080"/>
        </w:rPr>
        <w:t>-- Need R</w:t>
      </w:r>
    </w:p>
    <w:p w14:paraId="1C76874E" w14:textId="77777777" w:rsidR="00283C80" w:rsidRPr="0095250E" w:rsidRDefault="00283C80" w:rsidP="00283C80">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0A318957" w14:textId="77777777" w:rsidR="00283C80" w:rsidRPr="0095250E" w:rsidRDefault="00283C80" w:rsidP="00283C80">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296E8574"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0028B7C" w14:textId="77777777" w:rsidR="00283C80" w:rsidRPr="0095250E" w:rsidRDefault="00283C80" w:rsidP="00283C80">
      <w:pPr>
        <w:pStyle w:val="PL"/>
      </w:pPr>
      <w:r w:rsidRPr="0095250E">
        <w:t xml:space="preserve">    ...,</w:t>
      </w:r>
    </w:p>
    <w:p w14:paraId="4CADCD71" w14:textId="77777777" w:rsidR="00283C80" w:rsidRPr="0095250E" w:rsidRDefault="00283C80" w:rsidP="00283C80">
      <w:pPr>
        <w:pStyle w:val="PL"/>
      </w:pPr>
      <w:r w:rsidRPr="0095250E">
        <w:t xml:space="preserve">    [[</w:t>
      </w:r>
    </w:p>
    <w:p w14:paraId="42AF4723" w14:textId="77777777" w:rsidR="00283C80" w:rsidRPr="0095250E" w:rsidRDefault="00283C80" w:rsidP="00283C80">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5948D072" w14:textId="77777777" w:rsidR="00283C80" w:rsidRPr="0095250E" w:rsidRDefault="00283C80" w:rsidP="00283C80">
      <w:pPr>
        <w:pStyle w:val="PL"/>
      </w:pPr>
      <w:r w:rsidRPr="0095250E">
        <w:t xml:space="preserve">    ]],</w:t>
      </w:r>
    </w:p>
    <w:p w14:paraId="5971913C" w14:textId="77777777" w:rsidR="00283C80" w:rsidRPr="0095250E" w:rsidRDefault="00283C80" w:rsidP="00283C80">
      <w:pPr>
        <w:pStyle w:val="PL"/>
      </w:pPr>
      <w:r w:rsidRPr="0095250E">
        <w:lastRenderedPageBreak/>
        <w:t xml:space="preserve">    [[</w:t>
      </w:r>
    </w:p>
    <w:p w14:paraId="74DD933E" w14:textId="77777777" w:rsidR="00283C80" w:rsidRPr="0095250E" w:rsidRDefault="00283C80" w:rsidP="00283C80">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7366B9AA" w14:textId="77777777" w:rsidR="00283C80" w:rsidRPr="0095250E" w:rsidRDefault="00283C80" w:rsidP="00283C80">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46EDB09C" w14:textId="77777777" w:rsidR="00283C80" w:rsidRPr="0095250E" w:rsidRDefault="00283C80" w:rsidP="00283C80">
      <w:pPr>
        <w:pStyle w:val="PL"/>
      </w:pPr>
      <w:r w:rsidRPr="0095250E">
        <w:t xml:space="preserve">    ]]</w:t>
      </w:r>
    </w:p>
    <w:p w14:paraId="279D2245" w14:textId="77777777" w:rsidR="00283C80" w:rsidRPr="0095250E" w:rsidRDefault="00283C80" w:rsidP="00283C80">
      <w:pPr>
        <w:pStyle w:val="PL"/>
      </w:pPr>
    </w:p>
    <w:p w14:paraId="5238837D" w14:textId="77777777" w:rsidR="00283C80" w:rsidRPr="0095250E" w:rsidRDefault="00283C80" w:rsidP="00283C80">
      <w:pPr>
        <w:pStyle w:val="PL"/>
      </w:pPr>
      <w:r w:rsidRPr="0095250E">
        <w:t>}</w:t>
      </w:r>
    </w:p>
    <w:p w14:paraId="5D1924C1" w14:textId="77777777" w:rsidR="00283C80" w:rsidRPr="0095250E" w:rsidRDefault="00283C80" w:rsidP="00283C80">
      <w:pPr>
        <w:pStyle w:val="PL"/>
      </w:pPr>
    </w:p>
    <w:p w14:paraId="28A3F1DB" w14:textId="77777777" w:rsidR="00283C80" w:rsidRPr="0095250E" w:rsidRDefault="00283C80" w:rsidP="00283C80">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 xml:space="preserve">(1..maxCellNTN-r17)) </w:t>
      </w:r>
      <w:r w:rsidRPr="0095250E">
        <w:rPr>
          <w:color w:val="993366"/>
        </w:rPr>
        <w:t xml:space="preserve"> OF</w:t>
      </w:r>
      <w:r w:rsidRPr="0095250E">
        <w:t xml:space="preserve"> NTN-NeighCellConfig-r17</w:t>
      </w:r>
    </w:p>
    <w:p w14:paraId="34822E0F" w14:textId="77777777" w:rsidR="00283C80" w:rsidRPr="0095250E" w:rsidRDefault="00283C80" w:rsidP="00283C80">
      <w:pPr>
        <w:pStyle w:val="PL"/>
      </w:pPr>
    </w:p>
    <w:p w14:paraId="012DC494" w14:textId="77777777" w:rsidR="00283C80" w:rsidRPr="0095250E" w:rsidRDefault="00283C80" w:rsidP="00283C80">
      <w:pPr>
        <w:pStyle w:val="PL"/>
      </w:pPr>
      <w:r w:rsidRPr="0095250E">
        <w:t xml:space="preserve">NTN-NeighCellConfig-r17 ::=              </w:t>
      </w:r>
      <w:r w:rsidRPr="0095250E">
        <w:rPr>
          <w:color w:val="993366"/>
        </w:rPr>
        <w:t>SEQUENCE</w:t>
      </w:r>
      <w:r w:rsidRPr="0095250E">
        <w:t xml:space="preserve"> {</w:t>
      </w:r>
    </w:p>
    <w:p w14:paraId="53DB0E0C" w14:textId="77777777" w:rsidR="00283C80" w:rsidRPr="0095250E" w:rsidRDefault="00283C80" w:rsidP="00283C80">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5B6C99D" w14:textId="77777777" w:rsidR="00283C80" w:rsidRPr="0095250E" w:rsidRDefault="00283C80" w:rsidP="00283C80">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20615684" w14:textId="77777777" w:rsidR="00283C80" w:rsidRPr="0095250E" w:rsidRDefault="00283C80" w:rsidP="00283C80">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5140CE8F" w14:textId="77777777" w:rsidR="00283C80" w:rsidRPr="0095250E" w:rsidRDefault="00283C80" w:rsidP="00283C80">
      <w:pPr>
        <w:pStyle w:val="PL"/>
      </w:pPr>
      <w:r w:rsidRPr="0095250E">
        <w:t>}</w:t>
      </w:r>
    </w:p>
    <w:p w14:paraId="3E411E2A" w14:textId="77777777" w:rsidR="00283C80" w:rsidRPr="0095250E" w:rsidRDefault="00283C80" w:rsidP="00283C80">
      <w:pPr>
        <w:pStyle w:val="PL"/>
      </w:pPr>
    </w:p>
    <w:p w14:paraId="632EFF68" w14:textId="77777777" w:rsidR="00283C80" w:rsidRPr="0095250E" w:rsidRDefault="00283C80" w:rsidP="00283C80">
      <w:pPr>
        <w:pStyle w:val="PL"/>
      </w:pPr>
      <w:r w:rsidRPr="0095250E">
        <w:t xml:space="preserve">SatSwitchWithReSync-r18 ::=              </w:t>
      </w:r>
      <w:r w:rsidRPr="0095250E">
        <w:rPr>
          <w:color w:val="993366"/>
        </w:rPr>
        <w:t>SEQUENCE</w:t>
      </w:r>
      <w:r w:rsidRPr="0095250E">
        <w:t xml:space="preserve"> {</w:t>
      </w:r>
    </w:p>
    <w:p w14:paraId="1D0923EE" w14:textId="77777777" w:rsidR="00283C80" w:rsidRPr="0095250E" w:rsidRDefault="00283C80" w:rsidP="00283C80">
      <w:pPr>
        <w:pStyle w:val="PL"/>
      </w:pPr>
      <w:r w:rsidRPr="0095250E">
        <w:t xml:space="preserve">    ntn-Config-r18                           NTN-Config-r17,</w:t>
      </w:r>
    </w:p>
    <w:p w14:paraId="02B43190" w14:textId="77777777" w:rsidR="00283C80" w:rsidRPr="0095250E" w:rsidRDefault="00283C80" w:rsidP="00283C80">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55DE1B75" w14:textId="77777777" w:rsidR="00283C80" w:rsidRPr="0095250E" w:rsidRDefault="00283C80" w:rsidP="00283C80">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44D02F8C" w14:textId="77777777" w:rsidR="00283C80" w:rsidRPr="0095250E" w:rsidRDefault="00283C80" w:rsidP="00283C80">
      <w:pPr>
        <w:pStyle w:val="PL"/>
      </w:pPr>
      <w:r w:rsidRPr="0095250E">
        <w:t>}</w:t>
      </w:r>
    </w:p>
    <w:p w14:paraId="01BCE8C0" w14:textId="77777777" w:rsidR="00283C80" w:rsidRPr="0095250E" w:rsidRDefault="00283C80" w:rsidP="00283C80">
      <w:pPr>
        <w:pStyle w:val="PL"/>
      </w:pPr>
    </w:p>
    <w:p w14:paraId="4739CDE3" w14:textId="77777777" w:rsidR="00283C80" w:rsidRPr="0095250E" w:rsidRDefault="00283C80" w:rsidP="00283C80">
      <w:pPr>
        <w:pStyle w:val="PL"/>
        <w:rPr>
          <w:color w:val="808080"/>
        </w:rPr>
      </w:pPr>
      <w:r w:rsidRPr="0095250E">
        <w:rPr>
          <w:color w:val="808080"/>
        </w:rPr>
        <w:t>-- TAG-SIB19-STOP</w:t>
      </w:r>
    </w:p>
    <w:p w14:paraId="0F9C69E4" w14:textId="77777777" w:rsidR="00283C80" w:rsidRPr="0095250E" w:rsidRDefault="00283C80" w:rsidP="00283C80">
      <w:pPr>
        <w:pStyle w:val="PL"/>
        <w:rPr>
          <w:color w:val="808080"/>
        </w:rPr>
      </w:pPr>
      <w:r w:rsidRPr="0095250E">
        <w:rPr>
          <w:color w:val="808080"/>
        </w:rPr>
        <w:t>-- ASN1STOP</w:t>
      </w:r>
    </w:p>
    <w:p w14:paraId="7E9713EF" w14:textId="77777777" w:rsidR="00283C80" w:rsidRPr="0095250E" w:rsidRDefault="00283C80" w:rsidP="00283C8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83C80" w:rsidRPr="0095250E" w14:paraId="56188ED8"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E4BC4D" w14:textId="77777777" w:rsidR="00283C80" w:rsidRPr="0095250E" w:rsidRDefault="00283C80" w:rsidP="00C06585">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283C80" w:rsidRPr="0095250E" w14:paraId="4B495172"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2CC924" w14:textId="77777777" w:rsidR="00283C80" w:rsidRPr="0095250E" w:rsidRDefault="00283C80" w:rsidP="00C06585">
            <w:pPr>
              <w:pStyle w:val="TAL"/>
              <w:rPr>
                <w:b/>
                <w:bCs/>
                <w:i/>
                <w:iCs/>
                <w:kern w:val="2"/>
              </w:rPr>
            </w:pPr>
            <w:r w:rsidRPr="0095250E">
              <w:rPr>
                <w:b/>
                <w:bCs/>
                <w:i/>
                <w:iCs/>
                <w:kern w:val="2"/>
              </w:rPr>
              <w:t>distanceThresh</w:t>
            </w:r>
          </w:p>
          <w:p w14:paraId="5C2D274B" w14:textId="77777777" w:rsidR="00283C80" w:rsidRPr="0095250E" w:rsidRDefault="00283C80" w:rsidP="00C06585">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 This field is only present in an NTN cell.</w:t>
            </w:r>
          </w:p>
        </w:tc>
      </w:tr>
      <w:tr w:rsidR="00283C80" w:rsidRPr="0095250E" w14:paraId="2E7AEF99"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6C65D27" w14:textId="77777777" w:rsidR="00283C80" w:rsidRPr="0095250E" w:rsidRDefault="00283C80" w:rsidP="00C06585">
            <w:pPr>
              <w:pStyle w:val="TAL"/>
              <w:rPr>
                <w:b/>
                <w:bCs/>
                <w:i/>
                <w:iCs/>
                <w:lang w:eastAsia="sv-SE"/>
              </w:rPr>
            </w:pPr>
            <w:r w:rsidRPr="0095250E">
              <w:rPr>
                <w:b/>
                <w:bCs/>
                <w:i/>
                <w:iCs/>
                <w:lang w:eastAsia="sv-SE"/>
              </w:rPr>
              <w:t>movingReferenceLocation</w:t>
            </w:r>
          </w:p>
          <w:p w14:paraId="12F079BC" w14:textId="77777777" w:rsidR="00283C80" w:rsidRPr="0095250E" w:rsidRDefault="00283C80" w:rsidP="00C06585">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283C80" w:rsidRPr="0095250E" w14:paraId="78B83C0E"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3D46934E" w14:textId="77777777" w:rsidR="00283C80" w:rsidRPr="0095250E" w:rsidRDefault="00283C80" w:rsidP="00C06585">
            <w:pPr>
              <w:pStyle w:val="TAL"/>
              <w:rPr>
                <w:b/>
                <w:bCs/>
                <w:i/>
                <w:iCs/>
                <w:kern w:val="2"/>
              </w:rPr>
            </w:pPr>
            <w:r w:rsidRPr="0095250E">
              <w:rPr>
                <w:b/>
                <w:bCs/>
                <w:i/>
                <w:iCs/>
                <w:kern w:val="2"/>
              </w:rPr>
              <w:t>ntn-Config</w:t>
            </w:r>
          </w:p>
          <w:p w14:paraId="578DDF31" w14:textId="77777777" w:rsidR="00283C80" w:rsidRPr="0095250E" w:rsidRDefault="00283C80" w:rsidP="00C06585">
            <w:pPr>
              <w:pStyle w:val="TAL"/>
              <w:rPr>
                <w:lang w:eastAsia="zh-CN"/>
              </w:rPr>
            </w:pPr>
            <w:r w:rsidRPr="0095250E">
              <w:rPr>
                <w:lang w:eastAsia="zh-CN"/>
              </w:rPr>
              <w:t xml:space="preserve">Provides </w:t>
            </w:r>
            <w:r w:rsidRPr="0095250E">
              <w:t>parameters needed for the UE to access NR via NTN access such as</w:t>
            </w:r>
            <w:r w:rsidRPr="0095250E">
              <w:rPr>
                <w:lang w:eastAsia="zh-CN"/>
              </w:rPr>
              <w:t xml:space="preserve"> Ephemeris data, common TA parameters, k_offset, validity duration for UL sync information and </w:t>
            </w:r>
            <w:r w:rsidRPr="0095250E">
              <w:t>epoch</w:t>
            </w:r>
            <w:r w:rsidRPr="0095250E">
              <w:rPr>
                <w:lang w:eastAsia="zh-CN"/>
              </w:rPr>
              <w:t xml:space="preserve">. In a TN cell, this field is only present in </w:t>
            </w:r>
            <w:r w:rsidRPr="0095250E">
              <w:rPr>
                <w:i/>
                <w:iCs/>
                <w:lang w:eastAsia="zh-CN"/>
              </w:rPr>
              <w:t>ntn-NeighCellConfigList</w:t>
            </w:r>
            <w:r w:rsidRPr="0095250E">
              <w:rPr>
                <w:lang w:eastAsia="zh-CN"/>
              </w:rPr>
              <w:t xml:space="preserve"> and </w:t>
            </w:r>
            <w:r w:rsidRPr="0095250E">
              <w:rPr>
                <w:i/>
                <w:iCs/>
                <w:lang w:eastAsia="zh-CN"/>
              </w:rPr>
              <w:t>ntn-NeighCellConfigListExt</w:t>
            </w:r>
            <w:r w:rsidRPr="0095250E">
              <w:rPr>
                <w:lang w:eastAsia="zh-CN"/>
              </w:rPr>
              <w:t>.</w:t>
            </w:r>
          </w:p>
        </w:tc>
      </w:tr>
      <w:tr w:rsidR="00283C80" w:rsidRPr="0095250E" w14:paraId="749846BF"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4EE4DC72" w14:textId="77777777" w:rsidR="00283C80" w:rsidRPr="0095250E" w:rsidRDefault="00283C80" w:rsidP="00C06585">
            <w:pPr>
              <w:pStyle w:val="TAL"/>
              <w:rPr>
                <w:b/>
                <w:bCs/>
                <w:i/>
                <w:iCs/>
                <w:kern w:val="2"/>
              </w:rPr>
            </w:pPr>
            <w:r w:rsidRPr="0095250E">
              <w:rPr>
                <w:b/>
                <w:bCs/>
                <w:i/>
                <w:iCs/>
                <w:kern w:val="2"/>
              </w:rPr>
              <w:t>ntn-NeighCellConfigList, ntn-NeighCellConfigListExt</w:t>
            </w:r>
          </w:p>
          <w:p w14:paraId="3CE9E8E4" w14:textId="77777777" w:rsidR="00283C80" w:rsidRPr="0095250E" w:rsidRDefault="00283C80" w:rsidP="00C0658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 xml:space="preserve">. This set includes all elements of </w:t>
            </w:r>
            <w:r w:rsidRPr="0095250E">
              <w:rPr>
                <w:i/>
                <w:iCs/>
                <w:lang w:eastAsia="zh-CN"/>
              </w:rPr>
              <w:t>ntn-NeighCellConfigList</w:t>
            </w:r>
            <w:r w:rsidRPr="0095250E">
              <w:rPr>
                <w:lang w:eastAsia="zh-CN"/>
              </w:rPr>
              <w:t xml:space="preserve"> and all elements of </w:t>
            </w:r>
            <w:r w:rsidRPr="0095250E">
              <w:rPr>
                <w:i/>
                <w:iCs/>
                <w:lang w:eastAsia="zh-CN"/>
              </w:rPr>
              <w:t>ntn-NeighCellConfigListExt</w:t>
            </w:r>
            <w:r w:rsidRPr="0095250E">
              <w:rPr>
                <w:lang w:eastAsia="zh-CN"/>
              </w:rPr>
              <w:t>.</w:t>
            </w:r>
            <w:r w:rsidRPr="0095250E">
              <w:t xml:space="preserve"> </w:t>
            </w:r>
            <w:r w:rsidRPr="0095250E">
              <w:rPr>
                <w:lang w:eastAsia="zh-CN"/>
              </w:rPr>
              <w:t xml:space="preserve">If </w:t>
            </w:r>
            <w:r w:rsidRPr="0095250E">
              <w:rPr>
                <w:i/>
                <w:iCs/>
                <w:lang w:eastAsia="zh-CN"/>
              </w:rPr>
              <w:t xml:space="preserve">ntn-Config </w:t>
            </w:r>
            <w:r w:rsidRPr="0095250E">
              <w:rPr>
                <w:lang w:eastAsia="zh-CN"/>
              </w:rPr>
              <w:t xml:space="preserve">is absent for an entry in </w:t>
            </w:r>
            <w:r w:rsidRPr="0095250E">
              <w:rPr>
                <w:i/>
                <w:iCs/>
                <w:lang w:eastAsia="zh-CN"/>
              </w:rPr>
              <w:t>ntn-NeighCellConfigListExt</w:t>
            </w:r>
            <w:r w:rsidRPr="0095250E">
              <w:rPr>
                <w:lang w:eastAsia="zh-CN"/>
              </w:rPr>
              <w:t xml:space="preserve">, the </w:t>
            </w:r>
            <w:r w:rsidRPr="0095250E">
              <w:rPr>
                <w:i/>
                <w:iCs/>
                <w:lang w:eastAsia="zh-CN"/>
              </w:rPr>
              <w:t>ntn-Config</w:t>
            </w:r>
            <w:r w:rsidRPr="0095250E">
              <w:rPr>
                <w:lang w:eastAsia="zh-CN"/>
              </w:rPr>
              <w:t xml:space="preserve"> provided in the entry at the same position in </w:t>
            </w:r>
            <w:r w:rsidRPr="0095250E">
              <w:rPr>
                <w:i/>
                <w:iCs/>
                <w:lang w:eastAsia="zh-CN"/>
              </w:rPr>
              <w:t>ntn-NeighCellConfigList</w:t>
            </w:r>
            <w:r w:rsidRPr="0095250E">
              <w:rPr>
                <w:lang w:eastAsia="zh-CN"/>
              </w:rPr>
              <w:t xml:space="preserve"> applies. Network provides </w:t>
            </w:r>
            <w:r w:rsidRPr="0095250E">
              <w:rPr>
                <w:i/>
                <w:iCs/>
                <w:lang w:eastAsia="zh-CN"/>
              </w:rPr>
              <w:t>ntn-Config</w:t>
            </w:r>
            <w:r w:rsidRPr="0095250E">
              <w:rPr>
                <w:lang w:eastAsia="zh-CN"/>
              </w:rPr>
              <w:t xml:space="preserve"> for the first entry of </w:t>
            </w:r>
            <w:r w:rsidRPr="0095250E">
              <w:rPr>
                <w:i/>
                <w:iCs/>
                <w:lang w:eastAsia="zh-CN"/>
              </w:rPr>
              <w:t>ntn-NeighCellConfigList.</w:t>
            </w:r>
            <w:r w:rsidRPr="0095250E">
              <w:rPr>
                <w:lang w:eastAsia="zh-CN"/>
              </w:rPr>
              <w:t xml:space="preserve"> If the </w:t>
            </w:r>
            <w:r w:rsidRPr="0095250E">
              <w:rPr>
                <w:i/>
                <w:iCs/>
                <w:lang w:eastAsia="zh-CN"/>
              </w:rPr>
              <w:t>ntn-Config</w:t>
            </w:r>
            <w:r w:rsidRPr="0095250E">
              <w:rPr>
                <w:lang w:eastAsia="zh-CN"/>
              </w:rPr>
              <w:t xml:space="preserve"> is absent for any other entry in </w:t>
            </w:r>
            <w:r w:rsidRPr="0095250E">
              <w:rPr>
                <w:i/>
                <w:iCs/>
                <w:lang w:eastAsia="zh-CN"/>
              </w:rPr>
              <w:t>ntn-NeighCellConfigList</w:t>
            </w:r>
            <w:r w:rsidRPr="0095250E">
              <w:rPr>
                <w:lang w:eastAsia="zh-CN"/>
              </w:rPr>
              <w:t xml:space="preserve">, the </w:t>
            </w:r>
            <w:r w:rsidRPr="0095250E">
              <w:rPr>
                <w:i/>
                <w:iCs/>
                <w:lang w:eastAsia="zh-CN"/>
              </w:rPr>
              <w:t>ntn-Config</w:t>
            </w:r>
            <w:r w:rsidRPr="0095250E">
              <w:rPr>
                <w:lang w:eastAsia="zh-CN"/>
              </w:rPr>
              <w:t xml:space="preserve"> provided in the previous entry in </w:t>
            </w:r>
            <w:r w:rsidRPr="0095250E">
              <w:rPr>
                <w:i/>
                <w:iCs/>
                <w:lang w:eastAsia="zh-CN"/>
              </w:rPr>
              <w:t>ntn-NeighCellConfigList</w:t>
            </w:r>
            <w:r w:rsidRPr="0095250E">
              <w:rPr>
                <w:lang w:eastAsia="zh-CN"/>
              </w:rPr>
              <w:t xml:space="preserve"> applies.</w:t>
            </w:r>
          </w:p>
        </w:tc>
      </w:tr>
      <w:tr w:rsidR="00283C80" w:rsidRPr="0095250E" w14:paraId="497372CB"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10DEF803" w14:textId="77777777" w:rsidR="00283C80" w:rsidRPr="0095250E" w:rsidRDefault="00283C80" w:rsidP="00C06585">
            <w:pPr>
              <w:pStyle w:val="TAL"/>
              <w:rPr>
                <w:b/>
                <w:bCs/>
                <w:i/>
                <w:iCs/>
                <w:lang w:eastAsia="sv-SE"/>
              </w:rPr>
            </w:pPr>
            <w:r w:rsidRPr="0095250E">
              <w:rPr>
                <w:b/>
                <w:bCs/>
                <w:i/>
                <w:iCs/>
                <w:lang w:eastAsia="sv-SE"/>
              </w:rPr>
              <w:t>referenceLocation</w:t>
            </w:r>
          </w:p>
          <w:p w14:paraId="54DD50D9" w14:textId="77777777" w:rsidR="00283C80" w:rsidRPr="0095250E" w:rsidRDefault="00283C80" w:rsidP="00C06585">
            <w:pPr>
              <w:pStyle w:val="TAL"/>
            </w:pPr>
            <w:r w:rsidRPr="0095250E">
              <w:rPr>
                <w:lang w:eastAsia="sv-SE"/>
              </w:rPr>
              <w:t xml:space="preserve">Reference location of the serving cell </w:t>
            </w:r>
            <w:r w:rsidRPr="0095250E">
              <w:t xml:space="preserve">provided via NTN quasi-Earth fixed system and is used in location-based measurement initiation in RRC_IDLE and RRC_INACTIVE, as defined in TS 38.304 [20]. </w:t>
            </w:r>
            <w:r w:rsidRPr="0095250E">
              <w:rPr>
                <w:lang w:eastAsia="zh-CN"/>
              </w:rPr>
              <w:t>This field is only present in an NTN cell.</w:t>
            </w:r>
          </w:p>
        </w:tc>
      </w:tr>
      <w:tr w:rsidR="00283C80" w:rsidRPr="0095250E" w14:paraId="710E001C"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6D07A70A" w14:textId="77777777" w:rsidR="00283C80" w:rsidRPr="0095250E" w:rsidRDefault="00283C80" w:rsidP="00C06585">
            <w:pPr>
              <w:pStyle w:val="TAL"/>
              <w:rPr>
                <w:b/>
                <w:bCs/>
                <w:i/>
                <w:iCs/>
              </w:rPr>
            </w:pPr>
            <w:r w:rsidRPr="0095250E">
              <w:rPr>
                <w:b/>
                <w:bCs/>
                <w:i/>
                <w:iCs/>
              </w:rPr>
              <w:t>satSwitchWithReSync</w:t>
            </w:r>
          </w:p>
          <w:p w14:paraId="59A02DE8" w14:textId="77777777" w:rsidR="00283C80" w:rsidRPr="0095250E" w:rsidRDefault="00283C80" w:rsidP="00C06585">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283C80" w:rsidRPr="0095250E" w14:paraId="22DB9F48"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4127226A" w14:textId="77777777" w:rsidR="00283C80" w:rsidRPr="0095250E" w:rsidRDefault="00283C80" w:rsidP="00C06585">
            <w:pPr>
              <w:pStyle w:val="TAL"/>
              <w:rPr>
                <w:b/>
                <w:bCs/>
                <w:i/>
                <w:lang w:eastAsia="en-GB"/>
              </w:rPr>
            </w:pPr>
            <w:r w:rsidRPr="0095250E">
              <w:rPr>
                <w:b/>
                <w:bCs/>
                <w:i/>
                <w:lang w:eastAsia="en-GB"/>
              </w:rPr>
              <w:t>t-Service</w:t>
            </w:r>
          </w:p>
          <w:p w14:paraId="15601A3F" w14:textId="77777777" w:rsidR="00283C80" w:rsidRPr="0095250E" w:rsidRDefault="00283C80" w:rsidP="00C06585">
            <w:pPr>
              <w:pStyle w:val="TAL"/>
            </w:pPr>
            <w:r w:rsidRPr="0095250E">
              <w:rPr>
                <w:iCs/>
                <w:lang w:eastAsia="en-GB"/>
              </w:rPr>
              <w:t>Indicates the time</w:t>
            </w:r>
            <w:r w:rsidRPr="0095250E">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sidRPr="0095250E">
              <w:rPr>
                <w:szCs w:val="22"/>
                <w:lang w:eastAsia="en-US"/>
              </w:rPr>
              <w:t xml:space="preserve">The field indicates a time in multiples of 10 ms after 00:00:00 on Gregorian calendar date 1 January, 1900 (midnight between Sunday, December 31, 1899 and Monday, January 1, 1900). </w:t>
            </w:r>
            <w:r w:rsidRPr="0095250E">
              <w:t>The exact stop time is between the time indicated by the value of this field minus 1 and the time indicated by the value of this field.</w:t>
            </w:r>
            <w:r w:rsidRPr="0095250E">
              <w:rPr>
                <w:rFonts w:cs="Arial"/>
              </w:rPr>
              <w:t xml:space="preserve"> The reference point for </w:t>
            </w:r>
            <w:r w:rsidRPr="0095250E">
              <w:rPr>
                <w:rFonts w:cs="Arial"/>
                <w:i/>
                <w:iCs/>
              </w:rPr>
              <w:t>t-Service</w:t>
            </w:r>
            <w:r w:rsidRPr="0095250E">
              <w:rPr>
                <w:rFonts w:cs="Arial"/>
              </w:rPr>
              <w:t xml:space="preserve"> is the uplink time synchronization reference point of the cell.</w:t>
            </w:r>
            <w:r w:rsidRPr="0095250E">
              <w:rPr>
                <w:lang w:eastAsia="zh-CN"/>
              </w:rPr>
              <w:t xml:space="preserve"> This field is only present in an NTN cell.</w:t>
            </w:r>
          </w:p>
        </w:tc>
      </w:tr>
    </w:tbl>
    <w:p w14:paraId="5E7A5011" w14:textId="77777777" w:rsidR="00283C80" w:rsidRPr="0095250E" w:rsidRDefault="00283C80" w:rsidP="00283C8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283C80" w:rsidRPr="0095250E" w14:paraId="65101B8B"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5E7DE3" w14:textId="77777777" w:rsidR="00283C80" w:rsidRPr="0095250E" w:rsidRDefault="00283C80" w:rsidP="00C06585">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283C80" w:rsidRPr="0095250E" w14:paraId="6E6699B5"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FD9889" w14:textId="77777777" w:rsidR="00283C80" w:rsidRPr="0095250E" w:rsidRDefault="00283C80" w:rsidP="00C06585">
            <w:pPr>
              <w:pStyle w:val="TAL"/>
              <w:rPr>
                <w:b/>
                <w:bCs/>
                <w:i/>
                <w:iCs/>
                <w:lang w:eastAsia="sv-SE"/>
              </w:rPr>
            </w:pPr>
            <w:r w:rsidRPr="0095250E">
              <w:rPr>
                <w:b/>
                <w:bCs/>
                <w:i/>
                <w:iCs/>
                <w:lang w:eastAsia="sv-SE"/>
              </w:rPr>
              <w:t>ssb-TimeOffset</w:t>
            </w:r>
          </w:p>
          <w:p w14:paraId="5CD18EF8" w14:textId="77777777" w:rsidR="00283C80" w:rsidRPr="0095250E" w:rsidRDefault="00283C80" w:rsidP="00C06585">
            <w:pPr>
              <w:pStyle w:val="TAL"/>
              <w:rPr>
                <w:lang w:eastAsia="en-GB"/>
              </w:rPr>
            </w:pPr>
            <w:r w:rsidRPr="0095250E">
              <w:t>Indicates the time offset between the SSB from source and target satellite at the uplink time synchronization reference point. It is given in number of subframes.</w:t>
            </w:r>
          </w:p>
        </w:tc>
      </w:tr>
      <w:tr w:rsidR="00283C80" w:rsidRPr="0095250E" w14:paraId="308BE49B"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2397E2" w14:textId="77777777" w:rsidR="00283C80" w:rsidRPr="0095250E" w:rsidRDefault="00283C80" w:rsidP="00C06585">
            <w:pPr>
              <w:pStyle w:val="TAL"/>
              <w:rPr>
                <w:b/>
                <w:bCs/>
                <w:i/>
                <w:lang w:eastAsia="en-GB"/>
              </w:rPr>
            </w:pPr>
            <w:r w:rsidRPr="0095250E">
              <w:rPr>
                <w:b/>
                <w:bCs/>
                <w:i/>
                <w:lang w:eastAsia="en-GB"/>
              </w:rPr>
              <w:t>t-ServiceStart</w:t>
            </w:r>
          </w:p>
          <w:p w14:paraId="7D869EED" w14:textId="77777777" w:rsidR="00283C80" w:rsidRPr="0095250E" w:rsidRDefault="00283C80" w:rsidP="00C06585">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01CDE78D" w14:textId="77777777" w:rsidR="00283C80" w:rsidRPr="0095250E" w:rsidRDefault="00283C80" w:rsidP="00283C80"/>
    <w:p w14:paraId="5338CC83" w14:textId="77777777" w:rsidR="00283C80" w:rsidRPr="0095250E" w:rsidRDefault="00283C80" w:rsidP="00283C80">
      <w:pPr>
        <w:pStyle w:val="4"/>
        <w:rPr>
          <w:noProof/>
        </w:rPr>
      </w:pPr>
      <w:bookmarkStart w:id="1645" w:name="_Toc46483493"/>
      <w:bookmarkStart w:id="1646" w:name="_Toc20487262"/>
      <w:bookmarkStart w:id="1647" w:name="_Toc29343696"/>
      <w:bookmarkStart w:id="1648" w:name="_Toc36846760"/>
      <w:bookmarkStart w:id="1649" w:name="_Toc36939413"/>
      <w:bookmarkStart w:id="1650" w:name="_Toc46482259"/>
      <w:bookmarkStart w:id="1651" w:name="_Toc29342557"/>
      <w:bookmarkStart w:id="1652" w:name="_Toc36810396"/>
      <w:bookmarkStart w:id="1653" w:name="_Toc36566958"/>
      <w:bookmarkStart w:id="1654" w:name="_Toc46481025"/>
      <w:bookmarkStart w:id="1655" w:name="_Toc37082393"/>
      <w:bookmarkStart w:id="1656" w:name="_Toc156130283"/>
      <w:r w:rsidRPr="0095250E">
        <w:rPr>
          <w:noProof/>
        </w:rPr>
        <w:t>–</w:t>
      </w:r>
      <w:r w:rsidRPr="0095250E">
        <w:rPr>
          <w:noProof/>
        </w:rPr>
        <w:tab/>
      </w:r>
      <w:r w:rsidRPr="0095250E">
        <w:rPr>
          <w:i/>
          <w:noProof/>
        </w:rPr>
        <w:t>SIB</w:t>
      </w:r>
      <w:bookmarkEnd w:id="1645"/>
      <w:bookmarkEnd w:id="1646"/>
      <w:bookmarkEnd w:id="1647"/>
      <w:bookmarkEnd w:id="1648"/>
      <w:bookmarkEnd w:id="1649"/>
      <w:bookmarkEnd w:id="1650"/>
      <w:bookmarkEnd w:id="1651"/>
      <w:bookmarkEnd w:id="1652"/>
      <w:bookmarkEnd w:id="1653"/>
      <w:bookmarkEnd w:id="1654"/>
      <w:bookmarkEnd w:id="1655"/>
      <w:r w:rsidRPr="0095250E">
        <w:rPr>
          <w:i/>
          <w:noProof/>
        </w:rPr>
        <w:t>20</w:t>
      </w:r>
      <w:bookmarkEnd w:id="1656"/>
    </w:p>
    <w:p w14:paraId="450A9196" w14:textId="77777777" w:rsidR="00283C80" w:rsidRPr="0095250E" w:rsidRDefault="00283C80" w:rsidP="00283C80">
      <w:pPr>
        <w:rPr>
          <w:lang w:eastAsia="zh-CN"/>
        </w:rPr>
      </w:pPr>
      <w:r w:rsidRPr="0095250E">
        <w:rPr>
          <w:i/>
          <w:lang w:eastAsia="zh-CN"/>
        </w:rPr>
        <w:t>SIB20</w:t>
      </w:r>
      <w:r w:rsidRPr="0095250E">
        <w:rPr>
          <w:iCs/>
          <w:lang w:eastAsia="zh-CN"/>
        </w:rPr>
        <w:t xml:space="preserve"> contains the information required to acquire the MCCH</w:t>
      </w:r>
      <w:r w:rsidRPr="0095250E">
        <w:rPr>
          <w:rFonts w:eastAsiaTheme="minorEastAsia"/>
          <w:iCs/>
          <w:lang w:eastAsia="zh-CN"/>
        </w:rPr>
        <w:t>/MTCH</w:t>
      </w:r>
      <w:r w:rsidRPr="0095250E">
        <w:rPr>
          <w:iCs/>
          <w:lang w:eastAsia="zh-CN"/>
        </w:rPr>
        <w:t xml:space="preserve"> configuration for MBS broadcast</w:t>
      </w:r>
      <w:r w:rsidRPr="0095250E">
        <w:rPr>
          <w:lang w:eastAsia="zh-CN"/>
        </w:rPr>
        <w:t>.</w:t>
      </w:r>
    </w:p>
    <w:p w14:paraId="418009B9" w14:textId="77777777" w:rsidR="00283C80" w:rsidRPr="0095250E" w:rsidRDefault="00283C80" w:rsidP="00283C80">
      <w:pPr>
        <w:pStyle w:val="TH"/>
        <w:rPr>
          <w:noProof/>
        </w:rPr>
      </w:pPr>
      <w:r w:rsidRPr="0095250E">
        <w:rPr>
          <w:i/>
          <w:noProof/>
        </w:rPr>
        <w:lastRenderedPageBreak/>
        <w:t>SIB20</w:t>
      </w:r>
      <w:r w:rsidRPr="0095250E">
        <w:rPr>
          <w:noProof/>
        </w:rPr>
        <w:t xml:space="preserve"> information element</w:t>
      </w:r>
    </w:p>
    <w:p w14:paraId="6801DD10" w14:textId="77777777" w:rsidR="00283C80" w:rsidRPr="0095250E" w:rsidRDefault="00283C80" w:rsidP="00283C80">
      <w:pPr>
        <w:pStyle w:val="PL"/>
        <w:rPr>
          <w:color w:val="808080"/>
        </w:rPr>
      </w:pPr>
      <w:r w:rsidRPr="0095250E">
        <w:rPr>
          <w:color w:val="808080"/>
        </w:rPr>
        <w:t>-- ASN1START</w:t>
      </w:r>
    </w:p>
    <w:p w14:paraId="2A8AAD5E" w14:textId="77777777" w:rsidR="00283C80" w:rsidRPr="0095250E" w:rsidRDefault="00283C80" w:rsidP="00283C80">
      <w:pPr>
        <w:pStyle w:val="PL"/>
        <w:rPr>
          <w:color w:val="808080"/>
        </w:rPr>
      </w:pPr>
      <w:r w:rsidRPr="0095250E">
        <w:rPr>
          <w:color w:val="808080"/>
        </w:rPr>
        <w:t>-- TAG-SIB20-START</w:t>
      </w:r>
    </w:p>
    <w:p w14:paraId="2529C0F9" w14:textId="77777777" w:rsidR="00283C80" w:rsidRPr="0095250E" w:rsidRDefault="00283C80" w:rsidP="00283C80">
      <w:pPr>
        <w:pStyle w:val="PL"/>
      </w:pPr>
    </w:p>
    <w:p w14:paraId="4DDCD16B" w14:textId="77777777" w:rsidR="00283C80" w:rsidRPr="0095250E" w:rsidRDefault="00283C80" w:rsidP="00283C80">
      <w:pPr>
        <w:pStyle w:val="PL"/>
      </w:pPr>
      <w:r w:rsidRPr="0095250E">
        <w:t>SIB20-r17 ::=</w:t>
      </w:r>
      <w:r w:rsidRPr="0095250E">
        <w:tab/>
      </w:r>
      <w:r w:rsidRPr="0095250E">
        <w:rPr>
          <w:color w:val="993366"/>
        </w:rPr>
        <w:t>SEQUENCE</w:t>
      </w:r>
      <w:r w:rsidRPr="0095250E">
        <w:t xml:space="preserve"> {</w:t>
      </w:r>
    </w:p>
    <w:p w14:paraId="2B5AE238" w14:textId="77777777" w:rsidR="00283C80" w:rsidRPr="0095250E" w:rsidRDefault="00283C80" w:rsidP="00283C80">
      <w:pPr>
        <w:pStyle w:val="PL"/>
      </w:pPr>
      <w:r w:rsidRPr="0095250E">
        <w:t xml:space="preserve">    mcch-Config-r17                MCCH-Config-r17,</w:t>
      </w:r>
    </w:p>
    <w:p w14:paraId="58A54AD8" w14:textId="77777777" w:rsidR="00283C80" w:rsidRPr="0095250E" w:rsidRDefault="00283C80" w:rsidP="00283C80">
      <w:pPr>
        <w:pStyle w:val="PL"/>
        <w:rPr>
          <w:color w:val="808080"/>
        </w:rPr>
      </w:pPr>
      <w:r w:rsidRPr="0095250E">
        <w:t xml:space="preserve">    cfr-ConfigMCCH-MTCH-r17        CFR-ConfigMCCH-MTCH-r17 </w:t>
      </w:r>
      <w:r w:rsidRPr="0095250E">
        <w:rPr>
          <w:color w:val="993366"/>
        </w:rPr>
        <w:t>OPTIONAL</w:t>
      </w:r>
      <w:r w:rsidRPr="0095250E">
        <w:t xml:space="preserve">,  </w:t>
      </w:r>
      <w:r w:rsidRPr="0095250E">
        <w:rPr>
          <w:color w:val="808080"/>
        </w:rPr>
        <w:t>-- Need S</w:t>
      </w:r>
    </w:p>
    <w:p w14:paraId="58352BC4"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DCDC3E" w14:textId="77777777" w:rsidR="00283C80" w:rsidRPr="0095250E" w:rsidRDefault="00283C80" w:rsidP="00283C80">
      <w:pPr>
        <w:pStyle w:val="PL"/>
      </w:pPr>
      <w:r w:rsidRPr="0095250E">
        <w:t xml:space="preserve">    ...,</w:t>
      </w:r>
    </w:p>
    <w:p w14:paraId="55F9E86D" w14:textId="77777777" w:rsidR="00283C80" w:rsidRPr="0095250E" w:rsidRDefault="00283C80" w:rsidP="00283C80">
      <w:pPr>
        <w:pStyle w:val="PL"/>
      </w:pPr>
      <w:r w:rsidRPr="0095250E">
        <w:t xml:space="preserve">    [[</w:t>
      </w:r>
    </w:p>
    <w:p w14:paraId="6F567663" w14:textId="77777777" w:rsidR="00283C80" w:rsidRPr="0095250E" w:rsidRDefault="00283C80" w:rsidP="00283C80">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6308972B" w14:textId="77777777" w:rsidR="00283C80" w:rsidRPr="0095250E" w:rsidRDefault="00283C80" w:rsidP="00283C80">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5B9C3957" w14:textId="77777777" w:rsidR="00283C80" w:rsidRPr="0095250E" w:rsidRDefault="00283C80" w:rsidP="00283C80">
      <w:pPr>
        <w:pStyle w:val="PL"/>
      </w:pPr>
      <w:r w:rsidRPr="0095250E">
        <w:t xml:space="preserve">    ]]</w:t>
      </w:r>
    </w:p>
    <w:p w14:paraId="1350ADF4" w14:textId="77777777" w:rsidR="00283C80" w:rsidRPr="0095250E" w:rsidRDefault="00283C80" w:rsidP="00283C80">
      <w:pPr>
        <w:pStyle w:val="PL"/>
      </w:pPr>
      <w:r w:rsidRPr="0095250E">
        <w:t>}</w:t>
      </w:r>
    </w:p>
    <w:p w14:paraId="192E19F9" w14:textId="77777777" w:rsidR="00283C80" w:rsidRPr="0095250E" w:rsidRDefault="00283C80" w:rsidP="00283C80">
      <w:pPr>
        <w:pStyle w:val="PL"/>
      </w:pPr>
    </w:p>
    <w:p w14:paraId="18A71F01" w14:textId="77777777" w:rsidR="00283C80" w:rsidRPr="0095250E" w:rsidRDefault="00283C80" w:rsidP="00283C80">
      <w:pPr>
        <w:pStyle w:val="PL"/>
      </w:pPr>
      <w:r w:rsidRPr="0095250E">
        <w:t xml:space="preserve">MCCH-Config-r17 ::= </w:t>
      </w:r>
      <w:r w:rsidRPr="0095250E">
        <w:rPr>
          <w:color w:val="993366"/>
        </w:rPr>
        <w:t>SEQUENCE</w:t>
      </w:r>
      <w:r w:rsidRPr="0095250E">
        <w:t xml:space="preserve"> {</w:t>
      </w:r>
    </w:p>
    <w:p w14:paraId="5E5D3005" w14:textId="77777777" w:rsidR="00283C80" w:rsidRPr="0095250E" w:rsidRDefault="00283C80" w:rsidP="00283C80">
      <w:pPr>
        <w:pStyle w:val="PL"/>
      </w:pPr>
      <w:r w:rsidRPr="0095250E">
        <w:t xml:space="preserve">    mcch-RepetitionPeriodAndOffset-r17   MCCH-RepetitionPeriodAndOffset-r17,</w:t>
      </w:r>
    </w:p>
    <w:p w14:paraId="380814AC" w14:textId="77777777" w:rsidR="00283C80" w:rsidRPr="0095250E" w:rsidRDefault="00283C80" w:rsidP="00283C80">
      <w:pPr>
        <w:pStyle w:val="PL"/>
      </w:pPr>
      <w:r w:rsidRPr="0095250E">
        <w:t xml:space="preserve">    mcch-WindowStartSlot-r17             </w:t>
      </w:r>
      <w:r w:rsidRPr="0095250E">
        <w:rPr>
          <w:color w:val="993366"/>
        </w:rPr>
        <w:t>INTEGER</w:t>
      </w:r>
      <w:r w:rsidRPr="0095250E">
        <w:t xml:space="preserve"> (0..79),</w:t>
      </w:r>
    </w:p>
    <w:p w14:paraId="290DD0B2" w14:textId="77777777" w:rsidR="00283C80" w:rsidRPr="0095250E" w:rsidRDefault="00283C80" w:rsidP="00283C80">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120BF7B6" w14:textId="77777777" w:rsidR="00283C80" w:rsidRPr="0095250E" w:rsidRDefault="00283C80" w:rsidP="00283C80">
      <w:pPr>
        <w:pStyle w:val="PL"/>
      </w:pPr>
      <w:r w:rsidRPr="0095250E">
        <w:t xml:space="preserve">    mcch-ModificationPeriod-r17          </w:t>
      </w:r>
      <w:r w:rsidRPr="0095250E">
        <w:rPr>
          <w:color w:val="993366"/>
        </w:rPr>
        <w:t>ENUMERATED</w:t>
      </w:r>
      <w:r w:rsidRPr="0095250E">
        <w:t xml:space="preserve"> {rf2, rf4, rf8, rf16, rf32, rf64, rf128, rf256,</w:t>
      </w:r>
    </w:p>
    <w:p w14:paraId="702AB9AF" w14:textId="77777777" w:rsidR="00283C80" w:rsidRPr="0095250E" w:rsidRDefault="00283C80" w:rsidP="00283C80">
      <w:pPr>
        <w:pStyle w:val="PL"/>
      </w:pPr>
      <w:r w:rsidRPr="0095250E">
        <w:t xml:space="preserve">                                         rf512, rf1024, rf2048, rf4096, rf8192, rf16384, rf32768, rf65536}</w:t>
      </w:r>
    </w:p>
    <w:p w14:paraId="32227419" w14:textId="77777777" w:rsidR="00283C80" w:rsidRPr="0095250E" w:rsidRDefault="00283C80" w:rsidP="00283C80">
      <w:pPr>
        <w:pStyle w:val="PL"/>
      </w:pPr>
      <w:r w:rsidRPr="0095250E">
        <w:t>}</w:t>
      </w:r>
    </w:p>
    <w:p w14:paraId="6ECCB0EE" w14:textId="77777777" w:rsidR="00283C80" w:rsidRPr="0095250E" w:rsidRDefault="00283C80" w:rsidP="00283C80">
      <w:pPr>
        <w:pStyle w:val="PL"/>
      </w:pPr>
    </w:p>
    <w:p w14:paraId="3DAC9019" w14:textId="77777777" w:rsidR="00283C80" w:rsidRPr="0095250E" w:rsidRDefault="00283C80" w:rsidP="00283C80">
      <w:pPr>
        <w:pStyle w:val="PL"/>
      </w:pPr>
      <w:r w:rsidRPr="0095250E">
        <w:t xml:space="preserve">MCCH-RepetitionPeriodAndOffset-r17 ::= </w:t>
      </w:r>
      <w:r w:rsidRPr="0095250E">
        <w:rPr>
          <w:color w:val="993366"/>
        </w:rPr>
        <w:t>CHOICE</w:t>
      </w:r>
      <w:r w:rsidRPr="0095250E">
        <w:t xml:space="preserve"> {</w:t>
      </w:r>
    </w:p>
    <w:p w14:paraId="2020EFD1" w14:textId="77777777" w:rsidR="00283C80" w:rsidRPr="0095250E" w:rsidRDefault="00283C80" w:rsidP="00283C80">
      <w:pPr>
        <w:pStyle w:val="PL"/>
      </w:pPr>
      <w:r w:rsidRPr="0095250E">
        <w:t xml:space="preserve">    rf1-r17                                </w:t>
      </w:r>
      <w:r w:rsidRPr="0095250E">
        <w:rPr>
          <w:color w:val="993366"/>
        </w:rPr>
        <w:t>INTEGER</w:t>
      </w:r>
      <w:r w:rsidRPr="0095250E">
        <w:t>(0),</w:t>
      </w:r>
    </w:p>
    <w:p w14:paraId="2A9CEB83" w14:textId="77777777" w:rsidR="00283C80" w:rsidRPr="0095250E" w:rsidRDefault="00283C80" w:rsidP="00283C80">
      <w:pPr>
        <w:pStyle w:val="PL"/>
      </w:pPr>
      <w:r w:rsidRPr="0095250E">
        <w:t xml:space="preserve">    rf2-r17                                </w:t>
      </w:r>
      <w:r w:rsidRPr="0095250E">
        <w:rPr>
          <w:color w:val="993366"/>
        </w:rPr>
        <w:t>INTEGER</w:t>
      </w:r>
      <w:r w:rsidRPr="0095250E">
        <w:t>(0..1),</w:t>
      </w:r>
    </w:p>
    <w:p w14:paraId="6103B81C" w14:textId="77777777" w:rsidR="00283C80" w:rsidRPr="0095250E" w:rsidRDefault="00283C80" w:rsidP="00283C80">
      <w:pPr>
        <w:pStyle w:val="PL"/>
      </w:pPr>
      <w:r w:rsidRPr="0095250E">
        <w:t xml:space="preserve">    rf4-r17                                </w:t>
      </w:r>
      <w:r w:rsidRPr="0095250E">
        <w:rPr>
          <w:color w:val="993366"/>
        </w:rPr>
        <w:t>INTEGER</w:t>
      </w:r>
      <w:r w:rsidRPr="0095250E">
        <w:t>(0..3),</w:t>
      </w:r>
    </w:p>
    <w:p w14:paraId="66BAFADD" w14:textId="77777777" w:rsidR="00283C80" w:rsidRPr="0095250E" w:rsidRDefault="00283C80" w:rsidP="00283C80">
      <w:pPr>
        <w:pStyle w:val="PL"/>
      </w:pPr>
      <w:r w:rsidRPr="0095250E">
        <w:t xml:space="preserve">    rf8-r17                                </w:t>
      </w:r>
      <w:r w:rsidRPr="0095250E">
        <w:rPr>
          <w:color w:val="993366"/>
        </w:rPr>
        <w:t>INTEGER</w:t>
      </w:r>
      <w:r w:rsidRPr="0095250E">
        <w:t>(0..7),</w:t>
      </w:r>
    </w:p>
    <w:p w14:paraId="2E36D152" w14:textId="77777777" w:rsidR="00283C80" w:rsidRPr="0095250E" w:rsidRDefault="00283C80" w:rsidP="00283C80">
      <w:pPr>
        <w:pStyle w:val="PL"/>
      </w:pPr>
      <w:r w:rsidRPr="0095250E">
        <w:t xml:space="preserve">    rf16-r17                               </w:t>
      </w:r>
      <w:r w:rsidRPr="0095250E">
        <w:rPr>
          <w:color w:val="993366"/>
        </w:rPr>
        <w:t>INTEGER</w:t>
      </w:r>
      <w:r w:rsidRPr="0095250E">
        <w:t>(0..15),</w:t>
      </w:r>
    </w:p>
    <w:p w14:paraId="0808F2E3" w14:textId="77777777" w:rsidR="00283C80" w:rsidRPr="0095250E" w:rsidRDefault="00283C80" w:rsidP="00283C80">
      <w:pPr>
        <w:pStyle w:val="PL"/>
      </w:pPr>
      <w:r w:rsidRPr="0095250E">
        <w:t xml:space="preserve">    rf32-r17                               </w:t>
      </w:r>
      <w:r w:rsidRPr="0095250E">
        <w:rPr>
          <w:color w:val="993366"/>
        </w:rPr>
        <w:t>INTEGER</w:t>
      </w:r>
      <w:r w:rsidRPr="0095250E">
        <w:t>(0..31),</w:t>
      </w:r>
    </w:p>
    <w:p w14:paraId="5A5A9580" w14:textId="77777777" w:rsidR="00283C80" w:rsidRPr="0095250E" w:rsidRDefault="00283C80" w:rsidP="00283C80">
      <w:pPr>
        <w:pStyle w:val="PL"/>
      </w:pPr>
      <w:r w:rsidRPr="0095250E">
        <w:t xml:space="preserve">    rf64-r17                               </w:t>
      </w:r>
      <w:r w:rsidRPr="0095250E">
        <w:rPr>
          <w:color w:val="993366"/>
        </w:rPr>
        <w:t>INTEGER</w:t>
      </w:r>
      <w:r w:rsidRPr="0095250E">
        <w:t>(0..63),</w:t>
      </w:r>
    </w:p>
    <w:p w14:paraId="602641B0" w14:textId="77777777" w:rsidR="00283C80" w:rsidRPr="0095250E" w:rsidRDefault="00283C80" w:rsidP="00283C80">
      <w:pPr>
        <w:pStyle w:val="PL"/>
      </w:pPr>
      <w:r w:rsidRPr="0095250E">
        <w:t xml:space="preserve">    rf128-r17                              </w:t>
      </w:r>
      <w:r w:rsidRPr="0095250E">
        <w:rPr>
          <w:color w:val="993366"/>
        </w:rPr>
        <w:t>INTEGER</w:t>
      </w:r>
      <w:r w:rsidRPr="0095250E">
        <w:t>(0..127),</w:t>
      </w:r>
    </w:p>
    <w:p w14:paraId="36B2F63F" w14:textId="77777777" w:rsidR="00283C80" w:rsidRPr="0095250E" w:rsidRDefault="00283C80" w:rsidP="00283C80">
      <w:pPr>
        <w:pStyle w:val="PL"/>
      </w:pPr>
      <w:r w:rsidRPr="0095250E">
        <w:t xml:space="preserve">    rf256-r17                              </w:t>
      </w:r>
      <w:r w:rsidRPr="0095250E">
        <w:rPr>
          <w:color w:val="993366"/>
        </w:rPr>
        <w:t>INTEGER</w:t>
      </w:r>
      <w:r w:rsidRPr="0095250E">
        <w:t>(0..255)</w:t>
      </w:r>
    </w:p>
    <w:p w14:paraId="0A9DABA7" w14:textId="77777777" w:rsidR="00283C80" w:rsidRPr="0095250E" w:rsidRDefault="00283C80" w:rsidP="00283C80">
      <w:pPr>
        <w:pStyle w:val="PL"/>
      </w:pPr>
      <w:r w:rsidRPr="0095250E">
        <w:t>}</w:t>
      </w:r>
    </w:p>
    <w:p w14:paraId="5DCED432" w14:textId="77777777" w:rsidR="00283C80" w:rsidRPr="0095250E" w:rsidRDefault="00283C80" w:rsidP="00283C80">
      <w:pPr>
        <w:pStyle w:val="PL"/>
      </w:pPr>
    </w:p>
    <w:p w14:paraId="62AF7AA6" w14:textId="77777777" w:rsidR="00283C80" w:rsidRPr="0095250E" w:rsidRDefault="00283C80" w:rsidP="00283C80">
      <w:pPr>
        <w:pStyle w:val="PL"/>
        <w:rPr>
          <w:color w:val="808080"/>
        </w:rPr>
      </w:pPr>
      <w:r w:rsidRPr="0095250E">
        <w:rPr>
          <w:color w:val="808080"/>
        </w:rPr>
        <w:t>-- TAG-SIB20-STOP</w:t>
      </w:r>
    </w:p>
    <w:p w14:paraId="01010F25" w14:textId="77777777" w:rsidR="00283C80" w:rsidRPr="0095250E" w:rsidRDefault="00283C80" w:rsidP="00283C80">
      <w:pPr>
        <w:pStyle w:val="PL"/>
        <w:rPr>
          <w:color w:val="808080"/>
        </w:rPr>
      </w:pPr>
      <w:r w:rsidRPr="0095250E">
        <w:rPr>
          <w:color w:val="808080"/>
        </w:rPr>
        <w:t>-- ASN1STOP</w:t>
      </w:r>
    </w:p>
    <w:p w14:paraId="20AEB3F1" w14:textId="77777777" w:rsidR="00283C80" w:rsidRPr="0095250E" w:rsidRDefault="00283C80" w:rsidP="00283C80">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83C80" w:rsidRPr="0095250E" w14:paraId="6F1AF3EF" w14:textId="77777777" w:rsidTr="00C06585">
        <w:trPr>
          <w:cantSplit/>
          <w:tblHeader/>
        </w:trPr>
        <w:tc>
          <w:tcPr>
            <w:tcW w:w="14205" w:type="dxa"/>
          </w:tcPr>
          <w:p w14:paraId="6939F28D" w14:textId="77777777" w:rsidR="00283C80" w:rsidRPr="0095250E" w:rsidRDefault="00283C80" w:rsidP="00C06585">
            <w:pPr>
              <w:pStyle w:val="TAH"/>
              <w:rPr>
                <w:lang w:eastAsia="zh-CN"/>
              </w:rPr>
            </w:pPr>
            <w:r w:rsidRPr="0095250E">
              <w:rPr>
                <w:i/>
                <w:lang w:eastAsia="zh-CN"/>
              </w:rPr>
              <w:lastRenderedPageBreak/>
              <w:t xml:space="preserve">SIB20 </w:t>
            </w:r>
            <w:r w:rsidRPr="0095250E">
              <w:rPr>
                <w:lang w:eastAsia="zh-CN"/>
              </w:rPr>
              <w:t>field descriptions</w:t>
            </w:r>
          </w:p>
        </w:tc>
      </w:tr>
      <w:tr w:rsidR="00283C80" w:rsidRPr="0095250E" w14:paraId="2866F009" w14:textId="77777777" w:rsidTr="00C06585">
        <w:trPr>
          <w:cantSplit/>
          <w:tblHeader/>
        </w:trPr>
        <w:tc>
          <w:tcPr>
            <w:tcW w:w="14205" w:type="dxa"/>
          </w:tcPr>
          <w:p w14:paraId="780CFEC6" w14:textId="77777777" w:rsidR="00283C80" w:rsidRPr="0095250E" w:rsidRDefault="00283C80" w:rsidP="00C06585">
            <w:pPr>
              <w:pStyle w:val="TAL"/>
              <w:rPr>
                <w:b/>
                <w:bCs/>
                <w:i/>
              </w:rPr>
            </w:pPr>
            <w:r w:rsidRPr="0095250E">
              <w:rPr>
                <w:b/>
                <w:bCs/>
                <w:i/>
              </w:rPr>
              <w:t>cfr-</w:t>
            </w:r>
            <w:r w:rsidRPr="0095250E">
              <w:rPr>
                <w:b/>
                <w:bCs/>
                <w:i/>
                <w:iCs/>
                <w:lang w:eastAsia="zh-CN"/>
              </w:rPr>
              <w:t>ConfigMCCH</w:t>
            </w:r>
            <w:r w:rsidRPr="0095250E">
              <w:rPr>
                <w:b/>
                <w:bCs/>
                <w:i/>
              </w:rPr>
              <w:t>-MTCH</w:t>
            </w:r>
          </w:p>
          <w:p w14:paraId="2596E1F3" w14:textId="77777777" w:rsidR="00283C80" w:rsidRPr="0095250E" w:rsidRDefault="00283C80" w:rsidP="00C06585">
            <w:pPr>
              <w:pStyle w:val="TAL"/>
              <w:rPr>
                <w:lang w:eastAsia="zh-CN"/>
              </w:rPr>
            </w:pPr>
            <w:r w:rsidRPr="0095250E">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283C80" w:rsidRPr="0095250E" w14:paraId="7CD242F4"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134B0F" w14:textId="77777777" w:rsidR="00283C80" w:rsidRPr="0095250E" w:rsidRDefault="00283C80" w:rsidP="00C06585">
            <w:pPr>
              <w:pStyle w:val="TAL"/>
              <w:rPr>
                <w:b/>
                <w:bCs/>
                <w:i/>
                <w:iCs/>
              </w:rPr>
            </w:pPr>
            <w:r w:rsidRPr="0095250E">
              <w:rPr>
                <w:b/>
                <w:bCs/>
                <w:i/>
                <w:iCs/>
              </w:rPr>
              <w:t>cfr-</w:t>
            </w:r>
            <w:r w:rsidRPr="0095250E">
              <w:rPr>
                <w:b/>
                <w:bCs/>
                <w:i/>
                <w:iCs/>
                <w:lang w:eastAsia="zh-CN"/>
              </w:rPr>
              <w:t>ConfigMCCH</w:t>
            </w:r>
            <w:r w:rsidRPr="0095250E">
              <w:rPr>
                <w:b/>
                <w:bCs/>
                <w:i/>
                <w:iCs/>
              </w:rPr>
              <w:t>-MTCH-RedCap</w:t>
            </w:r>
          </w:p>
          <w:p w14:paraId="4F33445B" w14:textId="77777777" w:rsidR="00283C80" w:rsidRPr="0095250E" w:rsidRDefault="00283C80" w:rsidP="00C06585">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283C80" w:rsidRPr="0095250E" w14:paraId="2CE840D5"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295F7A10" w14:textId="77777777" w:rsidR="00283C80" w:rsidRPr="0095250E" w:rsidRDefault="00283C80" w:rsidP="00C06585">
            <w:pPr>
              <w:pStyle w:val="TAL"/>
              <w:rPr>
                <w:b/>
                <w:bCs/>
                <w:i/>
              </w:rPr>
            </w:pPr>
            <w:r w:rsidRPr="0095250E">
              <w:rPr>
                <w:b/>
                <w:bCs/>
                <w:i/>
              </w:rPr>
              <w:t>mcch-</w:t>
            </w:r>
            <w:r w:rsidRPr="0095250E">
              <w:rPr>
                <w:b/>
                <w:bCs/>
                <w:i/>
                <w:iCs/>
                <w:lang w:eastAsia="zh-CN"/>
              </w:rPr>
              <w:t>WindowDuration</w:t>
            </w:r>
          </w:p>
          <w:p w14:paraId="4EDA6F2F" w14:textId="77777777" w:rsidR="00283C80" w:rsidRPr="0095250E" w:rsidRDefault="00283C80" w:rsidP="00C06585">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xml:space="preserve">, the duration in slots during which MCCH may be scheduled. Absence of this field means that MCCH is only scheduled in the slot indicated by </w:t>
            </w:r>
            <w:r w:rsidRPr="0095250E">
              <w:rPr>
                <w:i/>
                <w:lang w:eastAsia="en-GB"/>
              </w:rPr>
              <w:t>mcch-WindowStartSlot</w:t>
            </w:r>
            <w:r w:rsidRPr="0095250E">
              <w:rPr>
                <w:lang w:eastAsia="en-GB"/>
              </w:rPr>
              <w:t xml:space="preserve">. The network always configures </w:t>
            </w:r>
            <w:r w:rsidRPr="0095250E">
              <w:rPr>
                <w:i/>
                <w:lang w:eastAsia="en-GB"/>
              </w:rPr>
              <w:t>mcch-WindowDuration</w:t>
            </w:r>
            <w:r w:rsidRPr="0095250E">
              <w:rPr>
                <w:lang w:eastAsia="en-GB"/>
              </w:rPr>
              <w:t xml:space="preserve"> to be shorter or equal to the length of MCCH repetition period.</w:t>
            </w:r>
          </w:p>
        </w:tc>
      </w:tr>
      <w:tr w:rsidR="00283C80" w:rsidRPr="0095250E" w14:paraId="38BC6B4D"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650BEE4A" w14:textId="77777777" w:rsidR="00283C80" w:rsidRPr="0095250E" w:rsidRDefault="00283C80" w:rsidP="00C06585">
            <w:pPr>
              <w:pStyle w:val="TAL"/>
              <w:rPr>
                <w:b/>
                <w:bCs/>
                <w:i/>
              </w:rPr>
            </w:pPr>
            <w:r w:rsidRPr="0095250E">
              <w:rPr>
                <w:b/>
                <w:bCs/>
                <w:i/>
              </w:rPr>
              <w:t>mcch-</w:t>
            </w:r>
            <w:r w:rsidRPr="0095250E">
              <w:rPr>
                <w:b/>
                <w:bCs/>
                <w:i/>
                <w:iCs/>
                <w:lang w:eastAsia="zh-CN"/>
              </w:rPr>
              <w:t>ModificationPeriod</w:t>
            </w:r>
          </w:p>
          <w:p w14:paraId="15C16E98" w14:textId="77777777" w:rsidR="00283C80" w:rsidRPr="0095250E" w:rsidRDefault="00283C80" w:rsidP="00C06585">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283C80" w:rsidRPr="0095250E" w14:paraId="7725F079"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2F6D37A6" w14:textId="77777777" w:rsidR="00283C80" w:rsidRPr="0095250E" w:rsidRDefault="00283C80" w:rsidP="00C06585">
            <w:pPr>
              <w:pStyle w:val="TAL"/>
              <w:rPr>
                <w:b/>
                <w:bCs/>
                <w:i/>
              </w:rPr>
            </w:pPr>
            <w:r w:rsidRPr="0095250E">
              <w:rPr>
                <w:b/>
                <w:bCs/>
                <w:i/>
              </w:rPr>
              <w:t>mcch-RepetitionPeriodAndOffset</w:t>
            </w:r>
          </w:p>
          <w:p w14:paraId="0BFCAA82" w14:textId="77777777" w:rsidR="00283C80" w:rsidRPr="0095250E" w:rsidRDefault="00283C80" w:rsidP="00C06585">
            <w:pPr>
              <w:pStyle w:val="TAL"/>
              <w:rPr>
                <w:lang w:eastAsia="en-GB"/>
              </w:rPr>
            </w:pPr>
            <w:r w:rsidRPr="0095250E">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283C80" w:rsidRPr="0095250E" w14:paraId="18717E62"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05875B74" w14:textId="77777777" w:rsidR="00283C80" w:rsidRPr="0095250E" w:rsidRDefault="00283C80" w:rsidP="00C06585">
            <w:pPr>
              <w:pStyle w:val="TAL"/>
              <w:rPr>
                <w:b/>
                <w:bCs/>
                <w:i/>
              </w:rPr>
            </w:pPr>
            <w:r w:rsidRPr="0095250E">
              <w:rPr>
                <w:b/>
                <w:bCs/>
                <w:i/>
              </w:rPr>
              <w:t>mcch-WindowStartSlot</w:t>
            </w:r>
          </w:p>
          <w:p w14:paraId="34CC309B" w14:textId="77777777" w:rsidR="00283C80" w:rsidRPr="0095250E" w:rsidRDefault="00283C80" w:rsidP="00C06585">
            <w:pPr>
              <w:pStyle w:val="TAL"/>
              <w:rPr>
                <w:lang w:eastAsia="en-GB"/>
              </w:rPr>
            </w:pPr>
            <w:r w:rsidRPr="0095250E">
              <w:rPr>
                <w:lang w:eastAsia="en-GB"/>
              </w:rPr>
              <w:t>Indicates the slot in which MCCH transmission window starts.</w:t>
            </w:r>
          </w:p>
        </w:tc>
      </w:tr>
    </w:tbl>
    <w:p w14:paraId="550A216F" w14:textId="77777777" w:rsidR="00283C80" w:rsidRPr="0095250E" w:rsidRDefault="00283C80" w:rsidP="00283C80">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283C80" w:rsidRPr="0095250E" w14:paraId="6A8BB44F" w14:textId="77777777" w:rsidTr="00C06585">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00B18322" w14:textId="77777777" w:rsidR="00283C80" w:rsidRPr="0095250E" w:rsidRDefault="00283C80" w:rsidP="00C06585">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350060BB" w14:textId="77777777" w:rsidR="00283C80" w:rsidRPr="0095250E" w:rsidRDefault="00283C80" w:rsidP="00C06585">
            <w:pPr>
              <w:pStyle w:val="TAH"/>
              <w:rPr>
                <w:lang w:eastAsia="en-GB"/>
              </w:rPr>
            </w:pPr>
            <w:r w:rsidRPr="0095250E">
              <w:rPr>
                <w:lang w:eastAsia="en-GB"/>
              </w:rPr>
              <w:t>Explanation</w:t>
            </w:r>
          </w:p>
        </w:tc>
      </w:tr>
      <w:tr w:rsidR="00283C80" w:rsidRPr="0095250E" w14:paraId="178AA999"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C911FE5" w14:textId="77777777" w:rsidR="00283C80" w:rsidRPr="0095250E" w:rsidRDefault="00283C80" w:rsidP="00C06585">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36814040" w14:textId="77777777" w:rsidR="00283C80" w:rsidRPr="0095250E" w:rsidRDefault="00283C80" w:rsidP="00C06585">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3D991DF6" w14:textId="77777777" w:rsidR="00283C80" w:rsidRPr="0095250E" w:rsidRDefault="00283C80" w:rsidP="00283C80">
      <w:pPr>
        <w:rPr>
          <w:rFonts w:eastAsia="Yu Mincho"/>
        </w:rPr>
      </w:pPr>
    </w:p>
    <w:p w14:paraId="361F35DE" w14:textId="77777777" w:rsidR="00283C80" w:rsidRPr="0095250E" w:rsidRDefault="00283C80" w:rsidP="00283C80">
      <w:pPr>
        <w:pStyle w:val="4"/>
      </w:pPr>
      <w:bookmarkStart w:id="1657" w:name="_Toc156130284"/>
      <w:r w:rsidRPr="0095250E">
        <w:t>–</w:t>
      </w:r>
      <w:r w:rsidRPr="0095250E">
        <w:tab/>
      </w:r>
      <w:r w:rsidRPr="0095250E">
        <w:rPr>
          <w:i/>
          <w:noProof/>
        </w:rPr>
        <w:t>SIB21</w:t>
      </w:r>
      <w:bookmarkEnd w:id="1657"/>
    </w:p>
    <w:p w14:paraId="666254C5" w14:textId="77777777" w:rsidR="00283C80" w:rsidRPr="0095250E" w:rsidRDefault="00283C80" w:rsidP="00283C80">
      <w:r w:rsidRPr="0095250E">
        <w:rPr>
          <w:i/>
          <w:lang w:eastAsia="zh-CN"/>
        </w:rPr>
        <w:t>SIB21</w:t>
      </w:r>
      <w:r w:rsidRPr="0095250E">
        <w:rPr>
          <w:iCs/>
          <w:lang w:eastAsia="zh-CN"/>
        </w:rPr>
        <w:t xml:space="preserve"> </w:t>
      </w:r>
      <w:r w:rsidRPr="0095250E">
        <w:rPr>
          <w:iCs/>
        </w:rPr>
        <w:t>contains the mapping between the current and/or neighbouring carrier frequencies and MBS Frequency Selection Area Identities (FSAI)</w:t>
      </w:r>
      <w:r w:rsidRPr="0095250E">
        <w:t>.</w:t>
      </w:r>
    </w:p>
    <w:p w14:paraId="655B0293" w14:textId="77777777" w:rsidR="00283C80" w:rsidRPr="0095250E" w:rsidRDefault="00283C80" w:rsidP="00283C80">
      <w:pPr>
        <w:pStyle w:val="TH"/>
        <w:rPr>
          <w:b w:val="0"/>
          <w:bCs/>
          <w:iCs/>
        </w:rPr>
      </w:pPr>
      <w:r w:rsidRPr="0095250E">
        <w:rPr>
          <w:bCs/>
          <w:i/>
          <w:iCs/>
        </w:rPr>
        <w:t xml:space="preserve">SIB21 </w:t>
      </w:r>
      <w:r w:rsidRPr="0095250E">
        <w:rPr>
          <w:noProof/>
        </w:rPr>
        <w:t>information</w:t>
      </w:r>
      <w:r w:rsidRPr="0095250E">
        <w:rPr>
          <w:bCs/>
          <w:iCs/>
        </w:rPr>
        <w:t xml:space="preserve"> element</w:t>
      </w:r>
    </w:p>
    <w:p w14:paraId="6F7EA8A7" w14:textId="77777777" w:rsidR="00283C80" w:rsidRPr="0095250E" w:rsidRDefault="00283C80" w:rsidP="00283C80">
      <w:pPr>
        <w:pStyle w:val="PL"/>
        <w:rPr>
          <w:color w:val="808080"/>
        </w:rPr>
      </w:pPr>
      <w:r w:rsidRPr="0095250E">
        <w:rPr>
          <w:color w:val="808080"/>
        </w:rPr>
        <w:t>-- ASN1START</w:t>
      </w:r>
    </w:p>
    <w:p w14:paraId="6918F40B" w14:textId="77777777" w:rsidR="00283C80" w:rsidRPr="0095250E" w:rsidRDefault="00283C80" w:rsidP="00283C80">
      <w:pPr>
        <w:pStyle w:val="PL"/>
        <w:rPr>
          <w:color w:val="808080"/>
        </w:rPr>
      </w:pPr>
      <w:r w:rsidRPr="0095250E">
        <w:rPr>
          <w:color w:val="808080"/>
        </w:rPr>
        <w:t>-- TAG-SIB21-START</w:t>
      </w:r>
    </w:p>
    <w:p w14:paraId="7D57410E" w14:textId="77777777" w:rsidR="00283C80" w:rsidRPr="0095250E" w:rsidRDefault="00283C80" w:rsidP="00283C80">
      <w:pPr>
        <w:pStyle w:val="PL"/>
      </w:pPr>
    </w:p>
    <w:p w14:paraId="1767A7FB" w14:textId="77777777" w:rsidR="00283C80" w:rsidRPr="0095250E" w:rsidRDefault="00283C80" w:rsidP="00283C80">
      <w:pPr>
        <w:pStyle w:val="PL"/>
      </w:pPr>
      <w:r w:rsidRPr="0095250E">
        <w:t xml:space="preserve">SIB21-r17 ::= </w:t>
      </w:r>
      <w:r w:rsidRPr="0095250E">
        <w:rPr>
          <w:color w:val="993366"/>
        </w:rPr>
        <w:t>SEQUENCE</w:t>
      </w:r>
      <w:r w:rsidRPr="0095250E">
        <w:t xml:space="preserve"> {</w:t>
      </w:r>
    </w:p>
    <w:p w14:paraId="7EA3FF41" w14:textId="77777777" w:rsidR="00283C80" w:rsidRPr="0095250E" w:rsidRDefault="00283C80" w:rsidP="00283C80">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74844DDB" w14:textId="77777777" w:rsidR="00283C80" w:rsidRPr="0095250E" w:rsidRDefault="00283C80" w:rsidP="00283C80">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12ABC478"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9CF773" w14:textId="77777777" w:rsidR="00283C80" w:rsidRPr="0095250E" w:rsidRDefault="00283C80" w:rsidP="00283C80">
      <w:pPr>
        <w:pStyle w:val="PL"/>
      </w:pPr>
      <w:r w:rsidRPr="0095250E">
        <w:t xml:space="preserve">    ...</w:t>
      </w:r>
    </w:p>
    <w:p w14:paraId="3ACDD809" w14:textId="77777777" w:rsidR="00283C80" w:rsidRPr="0095250E" w:rsidRDefault="00283C80" w:rsidP="00283C80">
      <w:pPr>
        <w:pStyle w:val="PL"/>
      </w:pPr>
      <w:r w:rsidRPr="0095250E">
        <w:t>}</w:t>
      </w:r>
    </w:p>
    <w:p w14:paraId="05E5A245" w14:textId="77777777" w:rsidR="00283C80" w:rsidRPr="0095250E" w:rsidRDefault="00283C80" w:rsidP="00283C80">
      <w:pPr>
        <w:pStyle w:val="PL"/>
      </w:pPr>
    </w:p>
    <w:p w14:paraId="558EF21A" w14:textId="77777777" w:rsidR="00283C80" w:rsidRPr="0095250E" w:rsidRDefault="00283C80" w:rsidP="00283C80">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67EAC2C2" w14:textId="77777777" w:rsidR="00283C80" w:rsidRPr="0095250E" w:rsidRDefault="00283C80" w:rsidP="00283C80">
      <w:pPr>
        <w:pStyle w:val="PL"/>
      </w:pPr>
    </w:p>
    <w:p w14:paraId="343E7B39" w14:textId="77777777" w:rsidR="00283C80" w:rsidRPr="0095250E" w:rsidRDefault="00283C80" w:rsidP="00283C80">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5C09FF04" w14:textId="77777777" w:rsidR="00283C80" w:rsidRPr="0095250E" w:rsidRDefault="00283C80" w:rsidP="00283C80">
      <w:pPr>
        <w:pStyle w:val="PL"/>
      </w:pPr>
    </w:p>
    <w:p w14:paraId="068916F8" w14:textId="77777777" w:rsidR="00283C80" w:rsidRPr="0095250E" w:rsidRDefault="00283C80" w:rsidP="00283C80">
      <w:pPr>
        <w:pStyle w:val="PL"/>
      </w:pPr>
      <w:r w:rsidRPr="0095250E">
        <w:t xml:space="preserve">MBS-FSAI-InterFreq-r17 ::= </w:t>
      </w:r>
      <w:r w:rsidRPr="0095250E">
        <w:rPr>
          <w:color w:val="993366"/>
        </w:rPr>
        <w:t>SEQUENCE</w:t>
      </w:r>
      <w:r w:rsidRPr="0095250E">
        <w:t xml:space="preserve"> {</w:t>
      </w:r>
    </w:p>
    <w:p w14:paraId="5442EBC1" w14:textId="77777777" w:rsidR="00283C80" w:rsidRPr="0095250E" w:rsidRDefault="00283C80" w:rsidP="00283C80">
      <w:pPr>
        <w:pStyle w:val="PL"/>
      </w:pPr>
      <w:r w:rsidRPr="0095250E">
        <w:lastRenderedPageBreak/>
        <w:t xml:space="preserve">    dl-CarrierFreq-r17         ARFCN-ValueNR,</w:t>
      </w:r>
    </w:p>
    <w:p w14:paraId="265B25C7" w14:textId="77777777" w:rsidR="00283C80" w:rsidRPr="0095250E" w:rsidRDefault="00283C80" w:rsidP="00283C80">
      <w:pPr>
        <w:pStyle w:val="PL"/>
      </w:pPr>
      <w:r w:rsidRPr="0095250E">
        <w:t xml:space="preserve">    mbs-FSAI-List-r17          MBS-FSAI-List-r17</w:t>
      </w:r>
    </w:p>
    <w:p w14:paraId="11C514E5" w14:textId="77777777" w:rsidR="00283C80" w:rsidRPr="0095250E" w:rsidRDefault="00283C80" w:rsidP="00283C80">
      <w:pPr>
        <w:pStyle w:val="PL"/>
      </w:pPr>
      <w:r w:rsidRPr="0095250E">
        <w:t>}</w:t>
      </w:r>
    </w:p>
    <w:p w14:paraId="50BF4140" w14:textId="77777777" w:rsidR="00283C80" w:rsidRPr="0095250E" w:rsidRDefault="00283C80" w:rsidP="00283C80">
      <w:pPr>
        <w:pStyle w:val="PL"/>
      </w:pPr>
    </w:p>
    <w:p w14:paraId="54370698" w14:textId="77777777" w:rsidR="00283C80" w:rsidRPr="0095250E" w:rsidRDefault="00283C80" w:rsidP="00283C80">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E04E6F5" w14:textId="77777777" w:rsidR="00283C80" w:rsidRPr="0095250E" w:rsidRDefault="00283C80" w:rsidP="00283C80">
      <w:pPr>
        <w:pStyle w:val="PL"/>
      </w:pPr>
    </w:p>
    <w:p w14:paraId="7D1D3ADD" w14:textId="77777777" w:rsidR="00283C80" w:rsidRPr="0095250E" w:rsidRDefault="00283C80" w:rsidP="00283C80">
      <w:pPr>
        <w:pStyle w:val="PL"/>
        <w:rPr>
          <w:color w:val="808080"/>
        </w:rPr>
      </w:pPr>
      <w:r w:rsidRPr="0095250E">
        <w:rPr>
          <w:color w:val="808080"/>
        </w:rPr>
        <w:t>-- TAG-SIB21-STOP</w:t>
      </w:r>
    </w:p>
    <w:p w14:paraId="656825C5" w14:textId="77777777" w:rsidR="00283C80" w:rsidRPr="0095250E" w:rsidRDefault="00283C80" w:rsidP="00283C80">
      <w:pPr>
        <w:pStyle w:val="PL"/>
        <w:rPr>
          <w:color w:val="808080"/>
        </w:rPr>
      </w:pPr>
      <w:r w:rsidRPr="0095250E">
        <w:rPr>
          <w:color w:val="808080"/>
        </w:rPr>
        <w:t>-- ASN1STOP</w:t>
      </w:r>
    </w:p>
    <w:p w14:paraId="677DEF93" w14:textId="77777777" w:rsidR="00283C80" w:rsidRPr="0095250E" w:rsidRDefault="00283C80" w:rsidP="00283C8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83C80" w:rsidRPr="0095250E" w14:paraId="327E090C" w14:textId="77777777" w:rsidTr="00C06585">
        <w:trPr>
          <w:cantSplit/>
          <w:tblHeader/>
        </w:trPr>
        <w:tc>
          <w:tcPr>
            <w:tcW w:w="14204" w:type="dxa"/>
          </w:tcPr>
          <w:p w14:paraId="655CC1A7" w14:textId="77777777" w:rsidR="00283C80" w:rsidRPr="0095250E" w:rsidRDefault="00283C80" w:rsidP="00C06585">
            <w:pPr>
              <w:pStyle w:val="TAH"/>
              <w:rPr>
                <w:b w:val="0"/>
                <w:lang w:eastAsia="zh-CN"/>
              </w:rPr>
            </w:pPr>
            <w:r w:rsidRPr="0095250E">
              <w:rPr>
                <w:i/>
                <w:iCs/>
                <w:lang w:eastAsia="zh-CN"/>
              </w:rPr>
              <w:t xml:space="preserve">SIB21 </w:t>
            </w:r>
            <w:r w:rsidRPr="0095250E">
              <w:rPr>
                <w:lang w:eastAsia="zh-CN"/>
              </w:rPr>
              <w:t>field</w:t>
            </w:r>
            <w:r w:rsidRPr="0095250E">
              <w:rPr>
                <w:iCs/>
                <w:lang w:eastAsia="zh-CN"/>
              </w:rPr>
              <w:t xml:space="preserve"> descriptions</w:t>
            </w:r>
          </w:p>
        </w:tc>
      </w:tr>
      <w:tr w:rsidR="00283C80" w:rsidRPr="0095250E" w14:paraId="46BEFE5D" w14:textId="77777777" w:rsidTr="00C06585">
        <w:trPr>
          <w:cantSplit/>
          <w:tblHeader/>
        </w:trPr>
        <w:tc>
          <w:tcPr>
            <w:tcW w:w="14204" w:type="dxa"/>
          </w:tcPr>
          <w:p w14:paraId="282DE1FC" w14:textId="77777777" w:rsidR="00283C80" w:rsidRPr="0095250E" w:rsidRDefault="00283C80" w:rsidP="00C06585">
            <w:pPr>
              <w:pStyle w:val="TAL"/>
              <w:rPr>
                <w:b/>
                <w:bCs/>
                <w:i/>
                <w:lang w:eastAsia="en-GB"/>
              </w:rPr>
            </w:pPr>
            <w:r w:rsidRPr="0095250E">
              <w:rPr>
                <w:b/>
                <w:bCs/>
                <w:i/>
                <w:lang w:eastAsia="en-GB"/>
              </w:rPr>
              <w:t>mbs-FSAI-</w:t>
            </w:r>
            <w:r w:rsidRPr="0095250E">
              <w:rPr>
                <w:b/>
                <w:bCs/>
                <w:i/>
                <w:iCs/>
                <w:lang w:eastAsia="zh-CN"/>
              </w:rPr>
              <w:t>InterFreqList</w:t>
            </w:r>
          </w:p>
          <w:p w14:paraId="0343451C" w14:textId="77777777" w:rsidR="00283C80" w:rsidRPr="0095250E" w:rsidRDefault="00283C80" w:rsidP="00C06585">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283C80" w:rsidRPr="0095250E" w14:paraId="52927A06" w14:textId="77777777" w:rsidTr="00C06585">
        <w:trPr>
          <w:cantSplit/>
          <w:tblHeader/>
        </w:trPr>
        <w:tc>
          <w:tcPr>
            <w:tcW w:w="14204" w:type="dxa"/>
          </w:tcPr>
          <w:p w14:paraId="283122A9" w14:textId="77777777" w:rsidR="00283C80" w:rsidRPr="0095250E" w:rsidRDefault="00283C80" w:rsidP="00C06585">
            <w:pPr>
              <w:pStyle w:val="TAL"/>
              <w:rPr>
                <w:b/>
                <w:bCs/>
                <w:i/>
                <w:lang w:eastAsia="en-GB"/>
              </w:rPr>
            </w:pPr>
            <w:r w:rsidRPr="0095250E">
              <w:rPr>
                <w:b/>
                <w:bCs/>
                <w:i/>
                <w:lang w:eastAsia="en-GB"/>
              </w:rPr>
              <w:t>mbs-FSAI-</w:t>
            </w:r>
            <w:r w:rsidRPr="0095250E">
              <w:rPr>
                <w:b/>
                <w:bCs/>
                <w:i/>
                <w:iCs/>
                <w:lang w:eastAsia="zh-CN"/>
              </w:rPr>
              <w:t>IntraFreq</w:t>
            </w:r>
          </w:p>
          <w:p w14:paraId="000B74F5" w14:textId="77777777" w:rsidR="00283C80" w:rsidRPr="0095250E" w:rsidRDefault="00283C80" w:rsidP="00C06585">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586019A9" w14:textId="77777777" w:rsidR="00283C80" w:rsidRPr="0095250E" w:rsidRDefault="00283C80" w:rsidP="00283C80"/>
    <w:p w14:paraId="79C55BEE" w14:textId="77777777" w:rsidR="00283C80" w:rsidRPr="0095250E" w:rsidRDefault="00283C80" w:rsidP="00283C80">
      <w:pPr>
        <w:pStyle w:val="4"/>
      </w:pPr>
      <w:bookmarkStart w:id="1658" w:name="_Toc156130285"/>
      <w:r w:rsidRPr="0095250E">
        <w:t>–</w:t>
      </w:r>
      <w:r w:rsidRPr="0095250E">
        <w:tab/>
      </w:r>
      <w:r w:rsidRPr="0095250E">
        <w:rPr>
          <w:i/>
        </w:rPr>
        <w:t>SIB22</w:t>
      </w:r>
      <w:bookmarkEnd w:id="1658"/>
    </w:p>
    <w:p w14:paraId="2364BD1D" w14:textId="77777777" w:rsidR="00283C80" w:rsidRPr="0095250E" w:rsidRDefault="00283C80" w:rsidP="00283C80">
      <w:r w:rsidRPr="0095250E">
        <w:rPr>
          <w:i/>
          <w:iCs/>
        </w:rPr>
        <w:t>SIB22</w:t>
      </w:r>
      <w:r w:rsidRPr="0095250E">
        <w:t xml:space="preserve"> contains</w:t>
      </w:r>
      <w:r w:rsidRPr="0095250E">
        <w:rPr>
          <w:rFonts w:eastAsia="宋体"/>
          <w:lang w:eastAsia="zh-CN"/>
        </w:rPr>
        <w:t xml:space="preserve"> ATG assistant </w:t>
      </w:r>
      <w:r w:rsidRPr="0095250E">
        <w:t>information.</w:t>
      </w:r>
    </w:p>
    <w:p w14:paraId="6AB7BA8E" w14:textId="77777777" w:rsidR="00283C80" w:rsidRPr="0095250E" w:rsidRDefault="00283C80" w:rsidP="00283C8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257CBC32" w14:textId="77777777" w:rsidR="00283C80" w:rsidRPr="0095250E" w:rsidRDefault="00283C80" w:rsidP="00283C80">
      <w:pPr>
        <w:pStyle w:val="PL"/>
        <w:rPr>
          <w:color w:val="808080"/>
        </w:rPr>
      </w:pPr>
      <w:r w:rsidRPr="0095250E">
        <w:rPr>
          <w:color w:val="808080"/>
        </w:rPr>
        <w:t>-- ASN1START</w:t>
      </w:r>
    </w:p>
    <w:p w14:paraId="3D4C7F24" w14:textId="77777777" w:rsidR="00283C80" w:rsidRPr="0095250E" w:rsidRDefault="00283C80" w:rsidP="00283C80">
      <w:pPr>
        <w:pStyle w:val="PL"/>
        <w:rPr>
          <w:color w:val="808080"/>
        </w:rPr>
      </w:pPr>
      <w:r w:rsidRPr="0095250E">
        <w:rPr>
          <w:color w:val="808080"/>
        </w:rPr>
        <w:t>-- TAG-SIB22-START</w:t>
      </w:r>
    </w:p>
    <w:p w14:paraId="3AB64BAA" w14:textId="77777777" w:rsidR="00283C80" w:rsidRPr="0095250E" w:rsidRDefault="00283C80" w:rsidP="00283C80">
      <w:pPr>
        <w:pStyle w:val="PL"/>
      </w:pPr>
    </w:p>
    <w:p w14:paraId="7E818C73" w14:textId="77777777" w:rsidR="00283C80" w:rsidRPr="0095250E" w:rsidRDefault="00283C80" w:rsidP="00283C80">
      <w:pPr>
        <w:pStyle w:val="PL"/>
      </w:pPr>
      <w:r w:rsidRPr="0095250E">
        <w:t xml:space="preserve">SIB22-r18 ::=                         </w:t>
      </w:r>
      <w:r w:rsidRPr="0095250E">
        <w:rPr>
          <w:color w:val="993366"/>
        </w:rPr>
        <w:t>SEQUENCE</w:t>
      </w:r>
      <w:r w:rsidRPr="0095250E">
        <w:t xml:space="preserve"> {</w:t>
      </w:r>
    </w:p>
    <w:p w14:paraId="4AF613DC" w14:textId="77777777" w:rsidR="00283C80" w:rsidRPr="0095250E" w:rsidRDefault="00283C80" w:rsidP="00283C80">
      <w:pPr>
        <w:pStyle w:val="PL"/>
        <w:rPr>
          <w:color w:val="808080"/>
        </w:rPr>
      </w:pPr>
      <w:r w:rsidRPr="0095250E">
        <w:t xml:space="preserve">    atg-Config-r18                        ATG-Config-r18                                     </w:t>
      </w:r>
      <w:r w:rsidRPr="0095250E">
        <w:rPr>
          <w:color w:val="993366"/>
        </w:rPr>
        <w:t>OPTIONAL</w:t>
      </w:r>
      <w:r w:rsidRPr="0095250E">
        <w:t xml:space="preserve">,     </w:t>
      </w:r>
      <w:r w:rsidRPr="0095250E">
        <w:rPr>
          <w:color w:val="808080"/>
        </w:rPr>
        <w:t>-- Need R</w:t>
      </w:r>
    </w:p>
    <w:p w14:paraId="5D64B0F8" w14:textId="77777777" w:rsidR="00283C80" w:rsidRPr="0095250E" w:rsidRDefault="00283C80" w:rsidP="00283C80">
      <w:pPr>
        <w:pStyle w:val="PL"/>
        <w:rPr>
          <w:color w:val="808080"/>
        </w:rPr>
      </w:pPr>
      <w:r w:rsidRPr="0095250E">
        <w:t xml:space="preserve">    hs-ATG-cellReselectionSe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E5EFF5" w14:textId="77777777" w:rsidR="00283C80" w:rsidRPr="0095250E" w:rsidRDefault="00283C80" w:rsidP="00283C80">
      <w:pPr>
        <w:pStyle w:val="PL"/>
        <w:rPr>
          <w:color w:val="808080"/>
        </w:rPr>
      </w:pPr>
      <w:r w:rsidRPr="0095250E">
        <w:t xml:space="preserve">    atg-NeighCellConfigList-r18           ATG-NeighCellConfigList-r18                        </w:t>
      </w:r>
      <w:r w:rsidRPr="0095250E">
        <w:rPr>
          <w:color w:val="993366"/>
        </w:rPr>
        <w:t>OPTIONAL</w:t>
      </w:r>
      <w:r w:rsidRPr="0095250E">
        <w:t xml:space="preserve">,     </w:t>
      </w:r>
      <w:r w:rsidRPr="0095250E">
        <w:rPr>
          <w:color w:val="808080"/>
        </w:rPr>
        <w:t>-- Need R</w:t>
      </w:r>
    </w:p>
    <w:p w14:paraId="62339059"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59A65" w14:textId="77777777" w:rsidR="00283C80" w:rsidRPr="0095250E" w:rsidRDefault="00283C80" w:rsidP="00283C80">
      <w:pPr>
        <w:pStyle w:val="PL"/>
      </w:pPr>
      <w:r w:rsidRPr="0095250E">
        <w:t xml:space="preserve">    ...</w:t>
      </w:r>
    </w:p>
    <w:p w14:paraId="7670FC64" w14:textId="77777777" w:rsidR="00283C80" w:rsidRPr="0095250E" w:rsidRDefault="00283C80" w:rsidP="00283C80">
      <w:pPr>
        <w:pStyle w:val="PL"/>
      </w:pPr>
      <w:r w:rsidRPr="0095250E">
        <w:t xml:space="preserve">    }</w:t>
      </w:r>
    </w:p>
    <w:p w14:paraId="678F7127" w14:textId="77777777" w:rsidR="00283C80" w:rsidRPr="0095250E" w:rsidRDefault="00283C80" w:rsidP="00283C80">
      <w:pPr>
        <w:pStyle w:val="PL"/>
      </w:pPr>
    </w:p>
    <w:p w14:paraId="04F4C382" w14:textId="77777777" w:rsidR="00283C80" w:rsidRPr="0095250E" w:rsidRDefault="00283C80" w:rsidP="00283C80">
      <w:pPr>
        <w:pStyle w:val="PL"/>
      </w:pPr>
      <w:r w:rsidRPr="0095250E">
        <w:t xml:space="preserve">ATG-NeighCellConfigList-r18 ::=       </w:t>
      </w:r>
      <w:r w:rsidRPr="0095250E">
        <w:rPr>
          <w:color w:val="993366"/>
        </w:rPr>
        <w:t>SEQUENCE</w:t>
      </w:r>
      <w:r w:rsidRPr="0095250E">
        <w:t xml:space="preserve"> (</w:t>
      </w:r>
      <w:r w:rsidRPr="0095250E">
        <w:rPr>
          <w:color w:val="993366"/>
        </w:rPr>
        <w:t>SIZE</w:t>
      </w:r>
      <w:r w:rsidRPr="0095250E">
        <w:t xml:space="preserve">(1..maxCellATG-r18)) </w:t>
      </w:r>
      <w:r w:rsidRPr="0095250E">
        <w:rPr>
          <w:color w:val="993366"/>
        </w:rPr>
        <w:t xml:space="preserve"> OF</w:t>
      </w:r>
      <w:r w:rsidRPr="0095250E">
        <w:t xml:space="preserve"> ATG-NeighCellConfig-r18</w:t>
      </w:r>
    </w:p>
    <w:p w14:paraId="3CFCF9A4" w14:textId="77777777" w:rsidR="00283C80" w:rsidRPr="0095250E" w:rsidRDefault="00283C80" w:rsidP="00283C80">
      <w:pPr>
        <w:pStyle w:val="PL"/>
      </w:pPr>
    </w:p>
    <w:p w14:paraId="5001D0E2" w14:textId="77777777" w:rsidR="00283C80" w:rsidRPr="0095250E" w:rsidRDefault="00283C80" w:rsidP="00283C80">
      <w:pPr>
        <w:pStyle w:val="PL"/>
      </w:pPr>
      <w:r w:rsidRPr="0095250E">
        <w:t xml:space="preserve">ATG-NeighCellConfig-r18 ::=           </w:t>
      </w:r>
      <w:r w:rsidRPr="0095250E">
        <w:rPr>
          <w:color w:val="993366"/>
        </w:rPr>
        <w:t>SEQUENCE</w:t>
      </w:r>
      <w:r w:rsidRPr="0095250E">
        <w:t xml:space="preserve"> {</w:t>
      </w:r>
    </w:p>
    <w:p w14:paraId="70B752CD" w14:textId="77777777" w:rsidR="00283C80" w:rsidRPr="0095250E" w:rsidRDefault="00283C80" w:rsidP="00283C80">
      <w:pPr>
        <w:pStyle w:val="PL"/>
        <w:rPr>
          <w:color w:val="808080"/>
        </w:rPr>
      </w:pPr>
      <w:r w:rsidRPr="0095250E">
        <w:t xml:space="preserve">    atg-gNB-Location-r18                  ReferenceLocation-r17                              </w:t>
      </w:r>
      <w:r w:rsidRPr="0095250E">
        <w:rPr>
          <w:color w:val="993366"/>
        </w:rPr>
        <w:t>OPTIONAL</w:t>
      </w:r>
      <w:r w:rsidRPr="0095250E">
        <w:t xml:space="preserve">,     </w:t>
      </w:r>
      <w:r w:rsidRPr="0095250E">
        <w:rPr>
          <w:color w:val="808080"/>
        </w:rPr>
        <w:t>-- Need R</w:t>
      </w:r>
    </w:p>
    <w:p w14:paraId="43F08778" w14:textId="77777777" w:rsidR="00283C80" w:rsidRPr="0095250E" w:rsidRDefault="00283C80" w:rsidP="00283C80">
      <w:pPr>
        <w:pStyle w:val="PL"/>
        <w:rPr>
          <w:color w:val="808080"/>
        </w:rPr>
      </w:pPr>
      <w:r w:rsidRPr="0095250E">
        <w:t xml:space="preserve">    heightgNB-r18                         </w:t>
      </w:r>
      <w:r w:rsidRPr="0095250E">
        <w:rPr>
          <w:color w:val="993366"/>
        </w:rPr>
        <w:t>INTEGER</w:t>
      </w:r>
      <w:r w:rsidRPr="0095250E">
        <w:t xml:space="preserve"> (-16384..16383)                          </w:t>
      </w:r>
      <w:r w:rsidRPr="0095250E">
        <w:rPr>
          <w:color w:val="993366"/>
        </w:rPr>
        <w:t>OPTIONAL</w:t>
      </w:r>
      <w:r w:rsidRPr="0095250E">
        <w:t xml:space="preserve">,     </w:t>
      </w:r>
      <w:r w:rsidRPr="0095250E">
        <w:rPr>
          <w:color w:val="808080"/>
        </w:rPr>
        <w:t>-- Need R</w:t>
      </w:r>
    </w:p>
    <w:p w14:paraId="7D89F050" w14:textId="77777777" w:rsidR="00283C80" w:rsidRPr="0095250E" w:rsidRDefault="00283C80" w:rsidP="00283C80">
      <w:pPr>
        <w:pStyle w:val="PL"/>
        <w:rPr>
          <w:color w:val="808080"/>
        </w:rPr>
      </w:pPr>
      <w:r w:rsidRPr="0095250E">
        <w:t xml:space="preserve">    carrierFreq-r18                       ARFCN-ValueNR                                      </w:t>
      </w:r>
      <w:r w:rsidRPr="0095250E">
        <w:rPr>
          <w:color w:val="993366"/>
        </w:rPr>
        <w:t>OPTIONAL</w:t>
      </w:r>
      <w:r w:rsidRPr="0095250E">
        <w:t xml:space="preserve">,     </w:t>
      </w:r>
      <w:r w:rsidRPr="0095250E">
        <w:rPr>
          <w:color w:val="808080"/>
        </w:rPr>
        <w:t>-- Need R</w:t>
      </w:r>
    </w:p>
    <w:p w14:paraId="2FD53895" w14:textId="77777777" w:rsidR="00283C80" w:rsidRPr="0095250E" w:rsidRDefault="00283C80" w:rsidP="00283C80">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21E86800" w14:textId="77777777" w:rsidR="00283C80" w:rsidRPr="0095250E" w:rsidRDefault="00283C80" w:rsidP="00283C80">
      <w:pPr>
        <w:pStyle w:val="PL"/>
      </w:pPr>
      <w:r w:rsidRPr="0095250E">
        <w:t xml:space="preserve">    ...</w:t>
      </w:r>
    </w:p>
    <w:p w14:paraId="6BEA807E" w14:textId="77777777" w:rsidR="00283C80" w:rsidRPr="0095250E" w:rsidRDefault="00283C80" w:rsidP="00283C80">
      <w:pPr>
        <w:pStyle w:val="PL"/>
      </w:pPr>
      <w:r w:rsidRPr="0095250E">
        <w:t>}</w:t>
      </w:r>
    </w:p>
    <w:p w14:paraId="1E506054" w14:textId="77777777" w:rsidR="00283C80" w:rsidRPr="0095250E" w:rsidRDefault="00283C80" w:rsidP="00283C80">
      <w:pPr>
        <w:pStyle w:val="PL"/>
      </w:pPr>
    </w:p>
    <w:p w14:paraId="0C8C486A" w14:textId="77777777" w:rsidR="00283C80" w:rsidRPr="0095250E" w:rsidRDefault="00283C80" w:rsidP="00283C80">
      <w:pPr>
        <w:pStyle w:val="PL"/>
        <w:rPr>
          <w:color w:val="808080"/>
        </w:rPr>
      </w:pPr>
      <w:r w:rsidRPr="0095250E">
        <w:rPr>
          <w:color w:val="808080"/>
        </w:rPr>
        <w:t>-- TAG-SIB22-STOP</w:t>
      </w:r>
    </w:p>
    <w:p w14:paraId="7CC2D270" w14:textId="77777777" w:rsidR="00283C80" w:rsidRPr="0095250E" w:rsidRDefault="00283C80" w:rsidP="00283C80">
      <w:pPr>
        <w:pStyle w:val="PL"/>
        <w:rPr>
          <w:color w:val="808080"/>
        </w:rPr>
      </w:pPr>
      <w:r w:rsidRPr="0095250E">
        <w:rPr>
          <w:color w:val="808080"/>
        </w:rPr>
        <w:t>-- ASN1STOP</w:t>
      </w:r>
    </w:p>
    <w:p w14:paraId="590FFAE9" w14:textId="77777777" w:rsidR="00283C80" w:rsidRPr="0095250E" w:rsidRDefault="00283C80" w:rsidP="00283C80">
      <w:pPr>
        <w:pStyle w:val="PL"/>
      </w:pPr>
    </w:p>
    <w:p w14:paraId="5519AFF5" w14:textId="77777777" w:rsidR="00283C80" w:rsidRPr="0095250E" w:rsidRDefault="00283C80" w:rsidP="00283C8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283C80" w:rsidRPr="0095250E" w14:paraId="330DE30F" w14:textId="77777777" w:rsidTr="00C06585">
        <w:trPr>
          <w:cantSplit/>
          <w:tblHeader/>
        </w:trPr>
        <w:tc>
          <w:tcPr>
            <w:tcW w:w="14204" w:type="dxa"/>
          </w:tcPr>
          <w:p w14:paraId="558038BF" w14:textId="77777777" w:rsidR="00283C80" w:rsidRPr="0095250E" w:rsidRDefault="00283C80" w:rsidP="00C06585">
            <w:pPr>
              <w:pStyle w:val="TAH"/>
              <w:rPr>
                <w:b w:val="0"/>
                <w:lang w:eastAsia="zh-CN"/>
              </w:rPr>
            </w:pPr>
            <w:r w:rsidRPr="0095250E">
              <w:rPr>
                <w:i/>
                <w:iCs/>
                <w:lang w:eastAsia="zh-CN"/>
              </w:rPr>
              <w:lastRenderedPageBreak/>
              <w:t xml:space="preserve">SIB22 </w:t>
            </w:r>
            <w:r w:rsidRPr="0095250E">
              <w:rPr>
                <w:lang w:eastAsia="zh-CN"/>
              </w:rPr>
              <w:t>field</w:t>
            </w:r>
            <w:r w:rsidRPr="0095250E">
              <w:rPr>
                <w:iCs/>
                <w:lang w:eastAsia="zh-CN"/>
              </w:rPr>
              <w:t xml:space="preserve"> descriptions</w:t>
            </w:r>
          </w:p>
        </w:tc>
      </w:tr>
      <w:tr w:rsidR="00283C80" w:rsidRPr="0095250E" w14:paraId="5CA831FD" w14:textId="77777777" w:rsidTr="00C06585">
        <w:trPr>
          <w:cantSplit/>
          <w:tblHeader/>
        </w:trPr>
        <w:tc>
          <w:tcPr>
            <w:tcW w:w="14204" w:type="dxa"/>
          </w:tcPr>
          <w:p w14:paraId="36CC90F7" w14:textId="77777777" w:rsidR="00283C80" w:rsidRPr="0095250E" w:rsidRDefault="00283C80" w:rsidP="00C06585">
            <w:pPr>
              <w:pStyle w:val="TAL"/>
              <w:rPr>
                <w:b/>
                <w:bCs/>
                <w:i/>
                <w:iCs/>
                <w:kern w:val="2"/>
              </w:rPr>
            </w:pPr>
            <w:r w:rsidRPr="0095250E">
              <w:rPr>
                <w:rFonts w:eastAsia="宋体"/>
                <w:b/>
                <w:bCs/>
                <w:i/>
                <w:iCs/>
                <w:kern w:val="2"/>
                <w:lang w:eastAsia="zh-CN"/>
              </w:rPr>
              <w:t>atg</w:t>
            </w:r>
            <w:r w:rsidRPr="0095250E">
              <w:rPr>
                <w:b/>
                <w:bCs/>
                <w:i/>
                <w:iCs/>
                <w:kern w:val="2"/>
              </w:rPr>
              <w:t>-Config</w:t>
            </w:r>
          </w:p>
          <w:p w14:paraId="60E21764" w14:textId="77777777" w:rsidR="00283C80" w:rsidRPr="0095250E" w:rsidRDefault="00283C80" w:rsidP="00C06585">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283C80" w:rsidRPr="0095250E" w14:paraId="3A983BAC" w14:textId="77777777" w:rsidTr="00C06585">
        <w:trPr>
          <w:cantSplit/>
          <w:tblHeader/>
        </w:trPr>
        <w:tc>
          <w:tcPr>
            <w:tcW w:w="14204" w:type="dxa"/>
          </w:tcPr>
          <w:p w14:paraId="3B92AEDF" w14:textId="77777777" w:rsidR="00283C80" w:rsidRPr="0095250E" w:rsidRDefault="00283C80" w:rsidP="00C06585">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054B7370" w14:textId="77777777" w:rsidR="00283C80" w:rsidRPr="0095250E" w:rsidRDefault="00283C80" w:rsidP="00C06585">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283C80" w:rsidRPr="0095250E" w14:paraId="796E0737" w14:textId="77777777" w:rsidTr="00C06585">
        <w:trPr>
          <w:cantSplit/>
          <w:tblHeader/>
        </w:trPr>
        <w:tc>
          <w:tcPr>
            <w:tcW w:w="14204" w:type="dxa"/>
          </w:tcPr>
          <w:p w14:paraId="7D3600DC" w14:textId="77777777" w:rsidR="00283C80" w:rsidRPr="0095250E" w:rsidRDefault="00283C80" w:rsidP="00C06585">
            <w:pPr>
              <w:pStyle w:val="TAL"/>
              <w:rPr>
                <w:rFonts w:eastAsia="宋体"/>
                <w:b/>
                <w:bCs/>
                <w:i/>
                <w:iCs/>
                <w:lang w:eastAsia="zh-CN"/>
              </w:rPr>
            </w:pPr>
            <w:r w:rsidRPr="0095250E">
              <w:rPr>
                <w:rFonts w:eastAsia="宋体"/>
                <w:b/>
                <w:bCs/>
                <w:i/>
                <w:iCs/>
                <w:lang w:eastAsia="zh-CN"/>
              </w:rPr>
              <w:t>hs-ATG-cellReselectionSet</w:t>
            </w:r>
          </w:p>
          <w:p w14:paraId="1BCBEDC9" w14:textId="77777777" w:rsidR="00283C80" w:rsidRPr="0095250E" w:rsidRDefault="00283C80" w:rsidP="00C06585">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0D17C8F6" w14:textId="77777777" w:rsidR="00283C80" w:rsidRPr="0095250E" w:rsidRDefault="00283C80" w:rsidP="00283C80"/>
    <w:p w14:paraId="64854222" w14:textId="77777777" w:rsidR="00283C80" w:rsidRPr="0095250E" w:rsidRDefault="00283C80" w:rsidP="00283C80">
      <w:pPr>
        <w:pStyle w:val="4"/>
        <w:rPr>
          <w:noProof/>
        </w:rPr>
      </w:pPr>
      <w:bookmarkStart w:id="1659" w:name="_Toc156130286"/>
      <w:r w:rsidRPr="0095250E">
        <w:t>–</w:t>
      </w:r>
      <w:r w:rsidRPr="0095250E">
        <w:tab/>
      </w:r>
      <w:r w:rsidRPr="0095250E">
        <w:rPr>
          <w:i/>
          <w:iCs/>
          <w:noProof/>
        </w:rPr>
        <w:t>SIB23</w:t>
      </w:r>
      <w:bookmarkEnd w:id="1659"/>
    </w:p>
    <w:p w14:paraId="6746F81A" w14:textId="77777777" w:rsidR="00283C80" w:rsidRPr="0095250E" w:rsidRDefault="00283C80" w:rsidP="00283C80">
      <w:r w:rsidRPr="0095250E">
        <w:rPr>
          <w:i/>
          <w:iCs/>
        </w:rPr>
        <w:t>SIB23</w:t>
      </w:r>
      <w:r w:rsidRPr="0095250E">
        <w:t xml:space="preserve"> </w:t>
      </w:r>
      <w:r w:rsidRPr="0095250E">
        <w:rPr>
          <w:lang w:eastAsia="zh-CN"/>
        </w:rPr>
        <w:t>contains NR sidelink Positioning configuration</w:t>
      </w:r>
      <w:r w:rsidRPr="0095250E">
        <w:rPr>
          <w:noProof/>
        </w:rPr>
        <w:t>.</w:t>
      </w:r>
    </w:p>
    <w:p w14:paraId="28A8F0E9" w14:textId="77777777" w:rsidR="00283C80" w:rsidRPr="0095250E" w:rsidRDefault="00283C80" w:rsidP="00283C80">
      <w:pPr>
        <w:pStyle w:val="TH"/>
        <w:rPr>
          <w:i/>
        </w:rPr>
      </w:pPr>
      <w:r w:rsidRPr="0095250E">
        <w:rPr>
          <w:i/>
          <w:noProof/>
        </w:rPr>
        <w:t xml:space="preserve">SIB23 </w:t>
      </w:r>
      <w:r w:rsidRPr="0095250E">
        <w:rPr>
          <w:noProof/>
        </w:rPr>
        <w:t>information element</w:t>
      </w:r>
    </w:p>
    <w:p w14:paraId="742EF0F6" w14:textId="77777777" w:rsidR="00283C80" w:rsidRPr="0095250E" w:rsidRDefault="00283C80" w:rsidP="00283C80">
      <w:pPr>
        <w:pStyle w:val="PL"/>
        <w:rPr>
          <w:color w:val="808080"/>
        </w:rPr>
      </w:pPr>
      <w:r w:rsidRPr="0095250E">
        <w:rPr>
          <w:color w:val="808080"/>
        </w:rPr>
        <w:t>-- ASN1START</w:t>
      </w:r>
    </w:p>
    <w:p w14:paraId="47DEF0CC" w14:textId="77777777" w:rsidR="00283C80" w:rsidRPr="0095250E" w:rsidRDefault="00283C80" w:rsidP="00283C80">
      <w:pPr>
        <w:pStyle w:val="PL"/>
        <w:rPr>
          <w:color w:val="808080"/>
        </w:rPr>
      </w:pPr>
      <w:r w:rsidRPr="0095250E">
        <w:rPr>
          <w:color w:val="808080"/>
        </w:rPr>
        <w:t>-- TAG-SIB23-START</w:t>
      </w:r>
    </w:p>
    <w:p w14:paraId="4EC89D72" w14:textId="77777777" w:rsidR="00283C80" w:rsidRPr="0095250E" w:rsidRDefault="00283C80" w:rsidP="00283C80">
      <w:pPr>
        <w:pStyle w:val="PL"/>
      </w:pPr>
    </w:p>
    <w:p w14:paraId="014D085E" w14:textId="77777777" w:rsidR="00283C80" w:rsidRPr="0095250E" w:rsidRDefault="00283C80" w:rsidP="00283C80">
      <w:pPr>
        <w:pStyle w:val="PL"/>
      </w:pPr>
      <w:r w:rsidRPr="0095250E">
        <w:t xml:space="preserve">SIB23-r18 ::=             </w:t>
      </w:r>
      <w:r w:rsidRPr="0095250E">
        <w:rPr>
          <w:color w:val="993366"/>
        </w:rPr>
        <w:t>SEQUENCE</w:t>
      </w:r>
      <w:r w:rsidRPr="0095250E">
        <w:t xml:space="preserve"> {</w:t>
      </w:r>
    </w:p>
    <w:p w14:paraId="0346AB7C" w14:textId="77777777" w:rsidR="00283C80" w:rsidRPr="0095250E" w:rsidRDefault="00283C80" w:rsidP="00283C80">
      <w:pPr>
        <w:pStyle w:val="PL"/>
      </w:pPr>
      <w:r w:rsidRPr="0095250E">
        <w:t xml:space="preserve">    sl-PosConfigCommonNR-r18      SL-ConfigCommonNR-r16,</w:t>
      </w:r>
    </w:p>
    <w:p w14:paraId="492D6367"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4B43F6" w14:textId="77777777" w:rsidR="00283C80" w:rsidRPr="0095250E" w:rsidRDefault="00283C80" w:rsidP="00283C80">
      <w:pPr>
        <w:pStyle w:val="PL"/>
      </w:pPr>
      <w:r w:rsidRPr="0095250E">
        <w:t xml:space="preserve">    ...</w:t>
      </w:r>
    </w:p>
    <w:p w14:paraId="7B7B2847" w14:textId="77777777" w:rsidR="00283C80" w:rsidRPr="0095250E" w:rsidRDefault="00283C80" w:rsidP="00283C80">
      <w:pPr>
        <w:pStyle w:val="PL"/>
      </w:pPr>
      <w:r w:rsidRPr="0095250E">
        <w:t>}</w:t>
      </w:r>
    </w:p>
    <w:p w14:paraId="3EC52BFF" w14:textId="77777777" w:rsidR="00283C80" w:rsidRPr="0095250E" w:rsidRDefault="00283C80" w:rsidP="00283C80">
      <w:pPr>
        <w:pStyle w:val="PL"/>
      </w:pPr>
    </w:p>
    <w:p w14:paraId="2D35A763" w14:textId="77777777" w:rsidR="00283C80" w:rsidRPr="0095250E" w:rsidRDefault="00283C80" w:rsidP="00283C80">
      <w:pPr>
        <w:pStyle w:val="PL"/>
        <w:rPr>
          <w:color w:val="808080"/>
        </w:rPr>
      </w:pPr>
      <w:r w:rsidRPr="0095250E">
        <w:rPr>
          <w:color w:val="808080"/>
        </w:rPr>
        <w:t>-- TAG-SIB23-STOP</w:t>
      </w:r>
    </w:p>
    <w:p w14:paraId="7E633AF5" w14:textId="77777777" w:rsidR="00283C80" w:rsidRPr="0095250E" w:rsidRDefault="00283C80" w:rsidP="00283C80">
      <w:pPr>
        <w:pStyle w:val="PL"/>
        <w:rPr>
          <w:color w:val="808080"/>
        </w:rPr>
      </w:pPr>
      <w:r w:rsidRPr="0095250E">
        <w:rPr>
          <w:color w:val="808080"/>
        </w:rPr>
        <w:t>-- ASN1STOP</w:t>
      </w:r>
    </w:p>
    <w:p w14:paraId="3FD9B979" w14:textId="77777777" w:rsidR="00283C80" w:rsidRPr="0095250E" w:rsidRDefault="00283C80" w:rsidP="00283C80">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732AAB51"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EAD2329" w14:textId="77777777" w:rsidR="00283C80" w:rsidRPr="0095250E" w:rsidRDefault="00283C80" w:rsidP="00C06585">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283C80" w:rsidRPr="0095250E" w14:paraId="4384FBF5"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FB30F2" w14:textId="77777777" w:rsidR="00283C80" w:rsidRPr="0095250E" w:rsidRDefault="00283C80" w:rsidP="00C06585">
            <w:pPr>
              <w:pStyle w:val="TAL"/>
              <w:rPr>
                <w:b/>
                <w:bCs/>
                <w:i/>
                <w:iCs/>
                <w:lang w:eastAsia="en-GB"/>
              </w:rPr>
            </w:pPr>
            <w:r w:rsidRPr="0095250E">
              <w:rPr>
                <w:b/>
                <w:bCs/>
                <w:i/>
                <w:iCs/>
                <w:lang w:eastAsia="zh-CN"/>
              </w:rPr>
              <w:t>sl-PosConfigCommonNR</w:t>
            </w:r>
          </w:p>
          <w:p w14:paraId="2D918AC2" w14:textId="77777777" w:rsidR="00283C80" w:rsidRPr="0095250E" w:rsidRDefault="00283C80" w:rsidP="00C06585">
            <w:pPr>
              <w:pStyle w:val="TAL"/>
              <w:rPr>
                <w:lang w:eastAsia="zh-CN"/>
              </w:rPr>
            </w:pPr>
            <w:r w:rsidRPr="0095250E">
              <w:rPr>
                <w:lang w:eastAsia="en-GB"/>
              </w:rPr>
              <w:t xml:space="preserve">This field indicates the NR sidelink positioning configuration. </w:t>
            </w:r>
          </w:p>
        </w:tc>
      </w:tr>
    </w:tbl>
    <w:p w14:paraId="5FC2CAC8" w14:textId="77777777" w:rsidR="00283C80" w:rsidRPr="0095250E" w:rsidRDefault="00283C80" w:rsidP="00283C80"/>
    <w:p w14:paraId="4EEA4042" w14:textId="77777777" w:rsidR="00283C80" w:rsidRPr="0095250E" w:rsidRDefault="00283C80" w:rsidP="00283C80">
      <w:pPr>
        <w:pStyle w:val="4"/>
      </w:pPr>
      <w:bookmarkStart w:id="1660" w:name="_Toc156130287"/>
      <w:r w:rsidRPr="0095250E">
        <w:t>–</w:t>
      </w:r>
      <w:r w:rsidRPr="0095250E">
        <w:tab/>
      </w:r>
      <w:r w:rsidRPr="0095250E">
        <w:rPr>
          <w:i/>
        </w:rPr>
        <w:t>SIB24</w:t>
      </w:r>
      <w:bookmarkEnd w:id="1660"/>
    </w:p>
    <w:p w14:paraId="0BB00982" w14:textId="77777777" w:rsidR="00283C80" w:rsidRPr="0095250E" w:rsidRDefault="00283C80" w:rsidP="00283C80">
      <w:pPr>
        <w:rPr>
          <w:lang w:eastAsia="zh-CN"/>
        </w:rPr>
      </w:pPr>
      <w:r w:rsidRPr="0095250E">
        <w:rPr>
          <w:i/>
          <w:lang w:eastAsia="zh-CN"/>
        </w:rPr>
        <w:t>SIB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B69786B" w14:textId="77777777" w:rsidR="00283C80" w:rsidRPr="0095250E" w:rsidRDefault="00283C80" w:rsidP="00283C80">
      <w:pPr>
        <w:pStyle w:val="TH"/>
        <w:rPr>
          <w:bCs/>
          <w:i/>
          <w:iCs/>
        </w:rPr>
      </w:pPr>
      <w:r w:rsidRPr="0095250E">
        <w:rPr>
          <w:bCs/>
          <w:i/>
          <w:iCs/>
        </w:rPr>
        <w:t>SIB24</w:t>
      </w:r>
      <w:r w:rsidRPr="0095250E">
        <w:rPr>
          <w:bCs/>
        </w:rPr>
        <w:t xml:space="preserve"> information element</w:t>
      </w:r>
    </w:p>
    <w:p w14:paraId="183DA9EB" w14:textId="77777777" w:rsidR="00283C80" w:rsidRPr="0095250E" w:rsidRDefault="00283C80" w:rsidP="00283C80">
      <w:pPr>
        <w:pStyle w:val="PL"/>
        <w:rPr>
          <w:color w:val="808080"/>
        </w:rPr>
      </w:pPr>
      <w:r w:rsidRPr="0095250E">
        <w:rPr>
          <w:color w:val="808080"/>
        </w:rPr>
        <w:t>-- ASN1START</w:t>
      </w:r>
    </w:p>
    <w:p w14:paraId="10AC5864" w14:textId="77777777" w:rsidR="00283C80" w:rsidRPr="0095250E" w:rsidRDefault="00283C80" w:rsidP="00283C80">
      <w:pPr>
        <w:pStyle w:val="PL"/>
        <w:rPr>
          <w:color w:val="808080"/>
        </w:rPr>
      </w:pPr>
      <w:r w:rsidRPr="0095250E">
        <w:rPr>
          <w:color w:val="808080"/>
        </w:rPr>
        <w:t>-- TAG-SIB24-START</w:t>
      </w:r>
    </w:p>
    <w:p w14:paraId="3EC7BAC3" w14:textId="77777777" w:rsidR="00283C80" w:rsidRPr="0095250E" w:rsidRDefault="00283C80" w:rsidP="00283C80">
      <w:pPr>
        <w:pStyle w:val="PL"/>
      </w:pPr>
    </w:p>
    <w:p w14:paraId="0F549ACB" w14:textId="77777777" w:rsidR="00283C80" w:rsidRPr="0095250E" w:rsidRDefault="00283C80" w:rsidP="00283C80">
      <w:pPr>
        <w:pStyle w:val="PL"/>
      </w:pPr>
      <w:r w:rsidRPr="0095250E">
        <w:t xml:space="preserve">SIB24-r18 ::= </w:t>
      </w:r>
      <w:r w:rsidRPr="0095250E">
        <w:rPr>
          <w:color w:val="993366"/>
        </w:rPr>
        <w:t>SEQUENCE</w:t>
      </w:r>
      <w:r w:rsidRPr="0095250E">
        <w:t xml:space="preserve"> {</w:t>
      </w:r>
    </w:p>
    <w:p w14:paraId="3BC309F4" w14:textId="77777777" w:rsidR="00283C80" w:rsidRPr="0095250E" w:rsidRDefault="00283C80" w:rsidP="00283C80">
      <w:pPr>
        <w:pStyle w:val="PL"/>
      </w:pPr>
      <w:r w:rsidRPr="0095250E">
        <w:t xml:space="preserve">    multicastMCCH-Config-r18       MCCH-Config-r17,</w:t>
      </w:r>
    </w:p>
    <w:p w14:paraId="4461B5EC" w14:textId="77777777" w:rsidR="00283C80" w:rsidRPr="0095250E" w:rsidRDefault="00283C80" w:rsidP="00283C80">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738D083B"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81B60D" w14:textId="77777777" w:rsidR="00283C80" w:rsidRPr="0095250E" w:rsidRDefault="00283C80" w:rsidP="00283C80">
      <w:pPr>
        <w:pStyle w:val="PL"/>
      </w:pPr>
      <w:r w:rsidRPr="0095250E">
        <w:lastRenderedPageBreak/>
        <w:t xml:space="preserve">    ...</w:t>
      </w:r>
    </w:p>
    <w:p w14:paraId="7F31B283" w14:textId="77777777" w:rsidR="00283C80" w:rsidRPr="0095250E" w:rsidRDefault="00283C80" w:rsidP="00283C80">
      <w:pPr>
        <w:pStyle w:val="PL"/>
      </w:pPr>
      <w:r w:rsidRPr="0095250E">
        <w:t>}</w:t>
      </w:r>
    </w:p>
    <w:p w14:paraId="309A48B9" w14:textId="77777777" w:rsidR="00283C80" w:rsidRPr="0095250E" w:rsidRDefault="00283C80" w:rsidP="00283C80">
      <w:pPr>
        <w:pStyle w:val="PL"/>
      </w:pPr>
    </w:p>
    <w:p w14:paraId="29E4A1DF" w14:textId="77777777" w:rsidR="00283C80" w:rsidRPr="0095250E" w:rsidRDefault="00283C80" w:rsidP="00283C80">
      <w:pPr>
        <w:pStyle w:val="PL"/>
        <w:rPr>
          <w:color w:val="808080"/>
        </w:rPr>
      </w:pPr>
      <w:r w:rsidRPr="0095250E">
        <w:rPr>
          <w:color w:val="808080"/>
        </w:rPr>
        <w:t>-- TAG-SIB24-STOP</w:t>
      </w:r>
    </w:p>
    <w:p w14:paraId="4322B87C" w14:textId="77777777" w:rsidR="00283C80" w:rsidRPr="0095250E" w:rsidRDefault="00283C80" w:rsidP="00283C80">
      <w:pPr>
        <w:pStyle w:val="PL"/>
        <w:rPr>
          <w:color w:val="808080"/>
        </w:rPr>
      </w:pPr>
      <w:r w:rsidRPr="0095250E">
        <w:rPr>
          <w:color w:val="808080"/>
        </w:rPr>
        <w:t>-- ASN1STOP</w:t>
      </w:r>
    </w:p>
    <w:p w14:paraId="260C4A09"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83C80" w:rsidRPr="0095250E" w14:paraId="2FB82B83"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80FEB5" w14:textId="77777777" w:rsidR="00283C80" w:rsidRPr="0095250E" w:rsidRDefault="00283C80" w:rsidP="00C06585">
            <w:pPr>
              <w:pStyle w:val="TAH"/>
              <w:rPr>
                <w:lang w:eastAsia="zh-CN"/>
              </w:rPr>
            </w:pPr>
            <w:r w:rsidRPr="0095250E">
              <w:rPr>
                <w:i/>
                <w:lang w:eastAsia="zh-CN"/>
              </w:rPr>
              <w:t xml:space="preserve">SIB24 </w:t>
            </w:r>
            <w:r w:rsidRPr="0095250E">
              <w:rPr>
                <w:lang w:eastAsia="zh-CN"/>
              </w:rPr>
              <w:t>field descriptions</w:t>
            </w:r>
          </w:p>
        </w:tc>
      </w:tr>
      <w:tr w:rsidR="00283C80" w:rsidRPr="0095250E" w14:paraId="4CD9433A"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6A1E8D" w14:textId="77777777" w:rsidR="00283C80" w:rsidRPr="0095250E" w:rsidRDefault="00283C80" w:rsidP="00C06585">
            <w:pPr>
              <w:pStyle w:val="TAL"/>
              <w:rPr>
                <w:b/>
                <w:bCs/>
                <w:i/>
                <w:iCs/>
              </w:rPr>
            </w:pPr>
            <w:r w:rsidRPr="0095250E">
              <w:rPr>
                <w:b/>
                <w:bCs/>
                <w:i/>
                <w:iCs/>
              </w:rPr>
              <w:t>cfr-</w:t>
            </w:r>
            <w:r w:rsidRPr="0095250E">
              <w:rPr>
                <w:b/>
                <w:bCs/>
                <w:i/>
                <w:iCs/>
                <w:lang w:eastAsia="zh-CN"/>
              </w:rPr>
              <w:t>ConfigMCCH</w:t>
            </w:r>
            <w:r w:rsidRPr="0095250E">
              <w:rPr>
                <w:b/>
                <w:bCs/>
                <w:i/>
                <w:iCs/>
              </w:rPr>
              <w:t>-MTCH</w:t>
            </w:r>
          </w:p>
          <w:p w14:paraId="4D22D885" w14:textId="77777777" w:rsidR="00283C80" w:rsidRPr="0095250E" w:rsidRDefault="00283C80" w:rsidP="00C06585">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283C80" w:rsidRPr="0095250E" w14:paraId="58BB94B2"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5F4EAE7" w14:textId="77777777" w:rsidR="00283C80" w:rsidRPr="0095250E" w:rsidRDefault="00283C80" w:rsidP="00C06585">
            <w:pPr>
              <w:pStyle w:val="TAL"/>
              <w:rPr>
                <w:b/>
                <w:bCs/>
                <w:i/>
                <w:iCs/>
              </w:rPr>
            </w:pPr>
            <w:r w:rsidRPr="0095250E">
              <w:rPr>
                <w:b/>
                <w:bCs/>
                <w:i/>
                <w:iCs/>
              </w:rPr>
              <w:t>multicastMCCH-Config</w:t>
            </w:r>
          </w:p>
          <w:p w14:paraId="5FE469CC" w14:textId="77777777" w:rsidR="00283C80" w:rsidRPr="0095250E" w:rsidRDefault="00283C80" w:rsidP="00C06585">
            <w:pPr>
              <w:pStyle w:val="TAL"/>
            </w:pPr>
            <w:r w:rsidRPr="0095250E">
              <w:rPr>
                <w:rFonts w:eastAsia="Calibri"/>
                <w:lang w:eastAsia="sv-SE"/>
              </w:rPr>
              <w:t>Indicates MCCH configuration for MBS multicast reception in RRC_INACTIVE.</w:t>
            </w:r>
          </w:p>
        </w:tc>
      </w:tr>
    </w:tbl>
    <w:p w14:paraId="2F44457C" w14:textId="77777777" w:rsidR="00283C80" w:rsidRPr="0095250E" w:rsidRDefault="00283C80" w:rsidP="00283C80"/>
    <w:p w14:paraId="692A7133" w14:textId="77777777" w:rsidR="00283C80" w:rsidRPr="0095250E" w:rsidRDefault="00283C80" w:rsidP="00283C80">
      <w:pPr>
        <w:pStyle w:val="4"/>
      </w:pPr>
      <w:bookmarkStart w:id="1661" w:name="_Toc156130288"/>
      <w:r w:rsidRPr="0095250E">
        <w:t>–</w:t>
      </w:r>
      <w:r w:rsidRPr="0095250E">
        <w:tab/>
      </w:r>
      <w:r w:rsidRPr="0095250E">
        <w:rPr>
          <w:i/>
        </w:rPr>
        <w:t>SIB25</w:t>
      </w:r>
      <w:bookmarkEnd w:id="1661"/>
    </w:p>
    <w:p w14:paraId="1C45927D" w14:textId="77777777" w:rsidR="00283C80" w:rsidRPr="0095250E" w:rsidRDefault="00283C80" w:rsidP="00283C80">
      <w:pPr>
        <w:rPr>
          <w:iCs/>
        </w:rPr>
      </w:pPr>
      <w:r w:rsidRPr="0095250E">
        <w:rPr>
          <w:i/>
          <w:lang w:eastAsia="zh-CN"/>
        </w:rPr>
        <w:t>SIB25</w:t>
      </w:r>
      <w:r w:rsidRPr="0095250E">
        <w:rPr>
          <w:iCs/>
          <w:lang w:eastAsia="zh-CN"/>
        </w:rPr>
        <w:t xml:space="preserve"> </w:t>
      </w:r>
      <w:r w:rsidRPr="0095250E">
        <w:rPr>
          <w:iCs/>
        </w:rPr>
        <w:t>contains TN coverage information to assist neighbour cell measurements for the UEs in an NTN cell.</w:t>
      </w:r>
    </w:p>
    <w:p w14:paraId="34117A89" w14:textId="77777777" w:rsidR="00283C80" w:rsidRPr="0095250E" w:rsidRDefault="00283C80" w:rsidP="00283C80">
      <w:pPr>
        <w:pStyle w:val="TH"/>
        <w:rPr>
          <w:b w:val="0"/>
          <w:bCs/>
          <w:iCs/>
        </w:rPr>
      </w:pPr>
      <w:r w:rsidRPr="0095250E">
        <w:rPr>
          <w:bCs/>
          <w:i/>
          <w:iCs/>
        </w:rPr>
        <w:t xml:space="preserve">SIB25 </w:t>
      </w:r>
      <w:r w:rsidRPr="0095250E">
        <w:t>information</w:t>
      </w:r>
      <w:r w:rsidRPr="0095250E">
        <w:rPr>
          <w:bCs/>
          <w:iCs/>
        </w:rPr>
        <w:t xml:space="preserve"> element</w:t>
      </w:r>
    </w:p>
    <w:p w14:paraId="1D96AB4B" w14:textId="77777777" w:rsidR="00283C80" w:rsidRPr="0095250E" w:rsidRDefault="00283C80" w:rsidP="00283C80">
      <w:pPr>
        <w:pStyle w:val="PL"/>
        <w:rPr>
          <w:color w:val="808080"/>
        </w:rPr>
      </w:pPr>
      <w:r w:rsidRPr="0095250E">
        <w:rPr>
          <w:color w:val="808080"/>
        </w:rPr>
        <w:t>-- ASN1START</w:t>
      </w:r>
    </w:p>
    <w:p w14:paraId="383627B3" w14:textId="77777777" w:rsidR="00283C80" w:rsidRPr="0095250E" w:rsidRDefault="00283C80" w:rsidP="00283C80">
      <w:pPr>
        <w:pStyle w:val="PL"/>
        <w:rPr>
          <w:color w:val="808080"/>
        </w:rPr>
      </w:pPr>
      <w:r w:rsidRPr="0095250E">
        <w:rPr>
          <w:color w:val="808080"/>
        </w:rPr>
        <w:t>-- TAG-SIB25-START</w:t>
      </w:r>
    </w:p>
    <w:p w14:paraId="109DD47F" w14:textId="77777777" w:rsidR="00283C80" w:rsidRPr="0095250E" w:rsidRDefault="00283C80" w:rsidP="00283C80">
      <w:pPr>
        <w:pStyle w:val="PL"/>
      </w:pPr>
    </w:p>
    <w:p w14:paraId="11EDD725" w14:textId="77777777" w:rsidR="00283C80" w:rsidRPr="0095250E" w:rsidRDefault="00283C80" w:rsidP="00283C80">
      <w:pPr>
        <w:pStyle w:val="PL"/>
      </w:pPr>
      <w:r w:rsidRPr="0095250E">
        <w:t xml:space="preserve">SIB25-r18 ::=                  </w:t>
      </w:r>
      <w:r w:rsidRPr="0095250E">
        <w:rPr>
          <w:color w:val="993366"/>
        </w:rPr>
        <w:t>SEQUENCE</w:t>
      </w:r>
      <w:r w:rsidRPr="0095250E">
        <w:t xml:space="preserve"> {</w:t>
      </w:r>
    </w:p>
    <w:p w14:paraId="6C635319" w14:textId="77777777" w:rsidR="00283C80" w:rsidRPr="0095250E" w:rsidRDefault="00283C80" w:rsidP="00283C80">
      <w:pPr>
        <w:pStyle w:val="PL"/>
        <w:rPr>
          <w:color w:val="808080"/>
        </w:rPr>
      </w:pPr>
      <w:r w:rsidRPr="0095250E">
        <w:t xml:space="preserve">    coverageAreaInfoList-r18       CoverageAreaInfoList-r18         </w:t>
      </w:r>
      <w:r w:rsidRPr="0095250E">
        <w:rPr>
          <w:color w:val="993366"/>
        </w:rPr>
        <w:t>OPTIONAL</w:t>
      </w:r>
      <w:r w:rsidRPr="0095250E">
        <w:t xml:space="preserve">,  </w:t>
      </w:r>
      <w:r w:rsidRPr="0095250E">
        <w:rPr>
          <w:color w:val="808080"/>
        </w:rPr>
        <w:t>-- Need R</w:t>
      </w:r>
    </w:p>
    <w:p w14:paraId="3977C9D0"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60169" w14:textId="77777777" w:rsidR="00283C80" w:rsidRPr="0095250E" w:rsidRDefault="00283C80" w:rsidP="00283C80">
      <w:pPr>
        <w:pStyle w:val="PL"/>
      </w:pPr>
      <w:r w:rsidRPr="0095250E">
        <w:t xml:space="preserve">    ...</w:t>
      </w:r>
    </w:p>
    <w:p w14:paraId="06F0F29D" w14:textId="77777777" w:rsidR="00283C80" w:rsidRPr="0095250E" w:rsidRDefault="00283C80" w:rsidP="00283C80">
      <w:pPr>
        <w:pStyle w:val="PL"/>
      </w:pPr>
      <w:r w:rsidRPr="0095250E">
        <w:t>}</w:t>
      </w:r>
    </w:p>
    <w:p w14:paraId="64981FDD" w14:textId="77777777" w:rsidR="00283C80" w:rsidRPr="0095250E" w:rsidRDefault="00283C80" w:rsidP="00283C80">
      <w:pPr>
        <w:pStyle w:val="PL"/>
      </w:pPr>
    </w:p>
    <w:p w14:paraId="3B0B4F48" w14:textId="77777777" w:rsidR="00283C80" w:rsidRPr="0095250E" w:rsidRDefault="00283C80" w:rsidP="00283C80">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3BED4982" w14:textId="77777777" w:rsidR="00283C80" w:rsidRPr="0095250E" w:rsidRDefault="00283C80" w:rsidP="00283C80">
      <w:pPr>
        <w:pStyle w:val="PL"/>
      </w:pPr>
    </w:p>
    <w:p w14:paraId="1929DD97" w14:textId="77777777" w:rsidR="00283C80" w:rsidRPr="0095250E" w:rsidRDefault="00283C80" w:rsidP="00283C80">
      <w:pPr>
        <w:pStyle w:val="PL"/>
      </w:pPr>
      <w:r w:rsidRPr="0095250E">
        <w:t xml:space="preserve">CoverageAreaInfo-r18 ::=       </w:t>
      </w:r>
      <w:r w:rsidRPr="0095250E">
        <w:rPr>
          <w:color w:val="993366"/>
        </w:rPr>
        <w:t>SEQUENCE</w:t>
      </w:r>
      <w:r w:rsidRPr="0095250E">
        <w:t xml:space="preserve"> {</w:t>
      </w:r>
    </w:p>
    <w:p w14:paraId="7626A9C4" w14:textId="77777777" w:rsidR="00283C80" w:rsidRPr="0095250E" w:rsidRDefault="00283C80" w:rsidP="00283C80">
      <w:pPr>
        <w:pStyle w:val="PL"/>
      </w:pPr>
      <w:r w:rsidRPr="0095250E">
        <w:t xml:space="preserve">    tn-AreaId-r18                  TN-AreaId-r18,</w:t>
      </w:r>
    </w:p>
    <w:p w14:paraId="444BC215" w14:textId="77777777" w:rsidR="00283C80" w:rsidRPr="0095250E" w:rsidRDefault="00283C80" w:rsidP="00283C80">
      <w:pPr>
        <w:pStyle w:val="PL"/>
      </w:pPr>
      <w:r w:rsidRPr="0095250E">
        <w:t xml:space="preserve">    tn-ReferenceLocation-r18       ReferenceLocation-r17,</w:t>
      </w:r>
    </w:p>
    <w:p w14:paraId="29617F77" w14:textId="77777777" w:rsidR="00283C80" w:rsidRPr="0095250E" w:rsidRDefault="00283C80" w:rsidP="00283C80">
      <w:pPr>
        <w:pStyle w:val="PL"/>
      </w:pPr>
      <w:r w:rsidRPr="0095250E">
        <w:t xml:space="preserve">    tn-DistanceRadius-r18          </w:t>
      </w:r>
      <w:r w:rsidRPr="0095250E">
        <w:rPr>
          <w:color w:val="993366"/>
        </w:rPr>
        <w:t>INTEGER</w:t>
      </w:r>
      <w:r w:rsidRPr="0095250E">
        <w:t>(0..65536)</w:t>
      </w:r>
    </w:p>
    <w:p w14:paraId="1C63B7EC" w14:textId="77777777" w:rsidR="00283C80" w:rsidRPr="0095250E" w:rsidRDefault="00283C80" w:rsidP="00283C80">
      <w:pPr>
        <w:pStyle w:val="PL"/>
      </w:pPr>
      <w:r w:rsidRPr="0095250E">
        <w:t>}</w:t>
      </w:r>
    </w:p>
    <w:p w14:paraId="38939B59" w14:textId="77777777" w:rsidR="00283C80" w:rsidRPr="0095250E" w:rsidRDefault="00283C80" w:rsidP="00283C80">
      <w:pPr>
        <w:pStyle w:val="PL"/>
      </w:pPr>
    </w:p>
    <w:p w14:paraId="11BB6B2B" w14:textId="77777777" w:rsidR="00283C80" w:rsidRPr="0095250E" w:rsidRDefault="00283C80" w:rsidP="00283C80">
      <w:pPr>
        <w:pStyle w:val="PL"/>
        <w:rPr>
          <w:color w:val="808080"/>
        </w:rPr>
      </w:pPr>
      <w:r w:rsidRPr="0095250E">
        <w:rPr>
          <w:color w:val="808080"/>
        </w:rPr>
        <w:t>-- TAG-SIB25-STOP</w:t>
      </w:r>
    </w:p>
    <w:p w14:paraId="5E0B0F2F" w14:textId="77777777" w:rsidR="00283C80" w:rsidRPr="0095250E" w:rsidRDefault="00283C80" w:rsidP="00283C80">
      <w:pPr>
        <w:pStyle w:val="PL"/>
        <w:rPr>
          <w:color w:val="808080"/>
        </w:rPr>
      </w:pPr>
      <w:r w:rsidRPr="0095250E">
        <w:rPr>
          <w:color w:val="808080"/>
        </w:rPr>
        <w:t>-- ASN1STOP</w:t>
      </w:r>
    </w:p>
    <w:p w14:paraId="6952719D" w14:textId="77777777" w:rsidR="00283C80" w:rsidRPr="0095250E" w:rsidRDefault="00283C80" w:rsidP="00283C8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283C80" w:rsidRPr="0095250E" w14:paraId="3C513619" w14:textId="77777777" w:rsidTr="00C06585">
        <w:trPr>
          <w:cantSplit/>
          <w:tblHeader/>
        </w:trPr>
        <w:tc>
          <w:tcPr>
            <w:tcW w:w="14204" w:type="dxa"/>
          </w:tcPr>
          <w:p w14:paraId="1ADD7153" w14:textId="77777777" w:rsidR="00283C80" w:rsidRPr="0095250E" w:rsidRDefault="00283C80" w:rsidP="00C06585">
            <w:pPr>
              <w:pStyle w:val="TAH"/>
              <w:rPr>
                <w:b w:val="0"/>
                <w:lang w:eastAsia="zh-CN"/>
              </w:rPr>
            </w:pPr>
            <w:r w:rsidRPr="0095250E">
              <w:rPr>
                <w:i/>
                <w:iCs/>
                <w:lang w:eastAsia="zh-CN"/>
              </w:rPr>
              <w:lastRenderedPageBreak/>
              <w:t xml:space="preserve">SIB25 </w:t>
            </w:r>
            <w:r w:rsidRPr="0095250E">
              <w:rPr>
                <w:lang w:eastAsia="zh-CN"/>
              </w:rPr>
              <w:t>field</w:t>
            </w:r>
            <w:r w:rsidRPr="0095250E">
              <w:rPr>
                <w:iCs/>
                <w:lang w:eastAsia="zh-CN"/>
              </w:rPr>
              <w:t xml:space="preserve"> descriptions</w:t>
            </w:r>
          </w:p>
        </w:tc>
      </w:tr>
      <w:tr w:rsidR="00283C80" w:rsidRPr="0095250E" w14:paraId="0336D58D" w14:textId="77777777" w:rsidTr="00C06585">
        <w:trPr>
          <w:cantSplit/>
          <w:tblHeader/>
        </w:trPr>
        <w:tc>
          <w:tcPr>
            <w:tcW w:w="14204" w:type="dxa"/>
          </w:tcPr>
          <w:p w14:paraId="129538B9" w14:textId="77777777" w:rsidR="00283C80" w:rsidRPr="0095250E" w:rsidRDefault="00283C80" w:rsidP="00C06585">
            <w:pPr>
              <w:pStyle w:val="TAL"/>
              <w:rPr>
                <w:b/>
                <w:bCs/>
                <w:i/>
                <w:lang w:eastAsia="en-GB"/>
              </w:rPr>
            </w:pPr>
            <w:r w:rsidRPr="0095250E">
              <w:rPr>
                <w:b/>
                <w:bCs/>
                <w:i/>
                <w:lang w:eastAsia="en-GB"/>
              </w:rPr>
              <w:t>coverageAreaInfoList</w:t>
            </w:r>
          </w:p>
          <w:p w14:paraId="01ADCA4E" w14:textId="77777777" w:rsidR="00283C80" w:rsidRPr="0095250E" w:rsidRDefault="00283C80" w:rsidP="00C06585">
            <w:pPr>
              <w:pStyle w:val="TAL"/>
              <w:rPr>
                <w:iCs/>
                <w:lang w:eastAsia="en-GB"/>
              </w:rPr>
            </w:pPr>
            <w:r w:rsidRPr="0095250E">
              <w:rPr>
                <w:lang w:eastAsia="en-GB"/>
              </w:rPr>
              <w:t>Contains</w:t>
            </w:r>
            <w:r w:rsidRPr="0095250E">
              <w:rPr>
                <w:iCs/>
                <w:lang w:eastAsia="en-GB"/>
              </w:rPr>
              <w:t xml:space="preserve"> a list of TN coverage area's information to assist skipping TN measurements for NTN UEs in RRC_IDLE and RRC_INACTIVE, as defined in TS 38.304 [20].</w:t>
            </w:r>
          </w:p>
        </w:tc>
      </w:tr>
      <w:tr w:rsidR="00283C80" w:rsidRPr="0095250E" w14:paraId="3345AD89" w14:textId="77777777" w:rsidTr="00C06585">
        <w:trPr>
          <w:cantSplit/>
          <w:tblHeader/>
        </w:trPr>
        <w:tc>
          <w:tcPr>
            <w:tcW w:w="14204" w:type="dxa"/>
          </w:tcPr>
          <w:p w14:paraId="69AB3313" w14:textId="77777777" w:rsidR="00283C80" w:rsidRPr="0095250E" w:rsidRDefault="00283C80" w:rsidP="00C06585">
            <w:pPr>
              <w:pStyle w:val="TAL"/>
              <w:rPr>
                <w:b/>
                <w:bCs/>
                <w:i/>
                <w:lang w:eastAsia="en-GB"/>
              </w:rPr>
            </w:pPr>
            <w:r w:rsidRPr="0095250E">
              <w:rPr>
                <w:b/>
                <w:bCs/>
                <w:i/>
                <w:lang w:eastAsia="en-GB"/>
              </w:rPr>
              <w:t>tn-DistanceRadius</w:t>
            </w:r>
          </w:p>
          <w:p w14:paraId="67D36139" w14:textId="77777777" w:rsidR="00283C80" w:rsidRPr="0095250E" w:rsidRDefault="00283C80" w:rsidP="00C06585">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131F34D8" w14:textId="77777777" w:rsidR="00283C80" w:rsidRPr="0095250E" w:rsidRDefault="00283C80" w:rsidP="00283C80"/>
    <w:p w14:paraId="2F3AEE4E" w14:textId="77777777" w:rsidR="00283C80" w:rsidRPr="0095250E" w:rsidRDefault="00283C80" w:rsidP="00283C80">
      <w:pPr>
        <w:pStyle w:val="3"/>
      </w:pPr>
      <w:bookmarkStart w:id="1662" w:name="_Toc60777154"/>
      <w:bookmarkStart w:id="1663" w:name="_Toc156130289"/>
      <w:r w:rsidRPr="0095250E">
        <w:t>6.3.1a</w:t>
      </w:r>
      <w:r w:rsidRPr="0095250E">
        <w:tab/>
        <w:t>Positioning System information blocks</w:t>
      </w:r>
      <w:bookmarkEnd w:id="1662"/>
      <w:bookmarkEnd w:id="1663"/>
    </w:p>
    <w:p w14:paraId="02D4E3C8" w14:textId="77777777" w:rsidR="00283C80" w:rsidRPr="0095250E" w:rsidRDefault="00283C80" w:rsidP="00283C80">
      <w:pPr>
        <w:pStyle w:val="4"/>
      </w:pPr>
      <w:bookmarkStart w:id="1664" w:name="_Toc60777155"/>
      <w:bookmarkStart w:id="1665" w:name="_Toc156130290"/>
      <w:r w:rsidRPr="0095250E">
        <w:t>–</w:t>
      </w:r>
      <w:r w:rsidRPr="0095250E">
        <w:tab/>
      </w:r>
      <w:r w:rsidRPr="0095250E">
        <w:rPr>
          <w:i/>
        </w:rPr>
        <w:t>PosSystemInformation-r16-IEs</w:t>
      </w:r>
      <w:bookmarkEnd w:id="1664"/>
      <w:bookmarkEnd w:id="1665"/>
    </w:p>
    <w:p w14:paraId="3C332109" w14:textId="77777777" w:rsidR="00283C80" w:rsidRPr="0095250E" w:rsidRDefault="00283C80" w:rsidP="00283C80">
      <w:pPr>
        <w:pStyle w:val="PL"/>
        <w:rPr>
          <w:color w:val="808080"/>
        </w:rPr>
      </w:pPr>
      <w:r w:rsidRPr="0095250E">
        <w:rPr>
          <w:color w:val="808080"/>
        </w:rPr>
        <w:t>-- ASN1START</w:t>
      </w:r>
    </w:p>
    <w:p w14:paraId="108724A6" w14:textId="77777777" w:rsidR="00283C80" w:rsidRPr="0095250E" w:rsidRDefault="00283C80" w:rsidP="00283C80">
      <w:pPr>
        <w:pStyle w:val="PL"/>
        <w:rPr>
          <w:color w:val="808080"/>
        </w:rPr>
      </w:pPr>
      <w:r w:rsidRPr="0095250E">
        <w:rPr>
          <w:color w:val="808080"/>
        </w:rPr>
        <w:t>-- TAG-POSSYSTEMINFORMATION-R16-IES-START</w:t>
      </w:r>
    </w:p>
    <w:p w14:paraId="2B95BEA3" w14:textId="77777777" w:rsidR="00283C80" w:rsidRPr="0095250E" w:rsidRDefault="00283C80" w:rsidP="00283C80">
      <w:pPr>
        <w:pStyle w:val="PL"/>
      </w:pPr>
    </w:p>
    <w:p w14:paraId="2ABF2DE3" w14:textId="77777777" w:rsidR="00283C80" w:rsidRPr="0095250E" w:rsidRDefault="00283C80" w:rsidP="00283C80">
      <w:pPr>
        <w:pStyle w:val="PL"/>
      </w:pPr>
      <w:r w:rsidRPr="0095250E">
        <w:t xml:space="preserve">PosSystemInformation-r16-IEs ::= </w:t>
      </w:r>
      <w:r w:rsidRPr="0095250E">
        <w:rPr>
          <w:color w:val="993366"/>
        </w:rPr>
        <w:t>SEQUENCE</w:t>
      </w:r>
      <w:r w:rsidRPr="0095250E">
        <w:t xml:space="preserve"> {</w:t>
      </w:r>
    </w:p>
    <w:p w14:paraId="03501990" w14:textId="77777777" w:rsidR="00283C80" w:rsidRPr="0095250E" w:rsidRDefault="00283C80" w:rsidP="00283C80">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32F1505A" w14:textId="77777777" w:rsidR="00283C80" w:rsidRPr="0095250E" w:rsidRDefault="00283C80" w:rsidP="00283C80">
      <w:pPr>
        <w:pStyle w:val="PL"/>
      </w:pPr>
      <w:r w:rsidRPr="0095250E">
        <w:t xml:space="preserve">        posSib1-1-r16                    SIBpos-r16,</w:t>
      </w:r>
    </w:p>
    <w:p w14:paraId="6EA45886" w14:textId="77777777" w:rsidR="00283C80" w:rsidRPr="0095250E" w:rsidRDefault="00283C80" w:rsidP="00283C80">
      <w:pPr>
        <w:pStyle w:val="PL"/>
      </w:pPr>
      <w:r w:rsidRPr="0095250E">
        <w:t xml:space="preserve">        posSib1-2-r16                    SIBpos-r16,</w:t>
      </w:r>
    </w:p>
    <w:p w14:paraId="31E4F6A1" w14:textId="77777777" w:rsidR="00283C80" w:rsidRPr="0095250E" w:rsidRDefault="00283C80" w:rsidP="00283C80">
      <w:pPr>
        <w:pStyle w:val="PL"/>
      </w:pPr>
      <w:r w:rsidRPr="0095250E">
        <w:t xml:space="preserve">        posSib1-3-r16                    SIBpos-r16,</w:t>
      </w:r>
    </w:p>
    <w:p w14:paraId="37D65255" w14:textId="77777777" w:rsidR="00283C80" w:rsidRPr="0095250E" w:rsidRDefault="00283C80" w:rsidP="00283C80">
      <w:pPr>
        <w:pStyle w:val="PL"/>
      </w:pPr>
      <w:r w:rsidRPr="0095250E">
        <w:t xml:space="preserve">        posSib1-4-r16                    SIBpos-r16,</w:t>
      </w:r>
    </w:p>
    <w:p w14:paraId="34216A89" w14:textId="77777777" w:rsidR="00283C80" w:rsidRPr="0095250E" w:rsidRDefault="00283C80" w:rsidP="00283C80">
      <w:pPr>
        <w:pStyle w:val="PL"/>
      </w:pPr>
      <w:r w:rsidRPr="0095250E">
        <w:t xml:space="preserve">        posSib1-5-r16                    SIBpos-r16,</w:t>
      </w:r>
    </w:p>
    <w:p w14:paraId="0100D394" w14:textId="77777777" w:rsidR="00283C80" w:rsidRPr="0095250E" w:rsidRDefault="00283C80" w:rsidP="00283C80">
      <w:pPr>
        <w:pStyle w:val="PL"/>
      </w:pPr>
      <w:r w:rsidRPr="0095250E">
        <w:t xml:space="preserve">        posSib1-6-r16                    SIBpos-r16,</w:t>
      </w:r>
    </w:p>
    <w:p w14:paraId="17C18506" w14:textId="77777777" w:rsidR="00283C80" w:rsidRPr="0095250E" w:rsidRDefault="00283C80" w:rsidP="00283C80">
      <w:pPr>
        <w:pStyle w:val="PL"/>
      </w:pPr>
      <w:r w:rsidRPr="0095250E">
        <w:t xml:space="preserve">        posSib1-7-r16                    SIBpos-r16,</w:t>
      </w:r>
    </w:p>
    <w:p w14:paraId="7618E9C1" w14:textId="77777777" w:rsidR="00283C80" w:rsidRPr="0095250E" w:rsidRDefault="00283C80" w:rsidP="00283C80">
      <w:pPr>
        <w:pStyle w:val="PL"/>
      </w:pPr>
      <w:r w:rsidRPr="0095250E">
        <w:t xml:space="preserve">        posSib1-8-r16                    SIBpos-r16,</w:t>
      </w:r>
    </w:p>
    <w:p w14:paraId="34CC8DC2" w14:textId="77777777" w:rsidR="00283C80" w:rsidRPr="0095250E" w:rsidRDefault="00283C80" w:rsidP="00283C80">
      <w:pPr>
        <w:pStyle w:val="PL"/>
      </w:pPr>
      <w:r w:rsidRPr="0095250E">
        <w:t xml:space="preserve">        posSib2-1-r16                    SIBpos-r16,</w:t>
      </w:r>
    </w:p>
    <w:p w14:paraId="26671848" w14:textId="77777777" w:rsidR="00283C80" w:rsidRPr="0095250E" w:rsidRDefault="00283C80" w:rsidP="00283C80">
      <w:pPr>
        <w:pStyle w:val="PL"/>
      </w:pPr>
      <w:r w:rsidRPr="0095250E">
        <w:t xml:space="preserve">        posSib2-2-r16                    SIBpos-r16,</w:t>
      </w:r>
    </w:p>
    <w:p w14:paraId="5C1B3C99" w14:textId="77777777" w:rsidR="00283C80" w:rsidRPr="0095250E" w:rsidRDefault="00283C80" w:rsidP="00283C80">
      <w:pPr>
        <w:pStyle w:val="PL"/>
      </w:pPr>
      <w:r w:rsidRPr="0095250E">
        <w:t xml:space="preserve">        posSib2-3-r16                    SIBpos-r16,</w:t>
      </w:r>
    </w:p>
    <w:p w14:paraId="1BF0AD80" w14:textId="77777777" w:rsidR="00283C80" w:rsidRPr="0095250E" w:rsidRDefault="00283C80" w:rsidP="00283C80">
      <w:pPr>
        <w:pStyle w:val="PL"/>
      </w:pPr>
      <w:r w:rsidRPr="0095250E">
        <w:t xml:space="preserve">        posSib2-4-r16                    SIBpos-r16,</w:t>
      </w:r>
    </w:p>
    <w:p w14:paraId="7B3CBAE6" w14:textId="77777777" w:rsidR="00283C80" w:rsidRPr="0095250E" w:rsidRDefault="00283C80" w:rsidP="00283C80">
      <w:pPr>
        <w:pStyle w:val="PL"/>
      </w:pPr>
      <w:r w:rsidRPr="0095250E">
        <w:t xml:space="preserve">        posSib2-5-r16                    SIBpos-r16,</w:t>
      </w:r>
    </w:p>
    <w:p w14:paraId="63DAFA9F" w14:textId="77777777" w:rsidR="00283C80" w:rsidRPr="0095250E" w:rsidRDefault="00283C80" w:rsidP="00283C80">
      <w:pPr>
        <w:pStyle w:val="PL"/>
      </w:pPr>
      <w:r w:rsidRPr="0095250E">
        <w:t xml:space="preserve">        posSib2-6-r16                    SIBpos-r16,</w:t>
      </w:r>
    </w:p>
    <w:p w14:paraId="62CD8358" w14:textId="77777777" w:rsidR="00283C80" w:rsidRPr="0095250E" w:rsidRDefault="00283C80" w:rsidP="00283C80">
      <w:pPr>
        <w:pStyle w:val="PL"/>
      </w:pPr>
      <w:r w:rsidRPr="0095250E">
        <w:t xml:space="preserve">        posSib2-7-r16                    SIBpos-r16,</w:t>
      </w:r>
    </w:p>
    <w:p w14:paraId="0134C228" w14:textId="77777777" w:rsidR="00283C80" w:rsidRPr="0095250E" w:rsidRDefault="00283C80" w:rsidP="00283C80">
      <w:pPr>
        <w:pStyle w:val="PL"/>
      </w:pPr>
      <w:r w:rsidRPr="0095250E">
        <w:t xml:space="preserve">        posSib2-8-r16                    SIBpos-r16,</w:t>
      </w:r>
    </w:p>
    <w:p w14:paraId="60091D52" w14:textId="77777777" w:rsidR="00283C80" w:rsidRPr="0095250E" w:rsidRDefault="00283C80" w:rsidP="00283C80">
      <w:pPr>
        <w:pStyle w:val="PL"/>
      </w:pPr>
      <w:r w:rsidRPr="0095250E">
        <w:t xml:space="preserve">        posSib2-9-r16                    SIBpos-r16,</w:t>
      </w:r>
    </w:p>
    <w:p w14:paraId="58B6B3BF" w14:textId="77777777" w:rsidR="00283C80" w:rsidRPr="0095250E" w:rsidRDefault="00283C80" w:rsidP="00283C80">
      <w:pPr>
        <w:pStyle w:val="PL"/>
      </w:pPr>
      <w:r w:rsidRPr="0095250E">
        <w:t xml:space="preserve">        posSib2-10-r16                   SIBpos-r16,</w:t>
      </w:r>
    </w:p>
    <w:p w14:paraId="741A8D56" w14:textId="77777777" w:rsidR="00283C80" w:rsidRPr="0095250E" w:rsidRDefault="00283C80" w:rsidP="00283C80">
      <w:pPr>
        <w:pStyle w:val="PL"/>
      </w:pPr>
      <w:r w:rsidRPr="0095250E">
        <w:t xml:space="preserve">        posSib2-11-r16                   SIBpos-r16,</w:t>
      </w:r>
    </w:p>
    <w:p w14:paraId="39AD0C1C" w14:textId="77777777" w:rsidR="00283C80" w:rsidRPr="0095250E" w:rsidRDefault="00283C80" w:rsidP="00283C80">
      <w:pPr>
        <w:pStyle w:val="PL"/>
      </w:pPr>
      <w:r w:rsidRPr="0095250E">
        <w:t xml:space="preserve">        posSib2-12-r16                   SIBpos-r16,</w:t>
      </w:r>
    </w:p>
    <w:p w14:paraId="3EB66F5B" w14:textId="77777777" w:rsidR="00283C80" w:rsidRPr="0095250E" w:rsidRDefault="00283C80" w:rsidP="00283C80">
      <w:pPr>
        <w:pStyle w:val="PL"/>
      </w:pPr>
      <w:r w:rsidRPr="0095250E">
        <w:t xml:space="preserve">        posSib2-13-r16                   SIBpos-r16,</w:t>
      </w:r>
    </w:p>
    <w:p w14:paraId="77DAC016" w14:textId="77777777" w:rsidR="00283C80" w:rsidRPr="0095250E" w:rsidRDefault="00283C80" w:rsidP="00283C80">
      <w:pPr>
        <w:pStyle w:val="PL"/>
      </w:pPr>
      <w:r w:rsidRPr="0095250E">
        <w:t xml:space="preserve">        posSib2-14-r16                   SIBpos-r16,</w:t>
      </w:r>
    </w:p>
    <w:p w14:paraId="1E07F784" w14:textId="77777777" w:rsidR="00283C80" w:rsidRPr="0095250E" w:rsidRDefault="00283C80" w:rsidP="00283C80">
      <w:pPr>
        <w:pStyle w:val="PL"/>
      </w:pPr>
      <w:r w:rsidRPr="0095250E">
        <w:t xml:space="preserve">        posSib2-15-r16                   SIBpos-r16,</w:t>
      </w:r>
    </w:p>
    <w:p w14:paraId="32AF4F9B" w14:textId="77777777" w:rsidR="00283C80" w:rsidRPr="0095250E" w:rsidRDefault="00283C80" w:rsidP="00283C80">
      <w:pPr>
        <w:pStyle w:val="PL"/>
      </w:pPr>
      <w:r w:rsidRPr="0095250E">
        <w:t xml:space="preserve">        posSib2-16-r16                   SIBpos-r16,</w:t>
      </w:r>
    </w:p>
    <w:p w14:paraId="0A8DC02F" w14:textId="77777777" w:rsidR="00283C80" w:rsidRPr="0095250E" w:rsidRDefault="00283C80" w:rsidP="00283C80">
      <w:pPr>
        <w:pStyle w:val="PL"/>
      </w:pPr>
      <w:r w:rsidRPr="0095250E">
        <w:t xml:space="preserve">        posSib2-17-r16                   SIBpos-r16,</w:t>
      </w:r>
    </w:p>
    <w:p w14:paraId="7B127A80" w14:textId="77777777" w:rsidR="00283C80" w:rsidRPr="0095250E" w:rsidRDefault="00283C80" w:rsidP="00283C80">
      <w:pPr>
        <w:pStyle w:val="PL"/>
      </w:pPr>
      <w:r w:rsidRPr="0095250E">
        <w:t xml:space="preserve">        posSib2-18-r16                   SIBpos-r16,</w:t>
      </w:r>
    </w:p>
    <w:p w14:paraId="0EF27FE2" w14:textId="77777777" w:rsidR="00283C80" w:rsidRPr="0095250E" w:rsidRDefault="00283C80" w:rsidP="00283C80">
      <w:pPr>
        <w:pStyle w:val="PL"/>
      </w:pPr>
      <w:r w:rsidRPr="0095250E">
        <w:t xml:space="preserve">        posSib2-19-r16                   SIBpos-r16,</w:t>
      </w:r>
    </w:p>
    <w:p w14:paraId="0820AC7D" w14:textId="77777777" w:rsidR="00283C80" w:rsidRPr="0095250E" w:rsidRDefault="00283C80" w:rsidP="00283C80">
      <w:pPr>
        <w:pStyle w:val="PL"/>
      </w:pPr>
      <w:r w:rsidRPr="0095250E">
        <w:t xml:space="preserve">        posSib2-20-r16                   SIBpos-r16,</w:t>
      </w:r>
    </w:p>
    <w:p w14:paraId="6885F167" w14:textId="77777777" w:rsidR="00283C80" w:rsidRPr="0095250E" w:rsidRDefault="00283C80" w:rsidP="00283C80">
      <w:pPr>
        <w:pStyle w:val="PL"/>
      </w:pPr>
      <w:r w:rsidRPr="0095250E">
        <w:t xml:space="preserve">        posSib2-21-r16                   SIBpos-r16,</w:t>
      </w:r>
    </w:p>
    <w:p w14:paraId="758AECE2" w14:textId="77777777" w:rsidR="00283C80" w:rsidRPr="0095250E" w:rsidRDefault="00283C80" w:rsidP="00283C80">
      <w:pPr>
        <w:pStyle w:val="PL"/>
      </w:pPr>
      <w:r w:rsidRPr="0095250E">
        <w:t xml:space="preserve">        posSib2-22-r16                   SIBpos-r16,</w:t>
      </w:r>
    </w:p>
    <w:p w14:paraId="6DAE8C97" w14:textId="77777777" w:rsidR="00283C80" w:rsidRPr="0095250E" w:rsidRDefault="00283C80" w:rsidP="00283C80">
      <w:pPr>
        <w:pStyle w:val="PL"/>
      </w:pPr>
      <w:r w:rsidRPr="0095250E">
        <w:t xml:space="preserve">        posSib2-23-r16                   SIBpos-r16,</w:t>
      </w:r>
    </w:p>
    <w:p w14:paraId="5C546BAC" w14:textId="77777777" w:rsidR="00283C80" w:rsidRPr="0095250E" w:rsidRDefault="00283C80" w:rsidP="00283C80">
      <w:pPr>
        <w:pStyle w:val="PL"/>
      </w:pPr>
      <w:r w:rsidRPr="0095250E">
        <w:t xml:space="preserve">        posSib3-1-r16                    SIBpos-r16,</w:t>
      </w:r>
    </w:p>
    <w:p w14:paraId="2DB39833" w14:textId="77777777" w:rsidR="00283C80" w:rsidRPr="0095250E" w:rsidRDefault="00283C80" w:rsidP="00283C80">
      <w:pPr>
        <w:pStyle w:val="PL"/>
      </w:pPr>
      <w:r w:rsidRPr="0095250E">
        <w:lastRenderedPageBreak/>
        <w:t xml:space="preserve">        posSib4-1-r16                    SIBpos-r16,</w:t>
      </w:r>
    </w:p>
    <w:p w14:paraId="5DE2B9E3" w14:textId="77777777" w:rsidR="00283C80" w:rsidRPr="0095250E" w:rsidRDefault="00283C80" w:rsidP="00283C80">
      <w:pPr>
        <w:pStyle w:val="PL"/>
      </w:pPr>
      <w:r w:rsidRPr="0095250E">
        <w:t xml:space="preserve">        posSib5-1-r16                    SIBpos-r16,</w:t>
      </w:r>
    </w:p>
    <w:p w14:paraId="5E021FBE" w14:textId="77777777" w:rsidR="00283C80" w:rsidRPr="0095250E" w:rsidRDefault="00283C80" w:rsidP="00283C80">
      <w:pPr>
        <w:pStyle w:val="PL"/>
      </w:pPr>
      <w:r w:rsidRPr="0095250E">
        <w:t xml:space="preserve">        posSib6-1-r16                    SIBpos-r16,</w:t>
      </w:r>
    </w:p>
    <w:p w14:paraId="1288938B" w14:textId="77777777" w:rsidR="00283C80" w:rsidRPr="0095250E" w:rsidRDefault="00283C80" w:rsidP="00283C80">
      <w:pPr>
        <w:pStyle w:val="PL"/>
      </w:pPr>
      <w:r w:rsidRPr="0095250E">
        <w:t xml:space="preserve">        posSib6-2-r16                    SIBpos-r16,</w:t>
      </w:r>
    </w:p>
    <w:p w14:paraId="1C90F4F8" w14:textId="77777777" w:rsidR="00283C80" w:rsidRPr="0095250E" w:rsidRDefault="00283C80" w:rsidP="00283C80">
      <w:pPr>
        <w:pStyle w:val="PL"/>
      </w:pPr>
      <w:r w:rsidRPr="0095250E">
        <w:t xml:space="preserve">        posSib6-3-r16                    SIBpos-r16,</w:t>
      </w:r>
    </w:p>
    <w:p w14:paraId="00128DC9" w14:textId="77777777" w:rsidR="00283C80" w:rsidRPr="0095250E" w:rsidRDefault="00283C80" w:rsidP="00283C80">
      <w:pPr>
        <w:pStyle w:val="PL"/>
      </w:pPr>
      <w:r w:rsidRPr="0095250E">
        <w:t xml:space="preserve">        ... ,</w:t>
      </w:r>
    </w:p>
    <w:p w14:paraId="62D61AA1" w14:textId="77777777" w:rsidR="00283C80" w:rsidRPr="0095250E" w:rsidRDefault="00283C80" w:rsidP="00283C80">
      <w:pPr>
        <w:pStyle w:val="PL"/>
      </w:pPr>
      <w:r w:rsidRPr="0095250E">
        <w:t xml:space="preserve">        posSib1-9-v1700                  SIBpos-r16,</w:t>
      </w:r>
    </w:p>
    <w:p w14:paraId="4AC87EB0" w14:textId="77777777" w:rsidR="00283C80" w:rsidRPr="0095250E" w:rsidRDefault="00283C80" w:rsidP="00283C80">
      <w:pPr>
        <w:pStyle w:val="PL"/>
      </w:pPr>
      <w:r w:rsidRPr="0095250E">
        <w:t xml:space="preserve">        posSib1-10-v1700                 SIBpos-r16,</w:t>
      </w:r>
    </w:p>
    <w:p w14:paraId="08B0F225" w14:textId="77777777" w:rsidR="00283C80" w:rsidRPr="0095250E" w:rsidRDefault="00283C80" w:rsidP="00283C80">
      <w:pPr>
        <w:pStyle w:val="PL"/>
      </w:pPr>
      <w:r w:rsidRPr="0095250E">
        <w:t xml:space="preserve">        posSib2-24-v1700                 SIBpos-r16,</w:t>
      </w:r>
    </w:p>
    <w:p w14:paraId="07461E82" w14:textId="77777777" w:rsidR="00283C80" w:rsidRPr="0095250E" w:rsidRDefault="00283C80" w:rsidP="00283C80">
      <w:pPr>
        <w:pStyle w:val="PL"/>
      </w:pPr>
      <w:r w:rsidRPr="0095250E">
        <w:t xml:space="preserve">        posSib2-25-v1700                 SIBpos-r16,</w:t>
      </w:r>
    </w:p>
    <w:p w14:paraId="280D0305" w14:textId="77777777" w:rsidR="00283C80" w:rsidRPr="0095250E" w:rsidRDefault="00283C80" w:rsidP="00283C80">
      <w:pPr>
        <w:pStyle w:val="PL"/>
      </w:pPr>
      <w:r w:rsidRPr="0095250E">
        <w:t xml:space="preserve">        posSib6-4-v1700                  SIBpos-r16,</w:t>
      </w:r>
    </w:p>
    <w:p w14:paraId="1639AD96" w14:textId="77777777" w:rsidR="00283C80" w:rsidRPr="0095250E" w:rsidRDefault="00283C80" w:rsidP="00283C80">
      <w:pPr>
        <w:pStyle w:val="PL"/>
      </w:pPr>
      <w:r w:rsidRPr="0095250E">
        <w:t xml:space="preserve">        posSib6-5-v1700                  SIBpos-r16,</w:t>
      </w:r>
    </w:p>
    <w:p w14:paraId="3DC51402" w14:textId="77777777" w:rsidR="00283C80" w:rsidRPr="0095250E" w:rsidRDefault="00283C80" w:rsidP="00283C80">
      <w:pPr>
        <w:pStyle w:val="PL"/>
      </w:pPr>
      <w:r w:rsidRPr="0095250E">
        <w:t xml:space="preserve">        posSib6-6-v1700                  SIBpos-r16,</w:t>
      </w:r>
    </w:p>
    <w:p w14:paraId="4C9D5343" w14:textId="77777777" w:rsidR="00283C80" w:rsidRPr="0095250E" w:rsidRDefault="00283C80" w:rsidP="00283C80">
      <w:pPr>
        <w:pStyle w:val="PL"/>
      </w:pPr>
      <w:r w:rsidRPr="0095250E">
        <w:t xml:space="preserve">        posSib2-17a-v1770                SIBpos-r16,</w:t>
      </w:r>
    </w:p>
    <w:p w14:paraId="4A901691" w14:textId="77777777" w:rsidR="00283C80" w:rsidRPr="0095250E" w:rsidRDefault="00283C80" w:rsidP="00283C80">
      <w:pPr>
        <w:pStyle w:val="PL"/>
      </w:pPr>
      <w:r w:rsidRPr="0095250E">
        <w:t xml:space="preserve">        posSib2-18a-v1770                SIBpos-r16,</w:t>
      </w:r>
    </w:p>
    <w:p w14:paraId="14BEA1BA" w14:textId="77777777" w:rsidR="00283C80" w:rsidRPr="0095250E" w:rsidRDefault="00283C80" w:rsidP="00283C80">
      <w:pPr>
        <w:pStyle w:val="PL"/>
      </w:pPr>
      <w:r w:rsidRPr="0095250E">
        <w:t xml:space="preserve">        posSib2-20a-v1770                SIBpos-r16,</w:t>
      </w:r>
    </w:p>
    <w:p w14:paraId="704F295F" w14:textId="77777777" w:rsidR="00283C80" w:rsidRPr="0095250E" w:rsidRDefault="00283C80" w:rsidP="00283C80">
      <w:pPr>
        <w:pStyle w:val="PL"/>
      </w:pPr>
      <w:r w:rsidRPr="0095250E">
        <w:t xml:space="preserve">        posSib1-11-v1800                 SIBpos-r16,</w:t>
      </w:r>
    </w:p>
    <w:p w14:paraId="27F30252" w14:textId="77777777" w:rsidR="00283C80" w:rsidRPr="0095250E" w:rsidRDefault="00283C80" w:rsidP="00283C80">
      <w:pPr>
        <w:pStyle w:val="PL"/>
      </w:pPr>
      <w:r w:rsidRPr="0095250E">
        <w:t xml:space="preserve">        posSib1-12-v1800                 SIBpos-r16,</w:t>
      </w:r>
    </w:p>
    <w:p w14:paraId="30ACD157" w14:textId="77777777" w:rsidR="00283C80" w:rsidRPr="0095250E" w:rsidRDefault="00283C80" w:rsidP="00283C80">
      <w:pPr>
        <w:pStyle w:val="PL"/>
      </w:pPr>
      <w:r w:rsidRPr="0095250E">
        <w:t xml:space="preserve">        posSib2-26-v1800                 SIBpos-r16,</w:t>
      </w:r>
    </w:p>
    <w:p w14:paraId="70E7D05E" w14:textId="77777777" w:rsidR="00283C80" w:rsidRPr="0095250E" w:rsidRDefault="00283C80" w:rsidP="00283C80">
      <w:pPr>
        <w:pStyle w:val="PL"/>
      </w:pPr>
      <w:r w:rsidRPr="0095250E">
        <w:t xml:space="preserve">        posSib2-27-v1800                 SIBpos-r16</w:t>
      </w:r>
    </w:p>
    <w:p w14:paraId="08319738" w14:textId="77777777" w:rsidR="00283C80" w:rsidRPr="0095250E" w:rsidRDefault="00283C80" w:rsidP="00283C80">
      <w:pPr>
        <w:pStyle w:val="PL"/>
      </w:pPr>
      <w:r w:rsidRPr="0095250E">
        <w:t xml:space="preserve">    },</w:t>
      </w:r>
    </w:p>
    <w:p w14:paraId="7182F690"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39ED7F"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158EC4A" w14:textId="77777777" w:rsidR="00283C80" w:rsidRPr="0095250E" w:rsidRDefault="00283C80" w:rsidP="00283C80">
      <w:pPr>
        <w:pStyle w:val="PL"/>
      </w:pPr>
      <w:r w:rsidRPr="0095250E">
        <w:t>}</w:t>
      </w:r>
    </w:p>
    <w:p w14:paraId="7B6DB3D6" w14:textId="77777777" w:rsidR="00283C80" w:rsidRPr="0095250E" w:rsidRDefault="00283C80" w:rsidP="00283C80">
      <w:pPr>
        <w:pStyle w:val="PL"/>
      </w:pPr>
    </w:p>
    <w:p w14:paraId="3A991ABE" w14:textId="77777777" w:rsidR="00283C80" w:rsidRPr="0095250E" w:rsidRDefault="00283C80" w:rsidP="00283C80">
      <w:pPr>
        <w:pStyle w:val="PL"/>
        <w:rPr>
          <w:color w:val="808080"/>
        </w:rPr>
      </w:pPr>
      <w:r w:rsidRPr="0095250E">
        <w:rPr>
          <w:color w:val="808080"/>
        </w:rPr>
        <w:t>-- TAG-POSSYSTEMINFORMATION-R16-IES-STOP</w:t>
      </w:r>
    </w:p>
    <w:p w14:paraId="1EA3CA8F" w14:textId="77777777" w:rsidR="00283C80" w:rsidRPr="0095250E" w:rsidRDefault="00283C80" w:rsidP="00283C80">
      <w:pPr>
        <w:pStyle w:val="PL"/>
        <w:rPr>
          <w:color w:val="808080"/>
        </w:rPr>
      </w:pPr>
      <w:r w:rsidRPr="0095250E">
        <w:rPr>
          <w:color w:val="808080"/>
        </w:rPr>
        <w:t>-- ASN1STOP</w:t>
      </w:r>
    </w:p>
    <w:p w14:paraId="0C9E9A22" w14:textId="77777777" w:rsidR="00283C80" w:rsidRPr="0095250E" w:rsidRDefault="00283C80" w:rsidP="00283C80"/>
    <w:p w14:paraId="3B8BB716" w14:textId="77777777" w:rsidR="00283C80" w:rsidRPr="0095250E" w:rsidRDefault="00283C80" w:rsidP="00283C80">
      <w:pPr>
        <w:pStyle w:val="4"/>
      </w:pPr>
      <w:bookmarkStart w:id="1666" w:name="_Toc60777156"/>
      <w:bookmarkStart w:id="1667" w:name="_Toc156130291"/>
      <w:r w:rsidRPr="0095250E">
        <w:t>–</w:t>
      </w:r>
      <w:r w:rsidRPr="0095250E">
        <w:tab/>
      </w:r>
      <w:r w:rsidRPr="0095250E">
        <w:rPr>
          <w:i/>
          <w:noProof/>
        </w:rPr>
        <w:t>PosSI-SchedulingInfo</w:t>
      </w:r>
      <w:bookmarkEnd w:id="1666"/>
      <w:bookmarkEnd w:id="1667"/>
    </w:p>
    <w:p w14:paraId="79FB8B53" w14:textId="77777777" w:rsidR="00283C80" w:rsidRPr="0095250E" w:rsidRDefault="00283C80" w:rsidP="00283C80">
      <w:pPr>
        <w:pStyle w:val="PL"/>
        <w:rPr>
          <w:color w:val="808080"/>
        </w:rPr>
      </w:pPr>
      <w:r w:rsidRPr="0095250E">
        <w:rPr>
          <w:color w:val="808080"/>
        </w:rPr>
        <w:t>-- ASN1START</w:t>
      </w:r>
    </w:p>
    <w:p w14:paraId="421CE22B" w14:textId="77777777" w:rsidR="00283C80" w:rsidRPr="0095250E" w:rsidRDefault="00283C80" w:rsidP="00283C80">
      <w:pPr>
        <w:pStyle w:val="PL"/>
        <w:rPr>
          <w:color w:val="808080"/>
        </w:rPr>
      </w:pPr>
      <w:r w:rsidRPr="0095250E">
        <w:rPr>
          <w:color w:val="808080"/>
        </w:rPr>
        <w:t>-- TAG-POSSI-SCHEDULINGINFO-START</w:t>
      </w:r>
    </w:p>
    <w:p w14:paraId="691D5E91" w14:textId="77777777" w:rsidR="00283C80" w:rsidRPr="0095250E" w:rsidRDefault="00283C80" w:rsidP="00283C80">
      <w:pPr>
        <w:pStyle w:val="PL"/>
      </w:pPr>
    </w:p>
    <w:p w14:paraId="26C1BD70" w14:textId="77777777" w:rsidR="00283C80" w:rsidRPr="0095250E" w:rsidRDefault="00283C80" w:rsidP="00283C80">
      <w:pPr>
        <w:pStyle w:val="PL"/>
      </w:pPr>
      <w:r w:rsidRPr="0095250E">
        <w:t xml:space="preserve">PosSI-SchedulingInfo-r16 ::=               </w:t>
      </w:r>
      <w:r w:rsidRPr="0095250E">
        <w:rPr>
          <w:color w:val="993366"/>
        </w:rPr>
        <w:t>SEQUENCE</w:t>
      </w:r>
      <w:r w:rsidRPr="0095250E">
        <w:t xml:space="preserve"> {</w:t>
      </w:r>
    </w:p>
    <w:p w14:paraId="718D4694" w14:textId="77777777" w:rsidR="00283C80" w:rsidRPr="0095250E" w:rsidRDefault="00283C80" w:rsidP="00283C80">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53D99440" w14:textId="77777777" w:rsidR="00283C80" w:rsidRPr="0095250E" w:rsidRDefault="00283C80" w:rsidP="00283C80">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D193816" w14:textId="77777777" w:rsidR="00283C80" w:rsidRPr="0095250E" w:rsidRDefault="00283C80" w:rsidP="00283C80">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2B897FDB" w14:textId="77777777" w:rsidR="00283C80" w:rsidRPr="0095250E" w:rsidRDefault="00283C80" w:rsidP="00283C80">
      <w:pPr>
        <w:pStyle w:val="PL"/>
      </w:pPr>
      <w:r w:rsidRPr="0095250E">
        <w:t xml:space="preserve">    ...,</w:t>
      </w:r>
    </w:p>
    <w:p w14:paraId="54FAC28F" w14:textId="77777777" w:rsidR="00283C80" w:rsidRPr="0095250E" w:rsidRDefault="00283C80" w:rsidP="00283C80">
      <w:pPr>
        <w:pStyle w:val="PL"/>
      </w:pPr>
      <w:r w:rsidRPr="0095250E">
        <w:t xml:space="preserve">    [[</w:t>
      </w:r>
    </w:p>
    <w:p w14:paraId="3306C529" w14:textId="77777777" w:rsidR="00283C80" w:rsidRPr="0095250E" w:rsidRDefault="00283C80" w:rsidP="00283C80">
      <w:pPr>
        <w:pStyle w:val="PL"/>
        <w:rPr>
          <w:color w:val="808080"/>
        </w:rPr>
      </w:pPr>
      <w:r w:rsidRPr="0095250E">
        <w:t xml:space="preserve">    posSI-RequestConfigRedCap-r17                  SI-RequestConfig                                 </w:t>
      </w:r>
      <w:r w:rsidRPr="0095250E">
        <w:rPr>
          <w:color w:val="993366"/>
        </w:rPr>
        <w:t>OPTIONAL</w:t>
      </w:r>
      <w:r w:rsidRPr="0095250E">
        <w:t xml:space="preserve">   </w:t>
      </w:r>
      <w:r w:rsidRPr="0095250E">
        <w:rPr>
          <w:color w:val="808080"/>
        </w:rPr>
        <w:t>-- Cond REDCAP-MSG-1</w:t>
      </w:r>
    </w:p>
    <w:p w14:paraId="25C68E3D" w14:textId="77777777" w:rsidR="00283C80" w:rsidRPr="0095250E" w:rsidRDefault="00283C80" w:rsidP="00283C80">
      <w:pPr>
        <w:pStyle w:val="PL"/>
      </w:pPr>
      <w:r w:rsidRPr="0095250E">
        <w:t xml:space="preserve">    ]],</w:t>
      </w:r>
    </w:p>
    <w:p w14:paraId="4D4B738E" w14:textId="77777777" w:rsidR="00283C80" w:rsidRPr="0095250E" w:rsidRDefault="00283C80" w:rsidP="00283C80">
      <w:pPr>
        <w:pStyle w:val="PL"/>
      </w:pPr>
      <w:r w:rsidRPr="0095250E">
        <w:t xml:space="preserve">    [[</w:t>
      </w:r>
    </w:p>
    <w:p w14:paraId="629CEDAB" w14:textId="77777777" w:rsidR="00283C80" w:rsidRPr="0095250E" w:rsidRDefault="00283C80" w:rsidP="00283C80">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3956A638" w14:textId="77777777" w:rsidR="00283C80" w:rsidRPr="0095250E" w:rsidRDefault="00283C80" w:rsidP="00283C80">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4C3377CD" w14:textId="77777777" w:rsidR="00283C80" w:rsidRPr="0095250E" w:rsidRDefault="00283C80" w:rsidP="00283C80">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6D87DBEC" w14:textId="77777777" w:rsidR="00283C80" w:rsidRPr="0095250E" w:rsidRDefault="00283C80" w:rsidP="00283C80">
      <w:pPr>
        <w:pStyle w:val="PL"/>
      </w:pPr>
      <w:r w:rsidRPr="0095250E">
        <w:t xml:space="preserve">    ]]</w:t>
      </w:r>
    </w:p>
    <w:p w14:paraId="100CCE85" w14:textId="77777777" w:rsidR="00283C80" w:rsidRPr="0095250E" w:rsidRDefault="00283C80" w:rsidP="00283C80">
      <w:pPr>
        <w:pStyle w:val="PL"/>
      </w:pPr>
      <w:r w:rsidRPr="0095250E">
        <w:t>}</w:t>
      </w:r>
    </w:p>
    <w:p w14:paraId="565B7971" w14:textId="77777777" w:rsidR="00283C80" w:rsidRPr="0095250E" w:rsidRDefault="00283C80" w:rsidP="00283C80">
      <w:pPr>
        <w:pStyle w:val="PL"/>
      </w:pPr>
    </w:p>
    <w:p w14:paraId="0E4EB593" w14:textId="77777777" w:rsidR="00283C80" w:rsidRPr="0095250E" w:rsidRDefault="00283C80" w:rsidP="00283C80">
      <w:pPr>
        <w:pStyle w:val="PL"/>
      </w:pPr>
      <w:r w:rsidRPr="0095250E">
        <w:t xml:space="preserve">PosSchedulingInfo-r16 ::= </w:t>
      </w:r>
      <w:r w:rsidRPr="0095250E">
        <w:rPr>
          <w:color w:val="993366"/>
        </w:rPr>
        <w:t>SEQUENCE</w:t>
      </w:r>
      <w:r w:rsidRPr="0095250E">
        <w:t xml:space="preserve"> {</w:t>
      </w:r>
    </w:p>
    <w:p w14:paraId="7C9893DA" w14:textId="77777777" w:rsidR="00283C80" w:rsidRPr="0095250E" w:rsidRDefault="00283C80" w:rsidP="00283C80">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046D0F08" w14:textId="77777777" w:rsidR="00283C80" w:rsidRPr="0095250E" w:rsidRDefault="00283C80" w:rsidP="00283C80">
      <w:pPr>
        <w:pStyle w:val="PL"/>
      </w:pPr>
      <w:r w:rsidRPr="0095250E">
        <w:lastRenderedPageBreak/>
        <w:t xml:space="preserve">    posSI-Periodicity-r16        </w:t>
      </w:r>
      <w:r w:rsidRPr="0095250E">
        <w:rPr>
          <w:color w:val="993366"/>
        </w:rPr>
        <w:t>ENUMERATED</w:t>
      </w:r>
      <w:r w:rsidRPr="0095250E">
        <w:t xml:space="preserve"> {rf8, rf16, rf32, rf64, rf128, rf256, rf512},</w:t>
      </w:r>
    </w:p>
    <w:p w14:paraId="66E64AB2" w14:textId="77777777" w:rsidR="00283C80" w:rsidRPr="0095250E" w:rsidRDefault="00283C80" w:rsidP="00283C80">
      <w:pPr>
        <w:pStyle w:val="PL"/>
      </w:pPr>
      <w:r w:rsidRPr="0095250E">
        <w:t xml:space="preserve">    posSI-BroadcastStatus-r16    </w:t>
      </w:r>
      <w:r w:rsidRPr="0095250E">
        <w:rPr>
          <w:color w:val="993366"/>
        </w:rPr>
        <w:t>ENUMERATED</w:t>
      </w:r>
      <w:r w:rsidRPr="0095250E">
        <w:t xml:space="preserve"> {broadcasting, notBroadcasting},</w:t>
      </w:r>
    </w:p>
    <w:p w14:paraId="2BCC6F9F" w14:textId="77777777" w:rsidR="00283C80" w:rsidRPr="0095250E" w:rsidRDefault="00283C80" w:rsidP="00283C80">
      <w:pPr>
        <w:pStyle w:val="PL"/>
      </w:pPr>
      <w:r w:rsidRPr="0095250E">
        <w:t xml:space="preserve">    posSIB-MappingInfo-r16       PosSIB-MappingInfo-r16,</w:t>
      </w:r>
    </w:p>
    <w:p w14:paraId="5CE3023F" w14:textId="77777777" w:rsidR="00283C80" w:rsidRPr="0095250E" w:rsidRDefault="00283C80" w:rsidP="00283C80">
      <w:pPr>
        <w:pStyle w:val="PL"/>
      </w:pPr>
      <w:r w:rsidRPr="0095250E">
        <w:t xml:space="preserve">    ...</w:t>
      </w:r>
    </w:p>
    <w:p w14:paraId="0BDA22C7" w14:textId="77777777" w:rsidR="00283C80" w:rsidRPr="0095250E" w:rsidRDefault="00283C80" w:rsidP="00283C80">
      <w:pPr>
        <w:pStyle w:val="PL"/>
      </w:pPr>
      <w:r w:rsidRPr="0095250E">
        <w:t>}</w:t>
      </w:r>
    </w:p>
    <w:p w14:paraId="4A74D162" w14:textId="77777777" w:rsidR="00283C80" w:rsidRPr="0095250E" w:rsidRDefault="00283C80" w:rsidP="00283C80">
      <w:pPr>
        <w:pStyle w:val="PL"/>
      </w:pPr>
    </w:p>
    <w:p w14:paraId="7E917311" w14:textId="77777777" w:rsidR="00283C80" w:rsidRPr="0095250E" w:rsidRDefault="00283C80" w:rsidP="00283C80">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2CF8448B" w14:textId="77777777" w:rsidR="00283C80" w:rsidRPr="0095250E" w:rsidRDefault="00283C80" w:rsidP="00283C80">
      <w:pPr>
        <w:pStyle w:val="PL"/>
      </w:pPr>
    </w:p>
    <w:p w14:paraId="4B6A5B97" w14:textId="77777777" w:rsidR="00283C80" w:rsidRPr="0095250E" w:rsidRDefault="00283C80" w:rsidP="00283C80">
      <w:pPr>
        <w:pStyle w:val="PL"/>
      </w:pPr>
      <w:r w:rsidRPr="0095250E">
        <w:t xml:space="preserve">PosSIB-Type-r16 ::=          </w:t>
      </w:r>
      <w:r w:rsidRPr="0095250E">
        <w:rPr>
          <w:color w:val="993366"/>
        </w:rPr>
        <w:t>SEQUENCE</w:t>
      </w:r>
      <w:r w:rsidRPr="0095250E">
        <w:t xml:space="preserve"> {</w:t>
      </w:r>
    </w:p>
    <w:p w14:paraId="4A489A8E" w14:textId="77777777" w:rsidR="00283C80" w:rsidRPr="0095250E" w:rsidRDefault="00283C80" w:rsidP="00283C80">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5E5E063C" w14:textId="77777777" w:rsidR="00283C80" w:rsidRPr="0095250E" w:rsidRDefault="00283C80" w:rsidP="00283C80">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8222508" w14:textId="77777777" w:rsidR="00283C80" w:rsidRPr="0095250E" w:rsidRDefault="00283C80" w:rsidP="00283C80">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Cond GNSS-ID-SBAS</w:t>
      </w:r>
    </w:p>
    <w:p w14:paraId="30F379B3" w14:textId="77777777" w:rsidR="00283C80" w:rsidRPr="0095250E" w:rsidRDefault="00283C80" w:rsidP="00283C80">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790A10C" w14:textId="77777777" w:rsidR="00283C80" w:rsidRPr="0095250E" w:rsidRDefault="00283C80" w:rsidP="00283C80">
      <w:pPr>
        <w:pStyle w:val="PL"/>
      </w:pPr>
      <w:r w:rsidRPr="0095250E">
        <w:t xml:space="preserve">                                              posSibType1-7, posSibType1-8, posSibType2-1, posSibType2-2, posSibType2-3, posSibType2-4,</w:t>
      </w:r>
    </w:p>
    <w:p w14:paraId="527EF4BE" w14:textId="77777777" w:rsidR="00283C80" w:rsidRPr="0095250E" w:rsidRDefault="00283C80" w:rsidP="00283C80">
      <w:pPr>
        <w:pStyle w:val="PL"/>
      </w:pPr>
      <w:r w:rsidRPr="0095250E">
        <w:t xml:space="preserve">                                              posSibType2-5, posSibType2-6, posSibType2-7, posSibType2-8, posSibType2-9, posSibType2-10,</w:t>
      </w:r>
    </w:p>
    <w:p w14:paraId="6B7FFD61" w14:textId="77777777" w:rsidR="00283C80" w:rsidRPr="0095250E" w:rsidRDefault="00283C80" w:rsidP="00283C80">
      <w:pPr>
        <w:pStyle w:val="PL"/>
      </w:pPr>
      <w:r w:rsidRPr="0095250E">
        <w:t xml:space="preserve">                                              posSibType2-11, posSibType2-12, posSibType2-13, posSibType2-14, posSibType2-15,</w:t>
      </w:r>
    </w:p>
    <w:p w14:paraId="282862B5" w14:textId="77777777" w:rsidR="00283C80" w:rsidRPr="0095250E" w:rsidRDefault="00283C80" w:rsidP="00283C80">
      <w:pPr>
        <w:pStyle w:val="PL"/>
      </w:pPr>
      <w:r w:rsidRPr="0095250E">
        <w:t xml:space="preserve">                                              posSibType2-16, posSibType2-17, posSibType2-18, posSibType2-19, posSibType2-20,</w:t>
      </w:r>
    </w:p>
    <w:p w14:paraId="305F85F5" w14:textId="77777777" w:rsidR="00283C80" w:rsidRPr="0095250E" w:rsidRDefault="00283C80" w:rsidP="00283C80">
      <w:pPr>
        <w:pStyle w:val="PL"/>
      </w:pPr>
      <w:r w:rsidRPr="0095250E">
        <w:t xml:space="preserve">                                              posSibType2-21, posSibType2-22, posSibType2-23, posSibType3-1, posSibType4-1,</w:t>
      </w:r>
    </w:p>
    <w:p w14:paraId="5BA2D76D" w14:textId="77777777" w:rsidR="00283C80" w:rsidRPr="0095250E" w:rsidRDefault="00283C80" w:rsidP="00283C80">
      <w:pPr>
        <w:pStyle w:val="PL"/>
      </w:pPr>
      <w:r w:rsidRPr="0095250E">
        <w:t xml:space="preserve">                                              posSibType5-1,posSibType6-1, posSibType6-2, posSibType6-3,... },</w:t>
      </w:r>
    </w:p>
    <w:p w14:paraId="112F5F1F" w14:textId="77777777" w:rsidR="00283C80" w:rsidRPr="0095250E" w:rsidRDefault="00283C80" w:rsidP="00283C80">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160D8AA" w14:textId="77777777" w:rsidR="00283C80" w:rsidRPr="0095250E" w:rsidRDefault="00283C80" w:rsidP="00283C80">
      <w:pPr>
        <w:pStyle w:val="PL"/>
      </w:pPr>
      <w:r w:rsidRPr="0095250E">
        <w:t>}</w:t>
      </w:r>
    </w:p>
    <w:p w14:paraId="5B64D8A2" w14:textId="77777777" w:rsidR="00283C80" w:rsidRPr="0095250E" w:rsidRDefault="00283C80" w:rsidP="00283C80">
      <w:pPr>
        <w:pStyle w:val="PL"/>
      </w:pPr>
    </w:p>
    <w:p w14:paraId="46D7A7C0" w14:textId="77777777" w:rsidR="00283C80" w:rsidRPr="0095250E" w:rsidRDefault="00283C80" w:rsidP="00283C80">
      <w:pPr>
        <w:pStyle w:val="PL"/>
      </w:pPr>
      <w:r w:rsidRPr="0095250E">
        <w:t xml:space="preserve">GNSS-ID-r16 ::= </w:t>
      </w:r>
      <w:r w:rsidRPr="0095250E">
        <w:rPr>
          <w:color w:val="993366"/>
        </w:rPr>
        <w:t>SEQUENCE</w:t>
      </w:r>
      <w:r w:rsidRPr="0095250E">
        <w:t xml:space="preserve"> {</w:t>
      </w:r>
    </w:p>
    <w:p w14:paraId="5A4B55FA" w14:textId="77777777" w:rsidR="00283C80" w:rsidRPr="0095250E" w:rsidRDefault="00283C80" w:rsidP="00283C80">
      <w:pPr>
        <w:pStyle w:val="PL"/>
      </w:pPr>
      <w:r w:rsidRPr="0095250E">
        <w:t xml:space="preserve">    gnss-id-r16              </w:t>
      </w:r>
      <w:r w:rsidRPr="0095250E">
        <w:rPr>
          <w:color w:val="993366"/>
        </w:rPr>
        <w:t>ENUMERATED</w:t>
      </w:r>
      <w:r w:rsidRPr="0095250E">
        <w:t>{gps, sbas, qzss, galileo, glonass, bds, ..., navic-v1760},</w:t>
      </w:r>
    </w:p>
    <w:p w14:paraId="172E40DF" w14:textId="77777777" w:rsidR="00283C80" w:rsidRPr="0095250E" w:rsidRDefault="00283C80" w:rsidP="00283C80">
      <w:pPr>
        <w:pStyle w:val="PL"/>
      </w:pPr>
      <w:r w:rsidRPr="0095250E">
        <w:t xml:space="preserve">    ...</w:t>
      </w:r>
    </w:p>
    <w:p w14:paraId="647B77D0" w14:textId="77777777" w:rsidR="00283C80" w:rsidRPr="0095250E" w:rsidRDefault="00283C80" w:rsidP="00283C80">
      <w:pPr>
        <w:pStyle w:val="PL"/>
      </w:pPr>
      <w:r w:rsidRPr="0095250E">
        <w:t>}</w:t>
      </w:r>
    </w:p>
    <w:p w14:paraId="6FB0475E" w14:textId="77777777" w:rsidR="00283C80" w:rsidRPr="0095250E" w:rsidRDefault="00283C80" w:rsidP="00283C80">
      <w:pPr>
        <w:pStyle w:val="PL"/>
      </w:pPr>
    </w:p>
    <w:p w14:paraId="58AED510" w14:textId="77777777" w:rsidR="00283C80" w:rsidRPr="0095250E" w:rsidRDefault="00283C80" w:rsidP="00283C80">
      <w:pPr>
        <w:pStyle w:val="PL"/>
      </w:pPr>
      <w:r w:rsidRPr="0095250E">
        <w:t xml:space="preserve">SBAS-ID-r16 ::= </w:t>
      </w:r>
      <w:r w:rsidRPr="0095250E">
        <w:rPr>
          <w:color w:val="993366"/>
        </w:rPr>
        <w:t>SEQUENCE</w:t>
      </w:r>
      <w:r w:rsidRPr="0095250E">
        <w:t xml:space="preserve"> {</w:t>
      </w:r>
    </w:p>
    <w:p w14:paraId="4630A0A7" w14:textId="77777777" w:rsidR="00283C80" w:rsidRPr="0095250E" w:rsidRDefault="00283C80" w:rsidP="00283C80">
      <w:pPr>
        <w:pStyle w:val="PL"/>
      </w:pPr>
      <w:r w:rsidRPr="0095250E">
        <w:t xml:space="preserve">    sbas-id-r16              </w:t>
      </w:r>
      <w:r w:rsidRPr="0095250E">
        <w:rPr>
          <w:color w:val="993366"/>
        </w:rPr>
        <w:t>ENUMERATED</w:t>
      </w:r>
      <w:r w:rsidRPr="0095250E">
        <w:t xml:space="preserve"> { waas, egnos, msas, gagan, ...},</w:t>
      </w:r>
    </w:p>
    <w:p w14:paraId="528FF857" w14:textId="77777777" w:rsidR="00283C80" w:rsidRPr="0095250E" w:rsidRDefault="00283C80" w:rsidP="00283C80">
      <w:pPr>
        <w:pStyle w:val="PL"/>
      </w:pPr>
      <w:r w:rsidRPr="0095250E">
        <w:t xml:space="preserve">    ...</w:t>
      </w:r>
    </w:p>
    <w:p w14:paraId="7836FAFE" w14:textId="77777777" w:rsidR="00283C80" w:rsidRPr="0095250E" w:rsidRDefault="00283C80" w:rsidP="00283C80">
      <w:pPr>
        <w:pStyle w:val="PL"/>
      </w:pPr>
      <w:r w:rsidRPr="0095250E">
        <w:t>}</w:t>
      </w:r>
    </w:p>
    <w:p w14:paraId="7047D6DC" w14:textId="77777777" w:rsidR="00283C80" w:rsidRPr="0095250E" w:rsidRDefault="00283C80" w:rsidP="00283C80">
      <w:pPr>
        <w:pStyle w:val="PL"/>
      </w:pPr>
    </w:p>
    <w:p w14:paraId="0F0AA80A" w14:textId="77777777" w:rsidR="00283C80" w:rsidRPr="0095250E" w:rsidRDefault="00283C80" w:rsidP="00283C80">
      <w:pPr>
        <w:pStyle w:val="PL"/>
        <w:rPr>
          <w:color w:val="808080"/>
        </w:rPr>
      </w:pPr>
      <w:r w:rsidRPr="0095250E">
        <w:rPr>
          <w:color w:val="808080"/>
        </w:rPr>
        <w:t>-- TAG-POSSI-SCHEDULINGINFO-STOP</w:t>
      </w:r>
    </w:p>
    <w:p w14:paraId="26DD53B0" w14:textId="77777777" w:rsidR="00283C80" w:rsidRPr="0095250E" w:rsidRDefault="00283C80" w:rsidP="00283C80">
      <w:pPr>
        <w:pStyle w:val="PL"/>
        <w:rPr>
          <w:color w:val="808080"/>
        </w:rPr>
      </w:pPr>
      <w:r w:rsidRPr="0095250E">
        <w:rPr>
          <w:color w:val="808080"/>
        </w:rPr>
        <w:t>-- ASN1STOP</w:t>
      </w:r>
    </w:p>
    <w:p w14:paraId="13E0486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08805A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474E00" w14:textId="77777777" w:rsidR="00283C80" w:rsidRPr="0095250E" w:rsidRDefault="00283C80" w:rsidP="00C06585">
            <w:pPr>
              <w:pStyle w:val="TAH"/>
              <w:rPr>
                <w:szCs w:val="22"/>
                <w:lang w:eastAsia="sv-SE"/>
              </w:rPr>
            </w:pPr>
            <w:r w:rsidRPr="0095250E">
              <w:rPr>
                <w:rFonts w:eastAsia="宋体"/>
                <w:i/>
                <w:noProof/>
                <w:lang w:eastAsia="sv-SE"/>
              </w:rPr>
              <w:lastRenderedPageBreak/>
              <w:t xml:space="preserve">PosSI-SchedulingInfo </w:t>
            </w:r>
            <w:r w:rsidRPr="0095250E">
              <w:rPr>
                <w:szCs w:val="22"/>
                <w:lang w:eastAsia="sv-SE"/>
              </w:rPr>
              <w:t>field descriptions</w:t>
            </w:r>
          </w:p>
        </w:tc>
      </w:tr>
      <w:tr w:rsidR="00283C80" w:rsidRPr="0095250E" w14:paraId="6F96C0CA" w14:textId="77777777" w:rsidTr="00C06585">
        <w:tc>
          <w:tcPr>
            <w:tcW w:w="14173" w:type="dxa"/>
            <w:tcBorders>
              <w:top w:val="single" w:sz="4" w:space="0" w:color="auto"/>
              <w:left w:val="single" w:sz="4" w:space="0" w:color="auto"/>
              <w:bottom w:val="single" w:sz="4" w:space="0" w:color="auto"/>
              <w:right w:val="single" w:sz="4" w:space="0" w:color="auto"/>
            </w:tcBorders>
          </w:tcPr>
          <w:p w14:paraId="6D4DC596" w14:textId="77777777" w:rsidR="00283C80" w:rsidRPr="0095250E" w:rsidRDefault="00283C80" w:rsidP="00C06585">
            <w:pPr>
              <w:pStyle w:val="TAL"/>
              <w:rPr>
                <w:b/>
                <w:i/>
              </w:rPr>
            </w:pPr>
            <w:r w:rsidRPr="0095250E">
              <w:rPr>
                <w:b/>
                <w:i/>
              </w:rPr>
              <w:t>areaScope</w:t>
            </w:r>
          </w:p>
          <w:p w14:paraId="5BA1F73D" w14:textId="77777777" w:rsidR="00283C80" w:rsidRPr="0095250E" w:rsidRDefault="00283C80" w:rsidP="00C06585">
            <w:pPr>
              <w:pStyle w:val="TAL"/>
              <w:rPr>
                <w:rFonts w:eastAsia="宋体"/>
                <w:noProof/>
                <w:lang w:eastAsia="sv-SE"/>
              </w:rPr>
            </w:pPr>
            <w:r w:rsidRPr="0095250E">
              <w:rPr>
                <w:szCs w:val="22"/>
              </w:rPr>
              <w:t>Indicates that a posSIB is area specific. If the field is absent, the posSIB is cell specific.</w:t>
            </w:r>
          </w:p>
        </w:tc>
      </w:tr>
      <w:tr w:rsidR="00283C80" w:rsidRPr="0095250E" w14:paraId="16AD2D6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6EF93A" w14:textId="77777777" w:rsidR="00283C80" w:rsidRPr="0095250E" w:rsidRDefault="00283C80" w:rsidP="00C06585">
            <w:pPr>
              <w:pStyle w:val="TAL"/>
              <w:rPr>
                <w:b/>
                <w:i/>
                <w:lang w:eastAsia="en-GB"/>
              </w:rPr>
            </w:pPr>
            <w:r w:rsidRPr="0095250E">
              <w:rPr>
                <w:b/>
                <w:i/>
                <w:lang w:eastAsia="en-GB"/>
              </w:rPr>
              <w:t>encrypted</w:t>
            </w:r>
          </w:p>
          <w:p w14:paraId="0D5BD2A8" w14:textId="77777777" w:rsidR="00283C80" w:rsidRPr="0095250E" w:rsidRDefault="00283C80" w:rsidP="00C06585">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283C80" w:rsidRPr="0095250E" w14:paraId="328AD80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B4A9DC" w14:textId="77777777" w:rsidR="00283C80" w:rsidRPr="0095250E" w:rsidRDefault="00283C80" w:rsidP="00C06585">
            <w:pPr>
              <w:pStyle w:val="TAL"/>
              <w:rPr>
                <w:szCs w:val="22"/>
                <w:lang w:eastAsia="sv-SE"/>
              </w:rPr>
            </w:pPr>
            <w:r w:rsidRPr="0095250E">
              <w:rPr>
                <w:b/>
                <w:i/>
                <w:szCs w:val="22"/>
                <w:lang w:eastAsia="sv-SE"/>
              </w:rPr>
              <w:t>gnss-id</w:t>
            </w:r>
          </w:p>
          <w:p w14:paraId="09E508AF" w14:textId="77777777" w:rsidR="00283C80" w:rsidRPr="0095250E" w:rsidRDefault="00283C80" w:rsidP="00C06585">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283C80" w:rsidRPr="0095250E" w14:paraId="28A62013" w14:textId="77777777" w:rsidTr="00C06585">
        <w:tc>
          <w:tcPr>
            <w:tcW w:w="14173" w:type="dxa"/>
            <w:tcBorders>
              <w:top w:val="single" w:sz="4" w:space="0" w:color="auto"/>
              <w:left w:val="single" w:sz="4" w:space="0" w:color="auto"/>
              <w:bottom w:val="single" w:sz="4" w:space="0" w:color="auto"/>
              <w:right w:val="single" w:sz="4" w:space="0" w:color="auto"/>
            </w:tcBorders>
          </w:tcPr>
          <w:p w14:paraId="138F2039" w14:textId="77777777" w:rsidR="00283C80" w:rsidRPr="0095250E" w:rsidRDefault="00283C80" w:rsidP="00C06585">
            <w:pPr>
              <w:pStyle w:val="TAL"/>
              <w:rPr>
                <w:b/>
                <w:bCs/>
                <w:i/>
                <w:iCs/>
              </w:rPr>
            </w:pPr>
            <w:r w:rsidRPr="0095250E">
              <w:rPr>
                <w:b/>
                <w:bCs/>
                <w:i/>
                <w:iCs/>
                <w:szCs w:val="22"/>
              </w:rPr>
              <w:t>posSI-BroadcastStatus</w:t>
            </w:r>
          </w:p>
          <w:p w14:paraId="74D3F8B4" w14:textId="77777777" w:rsidR="00283C80" w:rsidRPr="0095250E" w:rsidRDefault="00283C80" w:rsidP="00C06585">
            <w:pPr>
              <w:pStyle w:val="TAL"/>
              <w:rPr>
                <w:szCs w:val="22"/>
                <w:lang w:eastAsia="sv-SE"/>
              </w:rPr>
            </w:pPr>
            <w:r w:rsidRPr="0095250E">
              <w:rPr>
                <w:szCs w:val="22"/>
              </w:rPr>
              <w:t xml:space="preserve">Indicates if the SI message is being broadcasted or not. </w:t>
            </w:r>
            <w:r w:rsidRPr="0095250E">
              <w:rPr>
                <w:szCs w:val="22"/>
                <w:lang w:eastAsia="sv-SE"/>
              </w:rPr>
              <w:t>Change of</w:t>
            </w:r>
            <w:r w:rsidRPr="0095250E">
              <w:rPr>
                <w:i/>
                <w:szCs w:val="22"/>
                <w:lang w:eastAsia="sv-SE"/>
              </w:rPr>
              <w:t xml:space="preserve"> pos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Pr="0095250E">
              <w:rPr>
                <w:szCs w:val="22"/>
                <w:lang w:eastAsia="sv-SE"/>
              </w:rPr>
              <w:t>.</w:t>
            </w:r>
          </w:p>
          <w:p w14:paraId="02F914F8" w14:textId="77777777" w:rsidR="00283C80" w:rsidRPr="0095250E" w:rsidRDefault="00283C80" w:rsidP="00C06585">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283C80" w:rsidRPr="0095250E" w14:paraId="307827B2" w14:textId="77777777" w:rsidTr="00C06585">
        <w:tc>
          <w:tcPr>
            <w:tcW w:w="14173" w:type="dxa"/>
            <w:tcBorders>
              <w:top w:val="single" w:sz="4" w:space="0" w:color="auto"/>
              <w:left w:val="single" w:sz="4" w:space="0" w:color="auto"/>
              <w:bottom w:val="single" w:sz="4" w:space="0" w:color="auto"/>
              <w:right w:val="single" w:sz="4" w:space="0" w:color="auto"/>
            </w:tcBorders>
          </w:tcPr>
          <w:p w14:paraId="0829324E" w14:textId="77777777" w:rsidR="00283C80" w:rsidRPr="0095250E" w:rsidRDefault="00283C80" w:rsidP="00C06585">
            <w:pPr>
              <w:pStyle w:val="TAL"/>
              <w:rPr>
                <w:b/>
                <w:i/>
              </w:rPr>
            </w:pPr>
            <w:r w:rsidRPr="0095250E">
              <w:rPr>
                <w:b/>
                <w:bCs/>
                <w:i/>
                <w:iCs/>
                <w:szCs w:val="22"/>
              </w:rPr>
              <w:t>posSI-RequestConfig</w:t>
            </w:r>
          </w:p>
          <w:p w14:paraId="2F7B83B3" w14:textId="77777777" w:rsidR="00283C80" w:rsidRPr="0095250E" w:rsidRDefault="00283C80" w:rsidP="00C06585">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283C80" w:rsidRPr="0095250E" w14:paraId="3D7032B2" w14:textId="77777777" w:rsidTr="00C06585">
        <w:tc>
          <w:tcPr>
            <w:tcW w:w="14173" w:type="dxa"/>
            <w:tcBorders>
              <w:top w:val="single" w:sz="4" w:space="0" w:color="auto"/>
              <w:left w:val="single" w:sz="4" w:space="0" w:color="auto"/>
              <w:bottom w:val="single" w:sz="4" w:space="0" w:color="auto"/>
              <w:right w:val="single" w:sz="4" w:space="0" w:color="auto"/>
            </w:tcBorders>
          </w:tcPr>
          <w:p w14:paraId="0C979DF3" w14:textId="77777777" w:rsidR="00283C80" w:rsidRPr="0095250E" w:rsidRDefault="00283C80" w:rsidP="00C06585">
            <w:pPr>
              <w:pStyle w:val="TAL"/>
              <w:rPr>
                <w:b/>
                <w:bCs/>
                <w:i/>
                <w:iCs/>
              </w:rPr>
            </w:pPr>
            <w:r w:rsidRPr="0095250E">
              <w:rPr>
                <w:b/>
                <w:bCs/>
                <w:i/>
                <w:iCs/>
              </w:rPr>
              <w:t>posSI-RequestConfigMSG1-Repetition</w:t>
            </w:r>
          </w:p>
          <w:p w14:paraId="2F93354A" w14:textId="77777777" w:rsidR="00283C80" w:rsidRPr="0095250E" w:rsidRDefault="00283C80" w:rsidP="00C06585">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283C80" w:rsidRPr="0095250E" w14:paraId="0291CEDA" w14:textId="77777777" w:rsidTr="00C06585">
        <w:tc>
          <w:tcPr>
            <w:tcW w:w="14173" w:type="dxa"/>
            <w:tcBorders>
              <w:top w:val="single" w:sz="4" w:space="0" w:color="auto"/>
              <w:left w:val="single" w:sz="4" w:space="0" w:color="auto"/>
              <w:bottom w:val="single" w:sz="4" w:space="0" w:color="auto"/>
              <w:right w:val="single" w:sz="4" w:space="0" w:color="auto"/>
            </w:tcBorders>
          </w:tcPr>
          <w:p w14:paraId="1455B633" w14:textId="77777777" w:rsidR="00283C80" w:rsidRPr="0095250E" w:rsidRDefault="00283C80" w:rsidP="00C06585">
            <w:pPr>
              <w:pStyle w:val="TAL"/>
              <w:rPr>
                <w:rFonts w:cs="Arial"/>
                <w:b/>
                <w:i/>
                <w:szCs w:val="18"/>
                <w:lang w:eastAsia="sv-SE"/>
              </w:rPr>
            </w:pPr>
            <w:r w:rsidRPr="0095250E">
              <w:rPr>
                <w:rFonts w:cs="Arial"/>
                <w:b/>
                <w:bCs/>
                <w:i/>
                <w:iCs/>
                <w:szCs w:val="18"/>
                <w:lang w:eastAsia="sv-SE"/>
              </w:rPr>
              <w:t>posSI-RequestConfigRedCap</w:t>
            </w:r>
          </w:p>
          <w:p w14:paraId="373B8CB5" w14:textId="77777777" w:rsidR="00283C80" w:rsidRPr="0095250E" w:rsidRDefault="00283C80" w:rsidP="00C06585">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283C80" w:rsidRPr="0095250E" w14:paraId="55590C52" w14:textId="77777777" w:rsidTr="00C06585">
        <w:tc>
          <w:tcPr>
            <w:tcW w:w="14173" w:type="dxa"/>
            <w:tcBorders>
              <w:top w:val="single" w:sz="4" w:space="0" w:color="auto"/>
              <w:left w:val="single" w:sz="4" w:space="0" w:color="auto"/>
              <w:bottom w:val="single" w:sz="4" w:space="0" w:color="auto"/>
              <w:right w:val="single" w:sz="4" w:space="0" w:color="auto"/>
            </w:tcBorders>
          </w:tcPr>
          <w:p w14:paraId="2EB94588" w14:textId="77777777" w:rsidR="00283C80" w:rsidRPr="0095250E" w:rsidRDefault="00283C80" w:rsidP="00C06585">
            <w:pPr>
              <w:pStyle w:val="TAL"/>
              <w:rPr>
                <w:b/>
                <w:bCs/>
                <w:i/>
                <w:iCs/>
                <w:lang w:eastAsia="sv-SE"/>
              </w:rPr>
            </w:pPr>
            <w:r w:rsidRPr="0095250E">
              <w:rPr>
                <w:b/>
                <w:bCs/>
                <w:i/>
                <w:iCs/>
                <w:lang w:eastAsia="sv-SE"/>
              </w:rPr>
              <w:t>posSI-RequestConfigRedCap-MSG1-Repetition</w:t>
            </w:r>
          </w:p>
          <w:p w14:paraId="14AD3F10" w14:textId="3010AE4B" w:rsidR="00283C80" w:rsidRPr="0095250E" w:rsidRDefault="00283C80" w:rsidP="00C06585">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ins w:id="1668" w:author="Huawei-Chong" w:date="2024-02-28T21:32:00Z">
              <w:r w:rsidR="006E28C2">
                <w:rPr>
                  <w:lang w:eastAsia="sv-SE"/>
                </w:rPr>
                <w:t>(e)</w:t>
              </w:r>
            </w:ins>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283C80" w:rsidRPr="0095250E" w14:paraId="30CD0470" w14:textId="77777777" w:rsidTr="00C06585">
        <w:tc>
          <w:tcPr>
            <w:tcW w:w="14173" w:type="dxa"/>
            <w:tcBorders>
              <w:top w:val="single" w:sz="4" w:space="0" w:color="auto"/>
              <w:left w:val="single" w:sz="4" w:space="0" w:color="auto"/>
              <w:bottom w:val="single" w:sz="4" w:space="0" w:color="auto"/>
              <w:right w:val="single" w:sz="4" w:space="0" w:color="auto"/>
            </w:tcBorders>
          </w:tcPr>
          <w:p w14:paraId="543A98E1" w14:textId="77777777" w:rsidR="00283C80" w:rsidRPr="0095250E" w:rsidRDefault="00283C80" w:rsidP="00C06585">
            <w:pPr>
              <w:pStyle w:val="TAL"/>
              <w:rPr>
                <w:b/>
                <w:i/>
              </w:rPr>
            </w:pPr>
            <w:r w:rsidRPr="0095250E">
              <w:rPr>
                <w:b/>
                <w:bCs/>
                <w:i/>
                <w:iCs/>
                <w:szCs w:val="22"/>
              </w:rPr>
              <w:t>posSI-RequestConfigSUL</w:t>
            </w:r>
          </w:p>
          <w:p w14:paraId="6707C993" w14:textId="77777777" w:rsidR="00283C80" w:rsidRPr="0095250E" w:rsidRDefault="00283C80" w:rsidP="00C06585">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283C80" w:rsidRPr="0095250E" w14:paraId="3C4A6C87" w14:textId="77777777" w:rsidTr="00C06585">
        <w:tc>
          <w:tcPr>
            <w:tcW w:w="14173" w:type="dxa"/>
            <w:tcBorders>
              <w:top w:val="single" w:sz="4" w:space="0" w:color="auto"/>
              <w:left w:val="single" w:sz="4" w:space="0" w:color="auto"/>
              <w:bottom w:val="single" w:sz="4" w:space="0" w:color="auto"/>
              <w:right w:val="single" w:sz="4" w:space="0" w:color="auto"/>
            </w:tcBorders>
          </w:tcPr>
          <w:p w14:paraId="44301614" w14:textId="77777777" w:rsidR="00283C80" w:rsidRPr="0095250E" w:rsidRDefault="00283C80" w:rsidP="00C06585">
            <w:pPr>
              <w:pStyle w:val="TAL"/>
              <w:rPr>
                <w:b/>
                <w:bCs/>
                <w:i/>
                <w:iCs/>
                <w:lang w:eastAsia="sv-SE"/>
              </w:rPr>
            </w:pPr>
            <w:r w:rsidRPr="0095250E">
              <w:rPr>
                <w:b/>
                <w:bCs/>
                <w:i/>
                <w:iCs/>
                <w:lang w:eastAsia="sv-SE"/>
              </w:rPr>
              <w:t>posSI-RequestConfigSUL-MSG1-Repetition</w:t>
            </w:r>
          </w:p>
          <w:p w14:paraId="03CBCB7F" w14:textId="77777777" w:rsidR="00283C80" w:rsidRPr="0095250E" w:rsidRDefault="00283C80" w:rsidP="00C06585">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283C80" w:rsidRPr="0095250E" w14:paraId="32C862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324306" w14:textId="77777777" w:rsidR="00283C80" w:rsidRPr="0095250E" w:rsidRDefault="00283C80" w:rsidP="00C06585">
            <w:pPr>
              <w:pStyle w:val="TAL"/>
              <w:rPr>
                <w:b/>
                <w:i/>
                <w:lang w:eastAsia="sv-SE"/>
              </w:rPr>
            </w:pPr>
            <w:r w:rsidRPr="0095250E">
              <w:rPr>
                <w:b/>
                <w:i/>
                <w:lang w:eastAsia="sv-SE"/>
              </w:rPr>
              <w:t>pos</w:t>
            </w:r>
            <w:r w:rsidRPr="0095250E">
              <w:rPr>
                <w:b/>
                <w:i/>
              </w:rPr>
              <w:t>SIB</w:t>
            </w:r>
            <w:r w:rsidRPr="0095250E">
              <w:rPr>
                <w:b/>
                <w:i/>
                <w:lang w:eastAsia="sv-SE"/>
              </w:rPr>
              <w:t>-MappingInfo</w:t>
            </w:r>
          </w:p>
          <w:p w14:paraId="3941F7B3" w14:textId="77777777" w:rsidR="00283C80" w:rsidRPr="0095250E" w:rsidRDefault="00283C80" w:rsidP="00C06585">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283C80" w:rsidRPr="0095250E" w14:paraId="7F0C748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796A81" w14:textId="77777777" w:rsidR="00283C80" w:rsidRPr="0095250E" w:rsidRDefault="00283C80" w:rsidP="00C06585">
            <w:pPr>
              <w:pStyle w:val="TAL"/>
              <w:rPr>
                <w:b/>
                <w:bCs/>
                <w:i/>
                <w:noProof/>
                <w:lang w:eastAsia="en-GB"/>
              </w:rPr>
            </w:pPr>
            <w:r w:rsidRPr="0095250E">
              <w:rPr>
                <w:b/>
                <w:bCs/>
                <w:i/>
                <w:noProof/>
                <w:lang w:eastAsia="en-GB"/>
              </w:rPr>
              <w:t>posSibType</w:t>
            </w:r>
          </w:p>
          <w:p w14:paraId="68F7A1F0" w14:textId="77777777" w:rsidR="00283C80" w:rsidRPr="0095250E" w:rsidRDefault="00283C80" w:rsidP="00C06585">
            <w:pPr>
              <w:pStyle w:val="TAL"/>
              <w:rPr>
                <w:szCs w:val="22"/>
                <w:lang w:eastAsia="sv-SE"/>
              </w:rPr>
            </w:pPr>
            <w:r w:rsidRPr="0095250E">
              <w:rPr>
                <w:bCs/>
                <w:noProof/>
                <w:lang w:eastAsia="en-GB"/>
              </w:rPr>
              <w:t>The positioning SIB type is defined in TS 37.355 [49].</w:t>
            </w:r>
          </w:p>
        </w:tc>
      </w:tr>
      <w:tr w:rsidR="00283C80" w:rsidRPr="0095250E" w14:paraId="315E41F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DFB1BE" w14:textId="77777777" w:rsidR="00283C80" w:rsidRPr="0095250E" w:rsidRDefault="00283C80" w:rsidP="00C06585">
            <w:pPr>
              <w:pStyle w:val="TAL"/>
              <w:rPr>
                <w:b/>
                <w:bCs/>
                <w:i/>
                <w:noProof/>
                <w:lang w:eastAsia="en-GB"/>
              </w:rPr>
            </w:pPr>
            <w:r w:rsidRPr="0095250E">
              <w:rPr>
                <w:b/>
                <w:bCs/>
                <w:i/>
                <w:noProof/>
                <w:lang w:eastAsia="en-GB"/>
              </w:rPr>
              <w:t>posSI-Periodicity</w:t>
            </w:r>
          </w:p>
          <w:p w14:paraId="6FB2972B" w14:textId="77777777" w:rsidR="00283C80" w:rsidRPr="0095250E" w:rsidRDefault="00283C80" w:rsidP="00C06585">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283C80" w:rsidRPr="0095250E" w14:paraId="2D45FA1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153F3B" w14:textId="77777777" w:rsidR="00283C80" w:rsidRPr="0095250E" w:rsidRDefault="00283C80" w:rsidP="00C06585">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32276B23" w14:textId="77777777" w:rsidR="00283C80" w:rsidRPr="0095250E" w:rsidRDefault="00283C80" w:rsidP="00C06585">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283C80" w:rsidRPr="0095250E" w14:paraId="041EA85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988FDC" w14:textId="77777777" w:rsidR="00283C80" w:rsidRPr="0095250E" w:rsidRDefault="00283C80" w:rsidP="00C06585">
            <w:pPr>
              <w:pStyle w:val="TAL"/>
              <w:rPr>
                <w:b/>
                <w:bCs/>
                <w:i/>
                <w:iCs/>
                <w:lang w:eastAsia="sv-SE"/>
              </w:rPr>
            </w:pPr>
            <w:r w:rsidRPr="0095250E">
              <w:rPr>
                <w:b/>
                <w:bCs/>
                <w:i/>
                <w:iCs/>
                <w:lang w:eastAsia="sv-SE"/>
              </w:rPr>
              <w:t>sbas-id</w:t>
            </w:r>
          </w:p>
          <w:p w14:paraId="27D3D1A6" w14:textId="77777777" w:rsidR="00283C80" w:rsidRPr="0095250E" w:rsidRDefault="00283C80" w:rsidP="00C06585">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272D060C" w14:textId="77777777" w:rsidR="00283C80" w:rsidRPr="0095250E" w:rsidRDefault="00283C80" w:rsidP="00283C80">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83C80" w:rsidRPr="0095250E" w14:paraId="2BC81CCF" w14:textId="77777777" w:rsidTr="00C06585">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054DB82E" w14:textId="77777777" w:rsidR="00283C80" w:rsidRPr="0095250E" w:rsidRDefault="00283C80" w:rsidP="00C06585">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19F6A92" w14:textId="77777777" w:rsidR="00283C80" w:rsidRPr="0095250E" w:rsidRDefault="00283C80" w:rsidP="00C06585">
            <w:pPr>
              <w:pStyle w:val="TAH"/>
              <w:rPr>
                <w:lang w:eastAsia="en-GB"/>
              </w:rPr>
            </w:pPr>
            <w:r w:rsidRPr="0095250E">
              <w:rPr>
                <w:lang w:eastAsia="en-GB"/>
              </w:rPr>
              <w:t>Explanation</w:t>
            </w:r>
          </w:p>
        </w:tc>
      </w:tr>
      <w:tr w:rsidR="00283C80" w:rsidRPr="0095250E" w14:paraId="56831D36"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tcPr>
          <w:p w14:paraId="37060CC3" w14:textId="77777777" w:rsidR="00283C80" w:rsidRPr="0095250E" w:rsidRDefault="00283C80" w:rsidP="00C06585">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E246D54" w14:textId="77777777" w:rsidR="00283C80" w:rsidRPr="0095250E" w:rsidRDefault="00283C80" w:rsidP="00C06585">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283C80" w:rsidRPr="0095250E" w14:paraId="4A0B8843"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F047775" w14:textId="77777777" w:rsidR="00283C80" w:rsidRPr="0095250E" w:rsidRDefault="00283C80" w:rsidP="00C06585">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967B159" w14:textId="77777777" w:rsidR="00283C80" w:rsidRPr="0095250E" w:rsidRDefault="00283C80" w:rsidP="00C06585">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Pr="0095250E">
              <w:rPr>
                <w:i/>
                <w:iCs/>
              </w:rPr>
              <w:t>posSchedulingInfoList</w:t>
            </w:r>
            <w:r w:rsidRPr="0095250E">
              <w:rPr>
                <w:rFonts w:eastAsia="宋体"/>
                <w:i/>
                <w:lang w:eastAsia="zh-CN"/>
              </w:rPr>
              <w:t xml:space="preserve"> </w:t>
            </w:r>
            <w:r w:rsidRPr="0095250E">
              <w:rPr>
                <w:rFonts w:eastAsia="宋体"/>
                <w:iCs/>
                <w:lang w:eastAsia="zh-CN"/>
              </w:rPr>
              <w:t>or</w:t>
            </w:r>
            <w:r w:rsidRPr="0095250E">
              <w:rPr>
                <w:lang w:eastAsia="en-GB"/>
              </w:rPr>
              <w:t xml:space="preserve"> </w:t>
            </w:r>
            <w:r w:rsidRPr="0095250E">
              <w:rPr>
                <w:rFonts w:eastAsia="宋体"/>
                <w:lang w:eastAsia="zh-CN"/>
              </w:rPr>
              <w:t xml:space="preserve">if </w:t>
            </w:r>
            <w:r w:rsidRPr="0095250E">
              <w:rPr>
                <w:i/>
                <w:lang w:eastAsia="en-GB"/>
              </w:rPr>
              <w:t>si-BroadcastStatus</w:t>
            </w:r>
            <w:r w:rsidRPr="0095250E">
              <w:rPr>
                <w:lang w:eastAsia="en-GB"/>
              </w:rPr>
              <w:t xml:space="preserve"> is set to </w:t>
            </w:r>
            <w:r w:rsidRPr="0095250E">
              <w:rPr>
                <w:i/>
              </w:rPr>
              <w:t>notBroadcasting</w:t>
            </w:r>
            <w:r w:rsidRPr="0095250E">
              <w:t xml:space="preserve"> </w:t>
            </w:r>
            <w:r w:rsidRPr="0095250E">
              <w:rPr>
                <w:lang w:eastAsia="en-GB"/>
              </w:rPr>
              <w:t>for any</w:t>
            </w:r>
            <w:r w:rsidRPr="0095250E">
              <w:rPr>
                <w:rFonts w:eastAsia="宋体"/>
                <w:lang w:eastAsia="zh-CN"/>
              </w:rPr>
              <w:t xml:space="preserve"> </w:t>
            </w:r>
            <w:r w:rsidRPr="0095250E">
              <w:rPr>
                <w:rFonts w:cs="Arial"/>
                <w:szCs w:val="18"/>
              </w:rPr>
              <w:t>SI</w:t>
            </w:r>
            <w:r w:rsidRPr="0095250E">
              <w:rPr>
                <w:rFonts w:eastAsia="宋体" w:cs="Arial"/>
                <w:szCs w:val="18"/>
                <w:lang w:eastAsia="zh-CN"/>
              </w:rPr>
              <w:t>-</w:t>
            </w:r>
            <w:r w:rsidRPr="0095250E">
              <w:rPr>
                <w:rFonts w:cs="Arial"/>
                <w:szCs w:val="18"/>
              </w:rPr>
              <w:t xml:space="preserve">message containing type2 SIB </w:t>
            </w:r>
            <w:r w:rsidRPr="0095250E">
              <w:rPr>
                <w:lang w:eastAsia="en-GB"/>
              </w:rPr>
              <w:t>included in</w:t>
            </w:r>
            <w:r w:rsidRPr="0095250E">
              <w:rPr>
                <w:rFonts w:eastAsia="宋体" w:cs="Arial"/>
                <w:szCs w:val="18"/>
                <w:lang w:eastAsia="zh-CN"/>
              </w:rPr>
              <w:t xml:space="preserve"> </w:t>
            </w:r>
            <w:r w:rsidRPr="0095250E">
              <w:rPr>
                <w:i/>
                <w:iCs/>
              </w:rPr>
              <w:t>schedulingInfoList2</w:t>
            </w:r>
            <w:r w:rsidRPr="0095250E">
              <w:rPr>
                <w:lang w:eastAsia="en-GB"/>
              </w:rPr>
              <w:t>. It is absent otherwise.</w:t>
            </w:r>
          </w:p>
        </w:tc>
      </w:tr>
      <w:tr w:rsidR="00283C80" w:rsidRPr="0095250E" w14:paraId="65936B78"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7773F84" w14:textId="77777777" w:rsidR="00283C80" w:rsidRPr="0095250E" w:rsidRDefault="00283C80" w:rsidP="00C06585">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4CC883C" w14:textId="77777777" w:rsidR="00283C80" w:rsidRPr="0095250E" w:rsidRDefault="00283C80" w:rsidP="00C06585">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Pr="0095250E">
              <w:rPr>
                <w:i/>
                <w:iCs/>
              </w:rPr>
              <w:t>posSchedulingInfoList</w:t>
            </w:r>
            <w:r w:rsidRPr="0095250E">
              <w:rPr>
                <w:rFonts w:eastAsia="宋体"/>
                <w:i/>
                <w:iCs/>
                <w:lang w:eastAsia="zh-CN"/>
              </w:rPr>
              <w:t xml:space="preserve"> </w:t>
            </w:r>
            <w:r w:rsidRPr="0095250E">
              <w:rPr>
                <w:rFonts w:eastAsia="宋体"/>
                <w:iCs/>
                <w:lang w:eastAsia="zh-CN"/>
              </w:rPr>
              <w:t>or if</w:t>
            </w:r>
            <w:r w:rsidRPr="0095250E">
              <w:rPr>
                <w:rFonts w:eastAsia="宋体"/>
                <w:i/>
                <w:lang w:eastAsia="zh-CN"/>
              </w:rPr>
              <w:t xml:space="preserve"> </w:t>
            </w:r>
            <w:r w:rsidRPr="0095250E">
              <w:rPr>
                <w:i/>
                <w:lang w:eastAsia="en-GB"/>
              </w:rPr>
              <w:t>si-BroadcastStatus</w:t>
            </w:r>
            <w:r w:rsidRPr="0095250E">
              <w:rPr>
                <w:lang w:eastAsia="en-GB"/>
              </w:rPr>
              <w:t xml:space="preserve"> is set to </w:t>
            </w:r>
            <w:r w:rsidRPr="0095250E">
              <w:rPr>
                <w:i/>
              </w:rPr>
              <w:t>notBroadcasting</w:t>
            </w:r>
            <w:r w:rsidRPr="0095250E">
              <w:rPr>
                <w:lang w:eastAsia="en-GB"/>
              </w:rPr>
              <w:t xml:space="preserve"> for any</w:t>
            </w:r>
            <w:r w:rsidRPr="0095250E">
              <w:rPr>
                <w:i/>
                <w:lang w:eastAsia="zh-CN"/>
              </w:rPr>
              <w:t xml:space="preserve"> </w:t>
            </w:r>
            <w:r w:rsidRPr="0095250E">
              <w:rPr>
                <w:rFonts w:cs="Arial"/>
                <w:szCs w:val="18"/>
              </w:rPr>
              <w:t>SI</w:t>
            </w:r>
            <w:r w:rsidRPr="0095250E">
              <w:rPr>
                <w:rFonts w:eastAsia="宋体" w:cs="Arial"/>
                <w:szCs w:val="18"/>
                <w:lang w:eastAsia="zh-CN"/>
              </w:rPr>
              <w:t>-</w:t>
            </w:r>
            <w:r w:rsidRPr="0095250E">
              <w:rPr>
                <w:rFonts w:cs="Arial"/>
                <w:szCs w:val="18"/>
              </w:rPr>
              <w:t xml:space="preserve">message containing type2 SIB </w:t>
            </w:r>
            <w:r w:rsidRPr="0095250E">
              <w:rPr>
                <w:lang w:eastAsia="en-GB"/>
              </w:rPr>
              <w:t>included in</w:t>
            </w:r>
            <w:r w:rsidRPr="0095250E">
              <w:rPr>
                <w:rFonts w:eastAsia="宋体" w:cs="Arial"/>
                <w:szCs w:val="18"/>
                <w:lang w:eastAsia="zh-CN"/>
              </w:rPr>
              <w:t xml:space="preserve"> </w:t>
            </w:r>
            <w:r w:rsidRPr="0095250E">
              <w:rPr>
                <w:i/>
                <w:iCs/>
              </w:rPr>
              <w:t>schedulingInfoList2</w:t>
            </w:r>
            <w:r w:rsidRPr="0095250E">
              <w:rPr>
                <w:lang w:eastAsia="en-GB"/>
              </w:rPr>
              <w:t>. It is absent otherwise.</w:t>
            </w:r>
          </w:p>
        </w:tc>
      </w:tr>
      <w:tr w:rsidR="00283C80" w:rsidRPr="0095250E" w14:paraId="7C811866"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38EB63B" w14:textId="77777777" w:rsidR="00283C80" w:rsidRPr="0095250E" w:rsidRDefault="00283C80" w:rsidP="00C06585">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74F1D4E4" w14:textId="77777777" w:rsidR="00283C80" w:rsidRPr="0095250E" w:rsidRDefault="00283C80" w:rsidP="00C06585">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Pr="0095250E">
              <w:rPr>
                <w:i/>
                <w:iCs/>
              </w:rPr>
              <w:t>posSchedulingInfoList</w:t>
            </w:r>
            <w:r w:rsidRPr="0095250E">
              <w:rPr>
                <w:rFonts w:eastAsia="宋体"/>
                <w:i/>
                <w:iCs/>
                <w:lang w:eastAsia="zh-CN"/>
              </w:rPr>
              <w:t xml:space="preserve"> </w:t>
            </w:r>
            <w:r w:rsidRPr="0095250E">
              <w:rPr>
                <w:rFonts w:eastAsia="宋体"/>
                <w:iCs/>
                <w:lang w:eastAsia="zh-CN"/>
              </w:rPr>
              <w:t>or if</w:t>
            </w:r>
            <w:r w:rsidRPr="0095250E">
              <w:rPr>
                <w:rFonts w:eastAsia="宋体"/>
                <w:i/>
                <w:lang w:eastAsia="zh-CN"/>
              </w:rPr>
              <w:t xml:space="preserve"> </w:t>
            </w:r>
            <w:r w:rsidRPr="0095250E">
              <w:rPr>
                <w:i/>
                <w:lang w:eastAsia="en-GB"/>
              </w:rPr>
              <w:t>si-BroadcastStatus</w:t>
            </w:r>
            <w:r w:rsidRPr="0095250E">
              <w:rPr>
                <w:lang w:eastAsia="en-GB"/>
              </w:rPr>
              <w:t xml:space="preserve"> is set to </w:t>
            </w:r>
            <w:r w:rsidRPr="0095250E">
              <w:rPr>
                <w:i/>
              </w:rPr>
              <w:t>notBroadcasting</w:t>
            </w:r>
            <w:r w:rsidRPr="0095250E">
              <w:rPr>
                <w:lang w:eastAsia="en-GB"/>
              </w:rPr>
              <w:t xml:space="preserve"> for any</w:t>
            </w:r>
            <w:r w:rsidRPr="0095250E">
              <w:rPr>
                <w:i/>
                <w:lang w:eastAsia="zh-CN"/>
              </w:rPr>
              <w:t xml:space="preserve"> </w:t>
            </w:r>
            <w:r w:rsidRPr="0095250E">
              <w:rPr>
                <w:rFonts w:cs="Arial"/>
                <w:szCs w:val="18"/>
              </w:rPr>
              <w:t>SI</w:t>
            </w:r>
            <w:r w:rsidRPr="0095250E">
              <w:rPr>
                <w:rFonts w:eastAsia="宋体" w:cs="Arial"/>
                <w:szCs w:val="18"/>
                <w:lang w:eastAsia="zh-CN"/>
              </w:rPr>
              <w:t>-</w:t>
            </w:r>
            <w:r w:rsidRPr="0095250E">
              <w:rPr>
                <w:rFonts w:cs="Arial"/>
                <w:szCs w:val="18"/>
              </w:rPr>
              <w:t xml:space="preserve">message containing type2 SIB </w:t>
            </w:r>
            <w:r w:rsidRPr="0095250E">
              <w:rPr>
                <w:lang w:eastAsia="en-GB"/>
              </w:rPr>
              <w:t>included in</w:t>
            </w:r>
            <w:r w:rsidRPr="0095250E">
              <w:rPr>
                <w:rFonts w:eastAsia="宋体" w:cs="Arial"/>
                <w:szCs w:val="18"/>
                <w:lang w:eastAsia="zh-CN"/>
              </w:rPr>
              <w:t xml:space="preserve"> </w:t>
            </w:r>
            <w:r w:rsidRPr="0095250E">
              <w:rPr>
                <w:i/>
                <w:iCs/>
              </w:rPr>
              <w:t>schedulingInfoList2</w:t>
            </w:r>
            <w:r w:rsidRPr="0095250E">
              <w:rPr>
                <w:lang w:eastAsia="en-GB"/>
              </w:rPr>
              <w:t>. It is absent otherwise.</w:t>
            </w:r>
          </w:p>
        </w:tc>
      </w:tr>
    </w:tbl>
    <w:p w14:paraId="7F91FEB5" w14:textId="77777777" w:rsidR="00283C80" w:rsidRPr="0095250E" w:rsidRDefault="00283C80" w:rsidP="00283C80">
      <w:pPr>
        <w:rPr>
          <w:rFonts w:eastAsia="宋体"/>
        </w:rPr>
      </w:pPr>
    </w:p>
    <w:p w14:paraId="1EE5571F" w14:textId="77777777" w:rsidR="00283C80" w:rsidRPr="0095250E" w:rsidRDefault="00283C80" w:rsidP="00283C80">
      <w:pPr>
        <w:pStyle w:val="4"/>
        <w:rPr>
          <w:i/>
          <w:noProof/>
        </w:rPr>
      </w:pPr>
      <w:bookmarkStart w:id="1669" w:name="_Toc60777157"/>
      <w:bookmarkStart w:id="1670" w:name="_Toc156130292"/>
      <w:r w:rsidRPr="0095250E">
        <w:t>–</w:t>
      </w:r>
      <w:r w:rsidRPr="0095250E">
        <w:tab/>
      </w:r>
      <w:r w:rsidRPr="0095250E">
        <w:rPr>
          <w:i/>
          <w:noProof/>
        </w:rPr>
        <w:t>SIBpos</w:t>
      </w:r>
      <w:bookmarkEnd w:id="1669"/>
      <w:bookmarkEnd w:id="1670"/>
    </w:p>
    <w:p w14:paraId="5F4C135B" w14:textId="77777777" w:rsidR="00283C80" w:rsidRPr="0095250E" w:rsidRDefault="00283C80" w:rsidP="00283C80">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048F74C3" w14:textId="77777777" w:rsidR="00283C80" w:rsidRPr="0095250E" w:rsidRDefault="00283C80" w:rsidP="00283C80">
      <w:pPr>
        <w:pStyle w:val="TH"/>
        <w:rPr>
          <w:bCs/>
          <w:i/>
          <w:iCs/>
        </w:rPr>
      </w:pPr>
      <w:r w:rsidRPr="0095250E">
        <w:rPr>
          <w:bCs/>
          <w:i/>
          <w:iCs/>
          <w:noProof/>
        </w:rPr>
        <w:t xml:space="preserve">SIBpos </w:t>
      </w:r>
      <w:r w:rsidRPr="0095250E">
        <w:rPr>
          <w:bCs/>
          <w:iCs/>
          <w:noProof/>
        </w:rPr>
        <w:t>information element</w:t>
      </w:r>
    </w:p>
    <w:p w14:paraId="0E7F0322" w14:textId="77777777" w:rsidR="00283C80" w:rsidRPr="0095250E" w:rsidRDefault="00283C80" w:rsidP="00283C80">
      <w:pPr>
        <w:pStyle w:val="PL"/>
        <w:rPr>
          <w:color w:val="808080"/>
        </w:rPr>
      </w:pPr>
      <w:r w:rsidRPr="0095250E">
        <w:rPr>
          <w:color w:val="808080"/>
        </w:rPr>
        <w:t>-- ASN1START</w:t>
      </w:r>
    </w:p>
    <w:p w14:paraId="39A7DBDC" w14:textId="77777777" w:rsidR="00283C80" w:rsidRPr="0095250E" w:rsidRDefault="00283C80" w:rsidP="00283C80">
      <w:pPr>
        <w:pStyle w:val="PL"/>
        <w:rPr>
          <w:color w:val="808080"/>
        </w:rPr>
      </w:pPr>
      <w:r w:rsidRPr="0095250E">
        <w:rPr>
          <w:color w:val="808080"/>
        </w:rPr>
        <w:t>-- TAG-SIPOS-START</w:t>
      </w:r>
    </w:p>
    <w:p w14:paraId="77AA5CB6" w14:textId="77777777" w:rsidR="00283C80" w:rsidRPr="0095250E" w:rsidRDefault="00283C80" w:rsidP="00283C80">
      <w:pPr>
        <w:pStyle w:val="PL"/>
      </w:pPr>
    </w:p>
    <w:p w14:paraId="5DB3B17E" w14:textId="77777777" w:rsidR="00283C80" w:rsidRPr="0095250E" w:rsidRDefault="00283C80" w:rsidP="00283C80">
      <w:pPr>
        <w:pStyle w:val="PL"/>
      </w:pPr>
      <w:r w:rsidRPr="0095250E">
        <w:t xml:space="preserve">SIBpos-r16 ::= </w:t>
      </w:r>
      <w:r w:rsidRPr="0095250E">
        <w:rPr>
          <w:color w:val="993366"/>
        </w:rPr>
        <w:t>SEQUENCE</w:t>
      </w:r>
      <w:r w:rsidRPr="0095250E">
        <w:t xml:space="preserve"> {</w:t>
      </w:r>
    </w:p>
    <w:p w14:paraId="51AD26E2" w14:textId="77777777" w:rsidR="00283C80" w:rsidRPr="0095250E" w:rsidRDefault="00283C80" w:rsidP="00283C80">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7AB98C75"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B4E54F9" w14:textId="77777777" w:rsidR="00283C80" w:rsidRPr="0095250E" w:rsidRDefault="00283C80" w:rsidP="00283C80">
      <w:pPr>
        <w:pStyle w:val="PL"/>
      </w:pPr>
      <w:r w:rsidRPr="0095250E">
        <w:t xml:space="preserve">    ...</w:t>
      </w:r>
    </w:p>
    <w:p w14:paraId="471EA0A9" w14:textId="77777777" w:rsidR="00283C80" w:rsidRPr="0095250E" w:rsidRDefault="00283C80" w:rsidP="00283C80">
      <w:pPr>
        <w:pStyle w:val="PL"/>
        <w:rPr>
          <w:rFonts w:eastAsia="MS Mincho"/>
        </w:rPr>
      </w:pPr>
      <w:r w:rsidRPr="0095250E">
        <w:rPr>
          <w:rFonts w:eastAsia="MS Mincho"/>
        </w:rPr>
        <w:t>}</w:t>
      </w:r>
    </w:p>
    <w:p w14:paraId="7D0642D1" w14:textId="77777777" w:rsidR="00283C80" w:rsidRPr="0095250E" w:rsidRDefault="00283C80" w:rsidP="00283C80">
      <w:pPr>
        <w:pStyle w:val="PL"/>
      </w:pPr>
    </w:p>
    <w:p w14:paraId="743E3A71" w14:textId="77777777" w:rsidR="00283C80" w:rsidRPr="0095250E" w:rsidRDefault="00283C80" w:rsidP="00283C80">
      <w:pPr>
        <w:pStyle w:val="PL"/>
        <w:rPr>
          <w:color w:val="808080"/>
        </w:rPr>
      </w:pPr>
      <w:r w:rsidRPr="0095250E">
        <w:rPr>
          <w:color w:val="808080"/>
        </w:rPr>
        <w:t>-- TAG-SIPOS-STOP</w:t>
      </w:r>
    </w:p>
    <w:p w14:paraId="1254FE42" w14:textId="77777777" w:rsidR="00283C80" w:rsidRPr="0095250E" w:rsidRDefault="00283C80" w:rsidP="00283C80">
      <w:pPr>
        <w:pStyle w:val="PL"/>
        <w:rPr>
          <w:color w:val="808080"/>
        </w:rPr>
      </w:pPr>
      <w:r w:rsidRPr="0095250E">
        <w:rPr>
          <w:color w:val="808080"/>
        </w:rPr>
        <w:t>-- ASN1STOP</w:t>
      </w:r>
    </w:p>
    <w:p w14:paraId="61AAF188" w14:textId="77777777" w:rsidR="00283C80" w:rsidRPr="0095250E" w:rsidRDefault="00283C80" w:rsidP="00283C80">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83C80" w:rsidRPr="0095250E" w14:paraId="19BDEBA7" w14:textId="77777777" w:rsidTr="00C0658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0DA26" w14:textId="77777777" w:rsidR="00283C80" w:rsidRPr="0095250E" w:rsidRDefault="00283C80" w:rsidP="00C06585">
            <w:pPr>
              <w:pStyle w:val="TAH"/>
              <w:rPr>
                <w:lang w:eastAsia="en-GB"/>
              </w:rPr>
            </w:pPr>
            <w:r w:rsidRPr="0095250E">
              <w:rPr>
                <w:i/>
                <w:noProof/>
                <w:lang w:eastAsia="en-GB"/>
              </w:rPr>
              <w:t xml:space="preserve">SIBpos </w:t>
            </w:r>
            <w:r w:rsidRPr="0095250E">
              <w:rPr>
                <w:iCs/>
                <w:noProof/>
                <w:lang w:eastAsia="en-GB"/>
              </w:rPr>
              <w:t>field descriptions</w:t>
            </w:r>
          </w:p>
        </w:tc>
      </w:tr>
      <w:tr w:rsidR="00283C80" w:rsidRPr="0095250E" w14:paraId="75589E36" w14:textId="77777777" w:rsidTr="00C0658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6062549" w14:textId="77777777" w:rsidR="00283C80" w:rsidRPr="0095250E" w:rsidRDefault="00283C80" w:rsidP="00C06585">
            <w:pPr>
              <w:pStyle w:val="TAL"/>
              <w:rPr>
                <w:b/>
                <w:i/>
                <w:lang w:eastAsia="zh-CN"/>
              </w:rPr>
            </w:pPr>
            <w:r w:rsidRPr="0095250E">
              <w:rPr>
                <w:b/>
                <w:i/>
                <w:lang w:eastAsia="zh-CN"/>
              </w:rPr>
              <w:t>assistanceDataSIB-Element</w:t>
            </w:r>
          </w:p>
          <w:p w14:paraId="54D11D29" w14:textId="77777777" w:rsidR="00283C80" w:rsidRPr="0095250E" w:rsidRDefault="00283C80" w:rsidP="00C06585">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63BA622B" w14:textId="77777777" w:rsidR="00283C80" w:rsidRPr="0095250E" w:rsidRDefault="00283C80" w:rsidP="00283C80"/>
    <w:p w14:paraId="005502D6" w14:textId="77777777" w:rsidR="00283C80" w:rsidRPr="0095250E" w:rsidRDefault="00283C80" w:rsidP="00283C80">
      <w:pPr>
        <w:pStyle w:val="3"/>
      </w:pPr>
      <w:bookmarkStart w:id="1671" w:name="_Toc60777158"/>
      <w:bookmarkStart w:id="1672" w:name="_Toc156130293"/>
      <w:bookmarkStart w:id="1673" w:name="_Hlk54206873"/>
      <w:r w:rsidRPr="0095250E">
        <w:t>6.3.2</w:t>
      </w:r>
      <w:r w:rsidRPr="0095250E">
        <w:tab/>
        <w:t>Radio resource control information elements</w:t>
      </w:r>
      <w:bookmarkEnd w:id="1671"/>
      <w:bookmarkEnd w:id="1672"/>
    </w:p>
    <w:p w14:paraId="585A7ED8" w14:textId="77777777" w:rsidR="00283C80" w:rsidRPr="0095250E" w:rsidRDefault="00283C80" w:rsidP="00283C80">
      <w:pPr>
        <w:pStyle w:val="4"/>
      </w:pPr>
      <w:bookmarkStart w:id="1674" w:name="_Toc60777159"/>
      <w:bookmarkStart w:id="1675" w:name="_Toc156130294"/>
      <w:bookmarkEnd w:id="1673"/>
      <w:r w:rsidRPr="0095250E">
        <w:t>–</w:t>
      </w:r>
      <w:r w:rsidRPr="0095250E">
        <w:tab/>
      </w:r>
      <w:r w:rsidRPr="0095250E">
        <w:rPr>
          <w:i/>
        </w:rPr>
        <w:t>AdditionalSpectrumEmission</w:t>
      </w:r>
      <w:bookmarkEnd w:id="1674"/>
      <w:bookmarkEnd w:id="1675"/>
    </w:p>
    <w:p w14:paraId="22C0F9AA" w14:textId="77777777" w:rsidR="00283C80" w:rsidRPr="0095250E" w:rsidRDefault="00283C80" w:rsidP="00283C80">
      <w:r w:rsidRPr="0095250E">
        <w:t xml:space="preserve">The IE </w:t>
      </w:r>
      <w:r w:rsidRPr="0095250E">
        <w:rPr>
          <w:i/>
        </w:rPr>
        <w:t>AdditionalSpectrumEmission</w:t>
      </w:r>
      <w:r w:rsidRPr="0095250E">
        <w:t xml:space="preserve"> is used to indicate emission requirements to be fulfilled by the UE (see TS 38.101-1 [15], clause 6.2.3/6.2A.3, TS 38.101-2 [39], clause 6.2.3/6.2A.3, and TS 38.101-5 [75], clause 6.2.3). If an extension is signalled using the extended value range (as defined by the IE </w:t>
      </w:r>
      <w:r w:rsidRPr="0095250E">
        <w:rPr>
          <w:i/>
        </w:rPr>
        <w:t>AdditionalSpectrumEmission-v1760)</w:t>
      </w:r>
      <w:r w:rsidRPr="0095250E">
        <w:rPr>
          <w:iCs/>
        </w:rPr>
        <w:t xml:space="preserve">, the corresponding original field, using the value range as defined by the IE </w:t>
      </w:r>
      <w:r w:rsidRPr="0095250E">
        <w:rPr>
          <w:i/>
        </w:rPr>
        <w:t>AdditionalSpectrumEmission</w:t>
      </w:r>
      <w:r w:rsidRPr="0095250E">
        <w:rPr>
          <w:iCs/>
        </w:rPr>
        <w:t xml:space="preserve"> (without suffix) shall be set to value 7.</w:t>
      </w:r>
    </w:p>
    <w:p w14:paraId="6036C4C6" w14:textId="77777777" w:rsidR="00283C80" w:rsidRPr="0095250E" w:rsidRDefault="00283C80" w:rsidP="00283C80">
      <w:pPr>
        <w:pStyle w:val="TH"/>
      </w:pPr>
      <w:r w:rsidRPr="0095250E">
        <w:rPr>
          <w:i/>
        </w:rPr>
        <w:lastRenderedPageBreak/>
        <w:t>AdditionalSpectrumEmission</w:t>
      </w:r>
      <w:r w:rsidRPr="0095250E">
        <w:t xml:space="preserve"> information element</w:t>
      </w:r>
    </w:p>
    <w:p w14:paraId="3027CDDA" w14:textId="77777777" w:rsidR="00283C80" w:rsidRPr="0095250E" w:rsidRDefault="00283C80" w:rsidP="00283C80">
      <w:pPr>
        <w:pStyle w:val="PL"/>
        <w:rPr>
          <w:color w:val="808080"/>
        </w:rPr>
      </w:pPr>
      <w:r w:rsidRPr="0095250E">
        <w:rPr>
          <w:color w:val="808080"/>
        </w:rPr>
        <w:t>-- ASN1START</w:t>
      </w:r>
    </w:p>
    <w:p w14:paraId="0210E995" w14:textId="77777777" w:rsidR="00283C80" w:rsidRPr="0095250E" w:rsidRDefault="00283C80" w:rsidP="00283C80">
      <w:pPr>
        <w:pStyle w:val="PL"/>
        <w:rPr>
          <w:color w:val="808080"/>
        </w:rPr>
      </w:pPr>
      <w:r w:rsidRPr="0095250E">
        <w:rPr>
          <w:color w:val="808080"/>
        </w:rPr>
        <w:t>-- TAG-ADDITIONALSPECTRUMEMISSION-START</w:t>
      </w:r>
    </w:p>
    <w:p w14:paraId="5DDDB43F" w14:textId="77777777" w:rsidR="00283C80" w:rsidRPr="0095250E" w:rsidRDefault="00283C80" w:rsidP="00283C80">
      <w:pPr>
        <w:pStyle w:val="PL"/>
      </w:pPr>
    </w:p>
    <w:p w14:paraId="1D58BACB" w14:textId="77777777" w:rsidR="00283C80" w:rsidRPr="0095250E" w:rsidRDefault="00283C80" w:rsidP="00283C80">
      <w:pPr>
        <w:pStyle w:val="PL"/>
      </w:pPr>
      <w:r w:rsidRPr="0095250E">
        <w:t xml:space="preserve">AdditionalSpectrumEmission ::=              </w:t>
      </w:r>
      <w:r w:rsidRPr="0095250E">
        <w:rPr>
          <w:color w:val="993366"/>
        </w:rPr>
        <w:t>INTEGER</w:t>
      </w:r>
      <w:r w:rsidRPr="0095250E">
        <w:t xml:space="preserve"> (0..7)</w:t>
      </w:r>
    </w:p>
    <w:p w14:paraId="7002C96C" w14:textId="77777777" w:rsidR="00283C80" w:rsidRPr="0095250E" w:rsidRDefault="00283C80" w:rsidP="00283C80">
      <w:pPr>
        <w:pStyle w:val="PL"/>
      </w:pPr>
    </w:p>
    <w:p w14:paraId="35F61F9C" w14:textId="77777777" w:rsidR="00283C80" w:rsidRPr="0095250E" w:rsidRDefault="00283C80" w:rsidP="00283C80">
      <w:pPr>
        <w:pStyle w:val="PL"/>
      </w:pPr>
      <w:r w:rsidRPr="0095250E">
        <w:t xml:space="preserve">AdditionalSpectrumEmission-v1760 ::=        </w:t>
      </w:r>
      <w:r w:rsidRPr="0095250E">
        <w:rPr>
          <w:color w:val="993366"/>
        </w:rPr>
        <w:t>INTEGER</w:t>
      </w:r>
      <w:r w:rsidRPr="0095250E">
        <w:t xml:space="preserve"> (8..39)</w:t>
      </w:r>
    </w:p>
    <w:p w14:paraId="3E276263" w14:textId="77777777" w:rsidR="00283C80" w:rsidRPr="0095250E" w:rsidRDefault="00283C80" w:rsidP="00283C80">
      <w:pPr>
        <w:pStyle w:val="PL"/>
      </w:pPr>
    </w:p>
    <w:p w14:paraId="07F64B15" w14:textId="77777777" w:rsidR="00283C80" w:rsidRPr="0095250E" w:rsidRDefault="00283C80" w:rsidP="00283C80">
      <w:pPr>
        <w:pStyle w:val="PL"/>
      </w:pPr>
      <w:r w:rsidRPr="0095250E">
        <w:t xml:space="preserve">AdditionalSpectrumEmission-r18 ::=          </w:t>
      </w:r>
      <w:r w:rsidRPr="0095250E">
        <w:rPr>
          <w:color w:val="993366"/>
        </w:rPr>
        <w:t>INTEGER</w:t>
      </w:r>
      <w:r w:rsidRPr="0095250E">
        <w:t xml:space="preserve"> (0..39)</w:t>
      </w:r>
    </w:p>
    <w:p w14:paraId="0EAB1350" w14:textId="77777777" w:rsidR="00283C80" w:rsidRPr="0095250E" w:rsidRDefault="00283C80" w:rsidP="00283C80">
      <w:pPr>
        <w:pStyle w:val="PL"/>
      </w:pPr>
    </w:p>
    <w:p w14:paraId="54109DC2" w14:textId="77777777" w:rsidR="00283C80" w:rsidRPr="0095250E" w:rsidRDefault="00283C80" w:rsidP="00283C80">
      <w:pPr>
        <w:pStyle w:val="PL"/>
        <w:rPr>
          <w:color w:val="808080"/>
        </w:rPr>
      </w:pPr>
      <w:r w:rsidRPr="0095250E">
        <w:rPr>
          <w:color w:val="808080"/>
        </w:rPr>
        <w:t>-- TAG-ADDITIONALSPECTRUMEMISSION-STOP</w:t>
      </w:r>
    </w:p>
    <w:p w14:paraId="1C80F013" w14:textId="77777777" w:rsidR="00283C80" w:rsidRPr="0095250E" w:rsidRDefault="00283C80" w:rsidP="00283C80">
      <w:pPr>
        <w:pStyle w:val="PL"/>
        <w:rPr>
          <w:color w:val="808080"/>
        </w:rPr>
      </w:pPr>
      <w:r w:rsidRPr="0095250E">
        <w:rPr>
          <w:color w:val="808080"/>
        </w:rPr>
        <w:t>-- ASN1STOP</w:t>
      </w:r>
    </w:p>
    <w:p w14:paraId="1986BF27" w14:textId="77777777" w:rsidR="00283C80" w:rsidRPr="0095250E" w:rsidRDefault="00283C80" w:rsidP="00283C80"/>
    <w:p w14:paraId="61600220" w14:textId="77777777" w:rsidR="00283C80" w:rsidRPr="0095250E" w:rsidRDefault="00283C80" w:rsidP="00283C80">
      <w:pPr>
        <w:pStyle w:val="4"/>
      </w:pPr>
      <w:bookmarkStart w:id="1676" w:name="_Toc156130295"/>
      <w:r w:rsidRPr="0095250E">
        <w:t>–</w:t>
      </w:r>
      <w:r w:rsidRPr="0095250E">
        <w:tab/>
      </w:r>
      <w:r w:rsidRPr="0095250E">
        <w:rPr>
          <w:i/>
          <w:iCs/>
        </w:rPr>
        <w:t>AdvancedReceiver-MU-MIMO</w:t>
      </w:r>
      <w:bookmarkEnd w:id="1676"/>
    </w:p>
    <w:p w14:paraId="3B3E5FFD" w14:textId="77777777" w:rsidR="00283C80" w:rsidRPr="0095250E" w:rsidRDefault="00283C80" w:rsidP="00283C80">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62F548FF" w14:textId="77777777" w:rsidR="00283C80" w:rsidRPr="0095250E" w:rsidRDefault="00283C80" w:rsidP="00283C80">
      <w:pPr>
        <w:pStyle w:val="TH"/>
      </w:pPr>
      <w:r w:rsidRPr="0095250E">
        <w:rPr>
          <w:i/>
          <w:iCs/>
        </w:rPr>
        <w:t>AdvancedReceiver-MU-MIMO</w:t>
      </w:r>
      <w:r w:rsidRPr="0095250E">
        <w:t xml:space="preserve"> information element</w:t>
      </w:r>
    </w:p>
    <w:p w14:paraId="76FE418A" w14:textId="77777777" w:rsidR="00283C80" w:rsidRPr="0095250E" w:rsidRDefault="00283C80" w:rsidP="00283C80">
      <w:pPr>
        <w:pStyle w:val="PL"/>
        <w:rPr>
          <w:color w:val="808080"/>
        </w:rPr>
      </w:pPr>
      <w:r w:rsidRPr="0095250E">
        <w:rPr>
          <w:color w:val="808080"/>
        </w:rPr>
        <w:t>-- ASN1START</w:t>
      </w:r>
    </w:p>
    <w:p w14:paraId="13254259" w14:textId="77777777" w:rsidR="00283C80" w:rsidRPr="0095250E" w:rsidRDefault="00283C80" w:rsidP="00283C80">
      <w:pPr>
        <w:pStyle w:val="PL"/>
        <w:rPr>
          <w:color w:val="808080"/>
        </w:rPr>
      </w:pPr>
      <w:r w:rsidRPr="0095250E">
        <w:rPr>
          <w:color w:val="808080"/>
        </w:rPr>
        <w:t>-- TAG-ADVANCEDRECEIVER-MU-MIMO-START</w:t>
      </w:r>
    </w:p>
    <w:p w14:paraId="176F0383" w14:textId="77777777" w:rsidR="00283C80" w:rsidRPr="0095250E" w:rsidRDefault="00283C80" w:rsidP="00283C80">
      <w:pPr>
        <w:pStyle w:val="PL"/>
      </w:pPr>
    </w:p>
    <w:p w14:paraId="18E66E64" w14:textId="77777777" w:rsidR="00283C80" w:rsidRPr="0095250E" w:rsidRDefault="00283C80" w:rsidP="00283C80">
      <w:pPr>
        <w:pStyle w:val="PL"/>
      </w:pPr>
      <w:r w:rsidRPr="0095250E">
        <w:t xml:space="preserve">AdvancedReceiver-MU-MIMO-r18 ::=      </w:t>
      </w:r>
      <w:r w:rsidRPr="0095250E">
        <w:rPr>
          <w:color w:val="993366"/>
        </w:rPr>
        <w:t>SEQUENCE</w:t>
      </w:r>
      <w:r w:rsidRPr="0095250E">
        <w:t xml:space="preserve"> {</w:t>
      </w:r>
    </w:p>
    <w:p w14:paraId="5B25B5D6" w14:textId="77777777" w:rsidR="00283C80" w:rsidRPr="0095250E" w:rsidRDefault="00283C80" w:rsidP="00283C80">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50BDC5D5" w14:textId="77777777" w:rsidR="00283C80" w:rsidRPr="0095250E" w:rsidRDefault="00283C80" w:rsidP="00283C80">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B5B5638" w14:textId="77777777" w:rsidR="00283C80" w:rsidRPr="0095250E" w:rsidRDefault="00283C80" w:rsidP="00283C80">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A077405" w14:textId="77777777" w:rsidR="00283C80" w:rsidRPr="0095250E" w:rsidRDefault="00283C80" w:rsidP="00283C80">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2AFA96D8" w14:textId="77777777" w:rsidR="00283C80" w:rsidRPr="0095250E" w:rsidRDefault="00283C80" w:rsidP="00283C80">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A79AAB1" w14:textId="77777777" w:rsidR="00283C80" w:rsidRPr="0095250E" w:rsidRDefault="00283C80" w:rsidP="00283C80">
      <w:pPr>
        <w:pStyle w:val="PL"/>
      </w:pPr>
      <w:r w:rsidRPr="0095250E">
        <w:t>}</w:t>
      </w:r>
    </w:p>
    <w:p w14:paraId="58963A6A" w14:textId="77777777" w:rsidR="00283C80" w:rsidRPr="0095250E" w:rsidRDefault="00283C80" w:rsidP="00283C80">
      <w:pPr>
        <w:pStyle w:val="PL"/>
      </w:pPr>
    </w:p>
    <w:p w14:paraId="164BE6DA" w14:textId="77777777" w:rsidR="00283C80" w:rsidRPr="0095250E" w:rsidRDefault="00283C80" w:rsidP="00283C80">
      <w:pPr>
        <w:pStyle w:val="PL"/>
        <w:rPr>
          <w:color w:val="808080"/>
        </w:rPr>
      </w:pPr>
      <w:r w:rsidRPr="0095250E">
        <w:rPr>
          <w:color w:val="808080"/>
        </w:rPr>
        <w:t>-- TAG-ADVANCEDRECEIVER-MU-MIMO-STOP</w:t>
      </w:r>
    </w:p>
    <w:p w14:paraId="78E3F3B6" w14:textId="77777777" w:rsidR="00283C80" w:rsidRPr="0095250E" w:rsidRDefault="00283C80" w:rsidP="00283C80">
      <w:pPr>
        <w:pStyle w:val="PL"/>
        <w:rPr>
          <w:color w:val="808080"/>
        </w:rPr>
      </w:pPr>
      <w:r w:rsidRPr="0095250E">
        <w:rPr>
          <w:color w:val="808080"/>
        </w:rPr>
        <w:t>-- ASN1STOP</w:t>
      </w:r>
    </w:p>
    <w:p w14:paraId="5C098800" w14:textId="77777777" w:rsidR="00283C80" w:rsidRPr="0095250E" w:rsidRDefault="00283C80" w:rsidP="00283C80">
      <w:pPr>
        <w:rPr>
          <w:lang w:eastAsia="zh-CN"/>
        </w:rPr>
      </w:pPr>
    </w:p>
    <w:p w14:paraId="74B33DA4" w14:textId="77777777" w:rsidR="00283C80" w:rsidRPr="0095250E" w:rsidRDefault="00283C80" w:rsidP="00283C80">
      <w:pPr>
        <w:spacing w:after="0"/>
        <w:rPr>
          <w:i/>
          <w:szCs w:val="24"/>
          <w:lang w:eastAsia="zh-CN"/>
        </w:rPr>
      </w:pPr>
      <w:r w:rsidRPr="0095250E">
        <w:rPr>
          <w:i/>
          <w:szCs w:val="24"/>
          <w:lang w:eastAsia="zh-CN"/>
        </w:rPr>
        <w:t>Editor's note: whether the IE type BOOLEAN within AdvancedReceiver-MU-MIMO-r18 needs to be changed to ENUMERATED {true} depends on further RAN4 clarification.</w:t>
      </w:r>
    </w:p>
    <w:p w14:paraId="1B50AE06" w14:textId="77777777" w:rsidR="00283C80" w:rsidRPr="0095250E" w:rsidRDefault="00283C80" w:rsidP="00283C80">
      <w:pPr>
        <w:spacing w:after="0"/>
        <w:rPr>
          <w:i/>
          <w:szCs w:val="24"/>
          <w:lang w:eastAsia="zh-CN"/>
        </w:rPr>
      </w:pPr>
      <w:r w:rsidRPr="0095250E">
        <w:rPr>
          <w:i/>
          <w:szCs w:val="24"/>
          <w:lang w:eastAsia="zh-CN"/>
        </w:rPr>
        <w:t>Editor's note: whether dmrsPowerBoosting-r18 needs to be removed depends on further RAN4 clarification.</w:t>
      </w:r>
    </w:p>
    <w:p w14:paraId="0130CFF6" w14:textId="77777777" w:rsidR="00283C80" w:rsidRPr="0095250E" w:rsidRDefault="00283C80" w:rsidP="00283C8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DE84758"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8A6B130" w14:textId="77777777" w:rsidR="00283C80" w:rsidRPr="0095250E" w:rsidRDefault="00283C80" w:rsidP="00C06585">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283C80" w:rsidRPr="0095250E" w14:paraId="25E9E86F" w14:textId="77777777" w:rsidTr="00C06585">
        <w:tc>
          <w:tcPr>
            <w:tcW w:w="0" w:type="auto"/>
            <w:tcBorders>
              <w:top w:val="single" w:sz="4" w:space="0" w:color="auto"/>
              <w:left w:val="single" w:sz="4" w:space="0" w:color="auto"/>
              <w:bottom w:val="single" w:sz="4" w:space="0" w:color="auto"/>
              <w:right w:val="single" w:sz="4" w:space="0" w:color="auto"/>
            </w:tcBorders>
          </w:tcPr>
          <w:p w14:paraId="1305D629" w14:textId="77777777" w:rsidR="00283C80" w:rsidRPr="0095250E" w:rsidRDefault="00283C80" w:rsidP="00C06585">
            <w:pPr>
              <w:pStyle w:val="TAL"/>
              <w:rPr>
                <w:b/>
                <w:bCs/>
                <w:i/>
                <w:iCs/>
                <w:lang w:eastAsia="zh-CN"/>
              </w:rPr>
            </w:pPr>
            <w:r w:rsidRPr="0095250E">
              <w:rPr>
                <w:b/>
                <w:bCs/>
                <w:i/>
                <w:iCs/>
                <w:lang w:eastAsia="zh-CN"/>
              </w:rPr>
              <w:t>advReceiver</w:t>
            </w:r>
            <w:r w:rsidRPr="0095250E">
              <w:rPr>
                <w:b/>
                <w:bCs/>
                <w:i/>
                <w:iCs/>
                <w:lang w:eastAsia="sv-SE"/>
              </w:rPr>
              <w:t>-MU-MIMO-DCI-1-1</w:t>
            </w:r>
          </w:p>
          <w:p w14:paraId="61F5988B" w14:textId="77777777" w:rsidR="00283C80" w:rsidRPr="0095250E" w:rsidRDefault="00283C80" w:rsidP="00C06585">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283C80" w:rsidRPr="0095250E" w14:paraId="6F4D833D" w14:textId="77777777" w:rsidTr="00C06585">
        <w:tc>
          <w:tcPr>
            <w:tcW w:w="0" w:type="auto"/>
            <w:tcBorders>
              <w:top w:val="single" w:sz="4" w:space="0" w:color="auto"/>
              <w:left w:val="single" w:sz="4" w:space="0" w:color="auto"/>
              <w:bottom w:val="single" w:sz="4" w:space="0" w:color="auto"/>
              <w:right w:val="single" w:sz="4" w:space="0" w:color="auto"/>
            </w:tcBorders>
          </w:tcPr>
          <w:p w14:paraId="1986BF4C" w14:textId="77777777" w:rsidR="00283C80" w:rsidRPr="0095250E" w:rsidRDefault="00283C80" w:rsidP="00C06585">
            <w:pPr>
              <w:pStyle w:val="TAL"/>
              <w:rPr>
                <w:b/>
                <w:bCs/>
                <w:i/>
                <w:iCs/>
                <w:lang w:eastAsia="zh-CN"/>
              </w:rPr>
            </w:pPr>
            <w:r w:rsidRPr="0095250E">
              <w:rPr>
                <w:b/>
                <w:bCs/>
                <w:i/>
                <w:iCs/>
                <w:lang w:eastAsia="sv-SE"/>
              </w:rPr>
              <w:t>dmrsPowerBoosting</w:t>
            </w:r>
          </w:p>
          <w:p w14:paraId="61657956" w14:textId="77777777" w:rsidR="00283C80" w:rsidRPr="0095250E" w:rsidRDefault="00283C80" w:rsidP="00C06585">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0CECB0F6" w14:textId="77777777" w:rsidR="00283C80" w:rsidRPr="0095250E" w:rsidRDefault="00283C80" w:rsidP="00C06585">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283C80" w:rsidRPr="0095250E" w14:paraId="4AF1460C" w14:textId="77777777" w:rsidTr="00C06585">
        <w:tc>
          <w:tcPr>
            <w:tcW w:w="0" w:type="auto"/>
            <w:tcBorders>
              <w:top w:val="single" w:sz="4" w:space="0" w:color="auto"/>
              <w:left w:val="single" w:sz="4" w:space="0" w:color="auto"/>
              <w:bottom w:val="single" w:sz="4" w:space="0" w:color="auto"/>
              <w:right w:val="single" w:sz="4" w:space="0" w:color="auto"/>
            </w:tcBorders>
          </w:tcPr>
          <w:p w14:paraId="0BB0AC01" w14:textId="77777777" w:rsidR="00283C80" w:rsidRPr="0095250E" w:rsidRDefault="00283C80" w:rsidP="00C06585">
            <w:pPr>
              <w:pStyle w:val="TAL"/>
              <w:rPr>
                <w:b/>
                <w:bCs/>
                <w:i/>
                <w:iCs/>
                <w:lang w:eastAsia="zh-CN"/>
              </w:rPr>
            </w:pPr>
            <w:r w:rsidRPr="0095250E">
              <w:rPr>
                <w:b/>
                <w:bCs/>
                <w:i/>
                <w:iCs/>
                <w:lang w:eastAsia="sv-SE"/>
              </w:rPr>
              <w:t>mcs-Table</w:t>
            </w:r>
          </w:p>
          <w:p w14:paraId="13C36B1F" w14:textId="77777777" w:rsidR="00283C80" w:rsidRPr="0095250E" w:rsidRDefault="00283C80" w:rsidP="00C06585">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283C80" w:rsidRPr="0095250E" w14:paraId="5CD08A7A" w14:textId="77777777" w:rsidTr="00C06585">
        <w:tc>
          <w:tcPr>
            <w:tcW w:w="0" w:type="auto"/>
            <w:tcBorders>
              <w:top w:val="single" w:sz="4" w:space="0" w:color="auto"/>
              <w:left w:val="single" w:sz="4" w:space="0" w:color="auto"/>
              <w:bottom w:val="single" w:sz="4" w:space="0" w:color="auto"/>
              <w:right w:val="single" w:sz="4" w:space="0" w:color="auto"/>
            </w:tcBorders>
          </w:tcPr>
          <w:p w14:paraId="251926A2" w14:textId="77777777" w:rsidR="00283C80" w:rsidRPr="0095250E" w:rsidRDefault="00283C80" w:rsidP="00C06585">
            <w:pPr>
              <w:pStyle w:val="TAL"/>
              <w:rPr>
                <w:b/>
                <w:bCs/>
                <w:i/>
                <w:iCs/>
                <w:lang w:eastAsia="zh-CN"/>
              </w:rPr>
            </w:pPr>
            <w:r w:rsidRPr="0095250E">
              <w:rPr>
                <w:b/>
                <w:bCs/>
                <w:i/>
                <w:iCs/>
                <w:lang w:eastAsia="sv-SE"/>
              </w:rPr>
              <w:t>pdsch-TimeDomainAllocation</w:t>
            </w:r>
          </w:p>
          <w:p w14:paraId="50EBDA62" w14:textId="77777777" w:rsidR="00283C80" w:rsidRPr="0095250E" w:rsidRDefault="00283C80" w:rsidP="00C06585">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0325D106" w14:textId="77777777" w:rsidR="00283C80" w:rsidRPr="0095250E" w:rsidRDefault="00283C80" w:rsidP="00C06585">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283C80" w:rsidRPr="0095250E" w14:paraId="463BBA1B" w14:textId="77777777" w:rsidTr="00C06585">
        <w:tc>
          <w:tcPr>
            <w:tcW w:w="0" w:type="auto"/>
            <w:tcBorders>
              <w:top w:val="single" w:sz="4" w:space="0" w:color="auto"/>
              <w:left w:val="single" w:sz="4" w:space="0" w:color="auto"/>
              <w:bottom w:val="single" w:sz="4" w:space="0" w:color="auto"/>
              <w:right w:val="single" w:sz="4" w:space="0" w:color="auto"/>
            </w:tcBorders>
          </w:tcPr>
          <w:p w14:paraId="475D461C" w14:textId="77777777" w:rsidR="00283C80" w:rsidRPr="0095250E" w:rsidRDefault="00283C80" w:rsidP="00C06585">
            <w:pPr>
              <w:pStyle w:val="TAL"/>
              <w:rPr>
                <w:b/>
                <w:bCs/>
                <w:i/>
                <w:iCs/>
                <w:lang w:eastAsia="zh-CN"/>
              </w:rPr>
            </w:pPr>
            <w:r w:rsidRPr="0095250E">
              <w:rPr>
                <w:b/>
                <w:bCs/>
                <w:i/>
                <w:iCs/>
                <w:lang w:eastAsia="sv-SE"/>
              </w:rPr>
              <w:t>precodingAndResourceAllocation</w:t>
            </w:r>
          </w:p>
          <w:p w14:paraId="60577E35" w14:textId="77777777" w:rsidR="00283C80" w:rsidRPr="0095250E" w:rsidRDefault="00283C80" w:rsidP="00C06585">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17918F86" w14:textId="77777777" w:rsidR="00283C80" w:rsidRPr="0095250E" w:rsidRDefault="00283C80" w:rsidP="00C06585">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7C5F8103" w14:textId="77777777" w:rsidR="00283C80" w:rsidRPr="0095250E" w:rsidRDefault="00283C80" w:rsidP="00283C80">
      <w:pPr>
        <w:spacing w:after="0"/>
        <w:rPr>
          <w:szCs w:val="24"/>
          <w:lang w:eastAsia="zh-CN"/>
        </w:rPr>
      </w:pPr>
    </w:p>
    <w:p w14:paraId="76E53CCF" w14:textId="77777777" w:rsidR="00283C80" w:rsidRPr="0095250E" w:rsidRDefault="00283C80" w:rsidP="00283C80">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535AC09E" w14:textId="77777777" w:rsidR="00283C80" w:rsidRPr="0095250E" w:rsidRDefault="00283C80" w:rsidP="00283C80"/>
    <w:p w14:paraId="5B9C4B22" w14:textId="77777777" w:rsidR="00283C80" w:rsidRPr="0095250E" w:rsidRDefault="00283C80" w:rsidP="00283C80">
      <w:pPr>
        <w:pStyle w:val="4"/>
      </w:pPr>
      <w:bookmarkStart w:id="1677" w:name="_Toc60777160"/>
      <w:bookmarkStart w:id="1678" w:name="_Toc156130296"/>
      <w:r w:rsidRPr="0095250E">
        <w:t>–</w:t>
      </w:r>
      <w:r w:rsidRPr="0095250E">
        <w:tab/>
      </w:r>
      <w:r w:rsidRPr="0095250E">
        <w:rPr>
          <w:i/>
        </w:rPr>
        <w:t>Alpha</w:t>
      </w:r>
      <w:bookmarkEnd w:id="1677"/>
      <w:bookmarkEnd w:id="1678"/>
    </w:p>
    <w:p w14:paraId="15FB3A1C" w14:textId="77777777" w:rsidR="00283C80" w:rsidRPr="0095250E" w:rsidRDefault="00283C80" w:rsidP="00283C80">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61F10715" w14:textId="77777777" w:rsidR="00283C80" w:rsidRPr="0095250E" w:rsidRDefault="00283C80" w:rsidP="00283C80">
      <w:pPr>
        <w:pStyle w:val="PL"/>
        <w:rPr>
          <w:color w:val="808080"/>
        </w:rPr>
      </w:pPr>
      <w:r w:rsidRPr="0095250E">
        <w:rPr>
          <w:color w:val="808080"/>
        </w:rPr>
        <w:t>-- ASN1START</w:t>
      </w:r>
    </w:p>
    <w:p w14:paraId="76A99255" w14:textId="77777777" w:rsidR="00283C80" w:rsidRPr="0095250E" w:rsidRDefault="00283C80" w:rsidP="00283C80">
      <w:pPr>
        <w:pStyle w:val="PL"/>
        <w:rPr>
          <w:color w:val="808080"/>
        </w:rPr>
      </w:pPr>
      <w:r w:rsidRPr="0095250E">
        <w:rPr>
          <w:color w:val="808080"/>
        </w:rPr>
        <w:t>-- TAG-ALPHA-START</w:t>
      </w:r>
    </w:p>
    <w:p w14:paraId="625FC1AF" w14:textId="77777777" w:rsidR="00283C80" w:rsidRPr="0095250E" w:rsidRDefault="00283C80" w:rsidP="00283C80">
      <w:pPr>
        <w:pStyle w:val="PL"/>
      </w:pPr>
    </w:p>
    <w:p w14:paraId="0E964BB1" w14:textId="77777777" w:rsidR="00283C80" w:rsidRPr="0095250E" w:rsidRDefault="00283C80" w:rsidP="00283C80">
      <w:pPr>
        <w:pStyle w:val="PL"/>
      </w:pPr>
      <w:r w:rsidRPr="0095250E">
        <w:t xml:space="preserve">Alpha ::=                       </w:t>
      </w:r>
      <w:r w:rsidRPr="0095250E">
        <w:rPr>
          <w:color w:val="993366"/>
        </w:rPr>
        <w:t>ENUMERATED</w:t>
      </w:r>
      <w:r w:rsidRPr="0095250E">
        <w:t xml:space="preserve"> {alpha0, alpha04, alpha05, alpha06, alpha07, alpha08, alpha09, alpha1}</w:t>
      </w:r>
    </w:p>
    <w:p w14:paraId="36E2751B" w14:textId="77777777" w:rsidR="00283C80" w:rsidRPr="0095250E" w:rsidRDefault="00283C80" w:rsidP="00283C80">
      <w:pPr>
        <w:pStyle w:val="PL"/>
      </w:pPr>
    </w:p>
    <w:p w14:paraId="28B3624E" w14:textId="77777777" w:rsidR="00283C80" w:rsidRPr="0095250E" w:rsidRDefault="00283C80" w:rsidP="00283C80">
      <w:pPr>
        <w:pStyle w:val="PL"/>
        <w:rPr>
          <w:color w:val="808080"/>
        </w:rPr>
      </w:pPr>
      <w:r w:rsidRPr="0095250E">
        <w:rPr>
          <w:color w:val="808080"/>
        </w:rPr>
        <w:t>-- TAG-ALPHA-STOP</w:t>
      </w:r>
    </w:p>
    <w:p w14:paraId="04CF077B" w14:textId="77777777" w:rsidR="00283C80" w:rsidRPr="0095250E" w:rsidRDefault="00283C80" w:rsidP="00283C80">
      <w:pPr>
        <w:pStyle w:val="PL"/>
        <w:rPr>
          <w:color w:val="808080"/>
        </w:rPr>
      </w:pPr>
      <w:r w:rsidRPr="0095250E">
        <w:rPr>
          <w:color w:val="808080"/>
        </w:rPr>
        <w:t>-- ASN1STOP</w:t>
      </w:r>
    </w:p>
    <w:p w14:paraId="155EB58E" w14:textId="77777777" w:rsidR="00283C80" w:rsidRPr="0095250E" w:rsidRDefault="00283C80" w:rsidP="00283C80"/>
    <w:p w14:paraId="6D67C114" w14:textId="77777777" w:rsidR="00283C80" w:rsidRPr="0095250E" w:rsidRDefault="00283C80" w:rsidP="00283C80">
      <w:pPr>
        <w:pStyle w:val="4"/>
      </w:pPr>
      <w:bookmarkStart w:id="1679" w:name="_Toc156130297"/>
      <w:r w:rsidRPr="0095250E">
        <w:t>–</w:t>
      </w:r>
      <w:r w:rsidRPr="0095250E">
        <w:tab/>
      </w:r>
      <w:r w:rsidRPr="0095250E">
        <w:rPr>
          <w:i/>
          <w:iCs/>
        </w:rPr>
        <w:t>Altitude</w:t>
      </w:r>
      <w:bookmarkEnd w:id="1679"/>
    </w:p>
    <w:p w14:paraId="40671AD2" w14:textId="77777777" w:rsidR="00283C80" w:rsidRPr="0095250E" w:rsidRDefault="00283C80" w:rsidP="00283C80">
      <w:r w:rsidRPr="0095250E">
        <w:t xml:space="preserve">The IE </w:t>
      </w:r>
      <w:r w:rsidRPr="0095250E">
        <w:rPr>
          <w:i/>
        </w:rPr>
        <w:t>Altitude</w:t>
      </w:r>
      <w:r w:rsidRPr="0095250E">
        <w:t xml:space="preserve"> is used to indicate altitude relative to sea level. The actual value is the field value in meters.</w:t>
      </w:r>
    </w:p>
    <w:p w14:paraId="4E7CBC2F" w14:textId="77777777" w:rsidR="00283C80" w:rsidRPr="0095250E" w:rsidRDefault="00283C80" w:rsidP="00283C80">
      <w:pPr>
        <w:pStyle w:val="TH"/>
      </w:pPr>
      <w:r w:rsidRPr="0095250E">
        <w:rPr>
          <w:i/>
        </w:rPr>
        <w:t>Altitude</w:t>
      </w:r>
      <w:r w:rsidRPr="0095250E">
        <w:t xml:space="preserve"> information element</w:t>
      </w:r>
    </w:p>
    <w:p w14:paraId="224C455F" w14:textId="77777777" w:rsidR="00283C80" w:rsidRPr="0095250E" w:rsidRDefault="00283C80" w:rsidP="00283C80">
      <w:pPr>
        <w:pStyle w:val="PL"/>
        <w:rPr>
          <w:color w:val="808080"/>
        </w:rPr>
      </w:pPr>
      <w:r w:rsidRPr="0095250E">
        <w:rPr>
          <w:color w:val="808080"/>
        </w:rPr>
        <w:t>-- ASN1START</w:t>
      </w:r>
    </w:p>
    <w:p w14:paraId="630E0F5F" w14:textId="77777777" w:rsidR="00283C80" w:rsidRPr="0095250E" w:rsidRDefault="00283C80" w:rsidP="00283C80">
      <w:pPr>
        <w:pStyle w:val="PL"/>
        <w:rPr>
          <w:color w:val="808080"/>
        </w:rPr>
      </w:pPr>
      <w:r w:rsidRPr="0095250E">
        <w:rPr>
          <w:color w:val="808080"/>
        </w:rPr>
        <w:lastRenderedPageBreak/>
        <w:t>-- TAG-ALTITUDE-START</w:t>
      </w:r>
    </w:p>
    <w:p w14:paraId="2D70A2C1" w14:textId="77777777" w:rsidR="00283C80" w:rsidRPr="0095250E" w:rsidRDefault="00283C80" w:rsidP="00283C80">
      <w:pPr>
        <w:pStyle w:val="PL"/>
      </w:pPr>
    </w:p>
    <w:p w14:paraId="55208786" w14:textId="77777777" w:rsidR="00283C80" w:rsidRPr="0095250E" w:rsidRDefault="00283C80" w:rsidP="00283C80">
      <w:pPr>
        <w:pStyle w:val="PL"/>
      </w:pPr>
      <w:r w:rsidRPr="0095250E">
        <w:t xml:space="preserve">Altitude-r18 ::=              </w:t>
      </w:r>
      <w:r w:rsidRPr="0095250E">
        <w:rPr>
          <w:color w:val="993366"/>
        </w:rPr>
        <w:t>INTEGER</w:t>
      </w:r>
      <w:r w:rsidRPr="0095250E">
        <w:t xml:space="preserve"> (minAltitude-r18..maxAltitude-r18)</w:t>
      </w:r>
    </w:p>
    <w:p w14:paraId="5BFC0F79" w14:textId="77777777" w:rsidR="00283C80" w:rsidRPr="0095250E" w:rsidRDefault="00283C80" w:rsidP="00283C80">
      <w:pPr>
        <w:pStyle w:val="PL"/>
      </w:pPr>
    </w:p>
    <w:p w14:paraId="6FEA6F18" w14:textId="77777777" w:rsidR="00283C80" w:rsidRPr="0095250E" w:rsidRDefault="00283C80" w:rsidP="00283C80">
      <w:pPr>
        <w:pStyle w:val="PL"/>
        <w:rPr>
          <w:color w:val="808080"/>
        </w:rPr>
      </w:pPr>
      <w:r w:rsidRPr="0095250E">
        <w:rPr>
          <w:color w:val="808080"/>
        </w:rPr>
        <w:t>-- TAG-ALTITUDE-STOP</w:t>
      </w:r>
    </w:p>
    <w:p w14:paraId="0FB4D944" w14:textId="77777777" w:rsidR="00283C80" w:rsidRPr="0095250E" w:rsidRDefault="00283C80" w:rsidP="00283C80">
      <w:pPr>
        <w:pStyle w:val="PL"/>
        <w:rPr>
          <w:color w:val="808080"/>
        </w:rPr>
      </w:pPr>
      <w:r w:rsidRPr="0095250E">
        <w:rPr>
          <w:color w:val="808080"/>
        </w:rPr>
        <w:t>-- ASN1STOP</w:t>
      </w:r>
    </w:p>
    <w:p w14:paraId="27FFCEC3" w14:textId="77777777" w:rsidR="00283C80" w:rsidRPr="0095250E" w:rsidRDefault="00283C80" w:rsidP="00283C80"/>
    <w:p w14:paraId="1BABC624" w14:textId="77777777" w:rsidR="00283C80" w:rsidRPr="0095250E" w:rsidRDefault="00283C80" w:rsidP="00283C80">
      <w:pPr>
        <w:pStyle w:val="4"/>
      </w:pPr>
      <w:bookmarkStart w:id="1680" w:name="_Toc60777161"/>
      <w:bookmarkStart w:id="1681" w:name="_Toc156130298"/>
      <w:r w:rsidRPr="0095250E">
        <w:t>–</w:t>
      </w:r>
      <w:r w:rsidRPr="0095250E">
        <w:tab/>
      </w:r>
      <w:r w:rsidRPr="0095250E">
        <w:rPr>
          <w:i/>
        </w:rPr>
        <w:t>AMF-Identifier</w:t>
      </w:r>
      <w:bookmarkEnd w:id="1680"/>
      <w:bookmarkEnd w:id="1681"/>
    </w:p>
    <w:p w14:paraId="27DD0881" w14:textId="77777777" w:rsidR="00283C80" w:rsidRPr="0095250E" w:rsidRDefault="00283C80" w:rsidP="00283C80">
      <w:r w:rsidRPr="0095250E">
        <w:t xml:space="preserve">The IE </w:t>
      </w:r>
      <w:r w:rsidRPr="0095250E">
        <w:rPr>
          <w:i/>
        </w:rPr>
        <w:t xml:space="preserve">AMF-Identifier </w:t>
      </w:r>
      <w:r w:rsidRPr="0095250E">
        <w:t>(AMFI) comprises of an AMF Region ID, an AMF Set ID and an AMF Pointer as specified in TS 23.003 [21], clause 2.10.1.</w:t>
      </w:r>
    </w:p>
    <w:p w14:paraId="659C03E5" w14:textId="77777777" w:rsidR="00283C80" w:rsidRPr="0095250E" w:rsidRDefault="00283C80" w:rsidP="00283C80">
      <w:pPr>
        <w:pStyle w:val="TH"/>
      </w:pPr>
      <w:r w:rsidRPr="0095250E">
        <w:rPr>
          <w:i/>
        </w:rPr>
        <w:t>AMF-Identifier</w:t>
      </w:r>
      <w:r w:rsidRPr="0095250E">
        <w:t xml:space="preserve"> information element</w:t>
      </w:r>
    </w:p>
    <w:p w14:paraId="2D4E4986" w14:textId="77777777" w:rsidR="00283C80" w:rsidRPr="0095250E" w:rsidRDefault="00283C80" w:rsidP="00283C80">
      <w:pPr>
        <w:pStyle w:val="PL"/>
        <w:rPr>
          <w:color w:val="808080"/>
        </w:rPr>
      </w:pPr>
      <w:r w:rsidRPr="0095250E">
        <w:rPr>
          <w:color w:val="808080"/>
        </w:rPr>
        <w:t>-- ASN1START</w:t>
      </w:r>
    </w:p>
    <w:p w14:paraId="2F6771A6" w14:textId="77777777" w:rsidR="00283C80" w:rsidRPr="0095250E" w:rsidRDefault="00283C80" w:rsidP="00283C80">
      <w:pPr>
        <w:pStyle w:val="PL"/>
        <w:rPr>
          <w:color w:val="808080"/>
        </w:rPr>
      </w:pPr>
      <w:r w:rsidRPr="0095250E">
        <w:rPr>
          <w:color w:val="808080"/>
        </w:rPr>
        <w:t>-- TAG-AMF-IDENTIFIER-START</w:t>
      </w:r>
    </w:p>
    <w:p w14:paraId="2E7FAA39" w14:textId="77777777" w:rsidR="00283C80" w:rsidRPr="0095250E" w:rsidRDefault="00283C80" w:rsidP="00283C80">
      <w:pPr>
        <w:pStyle w:val="PL"/>
      </w:pPr>
    </w:p>
    <w:p w14:paraId="72B21A08" w14:textId="77777777" w:rsidR="00283C80" w:rsidRPr="0095250E" w:rsidRDefault="00283C80" w:rsidP="00283C80">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9D9021" w14:textId="77777777" w:rsidR="00283C80" w:rsidRPr="0095250E" w:rsidRDefault="00283C80" w:rsidP="00283C80">
      <w:pPr>
        <w:pStyle w:val="PL"/>
      </w:pPr>
    </w:p>
    <w:p w14:paraId="78AF1920" w14:textId="77777777" w:rsidR="00283C80" w:rsidRPr="0095250E" w:rsidRDefault="00283C80" w:rsidP="00283C80">
      <w:pPr>
        <w:pStyle w:val="PL"/>
        <w:rPr>
          <w:color w:val="808080"/>
        </w:rPr>
      </w:pPr>
      <w:r w:rsidRPr="0095250E">
        <w:rPr>
          <w:color w:val="808080"/>
        </w:rPr>
        <w:t>-- TAG-AMF-IDENTIFIER-STOP</w:t>
      </w:r>
    </w:p>
    <w:p w14:paraId="7063EA57" w14:textId="77777777" w:rsidR="00283C80" w:rsidRPr="0095250E" w:rsidRDefault="00283C80" w:rsidP="00283C80">
      <w:pPr>
        <w:pStyle w:val="PL"/>
        <w:rPr>
          <w:color w:val="808080"/>
        </w:rPr>
      </w:pPr>
      <w:r w:rsidRPr="0095250E">
        <w:rPr>
          <w:color w:val="808080"/>
        </w:rPr>
        <w:t>-- ASN1STOP</w:t>
      </w:r>
    </w:p>
    <w:p w14:paraId="4422066A" w14:textId="77777777" w:rsidR="00283C80" w:rsidRPr="0095250E" w:rsidRDefault="00283C80" w:rsidP="00283C80"/>
    <w:p w14:paraId="685CDF41" w14:textId="77777777" w:rsidR="00283C80" w:rsidRPr="0095250E" w:rsidRDefault="00283C80" w:rsidP="00283C80">
      <w:pPr>
        <w:pStyle w:val="4"/>
      </w:pPr>
      <w:bookmarkStart w:id="1682" w:name="_Toc60777162"/>
      <w:bookmarkStart w:id="1683" w:name="_Toc156130299"/>
      <w:r w:rsidRPr="0095250E">
        <w:t>–</w:t>
      </w:r>
      <w:r w:rsidRPr="0095250E">
        <w:tab/>
      </w:r>
      <w:r w:rsidRPr="0095250E">
        <w:rPr>
          <w:i/>
          <w:noProof/>
        </w:rPr>
        <w:t>ARFCN-ValueEUTRA</w:t>
      </w:r>
      <w:bookmarkEnd w:id="1682"/>
      <w:bookmarkEnd w:id="1683"/>
    </w:p>
    <w:p w14:paraId="4DEDBD25" w14:textId="77777777" w:rsidR="00283C80" w:rsidRPr="0095250E" w:rsidRDefault="00283C80" w:rsidP="00283C80">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347E09F0" w14:textId="77777777" w:rsidR="00283C80" w:rsidRPr="0095250E" w:rsidRDefault="00283C80" w:rsidP="00283C80">
      <w:pPr>
        <w:pStyle w:val="TH"/>
      </w:pPr>
      <w:r w:rsidRPr="0095250E">
        <w:rPr>
          <w:bCs/>
          <w:i/>
          <w:iCs/>
        </w:rPr>
        <w:t xml:space="preserve">ARFCN-ValueEUTRA </w:t>
      </w:r>
      <w:r w:rsidRPr="0095250E">
        <w:t>information element</w:t>
      </w:r>
    </w:p>
    <w:p w14:paraId="624FF954" w14:textId="77777777" w:rsidR="00283C80" w:rsidRPr="0095250E" w:rsidRDefault="00283C80" w:rsidP="00283C80">
      <w:pPr>
        <w:pStyle w:val="PL"/>
        <w:rPr>
          <w:color w:val="808080"/>
        </w:rPr>
      </w:pPr>
      <w:r w:rsidRPr="0095250E">
        <w:rPr>
          <w:color w:val="808080"/>
        </w:rPr>
        <w:t>-- ASN1START</w:t>
      </w:r>
    </w:p>
    <w:p w14:paraId="311CEDBF" w14:textId="77777777" w:rsidR="00283C80" w:rsidRPr="0095250E" w:rsidRDefault="00283C80" w:rsidP="00283C80">
      <w:pPr>
        <w:pStyle w:val="PL"/>
        <w:rPr>
          <w:color w:val="808080"/>
        </w:rPr>
      </w:pPr>
      <w:r w:rsidRPr="0095250E">
        <w:rPr>
          <w:color w:val="808080"/>
        </w:rPr>
        <w:t>-- TAG-ARFCN-VALUEEUTRA-START</w:t>
      </w:r>
    </w:p>
    <w:p w14:paraId="3DD9973F" w14:textId="77777777" w:rsidR="00283C80" w:rsidRPr="0095250E" w:rsidRDefault="00283C80" w:rsidP="00283C80">
      <w:pPr>
        <w:pStyle w:val="PL"/>
      </w:pPr>
    </w:p>
    <w:p w14:paraId="5F8C2413" w14:textId="77777777" w:rsidR="00283C80" w:rsidRPr="0095250E" w:rsidRDefault="00283C80" w:rsidP="00283C80">
      <w:pPr>
        <w:pStyle w:val="PL"/>
      </w:pPr>
      <w:r w:rsidRPr="0095250E">
        <w:t xml:space="preserve">ARFCN-ValueEUTRA ::=                </w:t>
      </w:r>
      <w:r w:rsidRPr="0095250E">
        <w:rPr>
          <w:color w:val="993366"/>
        </w:rPr>
        <w:t>INTEGER</w:t>
      </w:r>
      <w:r w:rsidRPr="0095250E">
        <w:t xml:space="preserve"> (0..maxEARFCN)</w:t>
      </w:r>
    </w:p>
    <w:p w14:paraId="1E50E517" w14:textId="77777777" w:rsidR="00283C80" w:rsidRPr="0095250E" w:rsidRDefault="00283C80" w:rsidP="00283C80">
      <w:pPr>
        <w:pStyle w:val="PL"/>
      </w:pPr>
    </w:p>
    <w:p w14:paraId="20716452" w14:textId="77777777" w:rsidR="00283C80" w:rsidRPr="0095250E" w:rsidRDefault="00283C80" w:rsidP="00283C80">
      <w:pPr>
        <w:pStyle w:val="PL"/>
        <w:rPr>
          <w:color w:val="808080"/>
        </w:rPr>
      </w:pPr>
      <w:r w:rsidRPr="0095250E">
        <w:rPr>
          <w:color w:val="808080"/>
        </w:rPr>
        <w:t>-- TAG-ARFCN-VALUEEUTRA-STOP</w:t>
      </w:r>
    </w:p>
    <w:p w14:paraId="392263C6" w14:textId="77777777" w:rsidR="00283C80" w:rsidRPr="0095250E" w:rsidRDefault="00283C80" w:rsidP="00283C80">
      <w:pPr>
        <w:pStyle w:val="PL"/>
        <w:rPr>
          <w:color w:val="808080"/>
        </w:rPr>
      </w:pPr>
      <w:r w:rsidRPr="0095250E">
        <w:rPr>
          <w:color w:val="808080"/>
        </w:rPr>
        <w:t>-- ASN1STOP</w:t>
      </w:r>
    </w:p>
    <w:p w14:paraId="775A6F6E" w14:textId="77777777" w:rsidR="00283C80" w:rsidRPr="0095250E" w:rsidRDefault="00283C80" w:rsidP="00283C80"/>
    <w:p w14:paraId="6371BA42" w14:textId="77777777" w:rsidR="00283C80" w:rsidRPr="0095250E" w:rsidRDefault="00283C80" w:rsidP="00283C80">
      <w:pPr>
        <w:pStyle w:val="4"/>
      </w:pPr>
      <w:bookmarkStart w:id="1684" w:name="_Toc60777163"/>
      <w:bookmarkStart w:id="1685" w:name="_Toc156130300"/>
      <w:r w:rsidRPr="0095250E">
        <w:t>–</w:t>
      </w:r>
      <w:r w:rsidRPr="0095250E">
        <w:tab/>
      </w:r>
      <w:r w:rsidRPr="0095250E">
        <w:rPr>
          <w:i/>
        </w:rPr>
        <w:t>ARFCN-ValueNR</w:t>
      </w:r>
      <w:bookmarkEnd w:id="1684"/>
      <w:bookmarkEnd w:id="1685"/>
    </w:p>
    <w:p w14:paraId="1D035404" w14:textId="77777777" w:rsidR="00283C80" w:rsidRPr="0095250E" w:rsidRDefault="00283C80" w:rsidP="00283C80">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 TS 38.101-2 [39] and TS 38.101-5 [75], clause 5.4.2.</w:t>
      </w:r>
    </w:p>
    <w:p w14:paraId="23BACF5C" w14:textId="77777777" w:rsidR="00283C80" w:rsidRPr="0095250E" w:rsidRDefault="00283C80" w:rsidP="00283C80">
      <w:pPr>
        <w:pStyle w:val="PL"/>
        <w:rPr>
          <w:color w:val="808080"/>
        </w:rPr>
      </w:pPr>
      <w:r w:rsidRPr="0095250E">
        <w:rPr>
          <w:color w:val="808080"/>
        </w:rPr>
        <w:t>-- ASN1START</w:t>
      </w:r>
    </w:p>
    <w:p w14:paraId="50B1AED9" w14:textId="77777777" w:rsidR="00283C80" w:rsidRPr="0095250E" w:rsidRDefault="00283C80" w:rsidP="00283C80">
      <w:pPr>
        <w:pStyle w:val="PL"/>
        <w:rPr>
          <w:color w:val="808080"/>
        </w:rPr>
      </w:pPr>
      <w:r w:rsidRPr="0095250E">
        <w:rPr>
          <w:color w:val="808080"/>
        </w:rPr>
        <w:t>-- TAG-ARFCN-VALUENR-START</w:t>
      </w:r>
    </w:p>
    <w:p w14:paraId="4B8D9E09" w14:textId="77777777" w:rsidR="00283C80" w:rsidRPr="0095250E" w:rsidRDefault="00283C80" w:rsidP="00283C80">
      <w:pPr>
        <w:pStyle w:val="PL"/>
      </w:pPr>
    </w:p>
    <w:p w14:paraId="12F4ABFE" w14:textId="77777777" w:rsidR="00283C80" w:rsidRPr="0095250E" w:rsidRDefault="00283C80" w:rsidP="00283C80">
      <w:pPr>
        <w:pStyle w:val="PL"/>
      </w:pPr>
      <w:r w:rsidRPr="0095250E">
        <w:t xml:space="preserve">ARFCN-ValueNR ::=               </w:t>
      </w:r>
      <w:r w:rsidRPr="0095250E">
        <w:rPr>
          <w:color w:val="993366"/>
        </w:rPr>
        <w:t>INTEGER</w:t>
      </w:r>
      <w:r w:rsidRPr="0095250E">
        <w:t xml:space="preserve"> (0..maxNARFCN)</w:t>
      </w:r>
    </w:p>
    <w:p w14:paraId="4F76F841" w14:textId="77777777" w:rsidR="00283C80" w:rsidRPr="0095250E" w:rsidRDefault="00283C80" w:rsidP="00283C80">
      <w:pPr>
        <w:pStyle w:val="PL"/>
      </w:pPr>
    </w:p>
    <w:p w14:paraId="221EAC4F" w14:textId="77777777" w:rsidR="00283C80" w:rsidRPr="0095250E" w:rsidRDefault="00283C80" w:rsidP="00283C80">
      <w:pPr>
        <w:pStyle w:val="PL"/>
        <w:rPr>
          <w:color w:val="808080"/>
        </w:rPr>
      </w:pPr>
      <w:r w:rsidRPr="0095250E">
        <w:rPr>
          <w:color w:val="808080"/>
        </w:rPr>
        <w:lastRenderedPageBreak/>
        <w:t>-- TAG-ARFCN-VALUENR-STOP</w:t>
      </w:r>
    </w:p>
    <w:p w14:paraId="0DC50C3F" w14:textId="77777777" w:rsidR="00283C80" w:rsidRPr="0095250E" w:rsidRDefault="00283C80" w:rsidP="00283C80">
      <w:pPr>
        <w:pStyle w:val="PL"/>
        <w:rPr>
          <w:color w:val="808080"/>
        </w:rPr>
      </w:pPr>
      <w:r w:rsidRPr="0095250E">
        <w:rPr>
          <w:color w:val="808080"/>
        </w:rPr>
        <w:t>-- ASN1STOP</w:t>
      </w:r>
    </w:p>
    <w:p w14:paraId="5B73938B" w14:textId="77777777" w:rsidR="00283C80" w:rsidRPr="0095250E" w:rsidRDefault="00283C80" w:rsidP="00283C80"/>
    <w:p w14:paraId="7BF02059" w14:textId="77777777" w:rsidR="00283C80" w:rsidRPr="0095250E" w:rsidRDefault="00283C80" w:rsidP="00283C80">
      <w:pPr>
        <w:pStyle w:val="4"/>
        <w:ind w:left="1416" w:hangingChars="590" w:hanging="1416"/>
        <w:rPr>
          <w:lang w:eastAsia="en-US"/>
        </w:rPr>
      </w:pPr>
      <w:bookmarkStart w:id="1686" w:name="_Toc60777164"/>
      <w:bookmarkStart w:id="1687" w:name="_Toc156130301"/>
      <w:r w:rsidRPr="0095250E">
        <w:t>–</w:t>
      </w:r>
      <w:r w:rsidRPr="0095250E">
        <w:tab/>
      </w:r>
      <w:r w:rsidRPr="0095250E">
        <w:rPr>
          <w:i/>
          <w:noProof/>
        </w:rPr>
        <w:t>ARFCN-ValueUTRA-FDD</w:t>
      </w:r>
      <w:bookmarkEnd w:id="1686"/>
      <w:bookmarkEnd w:id="1687"/>
    </w:p>
    <w:p w14:paraId="4615E2E7" w14:textId="77777777" w:rsidR="00283C80" w:rsidRPr="0095250E" w:rsidRDefault="00283C80" w:rsidP="00283C80">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50AE9966" w14:textId="77777777" w:rsidR="00283C80" w:rsidRPr="0095250E" w:rsidRDefault="00283C80" w:rsidP="00283C80">
      <w:pPr>
        <w:pStyle w:val="TH"/>
      </w:pPr>
      <w:r w:rsidRPr="0095250E">
        <w:rPr>
          <w:bCs/>
          <w:i/>
          <w:iCs/>
        </w:rPr>
        <w:t>ARFCN-ValueUTRA-FDD</w:t>
      </w:r>
      <w:r w:rsidRPr="0095250E">
        <w:t xml:space="preserve"> information element</w:t>
      </w:r>
    </w:p>
    <w:p w14:paraId="553FC3F5" w14:textId="77777777" w:rsidR="00283C80" w:rsidRPr="0095250E" w:rsidRDefault="00283C80" w:rsidP="00283C80">
      <w:pPr>
        <w:pStyle w:val="PL"/>
        <w:rPr>
          <w:color w:val="808080"/>
        </w:rPr>
      </w:pPr>
      <w:r w:rsidRPr="0095250E">
        <w:rPr>
          <w:color w:val="808080"/>
        </w:rPr>
        <w:t>-- ASN1START</w:t>
      </w:r>
    </w:p>
    <w:p w14:paraId="0A4D690C" w14:textId="77777777" w:rsidR="00283C80" w:rsidRPr="0095250E" w:rsidRDefault="00283C80" w:rsidP="00283C80">
      <w:pPr>
        <w:pStyle w:val="PL"/>
        <w:rPr>
          <w:color w:val="808080"/>
        </w:rPr>
      </w:pPr>
      <w:r w:rsidRPr="0095250E">
        <w:rPr>
          <w:color w:val="808080"/>
        </w:rPr>
        <w:t>-- TAG-ARFCN-ValueUTRA-FDD-START</w:t>
      </w:r>
    </w:p>
    <w:p w14:paraId="56C39912" w14:textId="77777777" w:rsidR="00283C80" w:rsidRPr="0095250E" w:rsidRDefault="00283C80" w:rsidP="00283C80">
      <w:pPr>
        <w:pStyle w:val="PL"/>
      </w:pPr>
    </w:p>
    <w:p w14:paraId="28D42BB8" w14:textId="77777777" w:rsidR="00283C80" w:rsidRPr="0095250E" w:rsidRDefault="00283C80" w:rsidP="00283C80">
      <w:pPr>
        <w:pStyle w:val="PL"/>
      </w:pPr>
      <w:r w:rsidRPr="0095250E">
        <w:t xml:space="preserve">ARFCN-ValueUTRA-FDD-r16 ::=                </w:t>
      </w:r>
      <w:r w:rsidRPr="0095250E">
        <w:rPr>
          <w:color w:val="993366"/>
        </w:rPr>
        <w:t>INTEGER</w:t>
      </w:r>
      <w:r w:rsidRPr="0095250E">
        <w:t xml:space="preserve"> (0..16383)</w:t>
      </w:r>
    </w:p>
    <w:p w14:paraId="6E9E0610" w14:textId="77777777" w:rsidR="00283C80" w:rsidRPr="0095250E" w:rsidRDefault="00283C80" w:rsidP="00283C80">
      <w:pPr>
        <w:pStyle w:val="PL"/>
      </w:pPr>
    </w:p>
    <w:p w14:paraId="3F5B73F2" w14:textId="77777777" w:rsidR="00283C80" w:rsidRPr="0095250E" w:rsidRDefault="00283C80" w:rsidP="00283C80">
      <w:pPr>
        <w:pStyle w:val="PL"/>
        <w:rPr>
          <w:color w:val="808080"/>
        </w:rPr>
      </w:pPr>
      <w:r w:rsidRPr="0095250E">
        <w:rPr>
          <w:color w:val="808080"/>
        </w:rPr>
        <w:t>-- TAG-ARFCN-ValueUTRA-FDD-STOP</w:t>
      </w:r>
    </w:p>
    <w:p w14:paraId="327BE68D" w14:textId="77777777" w:rsidR="00283C80" w:rsidRPr="0095250E" w:rsidRDefault="00283C80" w:rsidP="00283C80">
      <w:pPr>
        <w:pStyle w:val="PL"/>
        <w:rPr>
          <w:color w:val="808080"/>
        </w:rPr>
      </w:pPr>
      <w:r w:rsidRPr="0095250E">
        <w:rPr>
          <w:color w:val="808080"/>
        </w:rPr>
        <w:t>-- ASN1STOP</w:t>
      </w:r>
    </w:p>
    <w:p w14:paraId="56488EAE" w14:textId="77777777" w:rsidR="00283C80" w:rsidRPr="0095250E" w:rsidRDefault="00283C80" w:rsidP="00283C80"/>
    <w:p w14:paraId="389692C9" w14:textId="77777777" w:rsidR="00283C80" w:rsidRPr="0095250E" w:rsidRDefault="00283C80" w:rsidP="00283C80">
      <w:pPr>
        <w:pStyle w:val="4"/>
      </w:pPr>
      <w:bookmarkStart w:id="1688" w:name="_Toc139045645"/>
      <w:bookmarkStart w:id="1689" w:name="_Toc156130302"/>
      <w:r w:rsidRPr="0095250E">
        <w:t>–</w:t>
      </w:r>
      <w:r w:rsidRPr="0095250E">
        <w:tab/>
      </w:r>
      <w:r w:rsidRPr="0095250E">
        <w:rPr>
          <w:i/>
        </w:rPr>
        <w:t>ATG-Config</w:t>
      </w:r>
      <w:bookmarkEnd w:id="1688"/>
      <w:bookmarkEnd w:id="1689"/>
    </w:p>
    <w:p w14:paraId="038A003D" w14:textId="77777777" w:rsidR="00283C80" w:rsidRPr="0095250E" w:rsidRDefault="00283C80" w:rsidP="00283C8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6037E81E" w14:textId="77777777" w:rsidR="00283C80" w:rsidRPr="0095250E" w:rsidRDefault="00283C80" w:rsidP="00283C80">
      <w:pPr>
        <w:pStyle w:val="TH"/>
      </w:pPr>
      <w:r w:rsidRPr="0095250E">
        <w:rPr>
          <w:rFonts w:eastAsia="宋体"/>
          <w:i/>
          <w:lang w:eastAsia="zh-CN"/>
        </w:rPr>
        <w:t>ATG</w:t>
      </w:r>
      <w:r w:rsidRPr="0095250E">
        <w:rPr>
          <w:i/>
        </w:rPr>
        <w:t>-Config</w:t>
      </w:r>
      <w:r w:rsidRPr="0095250E">
        <w:t xml:space="preserve"> information element</w:t>
      </w:r>
    </w:p>
    <w:p w14:paraId="5BD0BD6F" w14:textId="77777777" w:rsidR="00283C80" w:rsidRPr="0095250E" w:rsidRDefault="00283C80" w:rsidP="00283C80">
      <w:pPr>
        <w:pStyle w:val="PL"/>
        <w:rPr>
          <w:color w:val="808080"/>
        </w:rPr>
      </w:pPr>
      <w:r w:rsidRPr="0095250E">
        <w:rPr>
          <w:color w:val="808080"/>
        </w:rPr>
        <w:t>-- ASN1START</w:t>
      </w:r>
    </w:p>
    <w:p w14:paraId="720032CC" w14:textId="77777777" w:rsidR="00283C80" w:rsidRPr="0095250E" w:rsidRDefault="00283C80" w:rsidP="00283C80">
      <w:pPr>
        <w:pStyle w:val="PL"/>
        <w:rPr>
          <w:color w:val="808080"/>
        </w:rPr>
      </w:pPr>
      <w:r w:rsidRPr="0095250E">
        <w:rPr>
          <w:color w:val="808080"/>
        </w:rPr>
        <w:t>-- TAG-NTN-CONFIG-START</w:t>
      </w:r>
    </w:p>
    <w:p w14:paraId="0CA9B665" w14:textId="77777777" w:rsidR="00283C80" w:rsidRPr="0095250E" w:rsidRDefault="00283C80" w:rsidP="00283C80">
      <w:pPr>
        <w:pStyle w:val="PL"/>
      </w:pPr>
    </w:p>
    <w:p w14:paraId="65C704F3" w14:textId="77777777" w:rsidR="00283C80" w:rsidRPr="0095250E" w:rsidRDefault="00283C80" w:rsidP="00283C80">
      <w:pPr>
        <w:pStyle w:val="PL"/>
      </w:pPr>
      <w:r w:rsidRPr="0095250E">
        <w:t xml:space="preserve">ATG-Config-r18 ::=          </w:t>
      </w:r>
      <w:r w:rsidRPr="0095250E">
        <w:rPr>
          <w:color w:val="993366"/>
        </w:rPr>
        <w:t>SEQUENCE</w:t>
      </w:r>
      <w:r w:rsidRPr="0095250E">
        <w:t xml:space="preserve"> {</w:t>
      </w:r>
    </w:p>
    <w:p w14:paraId="1F15CA54" w14:textId="77777777" w:rsidR="00283C80" w:rsidRPr="0095250E" w:rsidRDefault="00283C80" w:rsidP="00283C80">
      <w:pPr>
        <w:pStyle w:val="PL"/>
        <w:rPr>
          <w:color w:val="808080"/>
        </w:rPr>
      </w:pPr>
      <w:r w:rsidRPr="0095250E">
        <w:t xml:space="preserve">    atg-gNB-Location-r18         ReferenceLocation-r17                                 </w:t>
      </w:r>
      <w:r w:rsidRPr="0095250E">
        <w:rPr>
          <w:color w:val="993366"/>
        </w:rPr>
        <w:t>OPTIONAL</w:t>
      </w:r>
      <w:r w:rsidRPr="0095250E">
        <w:t xml:space="preserve">,    </w:t>
      </w:r>
      <w:r w:rsidRPr="0095250E">
        <w:rPr>
          <w:color w:val="808080"/>
        </w:rPr>
        <w:t>-- Need R</w:t>
      </w:r>
    </w:p>
    <w:p w14:paraId="21FFA925" w14:textId="77777777" w:rsidR="00283C80" w:rsidRPr="0095250E" w:rsidRDefault="00283C80" w:rsidP="00283C80">
      <w:pPr>
        <w:pStyle w:val="PL"/>
        <w:rPr>
          <w:color w:val="808080"/>
        </w:rPr>
      </w:pPr>
      <w:r w:rsidRPr="0095250E">
        <w:t xml:space="preserve">    </w:t>
      </w:r>
      <w:r w:rsidRPr="0095250E">
        <w:rPr>
          <w:rFonts w:eastAsia="Batang"/>
        </w:rPr>
        <w:t>heigh</w:t>
      </w:r>
      <w:r w:rsidRPr="0095250E">
        <w:t>tgNB</w:t>
      </w:r>
      <w:r w:rsidRPr="0095250E">
        <w:rPr>
          <w:rFonts w:eastAsia="Batang"/>
        </w:rPr>
        <w:t>-r18</w:t>
      </w:r>
      <w:r w:rsidRPr="0095250E">
        <w:t xml:space="preserve">                </w:t>
      </w:r>
      <w:r w:rsidRPr="0095250E">
        <w:rPr>
          <w:color w:val="993366"/>
        </w:rPr>
        <w:t>INTEGER</w:t>
      </w:r>
      <w:r w:rsidRPr="0095250E">
        <w:t xml:space="preserve"> (-16384..16383)                             </w:t>
      </w:r>
      <w:r w:rsidRPr="0095250E">
        <w:rPr>
          <w:color w:val="993366"/>
        </w:rPr>
        <w:t>OPTIONAL</w:t>
      </w:r>
      <w:r w:rsidRPr="0095250E">
        <w:t xml:space="preserve">,    </w:t>
      </w:r>
      <w:r w:rsidRPr="0095250E">
        <w:rPr>
          <w:color w:val="808080"/>
        </w:rPr>
        <w:t>-- Need R</w:t>
      </w:r>
    </w:p>
    <w:p w14:paraId="6808C5DC" w14:textId="77777777" w:rsidR="00283C80" w:rsidRPr="0095250E" w:rsidRDefault="00283C80" w:rsidP="00283C80">
      <w:pPr>
        <w:pStyle w:val="PL"/>
        <w:rPr>
          <w:color w:val="808080"/>
        </w:rPr>
      </w:pPr>
      <w:r w:rsidRPr="0095250E">
        <w:t xml:space="preserve">    cellSpecificKoffset-r18      </w:t>
      </w:r>
      <w:r w:rsidRPr="0095250E">
        <w:rPr>
          <w:color w:val="993366"/>
        </w:rPr>
        <w:t>INTEGER</w:t>
      </w:r>
      <w:r w:rsidRPr="0095250E">
        <w:t xml:space="preserve">(1..3)                                        </w:t>
      </w:r>
      <w:r w:rsidRPr="0095250E">
        <w:rPr>
          <w:color w:val="993366"/>
        </w:rPr>
        <w:t>OPTIONAL</w:t>
      </w:r>
      <w:r w:rsidRPr="0095250E">
        <w:t xml:space="preserve">,    </w:t>
      </w:r>
      <w:r w:rsidRPr="0095250E">
        <w:rPr>
          <w:color w:val="808080"/>
        </w:rPr>
        <w:t>-- Need R</w:t>
      </w:r>
    </w:p>
    <w:p w14:paraId="339B6576" w14:textId="77777777" w:rsidR="00283C80" w:rsidRPr="0095250E" w:rsidRDefault="00283C80" w:rsidP="00283C80">
      <w:pPr>
        <w:pStyle w:val="PL"/>
        <w:rPr>
          <w:color w:val="808080"/>
        </w:rPr>
      </w:pPr>
      <w:r w:rsidRPr="0095250E">
        <w:t xml:space="preserve">    ta-ReportATG-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B901FDB" w14:textId="77777777" w:rsidR="00283C80" w:rsidRPr="0095250E" w:rsidRDefault="00283C80" w:rsidP="00283C80">
      <w:pPr>
        <w:pStyle w:val="PL"/>
      </w:pPr>
      <w:r w:rsidRPr="0095250E">
        <w:t xml:space="preserve">    ...</w:t>
      </w:r>
    </w:p>
    <w:p w14:paraId="1322F30C" w14:textId="77777777" w:rsidR="00283C80" w:rsidRPr="0095250E" w:rsidRDefault="00283C80" w:rsidP="00283C80">
      <w:pPr>
        <w:pStyle w:val="PL"/>
      </w:pPr>
      <w:r w:rsidRPr="0095250E">
        <w:t>}</w:t>
      </w:r>
    </w:p>
    <w:p w14:paraId="3ED2C8C9" w14:textId="77777777" w:rsidR="00283C80" w:rsidRPr="0095250E" w:rsidRDefault="00283C80" w:rsidP="00283C80">
      <w:pPr>
        <w:pStyle w:val="PL"/>
      </w:pPr>
    </w:p>
    <w:p w14:paraId="376D8E0D" w14:textId="77777777" w:rsidR="00283C80" w:rsidRPr="0095250E" w:rsidRDefault="00283C80" w:rsidP="00283C80">
      <w:pPr>
        <w:pStyle w:val="PL"/>
        <w:rPr>
          <w:color w:val="808080"/>
        </w:rPr>
      </w:pPr>
      <w:r w:rsidRPr="0095250E">
        <w:rPr>
          <w:color w:val="808080"/>
        </w:rPr>
        <w:t>-- TAG-NTN-CONFIG-STOP</w:t>
      </w:r>
    </w:p>
    <w:p w14:paraId="00EF6A0F" w14:textId="77777777" w:rsidR="00283C80" w:rsidRPr="0095250E" w:rsidRDefault="00283C80" w:rsidP="00283C80">
      <w:pPr>
        <w:pStyle w:val="PL"/>
        <w:rPr>
          <w:color w:val="808080"/>
        </w:rPr>
      </w:pPr>
      <w:r w:rsidRPr="0095250E">
        <w:rPr>
          <w:color w:val="808080"/>
        </w:rPr>
        <w:t>-- ASN1STOP</w:t>
      </w:r>
    </w:p>
    <w:p w14:paraId="7BC4730C" w14:textId="77777777" w:rsidR="00283C80" w:rsidRPr="0095250E" w:rsidRDefault="00283C80" w:rsidP="00283C8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283C80" w:rsidRPr="0095250E" w14:paraId="265A084E" w14:textId="77777777" w:rsidTr="00C06585">
        <w:trPr>
          <w:cantSplit/>
          <w:tblHeader/>
        </w:trPr>
        <w:tc>
          <w:tcPr>
            <w:tcW w:w="14204" w:type="dxa"/>
          </w:tcPr>
          <w:p w14:paraId="3A7E9D01" w14:textId="77777777" w:rsidR="00283C80" w:rsidRPr="0095250E" w:rsidRDefault="00283C80" w:rsidP="00C06585">
            <w:pPr>
              <w:pStyle w:val="TAH"/>
              <w:rPr>
                <w:b w:val="0"/>
                <w:lang w:eastAsia="zh-CN"/>
              </w:rPr>
            </w:pPr>
            <w:r w:rsidRPr="0095250E">
              <w:rPr>
                <w:rFonts w:eastAsia="宋体"/>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283C80" w:rsidRPr="0095250E" w14:paraId="4B68472F" w14:textId="77777777" w:rsidTr="00C06585">
        <w:trPr>
          <w:cantSplit/>
          <w:tblHeader/>
        </w:trPr>
        <w:tc>
          <w:tcPr>
            <w:tcW w:w="14204" w:type="dxa"/>
          </w:tcPr>
          <w:p w14:paraId="66FD631D" w14:textId="77777777" w:rsidR="00283C80" w:rsidRPr="0095250E" w:rsidRDefault="00283C80" w:rsidP="00C06585">
            <w:pPr>
              <w:pStyle w:val="TAL"/>
              <w:rPr>
                <w:rFonts w:eastAsia="宋体"/>
                <w:b/>
                <w:bCs/>
                <w:i/>
                <w:lang w:eastAsia="zh-CN"/>
              </w:rPr>
            </w:pPr>
            <w:r w:rsidRPr="0095250E">
              <w:rPr>
                <w:rFonts w:eastAsia="宋体"/>
                <w:b/>
                <w:bCs/>
                <w:i/>
                <w:lang w:eastAsia="zh-CN"/>
              </w:rPr>
              <w:t>atg-gNB-Location</w:t>
            </w:r>
          </w:p>
          <w:p w14:paraId="21D03404" w14:textId="77777777" w:rsidR="00283C80" w:rsidRPr="0095250E" w:rsidRDefault="00283C80" w:rsidP="00C06585">
            <w:pPr>
              <w:pStyle w:val="TAL"/>
              <w:rPr>
                <w:i/>
                <w:iCs/>
                <w:lang w:eastAsia="zh-CN"/>
              </w:rPr>
            </w:pPr>
            <w:r w:rsidRPr="0095250E">
              <w:rPr>
                <w:rFonts w:eastAsia="宋体"/>
                <w:iCs/>
                <w:lang w:eastAsia="zh-CN"/>
              </w:rPr>
              <w:t>Indicates the BS location for ATG access</w:t>
            </w:r>
            <w:r w:rsidRPr="0095250E">
              <w:rPr>
                <w:iCs/>
                <w:lang w:eastAsia="en-GB"/>
              </w:rPr>
              <w:t>.</w:t>
            </w:r>
          </w:p>
        </w:tc>
      </w:tr>
      <w:tr w:rsidR="00283C80" w:rsidRPr="0095250E" w14:paraId="05232CA0" w14:textId="77777777" w:rsidTr="00C06585">
        <w:trPr>
          <w:cantSplit/>
          <w:tblHeader/>
        </w:trPr>
        <w:tc>
          <w:tcPr>
            <w:tcW w:w="14204" w:type="dxa"/>
          </w:tcPr>
          <w:p w14:paraId="7A7FA5B8" w14:textId="77777777" w:rsidR="00283C80" w:rsidRPr="0095250E" w:rsidRDefault="00283C80" w:rsidP="00C06585">
            <w:pPr>
              <w:pStyle w:val="TAL"/>
              <w:rPr>
                <w:szCs w:val="22"/>
                <w:lang w:eastAsia="sv-SE"/>
              </w:rPr>
            </w:pPr>
            <w:r w:rsidRPr="0095250E">
              <w:rPr>
                <w:b/>
                <w:i/>
                <w:szCs w:val="22"/>
                <w:lang w:eastAsia="sv-SE"/>
              </w:rPr>
              <w:t>cellSpecificKoffset</w:t>
            </w:r>
          </w:p>
          <w:p w14:paraId="0E058745" w14:textId="77777777" w:rsidR="00283C80" w:rsidRPr="0095250E" w:rsidRDefault="00283C80" w:rsidP="00C06585">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283C80" w:rsidRPr="0095250E" w14:paraId="1612BDC5" w14:textId="77777777" w:rsidTr="00C06585">
        <w:trPr>
          <w:cantSplit/>
          <w:tblHeader/>
        </w:trPr>
        <w:tc>
          <w:tcPr>
            <w:tcW w:w="14204" w:type="dxa"/>
          </w:tcPr>
          <w:p w14:paraId="31739F56" w14:textId="77777777" w:rsidR="00283C80" w:rsidRPr="0095250E" w:rsidRDefault="00283C80" w:rsidP="00C06585">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3BB47C56" w14:textId="77777777" w:rsidR="00283C80" w:rsidRPr="0095250E" w:rsidRDefault="00283C80" w:rsidP="00C06585">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283C80" w:rsidRPr="0095250E" w14:paraId="37EF4265" w14:textId="77777777" w:rsidTr="00C06585">
        <w:trPr>
          <w:cantSplit/>
          <w:tblHeader/>
        </w:trPr>
        <w:tc>
          <w:tcPr>
            <w:tcW w:w="14204" w:type="dxa"/>
          </w:tcPr>
          <w:p w14:paraId="6806EFD4" w14:textId="77777777" w:rsidR="00283C80" w:rsidRPr="0095250E" w:rsidRDefault="00283C80" w:rsidP="00C06585">
            <w:pPr>
              <w:pStyle w:val="TAL"/>
              <w:rPr>
                <w:rFonts w:eastAsia="宋体"/>
                <w:b/>
                <w:bCs/>
                <w:i/>
                <w:iCs/>
                <w:lang w:eastAsia="zh-CN"/>
              </w:rPr>
            </w:pPr>
            <w:r w:rsidRPr="0095250E">
              <w:rPr>
                <w:b/>
                <w:bCs/>
                <w:i/>
                <w:iCs/>
              </w:rPr>
              <w:t>ta-Report</w:t>
            </w:r>
            <w:r w:rsidRPr="0095250E">
              <w:rPr>
                <w:rFonts w:eastAsia="宋体"/>
                <w:b/>
                <w:bCs/>
                <w:i/>
                <w:iCs/>
                <w:lang w:eastAsia="zh-CN"/>
              </w:rPr>
              <w:t>ATG</w:t>
            </w:r>
          </w:p>
          <w:p w14:paraId="6D2B79DF" w14:textId="77777777" w:rsidR="00283C80" w:rsidRPr="0095250E" w:rsidRDefault="00283C80" w:rsidP="00C06585">
            <w:pPr>
              <w:pStyle w:val="TAL"/>
              <w:rPr>
                <w:rFonts w:eastAsia="宋体"/>
                <w:lang w:eastAsia="zh-CN"/>
              </w:rPr>
            </w:pPr>
            <w:r w:rsidRPr="0095250E">
              <w:t xml:space="preserve">When this field is included in SIB22,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70D2E332" w14:textId="77777777" w:rsidR="00283C80" w:rsidRPr="0095250E" w:rsidRDefault="00283C80" w:rsidP="00283C80"/>
    <w:p w14:paraId="6562F271" w14:textId="77777777" w:rsidR="00283C80" w:rsidRPr="0095250E" w:rsidRDefault="00283C80" w:rsidP="00283C80">
      <w:pPr>
        <w:pStyle w:val="4"/>
        <w:rPr>
          <w:i/>
          <w:iCs/>
        </w:rPr>
      </w:pPr>
      <w:bookmarkStart w:id="1690" w:name="_Toc60777165"/>
      <w:bookmarkStart w:id="1691" w:name="_Toc156130303"/>
      <w:r w:rsidRPr="0095250E">
        <w:t>–</w:t>
      </w:r>
      <w:r w:rsidRPr="0095250E">
        <w:tab/>
      </w:r>
      <w:r w:rsidRPr="0095250E">
        <w:rPr>
          <w:i/>
          <w:iCs/>
        </w:rPr>
        <w:t>AvailabilityCombinationsPerCell</w:t>
      </w:r>
      <w:bookmarkEnd w:id="1690"/>
      <w:bookmarkEnd w:id="1691"/>
    </w:p>
    <w:p w14:paraId="1FFBCDDE" w14:textId="77777777" w:rsidR="00283C80" w:rsidRPr="0095250E" w:rsidRDefault="00283C80" w:rsidP="00283C80">
      <w:r w:rsidRPr="0095250E">
        <w:t xml:space="preserve">The IE </w:t>
      </w:r>
      <w:r w:rsidRPr="0095250E">
        <w:rPr>
          <w:i/>
        </w:rPr>
        <w:t>AvailabilityCombinationsPerCell</w:t>
      </w:r>
      <w:r w:rsidRPr="0095250E">
        <w:t xml:space="preserve"> is used to configure the </w:t>
      </w:r>
      <w:r w:rsidRPr="0095250E">
        <w:rPr>
          <w:i/>
          <w:iCs/>
        </w:rPr>
        <w:t>AvailabilityCombinations</w:t>
      </w:r>
      <w:r w:rsidRPr="0095250E">
        <w:t xml:space="preserve"> applicable for a cell of the IAB DU (see TS 38.213 [13], clause 14). Note that the IE </w:t>
      </w:r>
      <w:r w:rsidRPr="0095250E">
        <w:rPr>
          <w:i/>
          <w:iCs/>
        </w:rPr>
        <w:t>AvailabilityCombinationsPerCellIndex</w:t>
      </w:r>
      <w:r w:rsidRPr="0095250E">
        <w:t xml:space="preserve"> can only be configured up to 511.</w:t>
      </w:r>
    </w:p>
    <w:p w14:paraId="1A1577F2" w14:textId="77777777" w:rsidR="00283C80" w:rsidRPr="0095250E" w:rsidRDefault="00283C80" w:rsidP="00283C80">
      <w:pPr>
        <w:pStyle w:val="TH"/>
      </w:pPr>
      <w:r w:rsidRPr="0095250E">
        <w:rPr>
          <w:i/>
          <w:iCs/>
          <w:lang w:eastAsia="x-none"/>
        </w:rPr>
        <w:t>AvailabilityCombinationsPerCell</w:t>
      </w:r>
      <w:r w:rsidRPr="0095250E">
        <w:t xml:space="preserve"> information element</w:t>
      </w:r>
    </w:p>
    <w:p w14:paraId="44A73E87" w14:textId="77777777" w:rsidR="00283C80" w:rsidRPr="0095250E" w:rsidRDefault="00283C80" w:rsidP="00283C80">
      <w:pPr>
        <w:pStyle w:val="PL"/>
        <w:rPr>
          <w:color w:val="808080"/>
        </w:rPr>
      </w:pPr>
      <w:r w:rsidRPr="0095250E">
        <w:rPr>
          <w:color w:val="808080"/>
        </w:rPr>
        <w:t>-- ASN1START</w:t>
      </w:r>
    </w:p>
    <w:p w14:paraId="5F16A30C" w14:textId="77777777" w:rsidR="00283C80" w:rsidRPr="0095250E" w:rsidRDefault="00283C80" w:rsidP="00283C80">
      <w:pPr>
        <w:pStyle w:val="PL"/>
        <w:rPr>
          <w:color w:val="808080"/>
        </w:rPr>
      </w:pPr>
      <w:r w:rsidRPr="0095250E">
        <w:rPr>
          <w:color w:val="808080"/>
        </w:rPr>
        <w:t>-- TAG-AVAILABILITYCOMBINATIONSPERCELL-START</w:t>
      </w:r>
    </w:p>
    <w:p w14:paraId="0279F3AE" w14:textId="77777777" w:rsidR="00283C80" w:rsidRPr="0095250E" w:rsidRDefault="00283C80" w:rsidP="00283C80">
      <w:pPr>
        <w:pStyle w:val="PL"/>
      </w:pPr>
    </w:p>
    <w:p w14:paraId="1B861867" w14:textId="77777777" w:rsidR="00283C80" w:rsidRPr="0095250E" w:rsidRDefault="00283C80" w:rsidP="00283C80">
      <w:pPr>
        <w:pStyle w:val="PL"/>
      </w:pPr>
      <w:r w:rsidRPr="0095250E">
        <w:t xml:space="preserve">AvailabilityCombinationsPerCell-r16 ::=     </w:t>
      </w:r>
      <w:r w:rsidRPr="0095250E">
        <w:rPr>
          <w:color w:val="993366"/>
        </w:rPr>
        <w:t>SEQUENCE</w:t>
      </w:r>
      <w:r w:rsidRPr="0095250E">
        <w:t xml:space="preserve"> {</w:t>
      </w:r>
    </w:p>
    <w:p w14:paraId="0262F81F" w14:textId="77777777" w:rsidR="00283C80" w:rsidRPr="0095250E" w:rsidRDefault="00283C80" w:rsidP="00283C80">
      <w:pPr>
        <w:pStyle w:val="PL"/>
      </w:pPr>
      <w:r w:rsidRPr="0095250E">
        <w:t xml:space="preserve">    availabilityCombinationsPerCellIndex-r16     AvailabilityCombinationsPerCellIndex-r16,</w:t>
      </w:r>
    </w:p>
    <w:p w14:paraId="29D5796E" w14:textId="77777777" w:rsidR="00283C80" w:rsidRPr="0095250E" w:rsidRDefault="00283C80" w:rsidP="00283C80">
      <w:pPr>
        <w:pStyle w:val="PL"/>
      </w:pPr>
      <w:r w:rsidRPr="0095250E">
        <w:t xml:space="preserve">    iab-DU-CellIdentity-r16                      CellIdentity,</w:t>
      </w:r>
    </w:p>
    <w:p w14:paraId="7DA04554" w14:textId="77777777" w:rsidR="00283C80" w:rsidRPr="0095250E" w:rsidRDefault="00283C80" w:rsidP="00283C80">
      <w:pPr>
        <w:pStyle w:val="PL"/>
        <w:rPr>
          <w:color w:val="808080"/>
        </w:rPr>
      </w:pPr>
      <w:r w:rsidRPr="0095250E">
        <w:t xml:space="preserve">    positionInDCI-AI-r16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0890AC98" w14:textId="77777777" w:rsidR="00283C80" w:rsidRPr="0095250E" w:rsidRDefault="00283C80" w:rsidP="00283C80">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139E71C" w14:textId="77777777" w:rsidR="00283C80" w:rsidRPr="0095250E" w:rsidRDefault="00283C80" w:rsidP="00283C80">
      <w:pPr>
        <w:pStyle w:val="PL"/>
      </w:pPr>
      <w:r w:rsidRPr="0095250E">
        <w:t xml:space="preserve">    ...,</w:t>
      </w:r>
    </w:p>
    <w:p w14:paraId="1563F73D" w14:textId="77777777" w:rsidR="00283C80" w:rsidRPr="0095250E" w:rsidRDefault="00283C80" w:rsidP="00283C80">
      <w:pPr>
        <w:pStyle w:val="PL"/>
      </w:pPr>
      <w:r w:rsidRPr="0095250E">
        <w:t xml:space="preserve">    [[</w:t>
      </w:r>
    </w:p>
    <w:p w14:paraId="37109F60" w14:textId="77777777" w:rsidR="00283C80" w:rsidRPr="0095250E" w:rsidRDefault="00283C80" w:rsidP="00283C80">
      <w:pPr>
        <w:pStyle w:val="PL"/>
        <w:rPr>
          <w:color w:val="808080"/>
        </w:rPr>
      </w:pPr>
      <w:r w:rsidRPr="0095250E">
        <w:t xml:space="preserve">    availabilityCombinationsRB-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B-Groups-r17    </w:t>
      </w:r>
      <w:r w:rsidRPr="0095250E">
        <w:rPr>
          <w:color w:val="993366"/>
        </w:rPr>
        <w:t>OPTIONAL</w:t>
      </w:r>
      <w:r w:rsidRPr="0095250E">
        <w:t xml:space="preserve"> </w:t>
      </w:r>
      <w:r w:rsidRPr="0095250E">
        <w:rPr>
          <w:color w:val="808080"/>
        </w:rPr>
        <w:t>-- Need M</w:t>
      </w:r>
    </w:p>
    <w:p w14:paraId="13BEF2E8" w14:textId="77777777" w:rsidR="00283C80" w:rsidRPr="0095250E" w:rsidRDefault="00283C80" w:rsidP="00283C80">
      <w:pPr>
        <w:pStyle w:val="PL"/>
      </w:pPr>
      <w:r w:rsidRPr="0095250E">
        <w:t xml:space="preserve">    ]],</w:t>
      </w:r>
    </w:p>
    <w:p w14:paraId="1F795745" w14:textId="77777777" w:rsidR="00283C80" w:rsidRPr="0095250E" w:rsidRDefault="00283C80" w:rsidP="00283C80">
      <w:pPr>
        <w:pStyle w:val="PL"/>
      </w:pPr>
      <w:r w:rsidRPr="0095250E">
        <w:t xml:space="preserve">    [[</w:t>
      </w:r>
    </w:p>
    <w:p w14:paraId="0D15B342" w14:textId="77777777" w:rsidR="00283C80" w:rsidRPr="0095250E" w:rsidRDefault="00283C80" w:rsidP="00283C80">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148A9F81" w14:textId="77777777" w:rsidR="00283C80" w:rsidRPr="0095250E" w:rsidRDefault="00283C80" w:rsidP="00283C80">
      <w:pPr>
        <w:pStyle w:val="PL"/>
      </w:pPr>
      <w:r w:rsidRPr="0095250E">
        <w:t xml:space="preserve">    ]]</w:t>
      </w:r>
    </w:p>
    <w:p w14:paraId="2515D801" w14:textId="77777777" w:rsidR="00283C80" w:rsidRPr="0095250E" w:rsidRDefault="00283C80" w:rsidP="00283C80">
      <w:pPr>
        <w:pStyle w:val="PL"/>
      </w:pPr>
      <w:r w:rsidRPr="0095250E">
        <w:t>}</w:t>
      </w:r>
    </w:p>
    <w:p w14:paraId="520C646C" w14:textId="77777777" w:rsidR="00283C80" w:rsidRPr="0095250E" w:rsidRDefault="00283C80" w:rsidP="00283C80">
      <w:pPr>
        <w:pStyle w:val="PL"/>
      </w:pPr>
    </w:p>
    <w:p w14:paraId="407556B4" w14:textId="77777777" w:rsidR="00283C80" w:rsidRPr="0095250E" w:rsidRDefault="00283C80" w:rsidP="00283C80">
      <w:pPr>
        <w:pStyle w:val="PL"/>
      </w:pPr>
      <w:r w:rsidRPr="0095250E">
        <w:t xml:space="preserve">AvailabilityCombinationsPerCellIndex-r16 ::= </w:t>
      </w:r>
      <w:r w:rsidRPr="0095250E">
        <w:rPr>
          <w:color w:val="993366"/>
        </w:rPr>
        <w:t>INTEGER</w:t>
      </w:r>
      <w:r w:rsidRPr="0095250E">
        <w:t>(0..maxNrofDUCells-r16)</w:t>
      </w:r>
    </w:p>
    <w:p w14:paraId="708C1E90" w14:textId="77777777" w:rsidR="00283C80" w:rsidRPr="0095250E" w:rsidRDefault="00283C80" w:rsidP="00283C80">
      <w:pPr>
        <w:pStyle w:val="PL"/>
      </w:pPr>
    </w:p>
    <w:p w14:paraId="4A7D7F16" w14:textId="77777777" w:rsidR="00283C80" w:rsidRPr="0095250E" w:rsidRDefault="00283C80" w:rsidP="00283C80">
      <w:pPr>
        <w:pStyle w:val="PL"/>
      </w:pPr>
      <w:r w:rsidRPr="0095250E">
        <w:t xml:space="preserve">AvailabilityCombination-r16 ::=         </w:t>
      </w:r>
      <w:r w:rsidRPr="0095250E">
        <w:rPr>
          <w:color w:val="993366"/>
        </w:rPr>
        <w:t>SEQUENCE</w:t>
      </w:r>
      <w:r w:rsidRPr="0095250E">
        <w:t xml:space="preserve"> {</w:t>
      </w:r>
    </w:p>
    <w:p w14:paraId="4B8143BC" w14:textId="77777777" w:rsidR="00283C80" w:rsidRPr="0095250E" w:rsidRDefault="00283C80" w:rsidP="00283C80">
      <w:pPr>
        <w:pStyle w:val="PL"/>
      </w:pPr>
      <w:r w:rsidRPr="0095250E">
        <w:t xml:space="preserve">    availabilityCombinationId-r16           AvailabilityCombinationId-r16,</w:t>
      </w:r>
    </w:p>
    <w:p w14:paraId="39106DD8" w14:textId="77777777" w:rsidR="00283C80" w:rsidRPr="0095250E" w:rsidRDefault="00283C80" w:rsidP="00283C80">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4652DC8C" w14:textId="77777777" w:rsidR="00283C80" w:rsidRPr="0095250E" w:rsidRDefault="00283C80" w:rsidP="00283C80">
      <w:pPr>
        <w:pStyle w:val="PL"/>
      </w:pPr>
      <w:r w:rsidRPr="0095250E">
        <w:t>}</w:t>
      </w:r>
    </w:p>
    <w:p w14:paraId="73E3C1F8" w14:textId="77777777" w:rsidR="00283C80" w:rsidRPr="0095250E" w:rsidRDefault="00283C80" w:rsidP="00283C80">
      <w:pPr>
        <w:pStyle w:val="PL"/>
      </w:pPr>
    </w:p>
    <w:p w14:paraId="03954281" w14:textId="77777777" w:rsidR="00283C80" w:rsidRPr="0095250E" w:rsidRDefault="00283C80" w:rsidP="00283C80">
      <w:pPr>
        <w:pStyle w:val="PL"/>
      </w:pPr>
      <w:r w:rsidRPr="0095250E">
        <w:t xml:space="preserve">AvailabilityCombinationId-r16 ::=       </w:t>
      </w:r>
      <w:r w:rsidRPr="0095250E">
        <w:rPr>
          <w:color w:val="993366"/>
        </w:rPr>
        <w:t>INTEGER</w:t>
      </w:r>
      <w:r w:rsidRPr="0095250E">
        <w:t xml:space="preserve"> (0..maxNrofAvailabilityCombinationsPerSet-1-r16)</w:t>
      </w:r>
    </w:p>
    <w:p w14:paraId="102508A3" w14:textId="77777777" w:rsidR="00283C80" w:rsidRPr="0095250E" w:rsidRDefault="00283C80" w:rsidP="00283C80">
      <w:pPr>
        <w:pStyle w:val="PL"/>
      </w:pPr>
    </w:p>
    <w:p w14:paraId="77C90A69" w14:textId="77777777" w:rsidR="00283C80" w:rsidRPr="0095250E" w:rsidRDefault="00283C80" w:rsidP="00283C80">
      <w:pPr>
        <w:pStyle w:val="PL"/>
      </w:pPr>
      <w:r w:rsidRPr="0095250E">
        <w:t xml:space="preserve">AvailabilityCombinationRB-Groups-r17 ::= </w:t>
      </w:r>
      <w:r w:rsidRPr="0095250E">
        <w:rPr>
          <w:color w:val="993366"/>
        </w:rPr>
        <w:t>SEQUENCE</w:t>
      </w:r>
      <w:r w:rsidRPr="0095250E">
        <w:t xml:space="preserve"> {</w:t>
      </w:r>
    </w:p>
    <w:p w14:paraId="76A15CFF" w14:textId="77777777" w:rsidR="00283C80" w:rsidRPr="0095250E" w:rsidRDefault="00283C80" w:rsidP="00283C80">
      <w:pPr>
        <w:pStyle w:val="PL"/>
      </w:pPr>
      <w:r w:rsidRPr="0095250E">
        <w:t xml:space="preserve">    availabilityCombinationId-r17    AvailabilityCombinationId-r16,</w:t>
      </w:r>
    </w:p>
    <w:p w14:paraId="27799069" w14:textId="77777777" w:rsidR="00283C80" w:rsidRPr="0095250E" w:rsidRDefault="00283C80" w:rsidP="00283C80">
      <w:pPr>
        <w:pStyle w:val="PL"/>
        <w:rPr>
          <w:color w:val="808080"/>
        </w:rPr>
      </w:pPr>
      <w:r w:rsidRPr="0095250E">
        <w:lastRenderedPageBreak/>
        <w:t xml:space="preserve">    rb-SetGroups-r17                  </w:t>
      </w:r>
      <w:r w:rsidRPr="0095250E">
        <w:rPr>
          <w:color w:val="993366"/>
        </w:rPr>
        <w:t>SEQUENCE</w:t>
      </w:r>
      <w:r w:rsidRPr="0095250E">
        <w:t xml:space="preserve"> (</w:t>
      </w:r>
      <w:r w:rsidRPr="0095250E">
        <w:rPr>
          <w:color w:val="993366"/>
        </w:rPr>
        <w:t>SIZE</w:t>
      </w:r>
      <w:r w:rsidRPr="0095250E">
        <w:t xml:space="preserve"> (1..maxNrofRB-SetGroups-r17))</w:t>
      </w:r>
      <w:r w:rsidRPr="0095250E">
        <w:rPr>
          <w:color w:val="993366"/>
        </w:rPr>
        <w:t xml:space="preserve"> OF</w:t>
      </w:r>
      <w:r w:rsidRPr="0095250E">
        <w:t xml:space="preserve"> RB-SetGroup-r17                           </w:t>
      </w:r>
      <w:r w:rsidRPr="0095250E">
        <w:rPr>
          <w:color w:val="993366"/>
        </w:rPr>
        <w:t>OPTIONAL</w:t>
      </w:r>
      <w:r w:rsidRPr="0095250E">
        <w:t xml:space="preserve">, </w:t>
      </w:r>
      <w:r w:rsidRPr="0095250E">
        <w:rPr>
          <w:color w:val="808080"/>
        </w:rPr>
        <w:t>-- Need R</w:t>
      </w:r>
    </w:p>
    <w:p w14:paraId="7DA5C3AA" w14:textId="77777777" w:rsidR="00283C80" w:rsidRPr="0095250E" w:rsidRDefault="00283C80" w:rsidP="00283C80">
      <w:pPr>
        <w:pStyle w:val="PL"/>
        <w:rPr>
          <w:color w:val="808080"/>
        </w:rPr>
      </w:pPr>
      <w:r w:rsidRPr="0095250E">
        <w:t xml:space="preserve">    resourceAvailability-r17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5B504173" w14:textId="77777777" w:rsidR="00283C80" w:rsidRPr="0095250E" w:rsidRDefault="00283C80" w:rsidP="00283C80">
      <w:pPr>
        <w:pStyle w:val="PL"/>
      </w:pPr>
      <w:r w:rsidRPr="0095250E">
        <w:t>}</w:t>
      </w:r>
    </w:p>
    <w:p w14:paraId="30EBB9D0" w14:textId="77777777" w:rsidR="00283C80" w:rsidRPr="0095250E" w:rsidRDefault="00283C80" w:rsidP="00283C80">
      <w:pPr>
        <w:pStyle w:val="PL"/>
      </w:pPr>
    </w:p>
    <w:p w14:paraId="5E441CA7" w14:textId="77777777" w:rsidR="00283C80" w:rsidRPr="0095250E" w:rsidRDefault="00283C80" w:rsidP="00283C80">
      <w:pPr>
        <w:pStyle w:val="PL"/>
      </w:pPr>
      <w:r w:rsidRPr="0095250E">
        <w:t xml:space="preserve">RB-SetGroup-r17 ::=       </w:t>
      </w:r>
      <w:r w:rsidRPr="0095250E">
        <w:rPr>
          <w:color w:val="993366"/>
        </w:rPr>
        <w:t>SEQUENCE</w:t>
      </w:r>
      <w:r w:rsidRPr="0095250E">
        <w:t xml:space="preserve"> {</w:t>
      </w:r>
    </w:p>
    <w:p w14:paraId="760C266E" w14:textId="77777777" w:rsidR="00283C80" w:rsidRPr="0095250E" w:rsidRDefault="00283C80" w:rsidP="00283C80">
      <w:pPr>
        <w:pStyle w:val="PL"/>
        <w:rPr>
          <w:color w:val="808080"/>
        </w:rPr>
      </w:pPr>
      <w:r w:rsidRPr="0095250E">
        <w:t xml:space="preserve">    resourceAvailability-r17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4B2B3C27" w14:textId="77777777" w:rsidR="00283C80" w:rsidRPr="0095250E" w:rsidRDefault="00283C80" w:rsidP="00283C80">
      <w:pPr>
        <w:pStyle w:val="PL"/>
        <w:rPr>
          <w:color w:val="808080"/>
        </w:rPr>
      </w:pPr>
      <w:r w:rsidRPr="0095250E">
        <w:t xml:space="preserve">    rb-Sets-r17                </w:t>
      </w:r>
      <w:r w:rsidRPr="0095250E">
        <w:rPr>
          <w:color w:val="993366"/>
        </w:rPr>
        <w:t>SEQUENCE</w:t>
      </w:r>
      <w:r w:rsidRPr="0095250E">
        <w:t xml:space="preserve"> (</w:t>
      </w:r>
      <w:r w:rsidRPr="0095250E">
        <w:rPr>
          <w:color w:val="993366"/>
        </w:rPr>
        <w:t>SIZE</w:t>
      </w:r>
      <w:r w:rsidRPr="0095250E">
        <w:t xml:space="preserve"> (1..maxNrofRB-Sets-r17))</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54AF771D" w14:textId="77777777" w:rsidR="00283C80" w:rsidRPr="0095250E" w:rsidRDefault="00283C80" w:rsidP="00283C80">
      <w:pPr>
        <w:pStyle w:val="PL"/>
      </w:pPr>
      <w:r w:rsidRPr="0095250E">
        <w:t>}</w:t>
      </w:r>
    </w:p>
    <w:p w14:paraId="6A79704B" w14:textId="77777777" w:rsidR="00283C80" w:rsidRPr="0095250E" w:rsidRDefault="00283C80" w:rsidP="00283C80">
      <w:pPr>
        <w:pStyle w:val="PL"/>
      </w:pPr>
    </w:p>
    <w:p w14:paraId="4FD5E881" w14:textId="77777777" w:rsidR="00283C80" w:rsidRPr="0095250E" w:rsidRDefault="00283C80" w:rsidP="00283C80">
      <w:pPr>
        <w:pStyle w:val="PL"/>
        <w:rPr>
          <w:color w:val="808080"/>
        </w:rPr>
      </w:pPr>
      <w:r w:rsidRPr="0095250E">
        <w:rPr>
          <w:color w:val="808080"/>
        </w:rPr>
        <w:t>-- TAG-AVAILABILITYCOMBINATIONSPERCELL-STOP</w:t>
      </w:r>
    </w:p>
    <w:p w14:paraId="5C456EFC" w14:textId="77777777" w:rsidR="00283C80" w:rsidRPr="0095250E" w:rsidRDefault="00283C80" w:rsidP="00283C80">
      <w:pPr>
        <w:pStyle w:val="PL"/>
        <w:rPr>
          <w:color w:val="808080"/>
        </w:rPr>
      </w:pPr>
      <w:r w:rsidRPr="0095250E">
        <w:rPr>
          <w:color w:val="808080"/>
        </w:rPr>
        <w:t>-- ASN1STOP</w:t>
      </w:r>
    </w:p>
    <w:p w14:paraId="6EBF9661"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5AECE861"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6F90977" w14:textId="77777777" w:rsidR="00283C80" w:rsidRPr="0095250E" w:rsidRDefault="00283C80" w:rsidP="00C06585">
            <w:pPr>
              <w:pStyle w:val="TAH"/>
              <w:rPr>
                <w:b w:val="0"/>
                <w:i/>
                <w:iCs/>
                <w:lang w:eastAsia="x-none"/>
              </w:rPr>
            </w:pPr>
            <w:r w:rsidRPr="0095250E">
              <w:rPr>
                <w:i/>
                <w:iCs/>
                <w:lang w:eastAsia="x-none"/>
              </w:rPr>
              <w:t>AvailabilityCombination field descriptions</w:t>
            </w:r>
          </w:p>
        </w:tc>
      </w:tr>
      <w:tr w:rsidR="00283C80" w:rsidRPr="0095250E" w14:paraId="3BD13052"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D9BBC63" w14:textId="77777777" w:rsidR="00283C80" w:rsidRPr="0095250E" w:rsidRDefault="00283C80" w:rsidP="00C06585">
            <w:pPr>
              <w:pStyle w:val="TAL"/>
              <w:rPr>
                <w:b/>
                <w:bCs/>
                <w:i/>
                <w:iCs/>
                <w:lang w:eastAsia="x-none"/>
              </w:rPr>
            </w:pPr>
            <w:r w:rsidRPr="0095250E">
              <w:rPr>
                <w:b/>
                <w:bCs/>
                <w:i/>
                <w:iCs/>
                <w:lang w:eastAsia="x-none"/>
              </w:rPr>
              <w:t>availabilityCombinationId</w:t>
            </w:r>
          </w:p>
          <w:p w14:paraId="6A96F210" w14:textId="77777777" w:rsidR="00283C80" w:rsidRPr="0095250E" w:rsidRDefault="00283C80" w:rsidP="00C06585">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283C80" w:rsidRPr="0095250E" w14:paraId="37FA65E9"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33791D4" w14:textId="77777777" w:rsidR="00283C80" w:rsidRPr="0095250E" w:rsidRDefault="00283C80" w:rsidP="00C06585">
            <w:pPr>
              <w:pStyle w:val="TAL"/>
              <w:rPr>
                <w:b/>
                <w:bCs/>
                <w:i/>
                <w:iCs/>
                <w:lang w:eastAsia="x-none"/>
              </w:rPr>
            </w:pPr>
            <w:r w:rsidRPr="0095250E">
              <w:rPr>
                <w:b/>
                <w:bCs/>
                <w:i/>
                <w:iCs/>
                <w:lang w:eastAsia="x-none"/>
              </w:rPr>
              <w:t>resourceAvailability</w:t>
            </w:r>
          </w:p>
          <w:p w14:paraId="65E25C43" w14:textId="77777777" w:rsidR="00283C80" w:rsidRPr="0095250E" w:rsidRDefault="00283C80" w:rsidP="00C06585">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 xml:space="preserve">is described in TS 38.213 [13], Table 14.3. If included in </w:t>
            </w:r>
            <w:r w:rsidRPr="0095250E">
              <w:rPr>
                <w:i/>
                <w:iCs/>
                <w:szCs w:val="22"/>
              </w:rPr>
              <w:t>RB-SetGroup</w:t>
            </w:r>
            <w:r w:rsidRPr="0095250E">
              <w:rPr>
                <w:szCs w:val="22"/>
              </w:rPr>
              <w:t xml:space="preserve"> within </w:t>
            </w:r>
            <w:r w:rsidRPr="0095250E">
              <w:rPr>
                <w:i/>
                <w:iCs/>
                <w:szCs w:val="22"/>
              </w:rPr>
              <w:t>AvailabilityCombinationRB-Groups-r17</w:t>
            </w:r>
            <w:r w:rsidRPr="0095250E">
              <w:rPr>
                <w:szCs w:val="22"/>
              </w:rPr>
              <w:t xml:space="preserve">, it indicates the availability of soft resources for an RB set group. If included in </w:t>
            </w:r>
            <w:r w:rsidRPr="0095250E">
              <w:rPr>
                <w:i/>
                <w:iCs/>
                <w:szCs w:val="22"/>
              </w:rPr>
              <w:t>AvailabilityCombinationRB-Groups-r17</w:t>
            </w:r>
            <w:r w:rsidRPr="0095250E">
              <w:rPr>
                <w:szCs w:val="22"/>
              </w:rPr>
              <w:t xml:space="preserve"> when the </w:t>
            </w:r>
            <w:r w:rsidRPr="0095250E">
              <w:rPr>
                <w:i/>
                <w:iCs/>
                <w:szCs w:val="22"/>
              </w:rPr>
              <w:t>rb-SetGroups</w:t>
            </w:r>
            <w:r w:rsidRPr="0095250E">
              <w:rPr>
                <w:szCs w:val="22"/>
              </w:rPr>
              <w:t xml:space="preserve"> is not configured, it indicates the availability of soft resources in one or multiple slots for all RB sets of a DU cell.</w:t>
            </w:r>
          </w:p>
        </w:tc>
      </w:tr>
    </w:tbl>
    <w:p w14:paraId="1C2460E1"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7711974C"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AA56B49" w14:textId="77777777" w:rsidR="00283C80" w:rsidRPr="0095250E" w:rsidRDefault="00283C80" w:rsidP="00C06585">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283C80" w:rsidRPr="0095250E" w14:paraId="41D4C97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78E63F42" w14:textId="77777777" w:rsidR="00283C80" w:rsidRPr="0095250E" w:rsidRDefault="00283C80" w:rsidP="00C06585">
            <w:pPr>
              <w:pStyle w:val="TAL"/>
              <w:rPr>
                <w:b/>
                <w:bCs/>
                <w:i/>
                <w:iCs/>
                <w:lang w:eastAsia="x-none"/>
              </w:rPr>
            </w:pPr>
            <w:r w:rsidRPr="0095250E">
              <w:rPr>
                <w:b/>
                <w:bCs/>
                <w:i/>
                <w:iCs/>
                <w:lang w:eastAsia="x-none"/>
              </w:rPr>
              <w:t>iab-DU-CellIdentity</w:t>
            </w:r>
          </w:p>
          <w:p w14:paraId="3415C289" w14:textId="77777777" w:rsidR="00283C80" w:rsidRPr="0095250E" w:rsidRDefault="00283C80" w:rsidP="00C06585">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283C80" w:rsidRPr="0095250E" w14:paraId="1E579494"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B4220A5" w14:textId="77777777" w:rsidR="00283C80" w:rsidRPr="0095250E" w:rsidRDefault="00283C80" w:rsidP="00C06585">
            <w:pPr>
              <w:pStyle w:val="TAL"/>
              <w:rPr>
                <w:b/>
                <w:bCs/>
                <w:i/>
                <w:iCs/>
                <w:lang w:eastAsia="x-none"/>
              </w:rPr>
            </w:pPr>
            <w:r w:rsidRPr="0095250E">
              <w:rPr>
                <w:b/>
                <w:bCs/>
                <w:i/>
                <w:iCs/>
                <w:lang w:eastAsia="x-none"/>
              </w:rPr>
              <w:t>positionInDCI-AI</w:t>
            </w:r>
          </w:p>
          <w:p w14:paraId="52EB0CD1" w14:textId="77777777" w:rsidR="00283C80" w:rsidRPr="0095250E" w:rsidRDefault="00283C80" w:rsidP="00C06585">
            <w:pPr>
              <w:pStyle w:val="TAL"/>
              <w:rPr>
                <w:lang w:eastAsia="sv-SE"/>
              </w:rPr>
            </w:pPr>
            <w:r w:rsidRPr="0095250E">
              <w:rPr>
                <w:lang w:eastAsia="sv-SE"/>
              </w:rPr>
              <w:t xml:space="preserve">The (starting) position (bit) of the </w:t>
            </w:r>
            <w:r w:rsidRPr="0095250E">
              <w:rPr>
                <w:i/>
                <w:iCs/>
                <w:lang w:eastAsia="sv-SE"/>
              </w:rPr>
              <w:t>a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xml:space="preserve">) within the DCI payload. If </w:t>
            </w:r>
            <w:r w:rsidRPr="0095250E">
              <w:rPr>
                <w:i/>
                <w:iCs/>
              </w:rPr>
              <w:t>positionInDCI-AI-RBGroups</w:t>
            </w:r>
            <w:r w:rsidRPr="0095250E">
              <w:t xml:space="preserve"> is not configured, it applies to the </w:t>
            </w:r>
            <w:r w:rsidRPr="0095250E">
              <w:rPr>
                <w:i/>
                <w:iCs/>
              </w:rPr>
              <w:t>availabilityCombinationId</w:t>
            </w:r>
            <w:r w:rsidRPr="0095250E">
              <w:t xml:space="preserve"> included in </w:t>
            </w:r>
            <w:r w:rsidRPr="0095250E">
              <w:rPr>
                <w:i/>
                <w:iCs/>
              </w:rPr>
              <w:t>availabilityCombinations</w:t>
            </w:r>
            <w:r w:rsidRPr="0095250E">
              <w:t xml:space="preserve"> and in </w:t>
            </w:r>
            <w:r w:rsidRPr="0095250E">
              <w:rPr>
                <w:i/>
                <w:iCs/>
              </w:rPr>
              <w:t>availabilityCombinationsRB-Groups</w:t>
            </w:r>
            <w:r w:rsidRPr="0095250E">
              <w:t xml:space="preserve">. </w:t>
            </w:r>
            <w:r w:rsidRPr="0095250E">
              <w:rPr>
                <w:lang w:eastAsia="sv-SE"/>
              </w:rPr>
              <w:t xml:space="preserve">If </w:t>
            </w:r>
            <w:r w:rsidRPr="0095250E">
              <w:rPr>
                <w:i/>
                <w:iCs/>
              </w:rPr>
              <w:t>positionInDCI-AI-RBGroups</w:t>
            </w:r>
            <w:r w:rsidRPr="0095250E">
              <w:t xml:space="preserve"> is configured, it applies to the </w:t>
            </w:r>
            <w:r w:rsidRPr="0095250E">
              <w:rPr>
                <w:i/>
                <w:iCs/>
              </w:rPr>
              <w:t>availabilityCombinationId</w:t>
            </w:r>
            <w:r w:rsidRPr="0095250E">
              <w:t xml:space="preserve"> included in</w:t>
            </w:r>
            <w:r w:rsidRPr="0095250E">
              <w:rPr>
                <w:i/>
                <w:iCs/>
              </w:rPr>
              <w:t xml:space="preserve"> availabilityCombinations</w:t>
            </w:r>
            <w:r w:rsidRPr="0095250E">
              <w:t>.</w:t>
            </w:r>
          </w:p>
        </w:tc>
      </w:tr>
      <w:tr w:rsidR="00283C80" w:rsidRPr="0095250E" w14:paraId="1A79951B"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0EBC5C3" w14:textId="77777777" w:rsidR="00283C80" w:rsidRPr="0095250E" w:rsidRDefault="00283C80" w:rsidP="00C06585">
            <w:pPr>
              <w:pStyle w:val="TAL"/>
              <w:rPr>
                <w:b/>
                <w:bCs/>
                <w:i/>
                <w:iCs/>
                <w:lang w:eastAsia="x-none"/>
              </w:rPr>
            </w:pPr>
            <w:r w:rsidRPr="0095250E">
              <w:rPr>
                <w:b/>
                <w:bCs/>
                <w:i/>
                <w:iCs/>
                <w:lang w:eastAsia="x-none"/>
              </w:rPr>
              <w:t>positionInDCI-AI-RBGroups</w:t>
            </w:r>
          </w:p>
          <w:p w14:paraId="100E9512" w14:textId="77777777" w:rsidR="00283C80" w:rsidRPr="0095250E" w:rsidRDefault="00283C80" w:rsidP="00C06585">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4559DDD0"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305EE4CD" w14:textId="77777777" w:rsidTr="00C06585">
        <w:tc>
          <w:tcPr>
            <w:tcW w:w="14175" w:type="dxa"/>
            <w:tcBorders>
              <w:top w:val="single" w:sz="4" w:space="0" w:color="auto"/>
              <w:left w:val="single" w:sz="4" w:space="0" w:color="auto"/>
              <w:bottom w:val="single" w:sz="4" w:space="0" w:color="auto"/>
              <w:right w:val="single" w:sz="4" w:space="0" w:color="auto"/>
            </w:tcBorders>
          </w:tcPr>
          <w:p w14:paraId="239F4676" w14:textId="77777777" w:rsidR="00283C80" w:rsidRPr="0095250E" w:rsidRDefault="00283C80" w:rsidP="00C06585">
            <w:pPr>
              <w:pStyle w:val="TAH"/>
              <w:rPr>
                <w:b w:val="0"/>
                <w:lang w:eastAsia="sv-SE"/>
              </w:rPr>
            </w:pPr>
            <w:r w:rsidRPr="0095250E">
              <w:rPr>
                <w:i/>
                <w:iCs/>
                <w:lang w:eastAsia="sv-SE"/>
              </w:rPr>
              <w:t>AvailabilityCombinationRB-Groups</w:t>
            </w:r>
            <w:r w:rsidRPr="0095250E">
              <w:rPr>
                <w:lang w:eastAsia="sv-SE"/>
              </w:rPr>
              <w:t xml:space="preserve"> field descriptions</w:t>
            </w:r>
          </w:p>
        </w:tc>
      </w:tr>
      <w:tr w:rsidR="00283C80" w:rsidRPr="0095250E" w14:paraId="37B594AD" w14:textId="77777777" w:rsidTr="00C06585">
        <w:tc>
          <w:tcPr>
            <w:tcW w:w="14175" w:type="dxa"/>
            <w:tcBorders>
              <w:top w:val="single" w:sz="4" w:space="0" w:color="auto"/>
              <w:left w:val="single" w:sz="4" w:space="0" w:color="auto"/>
              <w:bottom w:val="single" w:sz="4" w:space="0" w:color="auto"/>
              <w:right w:val="single" w:sz="4" w:space="0" w:color="auto"/>
            </w:tcBorders>
          </w:tcPr>
          <w:p w14:paraId="437C4E56" w14:textId="77777777" w:rsidR="00283C80" w:rsidRPr="0095250E" w:rsidRDefault="00283C80" w:rsidP="00C06585">
            <w:pPr>
              <w:pStyle w:val="TAL"/>
              <w:rPr>
                <w:lang w:eastAsia="zh-CN"/>
              </w:rPr>
            </w:pPr>
            <w:r w:rsidRPr="0095250E">
              <w:rPr>
                <w:b/>
                <w:bCs/>
                <w:i/>
                <w:iCs/>
                <w:lang w:eastAsia="zh-CN"/>
              </w:rPr>
              <w:t>rb-SetGroups</w:t>
            </w:r>
          </w:p>
          <w:p w14:paraId="12D6061F" w14:textId="77777777" w:rsidR="00283C80" w:rsidRPr="0095250E" w:rsidRDefault="00283C80" w:rsidP="00C06585">
            <w:pPr>
              <w:pStyle w:val="TAL"/>
              <w:rPr>
                <w:b/>
                <w:bCs/>
                <w:i/>
                <w:iCs/>
                <w:lang w:eastAsia="zh-CN"/>
              </w:rPr>
            </w:pPr>
            <w:r w:rsidRPr="0095250E">
              <w:rPr>
                <w:lang w:eastAsia="zh-CN"/>
              </w:rPr>
              <w:t>Indicates the RB set groups configured for the availability combination. Each group includes consecutive RB sets.</w:t>
            </w:r>
          </w:p>
        </w:tc>
      </w:tr>
      <w:tr w:rsidR="00283C80" w:rsidRPr="0095250E" w14:paraId="0D35CB02" w14:textId="77777777" w:rsidTr="00C06585">
        <w:tc>
          <w:tcPr>
            <w:tcW w:w="14175" w:type="dxa"/>
            <w:tcBorders>
              <w:top w:val="single" w:sz="4" w:space="0" w:color="auto"/>
              <w:left w:val="single" w:sz="4" w:space="0" w:color="auto"/>
              <w:bottom w:val="single" w:sz="4" w:space="0" w:color="auto"/>
              <w:right w:val="single" w:sz="4" w:space="0" w:color="auto"/>
            </w:tcBorders>
          </w:tcPr>
          <w:p w14:paraId="4C157A47" w14:textId="77777777" w:rsidR="00283C80" w:rsidRPr="0095250E" w:rsidRDefault="00283C80" w:rsidP="00C06585">
            <w:pPr>
              <w:pStyle w:val="TAL"/>
              <w:rPr>
                <w:b/>
                <w:bCs/>
                <w:i/>
                <w:iCs/>
                <w:lang w:eastAsia="zh-CN"/>
              </w:rPr>
            </w:pPr>
            <w:r w:rsidRPr="0095250E">
              <w:rPr>
                <w:b/>
                <w:bCs/>
                <w:i/>
                <w:iCs/>
                <w:lang w:eastAsia="zh-CN"/>
              </w:rPr>
              <w:t>rb-Sets</w:t>
            </w:r>
          </w:p>
          <w:p w14:paraId="6F00CFEE" w14:textId="77777777" w:rsidR="00283C80" w:rsidRPr="0095250E" w:rsidRDefault="00283C80" w:rsidP="00C06585">
            <w:pPr>
              <w:pStyle w:val="TAL"/>
              <w:rPr>
                <w:b/>
                <w:bCs/>
                <w:i/>
                <w:iCs/>
                <w:lang w:eastAsia="zh-CN"/>
              </w:rPr>
            </w:pPr>
            <w:r w:rsidRPr="0095250E">
              <w:rPr>
                <w:lang w:eastAsia="zh-CN"/>
              </w:rPr>
              <w:t>Indicates the one or more RB set indexes associated to one or more RB sets configured for one RB set group.</w:t>
            </w:r>
          </w:p>
        </w:tc>
      </w:tr>
    </w:tbl>
    <w:p w14:paraId="63B9D4C8" w14:textId="77777777" w:rsidR="00283C80" w:rsidRPr="0095250E" w:rsidRDefault="00283C80" w:rsidP="00283C80"/>
    <w:p w14:paraId="6B24DA50" w14:textId="77777777" w:rsidR="00283C80" w:rsidRPr="0095250E" w:rsidRDefault="00283C80" w:rsidP="00283C80">
      <w:pPr>
        <w:pStyle w:val="4"/>
        <w:rPr>
          <w:rFonts w:eastAsiaTheme="minorEastAsia"/>
        </w:rPr>
      </w:pPr>
      <w:bookmarkStart w:id="1692" w:name="_Toc60777166"/>
      <w:bookmarkStart w:id="1693" w:name="_Toc156130304"/>
      <w:r w:rsidRPr="0095250E">
        <w:t>–</w:t>
      </w:r>
      <w:r w:rsidRPr="0095250E">
        <w:tab/>
      </w:r>
      <w:r w:rsidRPr="0095250E">
        <w:rPr>
          <w:i/>
        </w:rPr>
        <w:t>AvailabilityIndicator</w:t>
      </w:r>
      <w:bookmarkEnd w:id="1692"/>
      <w:bookmarkEnd w:id="1693"/>
    </w:p>
    <w:p w14:paraId="7FD83136" w14:textId="77777777" w:rsidR="00283C80" w:rsidRPr="0095250E" w:rsidRDefault="00283C80" w:rsidP="00283C80">
      <w:r w:rsidRPr="0095250E">
        <w:t xml:space="preserve">The IE </w:t>
      </w:r>
      <w:r w:rsidRPr="0095250E">
        <w:rPr>
          <w:i/>
        </w:rPr>
        <w:t>AvailabilityIndicator</w:t>
      </w:r>
      <w:r w:rsidRPr="0095250E">
        <w:t xml:space="preserve"> is used to configure monitoring a PDCCH for Availability Indicators (AI).</w:t>
      </w:r>
    </w:p>
    <w:p w14:paraId="23E4D217" w14:textId="77777777" w:rsidR="00283C80" w:rsidRPr="0095250E" w:rsidRDefault="00283C80" w:rsidP="00283C80">
      <w:pPr>
        <w:pStyle w:val="TH"/>
      </w:pPr>
      <w:r w:rsidRPr="0095250E">
        <w:rPr>
          <w:i/>
        </w:rPr>
        <w:lastRenderedPageBreak/>
        <w:t>AvailabilityIndicator</w:t>
      </w:r>
      <w:r w:rsidRPr="0095250E">
        <w:t xml:space="preserve"> information element</w:t>
      </w:r>
    </w:p>
    <w:p w14:paraId="1C5C7E5F" w14:textId="77777777" w:rsidR="00283C80" w:rsidRPr="0095250E" w:rsidRDefault="00283C80" w:rsidP="00283C80">
      <w:pPr>
        <w:pStyle w:val="PL"/>
        <w:rPr>
          <w:color w:val="808080"/>
        </w:rPr>
      </w:pPr>
      <w:r w:rsidRPr="0095250E">
        <w:rPr>
          <w:color w:val="808080"/>
        </w:rPr>
        <w:t>-- ASN1START</w:t>
      </w:r>
    </w:p>
    <w:p w14:paraId="2368B6F7" w14:textId="77777777" w:rsidR="00283C80" w:rsidRPr="0095250E" w:rsidRDefault="00283C80" w:rsidP="00283C80">
      <w:pPr>
        <w:pStyle w:val="PL"/>
        <w:rPr>
          <w:color w:val="808080"/>
        </w:rPr>
      </w:pPr>
      <w:r w:rsidRPr="0095250E">
        <w:rPr>
          <w:color w:val="808080"/>
        </w:rPr>
        <w:t>-- TAG-AVAILABILITYINDICATOR-START</w:t>
      </w:r>
    </w:p>
    <w:p w14:paraId="033FDAE8" w14:textId="77777777" w:rsidR="00283C80" w:rsidRPr="0095250E" w:rsidRDefault="00283C80" w:rsidP="00283C80">
      <w:pPr>
        <w:pStyle w:val="PL"/>
      </w:pPr>
    </w:p>
    <w:p w14:paraId="43BD9A19" w14:textId="77777777" w:rsidR="00283C80" w:rsidRPr="0095250E" w:rsidRDefault="00283C80" w:rsidP="00283C80">
      <w:pPr>
        <w:pStyle w:val="PL"/>
      </w:pPr>
      <w:r w:rsidRPr="0095250E">
        <w:t xml:space="preserve">AvailabilityIndicator-r16 ::=    </w:t>
      </w:r>
      <w:r w:rsidRPr="0095250E">
        <w:rPr>
          <w:color w:val="993366"/>
        </w:rPr>
        <w:t>SEQUENCE</w:t>
      </w:r>
      <w:r w:rsidRPr="0095250E">
        <w:t xml:space="preserve"> {</w:t>
      </w:r>
    </w:p>
    <w:p w14:paraId="5BCD842E" w14:textId="77777777" w:rsidR="00283C80" w:rsidRPr="0095250E" w:rsidRDefault="00283C80" w:rsidP="00283C80">
      <w:pPr>
        <w:pStyle w:val="PL"/>
      </w:pPr>
      <w:r w:rsidRPr="0095250E">
        <w:t xml:space="preserve">    ai-RNTI-r16                      AI-RNTI-r16,</w:t>
      </w:r>
    </w:p>
    <w:p w14:paraId="7654B40C" w14:textId="77777777" w:rsidR="00283C80" w:rsidRPr="0095250E" w:rsidRDefault="00283C80" w:rsidP="00283C80">
      <w:pPr>
        <w:pStyle w:val="PL"/>
      </w:pPr>
      <w:r w:rsidRPr="0095250E">
        <w:t xml:space="preserve">    dci-PayloadSizeAI-r16            </w:t>
      </w:r>
      <w:r w:rsidRPr="0095250E">
        <w:rPr>
          <w:color w:val="993366"/>
        </w:rPr>
        <w:t>INTEGER</w:t>
      </w:r>
      <w:r w:rsidRPr="0095250E">
        <w:t xml:space="preserve"> (1..maxAI-DCI-PayloadSize-r16),</w:t>
      </w:r>
    </w:p>
    <w:p w14:paraId="2A8C1A4F" w14:textId="77777777" w:rsidR="00283C80" w:rsidRPr="0095250E" w:rsidRDefault="00283C80" w:rsidP="00283C80">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5BDA1C8B" w14:textId="77777777" w:rsidR="00283C80" w:rsidRPr="0095250E" w:rsidRDefault="00283C80" w:rsidP="00283C80">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5985E426" w14:textId="77777777" w:rsidR="00283C80" w:rsidRPr="0095250E" w:rsidRDefault="00283C80" w:rsidP="00283C80">
      <w:pPr>
        <w:pStyle w:val="PL"/>
      </w:pPr>
      <w:r w:rsidRPr="0095250E">
        <w:t xml:space="preserve">    ...</w:t>
      </w:r>
    </w:p>
    <w:p w14:paraId="008E75FA" w14:textId="77777777" w:rsidR="00283C80" w:rsidRPr="0095250E" w:rsidRDefault="00283C80" w:rsidP="00283C80">
      <w:pPr>
        <w:pStyle w:val="PL"/>
      </w:pPr>
      <w:r w:rsidRPr="0095250E">
        <w:t>}</w:t>
      </w:r>
    </w:p>
    <w:p w14:paraId="7450A812" w14:textId="77777777" w:rsidR="00283C80" w:rsidRPr="0095250E" w:rsidRDefault="00283C80" w:rsidP="00283C80">
      <w:pPr>
        <w:pStyle w:val="PL"/>
      </w:pPr>
    </w:p>
    <w:p w14:paraId="554CB9D8" w14:textId="77777777" w:rsidR="00283C80" w:rsidRPr="0095250E" w:rsidRDefault="00283C80" w:rsidP="00283C80">
      <w:pPr>
        <w:pStyle w:val="PL"/>
      </w:pPr>
      <w:r w:rsidRPr="0095250E">
        <w:t>AI-RNTI-r16 ::=                      RNTI-Value</w:t>
      </w:r>
    </w:p>
    <w:p w14:paraId="7B8269DC" w14:textId="77777777" w:rsidR="00283C80" w:rsidRPr="0095250E" w:rsidRDefault="00283C80" w:rsidP="00283C80">
      <w:pPr>
        <w:pStyle w:val="PL"/>
      </w:pPr>
    </w:p>
    <w:p w14:paraId="55240752" w14:textId="77777777" w:rsidR="00283C80" w:rsidRPr="0095250E" w:rsidRDefault="00283C80" w:rsidP="00283C80">
      <w:pPr>
        <w:pStyle w:val="PL"/>
        <w:rPr>
          <w:color w:val="808080"/>
        </w:rPr>
      </w:pPr>
      <w:r w:rsidRPr="0095250E">
        <w:rPr>
          <w:color w:val="808080"/>
        </w:rPr>
        <w:t>-- TAG-AVAILABILITYINDICATOR-STOP</w:t>
      </w:r>
    </w:p>
    <w:p w14:paraId="6239ABEE" w14:textId="77777777" w:rsidR="00283C80" w:rsidRPr="0095250E" w:rsidRDefault="00283C80" w:rsidP="00283C80">
      <w:pPr>
        <w:pStyle w:val="PL"/>
        <w:rPr>
          <w:color w:val="808080"/>
        </w:rPr>
      </w:pPr>
      <w:r w:rsidRPr="0095250E">
        <w:rPr>
          <w:color w:val="808080"/>
        </w:rPr>
        <w:t>-- ASN1STOP</w:t>
      </w:r>
    </w:p>
    <w:p w14:paraId="5985ACD1"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55B3257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43A238" w14:textId="77777777" w:rsidR="00283C80" w:rsidRPr="0095250E" w:rsidRDefault="00283C80" w:rsidP="00C06585">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283C80" w:rsidRPr="0095250E" w14:paraId="5811E06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4B05DDB" w14:textId="77777777" w:rsidR="00283C80" w:rsidRPr="0095250E" w:rsidRDefault="00283C80" w:rsidP="00C06585">
            <w:pPr>
              <w:pStyle w:val="TAL"/>
              <w:rPr>
                <w:szCs w:val="22"/>
                <w:lang w:eastAsia="sv-SE"/>
              </w:rPr>
            </w:pPr>
            <w:r w:rsidRPr="0095250E">
              <w:rPr>
                <w:b/>
                <w:i/>
                <w:szCs w:val="22"/>
                <w:lang w:eastAsia="sv-SE"/>
              </w:rPr>
              <w:t>ai-RNTI</w:t>
            </w:r>
          </w:p>
          <w:p w14:paraId="0D0D736D" w14:textId="77777777" w:rsidR="00283C80" w:rsidRPr="0095250E" w:rsidRDefault="00283C80" w:rsidP="00C06585">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283C80" w:rsidRPr="0095250E" w14:paraId="2BBA702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DADE62" w14:textId="77777777" w:rsidR="00283C80" w:rsidRPr="0095250E" w:rsidRDefault="00283C80" w:rsidP="00C06585">
            <w:pPr>
              <w:pStyle w:val="TAL"/>
              <w:rPr>
                <w:szCs w:val="22"/>
                <w:lang w:eastAsia="sv-SE"/>
              </w:rPr>
            </w:pPr>
            <w:r w:rsidRPr="0095250E">
              <w:rPr>
                <w:b/>
                <w:i/>
                <w:szCs w:val="22"/>
                <w:lang w:eastAsia="sv-SE"/>
              </w:rPr>
              <w:t>availableCombToAddModList</w:t>
            </w:r>
          </w:p>
          <w:p w14:paraId="27921EF5" w14:textId="77777777" w:rsidR="00283C80" w:rsidRPr="0095250E" w:rsidRDefault="00283C80" w:rsidP="00C06585">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283C80" w:rsidRPr="0095250E" w14:paraId="4C2A6BC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6E39A7" w14:textId="77777777" w:rsidR="00283C80" w:rsidRPr="0095250E" w:rsidRDefault="00283C80" w:rsidP="00C06585">
            <w:pPr>
              <w:pStyle w:val="TAL"/>
              <w:rPr>
                <w:szCs w:val="22"/>
                <w:lang w:eastAsia="sv-SE"/>
              </w:rPr>
            </w:pPr>
            <w:r w:rsidRPr="0095250E">
              <w:rPr>
                <w:b/>
                <w:i/>
                <w:szCs w:val="22"/>
                <w:lang w:eastAsia="sv-SE"/>
              </w:rPr>
              <w:t>availableCombToReleaseList</w:t>
            </w:r>
          </w:p>
          <w:p w14:paraId="61A68432" w14:textId="77777777" w:rsidR="00283C80" w:rsidRPr="0095250E" w:rsidRDefault="00283C80" w:rsidP="00C06585">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283C80" w:rsidRPr="0095250E" w14:paraId="0599559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755D34" w14:textId="77777777" w:rsidR="00283C80" w:rsidRPr="0095250E" w:rsidRDefault="00283C80" w:rsidP="00C06585">
            <w:pPr>
              <w:pStyle w:val="TAL"/>
              <w:rPr>
                <w:szCs w:val="22"/>
                <w:lang w:eastAsia="sv-SE"/>
              </w:rPr>
            </w:pPr>
            <w:r w:rsidRPr="0095250E">
              <w:rPr>
                <w:b/>
                <w:i/>
                <w:szCs w:val="22"/>
                <w:lang w:eastAsia="sv-SE"/>
              </w:rPr>
              <w:t>dci-PayloadSizeAI</w:t>
            </w:r>
          </w:p>
          <w:p w14:paraId="3B85584D" w14:textId="77777777" w:rsidR="00283C80" w:rsidRPr="0095250E" w:rsidRDefault="00283C80" w:rsidP="00C06585">
            <w:pPr>
              <w:pStyle w:val="TAL"/>
              <w:rPr>
                <w:b/>
                <w:i/>
                <w:szCs w:val="22"/>
                <w:lang w:eastAsia="sv-SE"/>
              </w:rPr>
            </w:pPr>
            <w:r w:rsidRPr="0095250E">
              <w:rPr>
                <w:szCs w:val="22"/>
                <w:lang w:eastAsia="sv-SE"/>
              </w:rPr>
              <w:t>Total length of the DCI payload scrambled with ai-RNTI (see TS 38.213 [13]).</w:t>
            </w:r>
          </w:p>
        </w:tc>
      </w:tr>
    </w:tbl>
    <w:p w14:paraId="667576F7" w14:textId="77777777" w:rsidR="00283C80" w:rsidRPr="0095250E" w:rsidRDefault="00283C80" w:rsidP="00283C80"/>
    <w:p w14:paraId="4361DE43" w14:textId="77777777" w:rsidR="00283C80" w:rsidRPr="0095250E" w:rsidRDefault="00283C80" w:rsidP="00283C80">
      <w:pPr>
        <w:pStyle w:val="4"/>
      </w:pPr>
      <w:bookmarkStart w:id="1694" w:name="_Toc60777167"/>
      <w:bookmarkStart w:id="1695" w:name="_Toc156130305"/>
      <w:r w:rsidRPr="0095250E">
        <w:t>–</w:t>
      </w:r>
      <w:r w:rsidRPr="0095250E">
        <w:tab/>
      </w:r>
      <w:r w:rsidRPr="0095250E">
        <w:rPr>
          <w:i/>
        </w:rPr>
        <w:t>BAP-RoutingID</w:t>
      </w:r>
      <w:bookmarkEnd w:id="1694"/>
      <w:bookmarkEnd w:id="1695"/>
    </w:p>
    <w:p w14:paraId="1C9885D6" w14:textId="77777777" w:rsidR="00283C80" w:rsidRPr="0095250E" w:rsidRDefault="00283C80" w:rsidP="00283C80">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22531FE3" w14:textId="77777777" w:rsidR="00283C80" w:rsidRPr="0095250E" w:rsidRDefault="00283C80" w:rsidP="00283C80">
      <w:pPr>
        <w:pStyle w:val="TH"/>
        <w:rPr>
          <w:rFonts w:eastAsia="宋体"/>
        </w:rPr>
      </w:pPr>
      <w:r w:rsidRPr="0095250E">
        <w:rPr>
          <w:rFonts w:eastAsia="宋体"/>
          <w:i/>
        </w:rPr>
        <w:t>BAP-RoutingID</w:t>
      </w:r>
      <w:r w:rsidRPr="0095250E">
        <w:rPr>
          <w:rFonts w:eastAsia="宋体"/>
        </w:rPr>
        <w:t xml:space="preserve"> information element</w:t>
      </w:r>
    </w:p>
    <w:p w14:paraId="69FB0355" w14:textId="77777777" w:rsidR="00283C80" w:rsidRPr="0095250E" w:rsidRDefault="00283C80" w:rsidP="00283C80">
      <w:pPr>
        <w:pStyle w:val="PL"/>
        <w:rPr>
          <w:color w:val="808080"/>
        </w:rPr>
      </w:pPr>
      <w:r w:rsidRPr="0095250E">
        <w:rPr>
          <w:color w:val="808080"/>
        </w:rPr>
        <w:t>-- ASN1START</w:t>
      </w:r>
    </w:p>
    <w:p w14:paraId="5DBBB2BD" w14:textId="77777777" w:rsidR="00283C80" w:rsidRPr="0095250E" w:rsidRDefault="00283C80" w:rsidP="00283C80">
      <w:pPr>
        <w:pStyle w:val="PL"/>
        <w:rPr>
          <w:color w:val="808080"/>
        </w:rPr>
      </w:pPr>
      <w:r w:rsidRPr="0095250E">
        <w:rPr>
          <w:color w:val="808080"/>
        </w:rPr>
        <w:t>-- TAG-BAPROUTINGID-START</w:t>
      </w:r>
    </w:p>
    <w:p w14:paraId="04C4D4DB" w14:textId="77777777" w:rsidR="00283C80" w:rsidRPr="0095250E" w:rsidRDefault="00283C80" w:rsidP="00283C80">
      <w:pPr>
        <w:pStyle w:val="PL"/>
      </w:pPr>
    </w:p>
    <w:p w14:paraId="0E268105" w14:textId="77777777" w:rsidR="00283C80" w:rsidRPr="0095250E" w:rsidRDefault="00283C80" w:rsidP="00283C80">
      <w:pPr>
        <w:pStyle w:val="PL"/>
      </w:pPr>
      <w:r w:rsidRPr="0095250E">
        <w:t xml:space="preserve">BAP-RoutingID-r16::=        </w:t>
      </w:r>
      <w:r w:rsidRPr="0095250E">
        <w:rPr>
          <w:color w:val="993366"/>
        </w:rPr>
        <w:t>SEQUENCE</w:t>
      </w:r>
      <w:r w:rsidRPr="0095250E">
        <w:t>{</w:t>
      </w:r>
    </w:p>
    <w:p w14:paraId="76305DC7" w14:textId="77777777" w:rsidR="00283C80" w:rsidRPr="0095250E" w:rsidRDefault="00283C80" w:rsidP="00283C80">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388A87A4" w14:textId="77777777" w:rsidR="00283C80" w:rsidRPr="0095250E" w:rsidRDefault="00283C80" w:rsidP="00283C80">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35826B3B" w14:textId="77777777" w:rsidR="00283C80" w:rsidRPr="0095250E" w:rsidRDefault="00283C80" w:rsidP="00283C80">
      <w:pPr>
        <w:pStyle w:val="PL"/>
      </w:pPr>
      <w:r w:rsidRPr="0095250E">
        <w:t>}</w:t>
      </w:r>
    </w:p>
    <w:p w14:paraId="6758894D" w14:textId="77777777" w:rsidR="00283C80" w:rsidRPr="0095250E" w:rsidRDefault="00283C80" w:rsidP="00283C80">
      <w:pPr>
        <w:pStyle w:val="PL"/>
      </w:pPr>
    </w:p>
    <w:p w14:paraId="4A984B21" w14:textId="77777777" w:rsidR="00283C80" w:rsidRPr="0095250E" w:rsidRDefault="00283C80" w:rsidP="00283C80">
      <w:pPr>
        <w:pStyle w:val="PL"/>
        <w:rPr>
          <w:color w:val="808080"/>
        </w:rPr>
      </w:pPr>
      <w:r w:rsidRPr="0095250E">
        <w:rPr>
          <w:color w:val="808080"/>
        </w:rPr>
        <w:t>-- TAG-BAPROUTINGID-STOP</w:t>
      </w:r>
    </w:p>
    <w:p w14:paraId="4F870A01" w14:textId="77777777" w:rsidR="00283C80" w:rsidRPr="0095250E" w:rsidRDefault="00283C80" w:rsidP="00283C80">
      <w:pPr>
        <w:pStyle w:val="PL"/>
        <w:rPr>
          <w:color w:val="808080"/>
        </w:rPr>
      </w:pPr>
      <w:r w:rsidRPr="0095250E">
        <w:rPr>
          <w:color w:val="808080"/>
        </w:rPr>
        <w:t>-- ASN1STOP</w:t>
      </w:r>
    </w:p>
    <w:p w14:paraId="0A979A1D" w14:textId="77777777" w:rsidR="00283C80" w:rsidRPr="0095250E" w:rsidRDefault="00283C80" w:rsidP="00283C80">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1CBA9F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000487" w14:textId="77777777" w:rsidR="00283C80" w:rsidRPr="0095250E" w:rsidRDefault="00283C80" w:rsidP="00C06585">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283C80" w:rsidRPr="0095250E" w14:paraId="5D557F2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8630CB" w14:textId="77777777" w:rsidR="00283C80" w:rsidRPr="0095250E" w:rsidRDefault="00283C80" w:rsidP="00C06585">
            <w:pPr>
              <w:pStyle w:val="TAL"/>
              <w:rPr>
                <w:b/>
                <w:bCs/>
                <w:i/>
                <w:iCs/>
                <w:lang w:eastAsia="sv-SE"/>
              </w:rPr>
            </w:pPr>
            <w:r w:rsidRPr="0095250E">
              <w:rPr>
                <w:b/>
                <w:bCs/>
                <w:i/>
                <w:iCs/>
                <w:lang w:eastAsia="sv-SE"/>
              </w:rPr>
              <w:t>bap-Address</w:t>
            </w:r>
          </w:p>
          <w:p w14:paraId="3D0AAB2C" w14:textId="77777777" w:rsidR="00283C80" w:rsidRPr="0095250E" w:rsidRDefault="00283C80" w:rsidP="00C06585">
            <w:pPr>
              <w:pStyle w:val="TAL"/>
              <w:rPr>
                <w:bCs/>
                <w:lang w:eastAsia="sv-SE"/>
              </w:rPr>
            </w:pPr>
            <w:r w:rsidRPr="0095250E">
              <w:rPr>
                <w:bCs/>
                <w:lang w:eastAsia="sv-SE"/>
              </w:rPr>
              <w:t>The ID of a destination IAB-node or IAB-donor-DU used in the BAP header.</w:t>
            </w:r>
          </w:p>
        </w:tc>
      </w:tr>
      <w:tr w:rsidR="00283C80" w:rsidRPr="0095250E" w14:paraId="398CF7D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FB5ED9" w14:textId="77777777" w:rsidR="00283C80" w:rsidRPr="0095250E" w:rsidRDefault="00283C80" w:rsidP="00C06585">
            <w:pPr>
              <w:pStyle w:val="TAL"/>
              <w:rPr>
                <w:b/>
                <w:bCs/>
                <w:i/>
                <w:iCs/>
                <w:lang w:eastAsia="sv-SE"/>
              </w:rPr>
            </w:pPr>
            <w:r w:rsidRPr="0095250E">
              <w:rPr>
                <w:b/>
                <w:bCs/>
                <w:i/>
                <w:iCs/>
                <w:lang w:eastAsia="sv-SE"/>
              </w:rPr>
              <w:t>bap-PathId</w:t>
            </w:r>
          </w:p>
          <w:p w14:paraId="4D726B58" w14:textId="77777777" w:rsidR="00283C80" w:rsidRPr="0095250E" w:rsidRDefault="00283C80" w:rsidP="00C06585">
            <w:pPr>
              <w:pStyle w:val="TAL"/>
              <w:rPr>
                <w:lang w:eastAsia="sv-SE"/>
              </w:rPr>
            </w:pPr>
            <w:r w:rsidRPr="0095250E">
              <w:rPr>
                <w:lang w:eastAsia="sv-SE"/>
              </w:rPr>
              <w:t>The ID of a path used in the BAP header.</w:t>
            </w:r>
          </w:p>
        </w:tc>
      </w:tr>
    </w:tbl>
    <w:p w14:paraId="700DE4E0" w14:textId="77777777" w:rsidR="00283C80" w:rsidRPr="0095250E" w:rsidRDefault="00283C80" w:rsidP="00283C80"/>
    <w:p w14:paraId="60124E6C" w14:textId="77777777" w:rsidR="00283C80" w:rsidRPr="0095250E" w:rsidRDefault="00283C80" w:rsidP="00283C80">
      <w:pPr>
        <w:pStyle w:val="4"/>
        <w:rPr>
          <w:i/>
        </w:rPr>
      </w:pPr>
      <w:bookmarkStart w:id="1696" w:name="_Toc60777168"/>
      <w:bookmarkStart w:id="1697" w:name="_Toc156130306"/>
      <w:r w:rsidRPr="0095250E">
        <w:rPr>
          <w:i/>
        </w:rPr>
        <w:t>–</w:t>
      </w:r>
      <w:r w:rsidRPr="0095250E">
        <w:rPr>
          <w:i/>
        </w:rPr>
        <w:tab/>
        <w:t>BeamFailureRecoveryConfig</w:t>
      </w:r>
      <w:bookmarkEnd w:id="1696"/>
      <w:bookmarkEnd w:id="1697"/>
    </w:p>
    <w:p w14:paraId="3957788D" w14:textId="77777777" w:rsidR="00283C80" w:rsidRPr="0095250E" w:rsidRDefault="00283C80" w:rsidP="00283C80">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6BB8819A" w14:textId="77777777" w:rsidR="00283C80" w:rsidRPr="0095250E" w:rsidRDefault="00283C80" w:rsidP="00283C80">
      <w:pPr>
        <w:pStyle w:val="TH"/>
      </w:pPr>
      <w:r w:rsidRPr="0095250E">
        <w:rPr>
          <w:i/>
        </w:rPr>
        <w:t>BeamFailureRecoveryConfig</w:t>
      </w:r>
      <w:r w:rsidRPr="0095250E">
        <w:t xml:space="preserve"> information element</w:t>
      </w:r>
    </w:p>
    <w:p w14:paraId="2050DC9F" w14:textId="77777777" w:rsidR="00283C80" w:rsidRPr="0095250E" w:rsidRDefault="00283C80" w:rsidP="00283C80">
      <w:pPr>
        <w:pStyle w:val="PL"/>
        <w:rPr>
          <w:color w:val="808080"/>
        </w:rPr>
      </w:pPr>
      <w:r w:rsidRPr="0095250E">
        <w:rPr>
          <w:color w:val="808080"/>
        </w:rPr>
        <w:t>-- ASN1START</w:t>
      </w:r>
    </w:p>
    <w:p w14:paraId="592C73FC" w14:textId="77777777" w:rsidR="00283C80" w:rsidRPr="0095250E" w:rsidRDefault="00283C80" w:rsidP="00283C80">
      <w:pPr>
        <w:pStyle w:val="PL"/>
        <w:rPr>
          <w:color w:val="808080"/>
        </w:rPr>
      </w:pPr>
      <w:r w:rsidRPr="0095250E">
        <w:rPr>
          <w:color w:val="808080"/>
        </w:rPr>
        <w:t>-- TAG-BEAMFAILURERECOVERYCONFIG-START</w:t>
      </w:r>
    </w:p>
    <w:p w14:paraId="196A7B8B" w14:textId="77777777" w:rsidR="00283C80" w:rsidRPr="0095250E" w:rsidRDefault="00283C80" w:rsidP="00283C80">
      <w:pPr>
        <w:pStyle w:val="PL"/>
      </w:pPr>
    </w:p>
    <w:p w14:paraId="251233AD" w14:textId="77777777" w:rsidR="00283C80" w:rsidRPr="0095250E" w:rsidRDefault="00283C80" w:rsidP="00283C80">
      <w:pPr>
        <w:pStyle w:val="PL"/>
      </w:pPr>
      <w:r w:rsidRPr="0095250E">
        <w:t xml:space="preserve">BeamFailureRecoveryConfig ::=       </w:t>
      </w:r>
      <w:r w:rsidRPr="0095250E">
        <w:rPr>
          <w:color w:val="993366"/>
        </w:rPr>
        <w:t>SEQUENCE</w:t>
      </w:r>
      <w:r w:rsidRPr="0095250E">
        <w:t xml:space="preserve"> {</w:t>
      </w:r>
    </w:p>
    <w:p w14:paraId="465545D2" w14:textId="77777777" w:rsidR="00283C80" w:rsidRPr="0095250E" w:rsidRDefault="00283C80" w:rsidP="00283C80">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50645830" w14:textId="77777777" w:rsidR="00283C80" w:rsidRPr="0095250E" w:rsidRDefault="00283C80" w:rsidP="00283C80">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34980D8B" w14:textId="77777777" w:rsidR="00283C80" w:rsidRPr="0095250E" w:rsidRDefault="00283C80" w:rsidP="00283C80">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484C5ABF" w14:textId="77777777" w:rsidR="00283C80" w:rsidRPr="0095250E" w:rsidRDefault="00283C80" w:rsidP="00283C80">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344235A4" w14:textId="77777777" w:rsidR="00283C80" w:rsidRPr="0095250E" w:rsidRDefault="00283C80" w:rsidP="00283C80">
      <w:pPr>
        <w:pStyle w:val="PL"/>
      </w:pPr>
      <w:r w:rsidRPr="0095250E">
        <w:t xml:space="preserve">    ssb-perRACH-Occasion                </w:t>
      </w:r>
      <w:r w:rsidRPr="0095250E">
        <w:rPr>
          <w:color w:val="993366"/>
        </w:rPr>
        <w:t>ENUMERATED</w:t>
      </w:r>
      <w:r w:rsidRPr="0095250E">
        <w:t xml:space="preserve"> {oneEighth, oneFourth, oneHalf, one, two,</w:t>
      </w:r>
    </w:p>
    <w:p w14:paraId="6B10AFC3" w14:textId="77777777" w:rsidR="00283C80" w:rsidRPr="0095250E" w:rsidRDefault="00283C80" w:rsidP="00283C80">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A33CE36" w14:textId="77777777" w:rsidR="00283C80" w:rsidRPr="0095250E" w:rsidRDefault="00283C80" w:rsidP="00283C80">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307AEFEB" w14:textId="77777777" w:rsidR="00283C80" w:rsidRPr="0095250E" w:rsidRDefault="00283C80" w:rsidP="00283C80">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7752DF69" w14:textId="77777777" w:rsidR="00283C80" w:rsidRPr="0095250E" w:rsidRDefault="00283C80" w:rsidP="00283C80">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4151C591" w14:textId="77777777" w:rsidR="00283C80" w:rsidRPr="0095250E" w:rsidRDefault="00283C80" w:rsidP="00283C80">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7915206B" w14:textId="77777777" w:rsidR="00283C80" w:rsidRPr="0095250E" w:rsidRDefault="00283C80" w:rsidP="00283C80">
      <w:pPr>
        <w:pStyle w:val="PL"/>
      </w:pPr>
      <w:r w:rsidRPr="0095250E">
        <w:t xml:space="preserve">    ...,</w:t>
      </w:r>
    </w:p>
    <w:p w14:paraId="3A89936B" w14:textId="77777777" w:rsidR="00283C80" w:rsidRPr="0095250E" w:rsidRDefault="00283C80" w:rsidP="00283C80">
      <w:pPr>
        <w:pStyle w:val="PL"/>
      </w:pPr>
      <w:r w:rsidRPr="0095250E">
        <w:t xml:space="preserve">    [[</w:t>
      </w:r>
    </w:p>
    <w:p w14:paraId="4AE95519" w14:textId="77777777" w:rsidR="00283C80" w:rsidRPr="0095250E" w:rsidRDefault="00283C80" w:rsidP="00283C80">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74728921" w14:textId="77777777" w:rsidR="00283C80" w:rsidRPr="0095250E" w:rsidRDefault="00283C80" w:rsidP="00283C80">
      <w:pPr>
        <w:pStyle w:val="PL"/>
      </w:pPr>
      <w:r w:rsidRPr="0095250E">
        <w:t xml:space="preserve">    ]],</w:t>
      </w:r>
    </w:p>
    <w:p w14:paraId="6903AA27" w14:textId="77777777" w:rsidR="00283C80" w:rsidRPr="0095250E" w:rsidRDefault="00283C80" w:rsidP="00283C80">
      <w:pPr>
        <w:pStyle w:val="PL"/>
      </w:pPr>
      <w:r w:rsidRPr="0095250E">
        <w:t xml:space="preserve">    [[</w:t>
      </w:r>
    </w:p>
    <w:p w14:paraId="4CA37B0D" w14:textId="77777777" w:rsidR="00283C80" w:rsidRPr="0095250E" w:rsidRDefault="00283C80" w:rsidP="00283C80">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36B4763E" w14:textId="77777777" w:rsidR="00283C80" w:rsidRPr="0095250E" w:rsidRDefault="00283C80" w:rsidP="00283C80">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4428FE2B" w14:textId="77777777" w:rsidR="00283C80" w:rsidRPr="0095250E" w:rsidRDefault="00283C80" w:rsidP="00283C80">
      <w:pPr>
        <w:pStyle w:val="PL"/>
      </w:pPr>
      <w:r w:rsidRPr="0095250E">
        <w:t xml:space="preserve">    ]],</w:t>
      </w:r>
    </w:p>
    <w:p w14:paraId="73AB82B2" w14:textId="77777777" w:rsidR="00283C80" w:rsidRPr="0095250E" w:rsidRDefault="00283C80" w:rsidP="00283C80">
      <w:pPr>
        <w:pStyle w:val="PL"/>
      </w:pPr>
      <w:r w:rsidRPr="0095250E">
        <w:t xml:space="preserve">    [[</w:t>
      </w:r>
    </w:p>
    <w:p w14:paraId="15C1E705" w14:textId="77777777" w:rsidR="00283C80" w:rsidRPr="0095250E" w:rsidRDefault="00283C80" w:rsidP="00283C80">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C86423" w14:textId="77777777" w:rsidR="00283C80" w:rsidRPr="0095250E" w:rsidRDefault="00283C80" w:rsidP="00283C80">
      <w:pPr>
        <w:pStyle w:val="PL"/>
      </w:pPr>
      <w:r w:rsidRPr="0095250E">
        <w:t xml:space="preserve">    ]]</w:t>
      </w:r>
    </w:p>
    <w:p w14:paraId="04B66AD6" w14:textId="77777777" w:rsidR="00283C80" w:rsidRPr="0095250E" w:rsidRDefault="00283C80" w:rsidP="00283C80">
      <w:pPr>
        <w:pStyle w:val="PL"/>
      </w:pPr>
      <w:r w:rsidRPr="0095250E">
        <w:t>}</w:t>
      </w:r>
    </w:p>
    <w:p w14:paraId="652D383B" w14:textId="77777777" w:rsidR="00283C80" w:rsidRPr="0095250E" w:rsidRDefault="00283C80" w:rsidP="00283C80">
      <w:pPr>
        <w:pStyle w:val="PL"/>
      </w:pPr>
    </w:p>
    <w:p w14:paraId="12D31AE2" w14:textId="77777777" w:rsidR="00283C80" w:rsidRPr="0095250E" w:rsidRDefault="00283C80" w:rsidP="00283C80">
      <w:pPr>
        <w:pStyle w:val="PL"/>
      </w:pPr>
      <w:r w:rsidRPr="0095250E">
        <w:t xml:space="preserve">PRACH-ResourceDedicatedBFR ::=      </w:t>
      </w:r>
      <w:r w:rsidRPr="0095250E">
        <w:rPr>
          <w:color w:val="993366"/>
        </w:rPr>
        <w:t>CHOICE</w:t>
      </w:r>
      <w:r w:rsidRPr="0095250E">
        <w:t xml:space="preserve"> {</w:t>
      </w:r>
    </w:p>
    <w:p w14:paraId="47BB15B6" w14:textId="77777777" w:rsidR="00283C80" w:rsidRPr="0095250E" w:rsidRDefault="00283C80" w:rsidP="00283C80">
      <w:pPr>
        <w:pStyle w:val="PL"/>
      </w:pPr>
      <w:r w:rsidRPr="0095250E">
        <w:t xml:space="preserve">    ssb                                 BFR-SSB-Resource,</w:t>
      </w:r>
    </w:p>
    <w:p w14:paraId="6F3CB723" w14:textId="77777777" w:rsidR="00283C80" w:rsidRPr="0095250E" w:rsidRDefault="00283C80" w:rsidP="00283C80">
      <w:pPr>
        <w:pStyle w:val="PL"/>
      </w:pPr>
      <w:r w:rsidRPr="0095250E">
        <w:t xml:space="preserve">    csi-RS                              BFR-CSIRS-Resource</w:t>
      </w:r>
    </w:p>
    <w:p w14:paraId="074AB99F" w14:textId="77777777" w:rsidR="00283C80" w:rsidRPr="0095250E" w:rsidRDefault="00283C80" w:rsidP="00283C80">
      <w:pPr>
        <w:pStyle w:val="PL"/>
      </w:pPr>
      <w:r w:rsidRPr="0095250E">
        <w:t>}</w:t>
      </w:r>
    </w:p>
    <w:p w14:paraId="58BFBEA2" w14:textId="77777777" w:rsidR="00283C80" w:rsidRPr="0095250E" w:rsidRDefault="00283C80" w:rsidP="00283C80">
      <w:pPr>
        <w:pStyle w:val="PL"/>
      </w:pPr>
    </w:p>
    <w:p w14:paraId="4F013DB1" w14:textId="77777777" w:rsidR="00283C80" w:rsidRPr="0095250E" w:rsidRDefault="00283C80" w:rsidP="00283C80">
      <w:pPr>
        <w:pStyle w:val="PL"/>
      </w:pPr>
      <w:r w:rsidRPr="0095250E">
        <w:t xml:space="preserve">BFR-SSB-Resource ::=                </w:t>
      </w:r>
      <w:r w:rsidRPr="0095250E">
        <w:rPr>
          <w:color w:val="993366"/>
        </w:rPr>
        <w:t>SEQUENCE</w:t>
      </w:r>
      <w:r w:rsidRPr="0095250E">
        <w:t xml:space="preserve"> {</w:t>
      </w:r>
    </w:p>
    <w:p w14:paraId="7DA89E44" w14:textId="77777777" w:rsidR="00283C80" w:rsidRPr="0095250E" w:rsidRDefault="00283C80" w:rsidP="00283C80">
      <w:pPr>
        <w:pStyle w:val="PL"/>
      </w:pPr>
      <w:r w:rsidRPr="0095250E">
        <w:t xml:space="preserve">    ssb                                 SSB-Index,</w:t>
      </w:r>
    </w:p>
    <w:p w14:paraId="48CC9748" w14:textId="77777777" w:rsidR="00283C80" w:rsidRPr="0095250E" w:rsidRDefault="00283C80" w:rsidP="00283C80">
      <w:pPr>
        <w:pStyle w:val="PL"/>
      </w:pPr>
      <w:r w:rsidRPr="0095250E">
        <w:t xml:space="preserve">    ra-PreambleIndex                    </w:t>
      </w:r>
      <w:r w:rsidRPr="0095250E">
        <w:rPr>
          <w:color w:val="993366"/>
        </w:rPr>
        <w:t>INTEGER</w:t>
      </w:r>
      <w:r w:rsidRPr="0095250E">
        <w:t xml:space="preserve"> (0..63),</w:t>
      </w:r>
    </w:p>
    <w:p w14:paraId="6BD4734E" w14:textId="77777777" w:rsidR="00283C80" w:rsidRPr="0095250E" w:rsidRDefault="00283C80" w:rsidP="00283C80">
      <w:pPr>
        <w:pStyle w:val="PL"/>
      </w:pPr>
      <w:r w:rsidRPr="0095250E">
        <w:t xml:space="preserve">    ...</w:t>
      </w:r>
    </w:p>
    <w:p w14:paraId="5058627C" w14:textId="77777777" w:rsidR="00283C80" w:rsidRPr="0095250E" w:rsidRDefault="00283C80" w:rsidP="00283C80">
      <w:pPr>
        <w:pStyle w:val="PL"/>
      </w:pPr>
      <w:r w:rsidRPr="0095250E">
        <w:lastRenderedPageBreak/>
        <w:t>}</w:t>
      </w:r>
    </w:p>
    <w:p w14:paraId="69C6FF4B" w14:textId="77777777" w:rsidR="00283C80" w:rsidRPr="0095250E" w:rsidRDefault="00283C80" w:rsidP="00283C80">
      <w:pPr>
        <w:pStyle w:val="PL"/>
      </w:pPr>
    </w:p>
    <w:p w14:paraId="123CCEB2" w14:textId="77777777" w:rsidR="00283C80" w:rsidRPr="0095250E" w:rsidRDefault="00283C80" w:rsidP="00283C80">
      <w:pPr>
        <w:pStyle w:val="PL"/>
      </w:pPr>
      <w:r w:rsidRPr="0095250E">
        <w:t xml:space="preserve">BFR-CSIRS-Resource ::=              </w:t>
      </w:r>
      <w:r w:rsidRPr="0095250E">
        <w:rPr>
          <w:color w:val="993366"/>
        </w:rPr>
        <w:t>SEQUENCE</w:t>
      </w:r>
      <w:r w:rsidRPr="0095250E">
        <w:t xml:space="preserve"> {</w:t>
      </w:r>
    </w:p>
    <w:p w14:paraId="41D22C1A" w14:textId="77777777" w:rsidR="00283C80" w:rsidRPr="0095250E" w:rsidRDefault="00283C80" w:rsidP="00283C80">
      <w:pPr>
        <w:pStyle w:val="PL"/>
      </w:pPr>
      <w:r w:rsidRPr="0095250E">
        <w:t xml:space="preserve">    csi-RS                              NZP-CSI-RS-ResourceId,</w:t>
      </w:r>
    </w:p>
    <w:p w14:paraId="36F2A615" w14:textId="77777777" w:rsidR="00283C80" w:rsidRPr="0095250E" w:rsidRDefault="00283C80" w:rsidP="00283C80">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15DA35CB" w14:textId="77777777" w:rsidR="00283C80" w:rsidRPr="0095250E" w:rsidRDefault="00283C80" w:rsidP="00283C80">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F4E6F21" w14:textId="77777777" w:rsidR="00283C80" w:rsidRPr="0095250E" w:rsidRDefault="00283C80" w:rsidP="00283C80">
      <w:pPr>
        <w:pStyle w:val="PL"/>
      </w:pPr>
      <w:r w:rsidRPr="0095250E">
        <w:t xml:space="preserve">    ...</w:t>
      </w:r>
    </w:p>
    <w:p w14:paraId="2F0A42A5" w14:textId="77777777" w:rsidR="00283C80" w:rsidRPr="0095250E" w:rsidRDefault="00283C80" w:rsidP="00283C80">
      <w:pPr>
        <w:pStyle w:val="PL"/>
      </w:pPr>
      <w:r w:rsidRPr="0095250E">
        <w:t>}</w:t>
      </w:r>
    </w:p>
    <w:p w14:paraId="37AB7EF2" w14:textId="77777777" w:rsidR="00283C80" w:rsidRPr="0095250E" w:rsidRDefault="00283C80" w:rsidP="00283C80">
      <w:pPr>
        <w:pStyle w:val="PL"/>
      </w:pPr>
    </w:p>
    <w:p w14:paraId="4931DCEF" w14:textId="77777777" w:rsidR="00283C80" w:rsidRPr="0095250E" w:rsidRDefault="00283C80" w:rsidP="00283C80">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18F5A08E" w14:textId="77777777" w:rsidR="00283C80" w:rsidRPr="0095250E" w:rsidRDefault="00283C80" w:rsidP="00283C80">
      <w:pPr>
        <w:pStyle w:val="PL"/>
      </w:pPr>
    </w:p>
    <w:p w14:paraId="221D385C" w14:textId="77777777" w:rsidR="00283C80" w:rsidRPr="0095250E" w:rsidRDefault="00283C80" w:rsidP="00283C80">
      <w:pPr>
        <w:pStyle w:val="PL"/>
        <w:rPr>
          <w:color w:val="808080"/>
        </w:rPr>
      </w:pPr>
      <w:r w:rsidRPr="0095250E">
        <w:rPr>
          <w:color w:val="808080"/>
        </w:rPr>
        <w:t>-- TAG-BEAMFAILURERECOVERYCONFIG-STOP</w:t>
      </w:r>
    </w:p>
    <w:p w14:paraId="5607F3EB" w14:textId="77777777" w:rsidR="00283C80" w:rsidRPr="0095250E" w:rsidRDefault="00283C80" w:rsidP="00283C80">
      <w:pPr>
        <w:pStyle w:val="PL"/>
        <w:rPr>
          <w:color w:val="808080"/>
        </w:rPr>
      </w:pPr>
      <w:r w:rsidRPr="0095250E">
        <w:rPr>
          <w:color w:val="808080"/>
        </w:rPr>
        <w:t>-- ASN1STOP</w:t>
      </w:r>
    </w:p>
    <w:p w14:paraId="0A2557B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9A3C80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A1C231" w14:textId="77777777" w:rsidR="00283C80" w:rsidRPr="0095250E" w:rsidRDefault="00283C80" w:rsidP="00C06585">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283C80" w:rsidRPr="0095250E" w14:paraId="5E9E72A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3DF33C" w14:textId="77777777" w:rsidR="00283C80" w:rsidRPr="0095250E" w:rsidRDefault="00283C80" w:rsidP="00C06585">
            <w:pPr>
              <w:pStyle w:val="TAL"/>
              <w:rPr>
                <w:szCs w:val="22"/>
                <w:lang w:eastAsia="sv-SE"/>
              </w:rPr>
            </w:pPr>
            <w:r w:rsidRPr="0095250E">
              <w:rPr>
                <w:b/>
                <w:i/>
                <w:szCs w:val="22"/>
                <w:lang w:eastAsia="sv-SE"/>
              </w:rPr>
              <w:t>beamFailureRecoveryTimer</w:t>
            </w:r>
          </w:p>
          <w:p w14:paraId="72A92933" w14:textId="77777777" w:rsidR="00283C80" w:rsidRPr="0095250E" w:rsidRDefault="00283C80" w:rsidP="00C06585">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283C80" w:rsidRPr="0095250E" w14:paraId="4A76EFD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A14482" w14:textId="77777777" w:rsidR="00283C80" w:rsidRPr="0095250E" w:rsidRDefault="00283C80" w:rsidP="00C06585">
            <w:pPr>
              <w:pStyle w:val="TAL"/>
              <w:rPr>
                <w:szCs w:val="22"/>
                <w:lang w:eastAsia="sv-SE"/>
              </w:rPr>
            </w:pPr>
            <w:r w:rsidRPr="0095250E">
              <w:rPr>
                <w:b/>
                <w:i/>
                <w:szCs w:val="22"/>
                <w:lang w:eastAsia="sv-SE"/>
              </w:rPr>
              <w:t>candidateBeamRSList, candidateBeamRSListExt</w:t>
            </w:r>
            <w:r w:rsidRPr="0095250E">
              <w:rPr>
                <w:b/>
                <w:i/>
                <w:szCs w:val="22"/>
              </w:rPr>
              <w:t>-v1610</w:t>
            </w:r>
          </w:p>
          <w:p w14:paraId="68CE393E" w14:textId="77777777" w:rsidR="00283C80" w:rsidRPr="0095250E" w:rsidRDefault="00283C80" w:rsidP="00C06585">
            <w:pPr>
              <w:pStyle w:val="TAL"/>
              <w:rPr>
                <w:szCs w:val="22"/>
                <w:lang w:eastAsia="sv-SE"/>
              </w:rPr>
            </w:pPr>
            <w:r w:rsidRPr="0095250E">
              <w:rPr>
                <w:szCs w:val="22"/>
                <w:lang w:eastAsia="sv-SE"/>
              </w:rPr>
              <w:t xml:space="preserve">Set of reference signals (CSI-RS and/or SSB) identifying the candidate beams for recovery and the associated RA parameters. </w:t>
            </w:r>
            <w:r w:rsidRPr="0095250E">
              <w:rPr>
                <w:szCs w:val="22"/>
              </w:rPr>
              <w:t xml:space="preserve">This set includes all elements of </w:t>
            </w:r>
            <w:r w:rsidRPr="0095250E">
              <w:rPr>
                <w:i/>
                <w:iCs/>
                <w:szCs w:val="22"/>
              </w:rPr>
              <w:t>candidateBeamRSList</w:t>
            </w:r>
            <w:r w:rsidRPr="0095250E">
              <w:rPr>
                <w:szCs w:val="22"/>
              </w:rPr>
              <w:t xml:space="preserve"> (without suffix) and all elements of </w:t>
            </w:r>
            <w:r w:rsidRPr="0095250E">
              <w:rPr>
                <w:i/>
                <w:iCs/>
                <w:szCs w:val="22"/>
              </w:rPr>
              <w:t>candidateBeamRSListExt-v1610</w:t>
            </w:r>
            <w:r w:rsidRPr="0095250E">
              <w:rPr>
                <w:szCs w:val="22"/>
              </w:rPr>
              <w:t>.</w:t>
            </w:r>
            <w:r w:rsidRPr="0095250E">
              <w:rPr>
                <w:szCs w:val="22"/>
                <w:lang w:eastAsia="sv-SE"/>
              </w:rPr>
              <w:t xml:space="preserve"> 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The network configures these reference signals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w:t>
            </w:r>
          </w:p>
        </w:tc>
      </w:tr>
      <w:tr w:rsidR="00283C80" w:rsidRPr="0095250E" w14:paraId="2CA259F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DBEFA9" w14:textId="77777777" w:rsidR="00283C80" w:rsidRPr="0095250E" w:rsidRDefault="00283C80" w:rsidP="00C06585">
            <w:pPr>
              <w:pStyle w:val="TAL"/>
              <w:rPr>
                <w:b/>
                <w:i/>
                <w:szCs w:val="22"/>
                <w:lang w:eastAsia="sv-SE"/>
              </w:rPr>
            </w:pPr>
            <w:r w:rsidRPr="0095250E">
              <w:rPr>
                <w:b/>
                <w:i/>
                <w:szCs w:val="22"/>
                <w:lang w:eastAsia="sv-SE"/>
              </w:rPr>
              <w:t>msg1-SubcarrierSpacing</w:t>
            </w:r>
          </w:p>
          <w:p w14:paraId="4385F718" w14:textId="77777777" w:rsidR="00283C80" w:rsidRPr="0095250E" w:rsidRDefault="00283C80" w:rsidP="00C06585">
            <w:pPr>
              <w:pStyle w:val="TAL"/>
              <w:rPr>
                <w:szCs w:val="22"/>
                <w:lang w:eastAsia="sv-SE"/>
              </w:rPr>
            </w:pPr>
            <w:r w:rsidRPr="0095250E">
              <w:rPr>
                <w:szCs w:val="22"/>
                <w:lang w:eastAsia="sv-SE"/>
              </w:rPr>
              <w:t>Subcarrier spacing for contention free beam failure recovery</w:t>
            </w:r>
            <w:r w:rsidRPr="0095250E">
              <w:rPr>
                <w:rFonts w:eastAsia="Calibri"/>
                <w:szCs w:val="22"/>
              </w:rPr>
              <w:t xml:space="preserve"> (see TS 38.211 [16], clause 5.3.2)</w:t>
            </w:r>
            <w:r w:rsidRPr="0095250E">
              <w:rPr>
                <w:szCs w:val="22"/>
                <w:lang w:eastAsia="sv-SE"/>
              </w:rPr>
              <w:t>.</w:t>
            </w:r>
          </w:p>
          <w:p w14:paraId="05651F40" w14:textId="77777777" w:rsidR="00283C80" w:rsidRPr="0095250E" w:rsidRDefault="00283C80" w:rsidP="00C06585">
            <w:pPr>
              <w:pStyle w:val="TAL"/>
              <w:rPr>
                <w:szCs w:val="22"/>
                <w:lang w:eastAsia="sv-SE"/>
              </w:rPr>
            </w:pPr>
            <w:r w:rsidRPr="0095250E">
              <w:rPr>
                <w:szCs w:val="22"/>
                <w:lang w:eastAsia="sv-SE"/>
              </w:rPr>
              <w:t>Only the following values are applicable depending on the used frequency:</w:t>
            </w:r>
          </w:p>
          <w:p w14:paraId="136C9153" w14:textId="77777777" w:rsidR="00283C80" w:rsidRPr="0095250E" w:rsidRDefault="00283C80" w:rsidP="00C06585">
            <w:pPr>
              <w:pStyle w:val="TAL"/>
              <w:rPr>
                <w:szCs w:val="22"/>
                <w:lang w:eastAsia="sv-SE"/>
              </w:rPr>
            </w:pPr>
            <w:r w:rsidRPr="0095250E">
              <w:rPr>
                <w:szCs w:val="22"/>
                <w:lang w:eastAsia="sv-SE"/>
              </w:rPr>
              <w:t>FR1:    15 or 30 kHz</w:t>
            </w:r>
          </w:p>
          <w:p w14:paraId="470FE409" w14:textId="77777777" w:rsidR="00283C80" w:rsidRPr="0095250E" w:rsidRDefault="00283C80" w:rsidP="00C06585">
            <w:pPr>
              <w:pStyle w:val="TAL"/>
              <w:rPr>
                <w:szCs w:val="22"/>
                <w:lang w:eastAsia="sv-SE"/>
              </w:rPr>
            </w:pPr>
            <w:r w:rsidRPr="0095250E">
              <w:rPr>
                <w:szCs w:val="22"/>
                <w:lang w:eastAsia="sv-SE"/>
              </w:rPr>
              <w:t>FR2-1:  60 or 120 kHz</w:t>
            </w:r>
          </w:p>
          <w:p w14:paraId="47AC00AA" w14:textId="77777777" w:rsidR="00283C80" w:rsidRPr="0095250E" w:rsidRDefault="00283C80" w:rsidP="00C06585">
            <w:pPr>
              <w:pStyle w:val="TAL"/>
              <w:rPr>
                <w:szCs w:val="22"/>
                <w:lang w:eastAsia="sv-SE"/>
              </w:rPr>
            </w:pPr>
            <w:r w:rsidRPr="0095250E">
              <w:rPr>
                <w:szCs w:val="22"/>
                <w:lang w:eastAsia="sv-SE"/>
              </w:rPr>
              <w:t>FR2-2:  120, 480, or 960 kHz</w:t>
            </w:r>
          </w:p>
        </w:tc>
      </w:tr>
      <w:tr w:rsidR="00283C80" w:rsidRPr="0095250E" w14:paraId="321A06F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623B42" w14:textId="77777777" w:rsidR="00283C80" w:rsidRPr="0095250E" w:rsidRDefault="00283C80" w:rsidP="00C06585">
            <w:pPr>
              <w:pStyle w:val="TAL"/>
              <w:rPr>
                <w:b/>
                <w:i/>
                <w:szCs w:val="22"/>
                <w:lang w:eastAsia="sv-SE"/>
              </w:rPr>
            </w:pPr>
            <w:r w:rsidRPr="0095250E">
              <w:rPr>
                <w:b/>
                <w:i/>
                <w:szCs w:val="22"/>
                <w:lang w:eastAsia="sv-SE"/>
              </w:rPr>
              <w:t>rsrp-ThresholdSSB</w:t>
            </w:r>
          </w:p>
          <w:p w14:paraId="32884DB6" w14:textId="77777777" w:rsidR="00283C80" w:rsidRPr="0095250E" w:rsidRDefault="00283C80" w:rsidP="00C06585">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283C80" w:rsidRPr="0095250E" w14:paraId="2A92EFB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8A5FB7" w14:textId="77777777" w:rsidR="00283C80" w:rsidRPr="0095250E" w:rsidRDefault="00283C80" w:rsidP="00C06585">
            <w:pPr>
              <w:pStyle w:val="TAL"/>
              <w:rPr>
                <w:b/>
                <w:i/>
                <w:szCs w:val="22"/>
                <w:lang w:eastAsia="sv-SE"/>
              </w:rPr>
            </w:pPr>
            <w:r w:rsidRPr="0095250E">
              <w:rPr>
                <w:b/>
                <w:i/>
                <w:szCs w:val="22"/>
                <w:lang w:eastAsia="sv-SE"/>
              </w:rPr>
              <w:t>ra-prioritization</w:t>
            </w:r>
          </w:p>
          <w:p w14:paraId="7686C07A" w14:textId="77777777" w:rsidR="00283C80" w:rsidRPr="0095250E" w:rsidRDefault="00283C80" w:rsidP="00C06585">
            <w:pPr>
              <w:pStyle w:val="TAL"/>
              <w:rPr>
                <w:szCs w:val="22"/>
                <w:lang w:eastAsia="sv-SE"/>
              </w:rPr>
            </w:pPr>
            <w:r w:rsidRPr="0095250E">
              <w:rPr>
                <w:szCs w:val="22"/>
                <w:lang w:eastAsia="sv-SE"/>
              </w:rPr>
              <w:t>Parameters which apply for prioritized random access procedure for BFR (see TS 38.321 [3], clause 5.1.1).</w:t>
            </w:r>
          </w:p>
        </w:tc>
      </w:tr>
      <w:tr w:rsidR="00283C80" w:rsidRPr="0095250E" w14:paraId="147B63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035928" w14:textId="77777777" w:rsidR="00283C80" w:rsidRPr="0095250E" w:rsidRDefault="00283C80" w:rsidP="00C06585">
            <w:pPr>
              <w:pStyle w:val="TAL"/>
              <w:rPr>
                <w:b/>
                <w:i/>
                <w:szCs w:val="22"/>
                <w:lang w:eastAsia="sv-SE"/>
              </w:rPr>
            </w:pPr>
            <w:r w:rsidRPr="0095250E">
              <w:rPr>
                <w:b/>
                <w:i/>
                <w:szCs w:val="22"/>
                <w:lang w:eastAsia="sv-SE"/>
              </w:rPr>
              <w:t>ra-PrioritizationTwoStep</w:t>
            </w:r>
          </w:p>
          <w:p w14:paraId="35804247" w14:textId="77777777" w:rsidR="00283C80" w:rsidRPr="0095250E" w:rsidRDefault="00283C80" w:rsidP="00C06585">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283C80" w:rsidRPr="0095250E" w14:paraId="5CE54A3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95B6F5" w14:textId="77777777" w:rsidR="00283C80" w:rsidRPr="0095250E" w:rsidRDefault="00283C80" w:rsidP="00C06585">
            <w:pPr>
              <w:pStyle w:val="TAL"/>
              <w:rPr>
                <w:szCs w:val="22"/>
                <w:lang w:eastAsia="sv-SE"/>
              </w:rPr>
            </w:pPr>
            <w:r w:rsidRPr="0095250E">
              <w:rPr>
                <w:b/>
                <w:i/>
                <w:szCs w:val="22"/>
                <w:lang w:eastAsia="sv-SE"/>
              </w:rPr>
              <w:t>ra-ssb-OccasionMaskIndex</w:t>
            </w:r>
          </w:p>
          <w:p w14:paraId="7698BF06" w14:textId="77777777" w:rsidR="00283C80" w:rsidRPr="0095250E" w:rsidRDefault="00283C80" w:rsidP="00C06585">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283C80" w:rsidRPr="0095250E" w14:paraId="5C9680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5CA500" w14:textId="77777777" w:rsidR="00283C80" w:rsidRPr="0095250E" w:rsidRDefault="00283C80" w:rsidP="00C06585">
            <w:pPr>
              <w:pStyle w:val="TAL"/>
              <w:rPr>
                <w:szCs w:val="22"/>
                <w:lang w:eastAsia="sv-SE"/>
              </w:rPr>
            </w:pPr>
            <w:r w:rsidRPr="0095250E">
              <w:rPr>
                <w:b/>
                <w:i/>
                <w:szCs w:val="22"/>
                <w:lang w:eastAsia="sv-SE"/>
              </w:rPr>
              <w:t>rach-ConfigBFR</w:t>
            </w:r>
          </w:p>
          <w:p w14:paraId="7432D15B" w14:textId="77777777" w:rsidR="00283C80" w:rsidRPr="0095250E" w:rsidRDefault="00283C80" w:rsidP="00C06585">
            <w:pPr>
              <w:pStyle w:val="TAL"/>
              <w:rPr>
                <w:szCs w:val="22"/>
                <w:lang w:eastAsia="sv-SE"/>
              </w:rPr>
            </w:pPr>
            <w:r w:rsidRPr="0095250E">
              <w:rPr>
                <w:szCs w:val="22"/>
                <w:lang w:eastAsia="sv-SE"/>
              </w:rPr>
              <w:t xml:space="preserve">Configuration of </w:t>
            </w:r>
            <w:r w:rsidRPr="0095250E">
              <w:t>random access parameters</w:t>
            </w:r>
            <w:r w:rsidRPr="0095250E">
              <w:rPr>
                <w:szCs w:val="22"/>
                <w:lang w:eastAsia="sv-SE"/>
              </w:rPr>
              <w:t xml:space="preserve"> for BFR.</w:t>
            </w:r>
          </w:p>
        </w:tc>
      </w:tr>
      <w:tr w:rsidR="00283C80" w:rsidRPr="0095250E" w14:paraId="0AB8043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CD873F" w14:textId="77777777" w:rsidR="00283C80" w:rsidRPr="0095250E" w:rsidRDefault="00283C80" w:rsidP="00C06585">
            <w:pPr>
              <w:pStyle w:val="TAL"/>
              <w:rPr>
                <w:szCs w:val="22"/>
                <w:lang w:eastAsia="sv-SE"/>
              </w:rPr>
            </w:pPr>
            <w:r w:rsidRPr="0095250E">
              <w:rPr>
                <w:b/>
                <w:i/>
                <w:szCs w:val="22"/>
                <w:lang w:eastAsia="sv-SE"/>
              </w:rPr>
              <w:t>recoverySearchSpaceId</w:t>
            </w:r>
          </w:p>
          <w:p w14:paraId="2BCA4B50" w14:textId="77777777" w:rsidR="00283C80" w:rsidRPr="0095250E" w:rsidRDefault="00283C80" w:rsidP="00C06585">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283C80" w:rsidRPr="0095250E" w14:paraId="33ED314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86AF1C" w14:textId="77777777" w:rsidR="00283C80" w:rsidRPr="0095250E" w:rsidRDefault="00283C80" w:rsidP="00C06585">
            <w:pPr>
              <w:pStyle w:val="TAL"/>
              <w:rPr>
                <w:b/>
                <w:i/>
                <w:szCs w:val="22"/>
                <w:lang w:eastAsia="sv-SE"/>
              </w:rPr>
            </w:pPr>
            <w:r w:rsidRPr="0095250E">
              <w:rPr>
                <w:b/>
                <w:i/>
                <w:szCs w:val="22"/>
                <w:lang w:eastAsia="sv-SE"/>
              </w:rPr>
              <w:t>rootSequenceIndex-BFR</w:t>
            </w:r>
          </w:p>
          <w:p w14:paraId="59F8AC0C" w14:textId="77777777" w:rsidR="00283C80" w:rsidRPr="0095250E" w:rsidRDefault="00283C80" w:rsidP="00C06585">
            <w:pPr>
              <w:pStyle w:val="TAL"/>
              <w:rPr>
                <w:lang w:eastAsia="sv-SE"/>
              </w:rPr>
            </w:pPr>
            <w:r w:rsidRPr="0095250E">
              <w:rPr>
                <w:lang w:eastAsia="sv-SE"/>
              </w:rPr>
              <w:t>PRACH root sequence index (see TS 38.211 [16], clause 6.3.3.1) for beam failure recovery.</w:t>
            </w:r>
          </w:p>
        </w:tc>
      </w:tr>
      <w:tr w:rsidR="00283C80" w:rsidRPr="0095250E" w14:paraId="477AB75A" w14:textId="77777777" w:rsidTr="00C06585">
        <w:tc>
          <w:tcPr>
            <w:tcW w:w="14173" w:type="dxa"/>
            <w:tcBorders>
              <w:top w:val="single" w:sz="4" w:space="0" w:color="auto"/>
              <w:left w:val="single" w:sz="4" w:space="0" w:color="auto"/>
              <w:bottom w:val="single" w:sz="4" w:space="0" w:color="auto"/>
              <w:right w:val="single" w:sz="4" w:space="0" w:color="auto"/>
            </w:tcBorders>
          </w:tcPr>
          <w:p w14:paraId="2D879635" w14:textId="77777777" w:rsidR="00283C80" w:rsidRPr="0095250E" w:rsidRDefault="00283C80" w:rsidP="00C06585">
            <w:pPr>
              <w:pStyle w:val="TAL"/>
              <w:rPr>
                <w:b/>
                <w:bCs/>
                <w:i/>
                <w:iCs/>
                <w:lang w:eastAsia="sv-SE"/>
              </w:rPr>
            </w:pPr>
            <w:r w:rsidRPr="0095250E">
              <w:rPr>
                <w:b/>
                <w:bCs/>
                <w:i/>
                <w:iCs/>
                <w:lang w:eastAsia="sv-SE"/>
              </w:rPr>
              <w:t>spCell-BFR-CBRA</w:t>
            </w:r>
          </w:p>
          <w:p w14:paraId="459A31F1" w14:textId="77777777" w:rsidR="00283C80" w:rsidRPr="0095250E" w:rsidRDefault="00283C80" w:rsidP="00C06585">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283C80" w:rsidRPr="0095250E" w14:paraId="758EAE4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D8D881" w14:textId="77777777" w:rsidR="00283C80" w:rsidRPr="0095250E" w:rsidRDefault="00283C80" w:rsidP="00C06585">
            <w:pPr>
              <w:pStyle w:val="TAL"/>
              <w:rPr>
                <w:szCs w:val="22"/>
                <w:lang w:eastAsia="sv-SE"/>
              </w:rPr>
            </w:pPr>
            <w:r w:rsidRPr="0095250E">
              <w:rPr>
                <w:b/>
                <w:i/>
                <w:szCs w:val="22"/>
                <w:lang w:eastAsia="sv-SE"/>
              </w:rPr>
              <w:t>ssb-perRACH-Occasion</w:t>
            </w:r>
          </w:p>
          <w:p w14:paraId="1EF69A6B" w14:textId="77777777" w:rsidR="00283C80" w:rsidRPr="0095250E" w:rsidRDefault="00283C80" w:rsidP="00C06585">
            <w:pPr>
              <w:pStyle w:val="TAL"/>
              <w:rPr>
                <w:szCs w:val="22"/>
                <w:lang w:eastAsia="sv-SE"/>
              </w:rPr>
            </w:pPr>
            <w:r w:rsidRPr="0095250E">
              <w:rPr>
                <w:szCs w:val="22"/>
                <w:lang w:eastAsia="sv-SE"/>
              </w:rPr>
              <w:t>Number of SSBs per RACH occasion for CF-BFR, see TS 38.213 [13], clause 8.1.</w:t>
            </w:r>
          </w:p>
        </w:tc>
      </w:tr>
    </w:tbl>
    <w:p w14:paraId="7DC07E2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63DBB1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B3BBF0" w14:textId="77777777" w:rsidR="00283C80" w:rsidRPr="0095250E" w:rsidRDefault="00283C80" w:rsidP="00C06585">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283C80" w:rsidRPr="0095250E" w14:paraId="237FC65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93EE6C0" w14:textId="77777777" w:rsidR="00283C80" w:rsidRPr="0095250E" w:rsidRDefault="00283C80" w:rsidP="00C06585">
            <w:pPr>
              <w:pStyle w:val="TAL"/>
              <w:rPr>
                <w:szCs w:val="22"/>
                <w:lang w:eastAsia="sv-SE"/>
              </w:rPr>
            </w:pPr>
            <w:r w:rsidRPr="0095250E">
              <w:rPr>
                <w:b/>
                <w:i/>
                <w:szCs w:val="22"/>
                <w:lang w:eastAsia="sv-SE"/>
              </w:rPr>
              <w:t>csi-RS</w:t>
            </w:r>
          </w:p>
          <w:p w14:paraId="3D273096" w14:textId="77777777" w:rsidR="00283C80" w:rsidRPr="0095250E" w:rsidRDefault="00283C80" w:rsidP="00C06585">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283C80" w:rsidRPr="0095250E" w14:paraId="63B8820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E95F0E" w14:textId="77777777" w:rsidR="00283C80" w:rsidRPr="0095250E" w:rsidRDefault="00283C80" w:rsidP="00C06585">
            <w:pPr>
              <w:pStyle w:val="TAL"/>
              <w:rPr>
                <w:szCs w:val="22"/>
                <w:lang w:eastAsia="sv-SE"/>
              </w:rPr>
            </w:pPr>
            <w:r w:rsidRPr="0095250E">
              <w:rPr>
                <w:b/>
                <w:i/>
                <w:szCs w:val="22"/>
                <w:lang w:eastAsia="sv-SE"/>
              </w:rPr>
              <w:t>ra-OccasionList</w:t>
            </w:r>
          </w:p>
          <w:p w14:paraId="4EF09FA9" w14:textId="77777777" w:rsidR="00283C80" w:rsidRPr="0095250E" w:rsidRDefault="00283C80" w:rsidP="00C06585">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0029EEBD" w14:textId="77777777" w:rsidR="00283C80" w:rsidRPr="0095250E" w:rsidRDefault="00283C80" w:rsidP="00C06585">
            <w:pPr>
              <w:pStyle w:val="TAL"/>
              <w:rPr>
                <w:szCs w:val="22"/>
                <w:lang w:eastAsia="sv-SE"/>
              </w:rPr>
            </w:pPr>
            <w:r w:rsidRPr="0095250E">
              <w:rPr>
                <w:szCs w:val="22"/>
                <w:lang w:eastAsia="sv-SE"/>
              </w:rPr>
              <w:t>If the field is absent the UE uses the RA occasion associated with the SSB that is QCLed with this CSI-RS.</w:t>
            </w:r>
          </w:p>
        </w:tc>
      </w:tr>
      <w:tr w:rsidR="00283C80" w:rsidRPr="0095250E" w14:paraId="6550A77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62322C" w14:textId="77777777" w:rsidR="00283C80" w:rsidRPr="0095250E" w:rsidRDefault="00283C80" w:rsidP="00C06585">
            <w:pPr>
              <w:pStyle w:val="TAL"/>
              <w:rPr>
                <w:szCs w:val="22"/>
                <w:lang w:eastAsia="sv-SE"/>
              </w:rPr>
            </w:pPr>
            <w:r w:rsidRPr="0095250E">
              <w:rPr>
                <w:b/>
                <w:i/>
                <w:szCs w:val="22"/>
                <w:lang w:eastAsia="sv-SE"/>
              </w:rPr>
              <w:t>ra-PreambleIndex</w:t>
            </w:r>
          </w:p>
          <w:p w14:paraId="2A2B971B" w14:textId="77777777" w:rsidR="00283C80" w:rsidRPr="0095250E" w:rsidRDefault="00283C80" w:rsidP="00C06585">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62359D6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3EB6AB7"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DE561F3" w14:textId="77777777" w:rsidR="00283C80" w:rsidRPr="0095250E" w:rsidRDefault="00283C80" w:rsidP="00C06585">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283C80" w:rsidRPr="0095250E" w14:paraId="003E8490"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1969B43E" w14:textId="77777777" w:rsidR="00283C80" w:rsidRPr="0095250E" w:rsidRDefault="00283C80" w:rsidP="00C06585">
            <w:pPr>
              <w:pStyle w:val="TAL"/>
              <w:rPr>
                <w:szCs w:val="22"/>
                <w:lang w:eastAsia="sv-SE"/>
              </w:rPr>
            </w:pPr>
            <w:r w:rsidRPr="0095250E">
              <w:rPr>
                <w:b/>
                <w:i/>
                <w:szCs w:val="22"/>
                <w:lang w:eastAsia="sv-SE"/>
              </w:rPr>
              <w:t>ra-PreambleIndex</w:t>
            </w:r>
          </w:p>
          <w:p w14:paraId="07346620" w14:textId="77777777" w:rsidR="00283C80" w:rsidRPr="0095250E" w:rsidRDefault="00283C80" w:rsidP="00C06585">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283C80" w:rsidRPr="0095250E" w14:paraId="4214A474"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9703EDB" w14:textId="77777777" w:rsidR="00283C80" w:rsidRPr="0095250E" w:rsidRDefault="00283C80" w:rsidP="00C06585">
            <w:pPr>
              <w:pStyle w:val="TAL"/>
              <w:rPr>
                <w:szCs w:val="22"/>
                <w:lang w:eastAsia="sv-SE"/>
              </w:rPr>
            </w:pPr>
            <w:r w:rsidRPr="0095250E">
              <w:rPr>
                <w:b/>
                <w:i/>
                <w:szCs w:val="22"/>
                <w:lang w:eastAsia="sv-SE"/>
              </w:rPr>
              <w:t>ssb</w:t>
            </w:r>
          </w:p>
          <w:p w14:paraId="622860C1" w14:textId="77777777" w:rsidR="00283C80" w:rsidRPr="0095250E" w:rsidRDefault="00283C80" w:rsidP="00C06585">
            <w:pPr>
              <w:pStyle w:val="TAL"/>
              <w:rPr>
                <w:szCs w:val="22"/>
                <w:lang w:eastAsia="sv-SE"/>
              </w:rPr>
            </w:pPr>
            <w:r w:rsidRPr="0095250E">
              <w:rPr>
                <w:szCs w:val="22"/>
                <w:lang w:eastAsia="sv-SE"/>
              </w:rPr>
              <w:t>The ID of an SSB transmitted by this serving cell. It determines a candidate beam for beam failure recovery (BFR).</w:t>
            </w:r>
          </w:p>
        </w:tc>
      </w:tr>
    </w:tbl>
    <w:p w14:paraId="2CF5D5E7" w14:textId="77777777" w:rsidR="00283C80" w:rsidRPr="0095250E" w:rsidRDefault="00283C80" w:rsidP="00283C80"/>
    <w:p w14:paraId="6E1BB7A3" w14:textId="77777777" w:rsidR="00283C80" w:rsidRPr="0095250E" w:rsidRDefault="00283C80" w:rsidP="00283C80">
      <w:pPr>
        <w:pStyle w:val="4"/>
        <w:rPr>
          <w:i/>
        </w:rPr>
      </w:pPr>
      <w:bookmarkStart w:id="1698" w:name="_Toc60777169"/>
      <w:bookmarkStart w:id="1699" w:name="_Toc156130307"/>
      <w:r w:rsidRPr="0095250E">
        <w:rPr>
          <w:i/>
        </w:rPr>
        <w:t>–</w:t>
      </w:r>
      <w:r w:rsidRPr="0095250E">
        <w:rPr>
          <w:i/>
        </w:rPr>
        <w:tab/>
        <w:t>BeamFailureRecoveryRSConfig</w:t>
      </w:r>
      <w:bookmarkEnd w:id="1698"/>
      <w:bookmarkEnd w:id="1699"/>
    </w:p>
    <w:p w14:paraId="3860D550" w14:textId="77777777" w:rsidR="00283C80" w:rsidRPr="0095250E" w:rsidRDefault="00283C80" w:rsidP="00283C80">
      <w:r w:rsidRPr="0095250E">
        <w:t xml:space="preserve">The IE </w:t>
      </w:r>
      <w:r w:rsidRPr="0095250E">
        <w:rPr>
          <w:i/>
        </w:rPr>
        <w:t>BeamFailureRecoveryRSConfig</w:t>
      </w:r>
      <w:r w:rsidRPr="0095250E">
        <w:t xml:space="preserve"> is used to configure the UE with candidate beams for beam failure recovery in case of beam failure detection. See also TS 38.321 [3], clause 5.17.</w:t>
      </w:r>
    </w:p>
    <w:p w14:paraId="75E42385" w14:textId="77777777" w:rsidR="00283C80" w:rsidRPr="0095250E" w:rsidRDefault="00283C80" w:rsidP="00283C80">
      <w:pPr>
        <w:pStyle w:val="TH"/>
      </w:pPr>
      <w:r w:rsidRPr="0095250E">
        <w:rPr>
          <w:i/>
        </w:rPr>
        <w:t>BeamFailureRecoveryRSConfig</w:t>
      </w:r>
      <w:r w:rsidRPr="0095250E">
        <w:t xml:space="preserve"> information element</w:t>
      </w:r>
    </w:p>
    <w:p w14:paraId="4C338DC4" w14:textId="77777777" w:rsidR="00283C80" w:rsidRPr="0095250E" w:rsidRDefault="00283C80" w:rsidP="00283C80">
      <w:pPr>
        <w:pStyle w:val="PL"/>
        <w:rPr>
          <w:color w:val="808080"/>
        </w:rPr>
      </w:pPr>
      <w:r w:rsidRPr="0095250E">
        <w:rPr>
          <w:color w:val="808080"/>
        </w:rPr>
        <w:t>-- ASN1START</w:t>
      </w:r>
    </w:p>
    <w:p w14:paraId="70D27A22" w14:textId="77777777" w:rsidR="00283C80" w:rsidRPr="0095250E" w:rsidRDefault="00283C80" w:rsidP="00283C80">
      <w:pPr>
        <w:pStyle w:val="PL"/>
        <w:rPr>
          <w:color w:val="808080"/>
        </w:rPr>
      </w:pPr>
      <w:r w:rsidRPr="0095250E">
        <w:rPr>
          <w:color w:val="808080"/>
        </w:rPr>
        <w:t>-- TAG-BEAMFAILURERECOVERYRSCONFIG-START</w:t>
      </w:r>
    </w:p>
    <w:p w14:paraId="55A453B3" w14:textId="77777777" w:rsidR="00283C80" w:rsidRPr="0095250E" w:rsidRDefault="00283C80" w:rsidP="00283C80">
      <w:pPr>
        <w:pStyle w:val="PL"/>
      </w:pPr>
    </w:p>
    <w:p w14:paraId="1C2BE2DB" w14:textId="77777777" w:rsidR="00283C80" w:rsidRPr="0095250E" w:rsidRDefault="00283C80" w:rsidP="00283C80">
      <w:pPr>
        <w:pStyle w:val="PL"/>
      </w:pPr>
      <w:r w:rsidRPr="0095250E">
        <w:t xml:space="preserve">BeamFailureRecoveryRSConfig-r16 ::= </w:t>
      </w:r>
      <w:r w:rsidRPr="0095250E">
        <w:rPr>
          <w:color w:val="993366"/>
        </w:rPr>
        <w:t>SEQUENCE</w:t>
      </w:r>
      <w:r w:rsidRPr="0095250E">
        <w:t xml:space="preserve"> {</w:t>
      </w:r>
    </w:p>
    <w:p w14:paraId="5AAAA374" w14:textId="77777777" w:rsidR="00283C80" w:rsidRPr="0095250E" w:rsidRDefault="00283C80" w:rsidP="00283C80">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5F4D864F" w14:textId="77777777" w:rsidR="00283C80" w:rsidRPr="0095250E" w:rsidRDefault="00283C80" w:rsidP="00283C80">
      <w:pPr>
        <w:pStyle w:val="PL"/>
        <w:rPr>
          <w:color w:val="808080"/>
        </w:rPr>
      </w:pPr>
      <w:r w:rsidRPr="0095250E">
        <w:t xml:space="preserve">    candidateBeamRS-List-r16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3C26777D" w14:textId="77777777" w:rsidR="00283C80" w:rsidRPr="0095250E" w:rsidRDefault="00283C80" w:rsidP="00283C80">
      <w:pPr>
        <w:pStyle w:val="PL"/>
      </w:pPr>
      <w:r w:rsidRPr="0095250E">
        <w:t xml:space="preserve">    ...,</w:t>
      </w:r>
    </w:p>
    <w:p w14:paraId="2AC2DABE" w14:textId="77777777" w:rsidR="00283C80" w:rsidRPr="0095250E" w:rsidRDefault="00283C80" w:rsidP="00283C80">
      <w:pPr>
        <w:pStyle w:val="PL"/>
      </w:pPr>
      <w:r w:rsidRPr="0095250E">
        <w:t xml:space="preserve">    [[</w:t>
      </w:r>
    </w:p>
    <w:p w14:paraId="104E66D2" w14:textId="77777777" w:rsidR="00283C80" w:rsidRPr="0095250E" w:rsidRDefault="00283C80" w:rsidP="00283C80">
      <w:pPr>
        <w:pStyle w:val="PL"/>
        <w:rPr>
          <w:color w:val="808080"/>
        </w:rPr>
      </w:pPr>
      <w:r w:rsidRPr="0095250E">
        <w:t xml:space="preserve">    candidateBeamRS-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2ACB37D1" w14:textId="77777777" w:rsidR="00283C80" w:rsidRPr="0095250E" w:rsidRDefault="00283C80" w:rsidP="00283C80">
      <w:pPr>
        <w:pStyle w:val="PL"/>
      </w:pPr>
      <w:r w:rsidRPr="0095250E">
        <w:t xml:space="preserve">    ]]</w:t>
      </w:r>
    </w:p>
    <w:p w14:paraId="5129293D" w14:textId="77777777" w:rsidR="00283C80" w:rsidRPr="0095250E" w:rsidRDefault="00283C80" w:rsidP="00283C80">
      <w:pPr>
        <w:pStyle w:val="PL"/>
      </w:pPr>
      <w:r w:rsidRPr="0095250E">
        <w:t>}</w:t>
      </w:r>
    </w:p>
    <w:p w14:paraId="331FDA9C" w14:textId="77777777" w:rsidR="00283C80" w:rsidRPr="0095250E" w:rsidRDefault="00283C80" w:rsidP="00283C80">
      <w:pPr>
        <w:pStyle w:val="PL"/>
      </w:pPr>
    </w:p>
    <w:p w14:paraId="68125727" w14:textId="77777777" w:rsidR="00283C80" w:rsidRPr="0095250E" w:rsidRDefault="00283C80" w:rsidP="00283C80">
      <w:pPr>
        <w:pStyle w:val="PL"/>
        <w:rPr>
          <w:color w:val="808080"/>
        </w:rPr>
      </w:pPr>
      <w:r w:rsidRPr="0095250E">
        <w:rPr>
          <w:color w:val="808080"/>
        </w:rPr>
        <w:t>-- TAG-BEAMFAILURERECOVERYRSCONFIG-STOP</w:t>
      </w:r>
    </w:p>
    <w:p w14:paraId="22A6741F" w14:textId="77777777" w:rsidR="00283C80" w:rsidRPr="0095250E" w:rsidRDefault="00283C80" w:rsidP="00283C80">
      <w:pPr>
        <w:pStyle w:val="PL"/>
        <w:rPr>
          <w:color w:val="808080"/>
        </w:rPr>
      </w:pPr>
      <w:r w:rsidRPr="0095250E">
        <w:rPr>
          <w:color w:val="808080"/>
        </w:rPr>
        <w:t>-- ASN1STOP</w:t>
      </w:r>
    </w:p>
    <w:p w14:paraId="66C193E3" w14:textId="77777777" w:rsidR="00283C80" w:rsidRPr="0095250E" w:rsidRDefault="00283C80" w:rsidP="00283C8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83C80" w:rsidRPr="0095250E" w14:paraId="39D7D67C" w14:textId="77777777" w:rsidTr="00C06585">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B53685F" w14:textId="77777777" w:rsidR="00283C80" w:rsidRPr="0095250E" w:rsidRDefault="00283C80" w:rsidP="00C06585">
            <w:pPr>
              <w:pStyle w:val="TAH"/>
              <w:rPr>
                <w:szCs w:val="22"/>
                <w:lang w:eastAsia="sv-SE"/>
              </w:rPr>
            </w:pPr>
            <w:r w:rsidRPr="0095250E">
              <w:rPr>
                <w:i/>
                <w:szCs w:val="22"/>
                <w:lang w:eastAsia="sv-SE"/>
              </w:rPr>
              <w:lastRenderedPageBreak/>
              <w:t xml:space="preserve">BeamFailureRecoveryRSConfig </w:t>
            </w:r>
            <w:r w:rsidRPr="0095250E">
              <w:rPr>
                <w:szCs w:val="22"/>
                <w:lang w:eastAsia="sv-SE"/>
              </w:rPr>
              <w:t>field descriptions</w:t>
            </w:r>
          </w:p>
        </w:tc>
      </w:tr>
      <w:tr w:rsidR="00283C80" w:rsidRPr="0095250E" w14:paraId="3EFBFE11" w14:textId="77777777" w:rsidTr="00C06585">
        <w:tc>
          <w:tcPr>
            <w:tcW w:w="14085" w:type="dxa"/>
            <w:tcBorders>
              <w:top w:val="single" w:sz="4" w:space="0" w:color="auto"/>
              <w:left w:val="single" w:sz="4" w:space="0" w:color="auto"/>
              <w:bottom w:val="single" w:sz="4" w:space="0" w:color="auto"/>
              <w:right w:val="single" w:sz="4" w:space="0" w:color="auto"/>
            </w:tcBorders>
            <w:hideMark/>
          </w:tcPr>
          <w:p w14:paraId="284C21F3" w14:textId="77777777" w:rsidR="00283C80" w:rsidRPr="0095250E" w:rsidRDefault="00283C80" w:rsidP="00C06585">
            <w:pPr>
              <w:pStyle w:val="TAL"/>
              <w:rPr>
                <w:szCs w:val="22"/>
                <w:lang w:eastAsia="sv-SE"/>
              </w:rPr>
            </w:pPr>
            <w:r w:rsidRPr="0095250E">
              <w:rPr>
                <w:b/>
                <w:i/>
                <w:szCs w:val="22"/>
                <w:lang w:eastAsia="sv-SE"/>
              </w:rPr>
              <w:t>candidateBeamRS-List</w:t>
            </w:r>
          </w:p>
          <w:p w14:paraId="0BBF2506" w14:textId="77777777" w:rsidR="00283C80" w:rsidRPr="0095250E" w:rsidRDefault="00283C80" w:rsidP="00C06585">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283C80" w:rsidRPr="0095250E" w14:paraId="77D00ED0" w14:textId="77777777" w:rsidTr="00C06585">
        <w:tc>
          <w:tcPr>
            <w:tcW w:w="14085" w:type="dxa"/>
            <w:tcBorders>
              <w:top w:val="single" w:sz="4" w:space="0" w:color="auto"/>
              <w:left w:val="single" w:sz="4" w:space="0" w:color="auto"/>
              <w:bottom w:val="single" w:sz="4" w:space="0" w:color="auto"/>
              <w:right w:val="single" w:sz="4" w:space="0" w:color="auto"/>
            </w:tcBorders>
          </w:tcPr>
          <w:p w14:paraId="644EB66E" w14:textId="77777777" w:rsidR="00283C80" w:rsidRPr="0095250E" w:rsidRDefault="00283C80" w:rsidP="00C06585">
            <w:pPr>
              <w:pStyle w:val="TAL"/>
              <w:rPr>
                <w:szCs w:val="22"/>
                <w:lang w:eastAsia="sv-SE"/>
              </w:rPr>
            </w:pPr>
            <w:r w:rsidRPr="0095250E">
              <w:rPr>
                <w:b/>
                <w:i/>
                <w:szCs w:val="22"/>
                <w:lang w:eastAsia="sv-SE"/>
              </w:rPr>
              <w:t>candidateBeamRS-List2</w:t>
            </w:r>
          </w:p>
          <w:p w14:paraId="3AB97526" w14:textId="77777777" w:rsidR="00283C80" w:rsidRPr="0095250E" w:rsidRDefault="00283C80" w:rsidP="00C06585">
            <w:pPr>
              <w:pStyle w:val="TAL"/>
              <w:rPr>
                <w:b/>
                <w:i/>
                <w:szCs w:val="22"/>
                <w:lang w:eastAsia="sv-SE"/>
              </w:rPr>
            </w:pPr>
            <w:r w:rsidRPr="0095250E">
              <w:rPr>
                <w:szCs w:val="22"/>
                <w:lang w:eastAsia="sv-SE"/>
              </w:rPr>
              <w:t>A list of reference signals (CSI-RS and/or SSB) identifying the candidate beams for recovery.</w:t>
            </w:r>
          </w:p>
        </w:tc>
      </w:tr>
      <w:tr w:rsidR="00283C80" w:rsidRPr="0095250E" w14:paraId="3EC55893" w14:textId="77777777" w:rsidTr="00C06585">
        <w:tc>
          <w:tcPr>
            <w:tcW w:w="14085" w:type="dxa"/>
            <w:tcBorders>
              <w:top w:val="single" w:sz="4" w:space="0" w:color="auto"/>
              <w:left w:val="single" w:sz="4" w:space="0" w:color="auto"/>
              <w:bottom w:val="single" w:sz="4" w:space="0" w:color="auto"/>
              <w:right w:val="single" w:sz="4" w:space="0" w:color="auto"/>
            </w:tcBorders>
            <w:hideMark/>
          </w:tcPr>
          <w:p w14:paraId="03D543DE" w14:textId="77777777" w:rsidR="00283C80" w:rsidRPr="0095250E" w:rsidRDefault="00283C80" w:rsidP="00C06585">
            <w:pPr>
              <w:pStyle w:val="TAL"/>
              <w:rPr>
                <w:b/>
                <w:bCs/>
                <w:i/>
                <w:szCs w:val="22"/>
                <w:lang w:eastAsia="sv-SE"/>
              </w:rPr>
            </w:pPr>
            <w:r w:rsidRPr="0095250E">
              <w:rPr>
                <w:b/>
                <w:bCs/>
                <w:i/>
                <w:szCs w:val="22"/>
                <w:lang w:eastAsia="sv-SE"/>
              </w:rPr>
              <w:t>rsrp-ThresholdBFR</w:t>
            </w:r>
          </w:p>
          <w:p w14:paraId="27994A55" w14:textId="77777777" w:rsidR="00283C80" w:rsidRPr="0095250E" w:rsidRDefault="00283C80" w:rsidP="00C06585">
            <w:pPr>
              <w:pStyle w:val="TAL"/>
              <w:rPr>
                <w:szCs w:val="22"/>
                <w:lang w:eastAsia="sv-SE"/>
              </w:rPr>
            </w:pPr>
            <w:r w:rsidRPr="0095250E">
              <w:rPr>
                <w:szCs w:val="22"/>
                <w:lang w:eastAsia="sv-SE"/>
              </w:rPr>
              <w:t xml:space="preserve">L1-RSRP threshold used for determining whether a candidate beam may be included by the UE in MAC CE </w:t>
            </w:r>
            <w:r w:rsidRPr="0095250E">
              <w:rPr>
                <w:rFonts w:eastAsiaTheme="minorEastAsia"/>
                <w:szCs w:val="22"/>
                <w:lang w:eastAsia="zh-CN"/>
              </w:rPr>
              <w:t>for BFR</w:t>
            </w:r>
            <w:r w:rsidRPr="0095250E">
              <w:rPr>
                <w:szCs w:val="22"/>
                <w:lang w:eastAsia="sv-SE"/>
              </w:rPr>
              <w:t xml:space="preserve"> (see TS 38.321 [3] and TS 38.213 [13], clause 6).</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33E3D3FF" w14:textId="77777777" w:rsidR="00283C80" w:rsidRPr="0095250E" w:rsidRDefault="00283C80" w:rsidP="00283C80"/>
    <w:p w14:paraId="4648BA3F" w14:textId="77777777" w:rsidR="00283C80" w:rsidRPr="0095250E" w:rsidRDefault="00283C80" w:rsidP="00283C80">
      <w:pPr>
        <w:pStyle w:val="4"/>
      </w:pPr>
      <w:bookmarkStart w:id="1700" w:name="_Toc60777170"/>
      <w:bookmarkStart w:id="1701" w:name="_Toc156130308"/>
      <w:r w:rsidRPr="0095250E">
        <w:t>–</w:t>
      </w:r>
      <w:r w:rsidRPr="0095250E">
        <w:tab/>
      </w:r>
      <w:r w:rsidRPr="0095250E">
        <w:rPr>
          <w:i/>
        </w:rPr>
        <w:t>BetaOffsets</w:t>
      </w:r>
      <w:bookmarkEnd w:id="1700"/>
      <w:bookmarkEnd w:id="1701"/>
    </w:p>
    <w:p w14:paraId="6F1DF034" w14:textId="77777777" w:rsidR="00283C80" w:rsidRPr="0095250E" w:rsidRDefault="00283C80" w:rsidP="00283C80">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A94FB9D" w14:textId="77777777" w:rsidR="00283C80" w:rsidRPr="0095250E" w:rsidRDefault="00283C80" w:rsidP="00283C80">
      <w:pPr>
        <w:pStyle w:val="TH"/>
      </w:pPr>
      <w:r w:rsidRPr="0095250E">
        <w:rPr>
          <w:i/>
        </w:rPr>
        <w:t>BetaOffsets</w:t>
      </w:r>
      <w:r w:rsidRPr="0095250E">
        <w:t xml:space="preserve"> information element</w:t>
      </w:r>
    </w:p>
    <w:p w14:paraId="7085B8A2" w14:textId="77777777" w:rsidR="00283C80" w:rsidRPr="0095250E" w:rsidRDefault="00283C80" w:rsidP="00283C80">
      <w:pPr>
        <w:pStyle w:val="PL"/>
        <w:rPr>
          <w:color w:val="808080"/>
        </w:rPr>
      </w:pPr>
      <w:r w:rsidRPr="0095250E">
        <w:rPr>
          <w:color w:val="808080"/>
        </w:rPr>
        <w:t>-- ASN1START</w:t>
      </w:r>
    </w:p>
    <w:p w14:paraId="55090FB1" w14:textId="77777777" w:rsidR="00283C80" w:rsidRPr="0095250E" w:rsidRDefault="00283C80" w:rsidP="00283C80">
      <w:pPr>
        <w:pStyle w:val="PL"/>
        <w:rPr>
          <w:color w:val="808080"/>
        </w:rPr>
      </w:pPr>
      <w:r w:rsidRPr="0095250E">
        <w:rPr>
          <w:color w:val="808080"/>
        </w:rPr>
        <w:t>-- TAG-BETAOFFSETS-START</w:t>
      </w:r>
    </w:p>
    <w:p w14:paraId="57ABE86B" w14:textId="77777777" w:rsidR="00283C80" w:rsidRPr="0095250E" w:rsidRDefault="00283C80" w:rsidP="00283C80">
      <w:pPr>
        <w:pStyle w:val="PL"/>
      </w:pPr>
    </w:p>
    <w:p w14:paraId="79003905" w14:textId="77777777" w:rsidR="00283C80" w:rsidRPr="0095250E" w:rsidRDefault="00283C80" w:rsidP="00283C80">
      <w:pPr>
        <w:pStyle w:val="PL"/>
      </w:pPr>
      <w:r w:rsidRPr="0095250E">
        <w:t xml:space="preserve">BetaOffsets ::=                     </w:t>
      </w:r>
      <w:r w:rsidRPr="0095250E">
        <w:rPr>
          <w:color w:val="993366"/>
        </w:rPr>
        <w:t>SEQUENCE</w:t>
      </w:r>
      <w:r w:rsidRPr="0095250E">
        <w:t xml:space="preserve"> {</w:t>
      </w:r>
    </w:p>
    <w:p w14:paraId="18986117" w14:textId="77777777" w:rsidR="00283C80" w:rsidRPr="0095250E" w:rsidRDefault="00283C80" w:rsidP="00283C80">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8D174F7" w14:textId="77777777" w:rsidR="00283C80" w:rsidRPr="0095250E" w:rsidRDefault="00283C80" w:rsidP="00283C80">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0680F7C2" w14:textId="77777777" w:rsidR="00283C80" w:rsidRPr="0095250E" w:rsidRDefault="00283C80" w:rsidP="00283C80">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AD80A8" w14:textId="77777777" w:rsidR="00283C80" w:rsidRPr="0095250E" w:rsidRDefault="00283C80" w:rsidP="00283C80">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472D62D4" w14:textId="77777777" w:rsidR="00283C80" w:rsidRPr="0095250E" w:rsidRDefault="00283C80" w:rsidP="00283C80">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33548E4" w14:textId="77777777" w:rsidR="00283C80" w:rsidRPr="0095250E" w:rsidRDefault="00283C80" w:rsidP="00283C80">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E3A1F8F" w14:textId="77777777" w:rsidR="00283C80" w:rsidRPr="0095250E" w:rsidRDefault="00283C80" w:rsidP="00283C80">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6D9646D" w14:textId="77777777" w:rsidR="00283C80" w:rsidRPr="0095250E" w:rsidRDefault="00283C80" w:rsidP="00283C80">
      <w:pPr>
        <w:pStyle w:val="PL"/>
      </w:pPr>
      <w:r w:rsidRPr="0095250E">
        <w:t>}</w:t>
      </w:r>
    </w:p>
    <w:p w14:paraId="4CEE7B45" w14:textId="77777777" w:rsidR="00283C80" w:rsidRPr="0095250E" w:rsidRDefault="00283C80" w:rsidP="00283C80">
      <w:pPr>
        <w:pStyle w:val="PL"/>
      </w:pPr>
    </w:p>
    <w:p w14:paraId="73FBDF74" w14:textId="77777777" w:rsidR="00283C80" w:rsidRPr="0095250E" w:rsidRDefault="00283C80" w:rsidP="00283C80">
      <w:pPr>
        <w:pStyle w:val="PL"/>
        <w:rPr>
          <w:color w:val="808080"/>
        </w:rPr>
      </w:pPr>
      <w:r w:rsidRPr="0095250E">
        <w:rPr>
          <w:color w:val="808080"/>
        </w:rPr>
        <w:t>-- TAG-BETAOFFSETS-STOP</w:t>
      </w:r>
    </w:p>
    <w:p w14:paraId="20B859BB" w14:textId="77777777" w:rsidR="00283C80" w:rsidRPr="0095250E" w:rsidRDefault="00283C80" w:rsidP="00283C80">
      <w:pPr>
        <w:pStyle w:val="PL"/>
        <w:rPr>
          <w:color w:val="808080"/>
        </w:rPr>
      </w:pPr>
      <w:r w:rsidRPr="0095250E">
        <w:rPr>
          <w:color w:val="808080"/>
        </w:rPr>
        <w:t>-- ASN1STOP</w:t>
      </w:r>
    </w:p>
    <w:p w14:paraId="5B5726A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14766E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973F9EA" w14:textId="77777777" w:rsidR="00283C80" w:rsidRPr="0095250E" w:rsidRDefault="00283C80" w:rsidP="00C06585">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283C80" w:rsidRPr="0095250E" w14:paraId="715415E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430D5A" w14:textId="77777777" w:rsidR="00283C80" w:rsidRPr="0095250E" w:rsidRDefault="00283C80" w:rsidP="00C06585">
            <w:pPr>
              <w:pStyle w:val="TAL"/>
              <w:rPr>
                <w:szCs w:val="22"/>
                <w:lang w:eastAsia="sv-SE"/>
              </w:rPr>
            </w:pPr>
            <w:r w:rsidRPr="0095250E">
              <w:rPr>
                <w:b/>
                <w:i/>
                <w:szCs w:val="22"/>
                <w:lang w:eastAsia="sv-SE"/>
              </w:rPr>
              <w:t>betaOffsetACK-Index1</w:t>
            </w:r>
          </w:p>
          <w:p w14:paraId="7663E4F9" w14:textId="77777777" w:rsidR="00283C80" w:rsidRPr="0095250E" w:rsidRDefault="00283C80" w:rsidP="00C06585">
            <w:pPr>
              <w:pStyle w:val="TAL"/>
              <w:rPr>
                <w:szCs w:val="22"/>
                <w:lang w:eastAsia="sv-SE"/>
              </w:rPr>
            </w:pPr>
            <w:r w:rsidRPr="0095250E">
              <w:rPr>
                <w:szCs w:val="22"/>
                <w:lang w:eastAsia="sv-SE"/>
              </w:rPr>
              <w:t>Up to 2 bits HARQ-ACK (see TS 38.213 [13], clause 9.3). When the field is absent the UE applies the value 11.</w:t>
            </w:r>
          </w:p>
        </w:tc>
      </w:tr>
      <w:tr w:rsidR="00283C80" w:rsidRPr="0095250E" w14:paraId="3F96F69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D8F2B2" w14:textId="77777777" w:rsidR="00283C80" w:rsidRPr="0095250E" w:rsidRDefault="00283C80" w:rsidP="00C06585">
            <w:pPr>
              <w:pStyle w:val="TAL"/>
              <w:rPr>
                <w:szCs w:val="22"/>
                <w:lang w:eastAsia="sv-SE"/>
              </w:rPr>
            </w:pPr>
            <w:r w:rsidRPr="0095250E">
              <w:rPr>
                <w:b/>
                <w:i/>
                <w:szCs w:val="22"/>
                <w:lang w:eastAsia="sv-SE"/>
              </w:rPr>
              <w:t>betaOffsetACK-Index2</w:t>
            </w:r>
          </w:p>
          <w:p w14:paraId="3AE35DEC" w14:textId="77777777" w:rsidR="00283C80" w:rsidRPr="0095250E" w:rsidRDefault="00283C80" w:rsidP="00C06585">
            <w:pPr>
              <w:pStyle w:val="TAL"/>
              <w:rPr>
                <w:szCs w:val="22"/>
                <w:lang w:eastAsia="sv-SE"/>
              </w:rPr>
            </w:pPr>
            <w:r w:rsidRPr="0095250E">
              <w:rPr>
                <w:szCs w:val="22"/>
                <w:lang w:eastAsia="sv-SE"/>
              </w:rPr>
              <w:t>Up to 11 bits HARQ-ACK (see TS 38.213 [13], clause 9.3). When the field is absent the UE applies the value 11.</w:t>
            </w:r>
          </w:p>
        </w:tc>
      </w:tr>
      <w:tr w:rsidR="00283C80" w:rsidRPr="0095250E" w14:paraId="33166B8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7F8A47" w14:textId="77777777" w:rsidR="00283C80" w:rsidRPr="0095250E" w:rsidRDefault="00283C80" w:rsidP="00C06585">
            <w:pPr>
              <w:pStyle w:val="TAL"/>
              <w:rPr>
                <w:szCs w:val="22"/>
                <w:lang w:eastAsia="sv-SE"/>
              </w:rPr>
            </w:pPr>
            <w:r w:rsidRPr="0095250E">
              <w:rPr>
                <w:b/>
                <w:i/>
                <w:szCs w:val="22"/>
                <w:lang w:eastAsia="sv-SE"/>
              </w:rPr>
              <w:t>betaOffsetACK-Index3</w:t>
            </w:r>
          </w:p>
          <w:p w14:paraId="40E883D5" w14:textId="77777777" w:rsidR="00283C80" w:rsidRPr="0095250E" w:rsidRDefault="00283C80" w:rsidP="00C06585">
            <w:pPr>
              <w:pStyle w:val="TAL"/>
              <w:rPr>
                <w:szCs w:val="22"/>
                <w:lang w:eastAsia="sv-SE"/>
              </w:rPr>
            </w:pPr>
            <w:r w:rsidRPr="0095250E">
              <w:rPr>
                <w:szCs w:val="22"/>
                <w:lang w:eastAsia="sv-SE"/>
              </w:rPr>
              <w:t>Above 11 bits HARQ-ACK (see TS 38.213 [13], clause 9.3). When the field is absent the UE applies the value 11.</w:t>
            </w:r>
          </w:p>
        </w:tc>
      </w:tr>
      <w:tr w:rsidR="00283C80" w:rsidRPr="0095250E" w14:paraId="10A0B22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2707A1" w14:textId="77777777" w:rsidR="00283C80" w:rsidRPr="0095250E" w:rsidRDefault="00283C80" w:rsidP="00C06585">
            <w:pPr>
              <w:pStyle w:val="TAL"/>
              <w:rPr>
                <w:szCs w:val="22"/>
                <w:lang w:eastAsia="sv-SE"/>
              </w:rPr>
            </w:pPr>
            <w:r w:rsidRPr="0095250E">
              <w:rPr>
                <w:b/>
                <w:i/>
                <w:szCs w:val="22"/>
                <w:lang w:eastAsia="sv-SE"/>
              </w:rPr>
              <w:t>betaOffsetCSI-Part1-Index1</w:t>
            </w:r>
          </w:p>
          <w:p w14:paraId="3A5CAE8A" w14:textId="77777777" w:rsidR="00283C80" w:rsidRPr="0095250E" w:rsidRDefault="00283C80" w:rsidP="00C06585">
            <w:pPr>
              <w:pStyle w:val="TAL"/>
              <w:rPr>
                <w:szCs w:val="22"/>
                <w:lang w:eastAsia="sv-SE"/>
              </w:rPr>
            </w:pPr>
            <w:r w:rsidRPr="0095250E">
              <w:rPr>
                <w:szCs w:val="22"/>
                <w:lang w:eastAsia="sv-SE"/>
              </w:rPr>
              <w:t>Up to 11 bits of CSI part 1 bits (see TS 38.213 [13], clause 9.3). When the field is absent the UE applies the value 13.</w:t>
            </w:r>
          </w:p>
        </w:tc>
      </w:tr>
      <w:tr w:rsidR="00283C80" w:rsidRPr="0095250E" w14:paraId="74DCF98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DE9F8F" w14:textId="77777777" w:rsidR="00283C80" w:rsidRPr="0095250E" w:rsidRDefault="00283C80" w:rsidP="00C06585">
            <w:pPr>
              <w:pStyle w:val="TAL"/>
              <w:rPr>
                <w:szCs w:val="22"/>
                <w:lang w:eastAsia="sv-SE"/>
              </w:rPr>
            </w:pPr>
            <w:r w:rsidRPr="0095250E">
              <w:rPr>
                <w:b/>
                <w:i/>
                <w:szCs w:val="22"/>
                <w:lang w:eastAsia="sv-SE"/>
              </w:rPr>
              <w:t>betaOffsetCSI-Part1-Index2</w:t>
            </w:r>
          </w:p>
          <w:p w14:paraId="1A9C2FA8" w14:textId="77777777" w:rsidR="00283C80" w:rsidRPr="0095250E" w:rsidRDefault="00283C80" w:rsidP="00C06585">
            <w:pPr>
              <w:pStyle w:val="TAL"/>
              <w:rPr>
                <w:szCs w:val="22"/>
                <w:lang w:eastAsia="sv-SE"/>
              </w:rPr>
            </w:pPr>
            <w:r w:rsidRPr="0095250E">
              <w:rPr>
                <w:szCs w:val="22"/>
                <w:lang w:eastAsia="sv-SE"/>
              </w:rPr>
              <w:t>Above 11 bits of CSI part 1 bits (see TS 38.213 [13], clause 9.3). When the field is absent the UE applies the value 13.</w:t>
            </w:r>
          </w:p>
        </w:tc>
      </w:tr>
      <w:tr w:rsidR="00283C80" w:rsidRPr="0095250E" w14:paraId="10C05D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5C898D" w14:textId="77777777" w:rsidR="00283C80" w:rsidRPr="0095250E" w:rsidRDefault="00283C80" w:rsidP="00C06585">
            <w:pPr>
              <w:pStyle w:val="TAL"/>
              <w:rPr>
                <w:szCs w:val="22"/>
                <w:lang w:eastAsia="sv-SE"/>
              </w:rPr>
            </w:pPr>
            <w:r w:rsidRPr="0095250E">
              <w:rPr>
                <w:b/>
                <w:i/>
                <w:szCs w:val="22"/>
                <w:lang w:eastAsia="sv-SE"/>
              </w:rPr>
              <w:t>betaOffsetCSI-Part2-Index1</w:t>
            </w:r>
          </w:p>
          <w:p w14:paraId="6515CF58" w14:textId="77777777" w:rsidR="00283C80" w:rsidRPr="0095250E" w:rsidRDefault="00283C80" w:rsidP="00C06585">
            <w:pPr>
              <w:pStyle w:val="TAL"/>
              <w:rPr>
                <w:szCs w:val="22"/>
                <w:lang w:eastAsia="sv-SE"/>
              </w:rPr>
            </w:pPr>
            <w:r w:rsidRPr="0095250E">
              <w:rPr>
                <w:szCs w:val="22"/>
                <w:lang w:eastAsia="sv-SE"/>
              </w:rPr>
              <w:t>Up to 11 bits of CSI part 2 bits (see TS 38.213 [13], clause 9.3). When the field is absent the UE applies the value 13.</w:t>
            </w:r>
          </w:p>
        </w:tc>
      </w:tr>
      <w:tr w:rsidR="00283C80" w:rsidRPr="0095250E" w14:paraId="39882B0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C08B22" w14:textId="77777777" w:rsidR="00283C80" w:rsidRPr="0095250E" w:rsidRDefault="00283C80" w:rsidP="00C06585">
            <w:pPr>
              <w:pStyle w:val="TAL"/>
              <w:rPr>
                <w:szCs w:val="22"/>
                <w:lang w:eastAsia="sv-SE"/>
              </w:rPr>
            </w:pPr>
            <w:r w:rsidRPr="0095250E">
              <w:rPr>
                <w:b/>
                <w:i/>
                <w:szCs w:val="22"/>
                <w:lang w:eastAsia="sv-SE"/>
              </w:rPr>
              <w:t>betaOffsetCSI-Part2-Index2</w:t>
            </w:r>
          </w:p>
          <w:p w14:paraId="7BA66546" w14:textId="77777777" w:rsidR="00283C80" w:rsidRPr="0095250E" w:rsidRDefault="00283C80" w:rsidP="00C06585">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37E7D4CF" w14:textId="77777777" w:rsidR="00283C80" w:rsidRPr="0095250E" w:rsidRDefault="00283C80" w:rsidP="00283C80"/>
    <w:p w14:paraId="53DBC930" w14:textId="77777777" w:rsidR="00283C80" w:rsidRPr="0095250E" w:rsidRDefault="00283C80" w:rsidP="00283C80">
      <w:pPr>
        <w:pStyle w:val="4"/>
      </w:pPr>
      <w:bookmarkStart w:id="1702" w:name="_Toc156130309"/>
      <w:r w:rsidRPr="0095250E">
        <w:t>–</w:t>
      </w:r>
      <w:r w:rsidRPr="0095250E">
        <w:tab/>
      </w:r>
      <w:r w:rsidRPr="0095250E">
        <w:rPr>
          <w:i/>
        </w:rPr>
        <w:t>BetaOffsetsCrossPri</w:t>
      </w:r>
      <w:bookmarkEnd w:id="1702"/>
    </w:p>
    <w:p w14:paraId="31C214EC" w14:textId="77777777" w:rsidR="00283C80" w:rsidRPr="0095250E" w:rsidRDefault="00283C80" w:rsidP="00283C80">
      <w:r w:rsidRPr="0095250E">
        <w:t xml:space="preserve">The IE </w:t>
      </w:r>
      <w:r w:rsidRPr="0095250E">
        <w:rPr>
          <w:i/>
        </w:rPr>
        <w:t>BetaOffsetsCrossPri</w:t>
      </w:r>
      <w:r w:rsidRPr="0095250E">
        <w:t xml:space="preserve"> is used to configure beta-offset values for cross-priority HARQ-ACK multiplexing on PUSCH.</w:t>
      </w:r>
    </w:p>
    <w:p w14:paraId="7DA97D71" w14:textId="77777777" w:rsidR="00283C80" w:rsidRPr="0095250E" w:rsidRDefault="00283C80" w:rsidP="00283C80">
      <w:pPr>
        <w:pStyle w:val="TH"/>
      </w:pPr>
      <w:r w:rsidRPr="0095250E">
        <w:rPr>
          <w:i/>
        </w:rPr>
        <w:t>BetaOffsetsCrossPri</w:t>
      </w:r>
      <w:r w:rsidRPr="0095250E">
        <w:t xml:space="preserve"> information element</w:t>
      </w:r>
    </w:p>
    <w:p w14:paraId="6A3E64D7" w14:textId="77777777" w:rsidR="00283C80" w:rsidRPr="0095250E" w:rsidRDefault="00283C80" w:rsidP="00283C80">
      <w:pPr>
        <w:pStyle w:val="PL"/>
        <w:rPr>
          <w:color w:val="808080"/>
        </w:rPr>
      </w:pPr>
      <w:r w:rsidRPr="0095250E">
        <w:rPr>
          <w:color w:val="808080"/>
        </w:rPr>
        <w:t>-- ASN1START</w:t>
      </w:r>
    </w:p>
    <w:p w14:paraId="76AF71A1" w14:textId="77777777" w:rsidR="00283C80" w:rsidRPr="0095250E" w:rsidRDefault="00283C80" w:rsidP="00283C80">
      <w:pPr>
        <w:pStyle w:val="PL"/>
        <w:rPr>
          <w:color w:val="808080"/>
        </w:rPr>
      </w:pPr>
      <w:r w:rsidRPr="0095250E">
        <w:rPr>
          <w:color w:val="808080"/>
        </w:rPr>
        <w:t>-- TAG-BETAOFFSETSCROSSPRI-START</w:t>
      </w:r>
    </w:p>
    <w:p w14:paraId="43A73269" w14:textId="77777777" w:rsidR="00283C80" w:rsidRPr="0095250E" w:rsidRDefault="00283C80" w:rsidP="00283C80">
      <w:pPr>
        <w:pStyle w:val="PL"/>
      </w:pPr>
    </w:p>
    <w:p w14:paraId="0045C8FB" w14:textId="77777777" w:rsidR="00283C80" w:rsidRPr="0095250E" w:rsidRDefault="00283C80" w:rsidP="00283C80">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103BE8B4" w14:textId="77777777" w:rsidR="00283C80" w:rsidRPr="0095250E" w:rsidRDefault="00283C80" w:rsidP="00283C80">
      <w:pPr>
        <w:pStyle w:val="PL"/>
      </w:pPr>
    </w:p>
    <w:p w14:paraId="655AF89D" w14:textId="77777777" w:rsidR="00283C80" w:rsidRPr="0095250E" w:rsidRDefault="00283C80" w:rsidP="00283C80">
      <w:pPr>
        <w:pStyle w:val="PL"/>
        <w:rPr>
          <w:color w:val="808080"/>
        </w:rPr>
      </w:pPr>
      <w:r w:rsidRPr="0095250E">
        <w:rPr>
          <w:color w:val="808080"/>
        </w:rPr>
        <w:t>-- TAG-BETAOFFSETSCROSSPRI-STOP</w:t>
      </w:r>
    </w:p>
    <w:p w14:paraId="6E008238" w14:textId="77777777" w:rsidR="00283C80" w:rsidRPr="0095250E" w:rsidRDefault="00283C80" w:rsidP="00283C80">
      <w:pPr>
        <w:pStyle w:val="PL"/>
        <w:rPr>
          <w:color w:val="808080"/>
        </w:rPr>
      </w:pPr>
      <w:r w:rsidRPr="0095250E">
        <w:rPr>
          <w:color w:val="808080"/>
        </w:rPr>
        <w:t>-- ASN1STOP</w:t>
      </w:r>
    </w:p>
    <w:p w14:paraId="249092EF" w14:textId="77777777" w:rsidR="00283C80" w:rsidRPr="0095250E" w:rsidRDefault="00283C80" w:rsidP="00283C80"/>
    <w:p w14:paraId="5961A693" w14:textId="77777777" w:rsidR="00283C80" w:rsidRPr="0095250E" w:rsidRDefault="00283C80" w:rsidP="00283C80">
      <w:pPr>
        <w:pStyle w:val="4"/>
        <w:rPr>
          <w:i/>
        </w:rPr>
      </w:pPr>
      <w:bookmarkStart w:id="1703" w:name="_Toc60777171"/>
      <w:bookmarkStart w:id="1704" w:name="_Toc156130310"/>
      <w:r w:rsidRPr="0095250E">
        <w:t>–</w:t>
      </w:r>
      <w:r w:rsidRPr="0095250E">
        <w:tab/>
      </w:r>
      <w:r w:rsidRPr="0095250E">
        <w:rPr>
          <w:i/>
        </w:rPr>
        <w:t>BH-LogicalChannelIdentity</w:t>
      </w:r>
      <w:bookmarkEnd w:id="1703"/>
      <w:bookmarkEnd w:id="1704"/>
    </w:p>
    <w:p w14:paraId="124047BF" w14:textId="77777777" w:rsidR="00283C80" w:rsidRPr="0095250E" w:rsidRDefault="00283C80" w:rsidP="00283C80">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Pr="0095250E">
        <w:t>IAB-node or IAB-donor-DU</w:t>
      </w:r>
      <w:r w:rsidRPr="0095250E">
        <w:rPr>
          <w:rFonts w:eastAsia="宋体"/>
        </w:rPr>
        <w:t>.</w:t>
      </w:r>
    </w:p>
    <w:p w14:paraId="470D24E8" w14:textId="77777777" w:rsidR="00283C80" w:rsidRPr="0095250E" w:rsidRDefault="00283C80" w:rsidP="00283C80">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5E4DACCD" w14:textId="77777777" w:rsidR="00283C80" w:rsidRPr="0095250E" w:rsidRDefault="00283C80" w:rsidP="00283C80">
      <w:pPr>
        <w:pStyle w:val="PL"/>
        <w:rPr>
          <w:color w:val="808080"/>
        </w:rPr>
      </w:pPr>
      <w:r w:rsidRPr="0095250E">
        <w:rPr>
          <w:color w:val="808080"/>
        </w:rPr>
        <w:t>-- ASN1START</w:t>
      </w:r>
    </w:p>
    <w:p w14:paraId="64EB0A1D" w14:textId="77777777" w:rsidR="00283C80" w:rsidRPr="0095250E" w:rsidRDefault="00283C80" w:rsidP="00283C80">
      <w:pPr>
        <w:pStyle w:val="PL"/>
        <w:rPr>
          <w:color w:val="808080"/>
        </w:rPr>
      </w:pPr>
      <w:r w:rsidRPr="0095250E">
        <w:rPr>
          <w:color w:val="808080"/>
        </w:rPr>
        <w:t>-- TAG-BHLOGICALCHANNELIDENTITY-START</w:t>
      </w:r>
    </w:p>
    <w:p w14:paraId="27EFEBFA" w14:textId="77777777" w:rsidR="00283C80" w:rsidRPr="0095250E" w:rsidRDefault="00283C80" w:rsidP="00283C80">
      <w:pPr>
        <w:pStyle w:val="PL"/>
      </w:pPr>
    </w:p>
    <w:p w14:paraId="3A3CAFCF" w14:textId="77777777" w:rsidR="00283C80" w:rsidRPr="0095250E" w:rsidRDefault="00283C80" w:rsidP="00283C80">
      <w:pPr>
        <w:pStyle w:val="PL"/>
      </w:pPr>
      <w:r w:rsidRPr="0095250E">
        <w:t xml:space="preserve">BH-LogicalChannelIdentity-r16 ::=    </w:t>
      </w:r>
      <w:r w:rsidRPr="0095250E">
        <w:rPr>
          <w:color w:val="993366"/>
        </w:rPr>
        <w:t>CHOICE</w:t>
      </w:r>
      <w:r w:rsidRPr="0095250E">
        <w:t xml:space="preserve"> {</w:t>
      </w:r>
    </w:p>
    <w:p w14:paraId="453177CF" w14:textId="77777777" w:rsidR="00283C80" w:rsidRPr="0095250E" w:rsidRDefault="00283C80" w:rsidP="00283C80">
      <w:pPr>
        <w:pStyle w:val="PL"/>
      </w:pPr>
      <w:r w:rsidRPr="0095250E">
        <w:t xml:space="preserve">    bh-LogicalChannelIdentity-r16        LogicalChannelIdentity,</w:t>
      </w:r>
    </w:p>
    <w:p w14:paraId="15CE1159" w14:textId="77777777" w:rsidR="00283C80" w:rsidRPr="0095250E" w:rsidRDefault="00283C80" w:rsidP="00283C80">
      <w:pPr>
        <w:pStyle w:val="PL"/>
      </w:pPr>
      <w:r w:rsidRPr="0095250E">
        <w:t xml:space="preserve">    bh-LogicalChannelIdentityExt-r16     BH-LogicalChannelIdentity-Ext-r16</w:t>
      </w:r>
    </w:p>
    <w:p w14:paraId="1D7C524F" w14:textId="77777777" w:rsidR="00283C80" w:rsidRPr="0095250E" w:rsidRDefault="00283C80" w:rsidP="00283C80">
      <w:pPr>
        <w:pStyle w:val="PL"/>
      </w:pPr>
      <w:r w:rsidRPr="0095250E">
        <w:t>}</w:t>
      </w:r>
    </w:p>
    <w:p w14:paraId="456E6569" w14:textId="77777777" w:rsidR="00283C80" w:rsidRPr="0095250E" w:rsidRDefault="00283C80" w:rsidP="00283C80">
      <w:pPr>
        <w:pStyle w:val="PL"/>
      </w:pPr>
    </w:p>
    <w:p w14:paraId="37353647" w14:textId="77777777" w:rsidR="00283C80" w:rsidRPr="0095250E" w:rsidRDefault="00283C80" w:rsidP="00283C80">
      <w:pPr>
        <w:pStyle w:val="PL"/>
        <w:rPr>
          <w:color w:val="808080"/>
        </w:rPr>
      </w:pPr>
      <w:r w:rsidRPr="0095250E">
        <w:rPr>
          <w:color w:val="808080"/>
        </w:rPr>
        <w:t>-- TAG-BHLOGICALCHANNELIDENTITY-STOP</w:t>
      </w:r>
    </w:p>
    <w:p w14:paraId="0F700010" w14:textId="77777777" w:rsidR="00283C80" w:rsidRPr="0095250E" w:rsidRDefault="00283C80" w:rsidP="00283C80">
      <w:pPr>
        <w:pStyle w:val="PL"/>
        <w:rPr>
          <w:color w:val="808080"/>
        </w:rPr>
      </w:pPr>
      <w:r w:rsidRPr="0095250E">
        <w:rPr>
          <w:color w:val="808080"/>
        </w:rPr>
        <w:lastRenderedPageBreak/>
        <w:t>-- ASN1STOP</w:t>
      </w:r>
    </w:p>
    <w:p w14:paraId="56BF171D"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59C70B2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E6A14D" w14:textId="77777777" w:rsidR="00283C80" w:rsidRPr="0095250E" w:rsidRDefault="00283C80" w:rsidP="00C06585">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283C80" w:rsidRPr="0095250E" w14:paraId="498F223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03742A" w14:textId="77777777" w:rsidR="00283C80" w:rsidRPr="0095250E" w:rsidRDefault="00283C80" w:rsidP="00C06585">
            <w:pPr>
              <w:pStyle w:val="TAL"/>
              <w:rPr>
                <w:szCs w:val="22"/>
                <w:lang w:eastAsia="sv-SE"/>
              </w:rPr>
            </w:pPr>
            <w:r w:rsidRPr="0095250E">
              <w:rPr>
                <w:b/>
                <w:i/>
                <w:szCs w:val="22"/>
                <w:lang w:eastAsia="sv-SE"/>
              </w:rPr>
              <w:t>bh-LogicalChannelIdentity</w:t>
            </w:r>
          </w:p>
          <w:p w14:paraId="538C5469" w14:textId="77777777" w:rsidR="00283C80" w:rsidRPr="0095250E" w:rsidRDefault="00283C80" w:rsidP="00C06585">
            <w:pPr>
              <w:pStyle w:val="TAL"/>
              <w:rPr>
                <w:b/>
                <w:i/>
                <w:szCs w:val="22"/>
                <w:lang w:eastAsia="sv-SE"/>
              </w:rPr>
            </w:pPr>
            <w:r w:rsidRPr="0095250E">
              <w:rPr>
                <w:szCs w:val="22"/>
                <w:lang w:eastAsia="sv-SE"/>
              </w:rPr>
              <w:t>ID used for the MAC logical channel.</w:t>
            </w:r>
          </w:p>
        </w:tc>
      </w:tr>
      <w:tr w:rsidR="00283C80" w:rsidRPr="0095250E" w14:paraId="37C413D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320DBFF" w14:textId="77777777" w:rsidR="00283C80" w:rsidRPr="0095250E" w:rsidRDefault="00283C80" w:rsidP="00C06585">
            <w:pPr>
              <w:pStyle w:val="TAL"/>
              <w:rPr>
                <w:szCs w:val="22"/>
                <w:lang w:eastAsia="sv-SE"/>
              </w:rPr>
            </w:pPr>
            <w:r w:rsidRPr="0095250E">
              <w:rPr>
                <w:b/>
                <w:i/>
                <w:szCs w:val="22"/>
                <w:lang w:eastAsia="sv-SE"/>
              </w:rPr>
              <w:t>bh-LogicalChannelIdentityExt</w:t>
            </w:r>
          </w:p>
          <w:p w14:paraId="6EA47FB4" w14:textId="77777777" w:rsidR="00283C80" w:rsidRPr="0095250E" w:rsidRDefault="00283C80" w:rsidP="00C06585">
            <w:pPr>
              <w:pStyle w:val="TAL"/>
              <w:rPr>
                <w:szCs w:val="22"/>
                <w:lang w:eastAsia="sv-SE"/>
              </w:rPr>
            </w:pPr>
            <w:r w:rsidRPr="0095250E">
              <w:rPr>
                <w:szCs w:val="22"/>
                <w:lang w:eastAsia="sv-SE"/>
              </w:rPr>
              <w:t>ID used for the MAC logical channel.</w:t>
            </w:r>
          </w:p>
        </w:tc>
      </w:tr>
    </w:tbl>
    <w:p w14:paraId="7839742B" w14:textId="77777777" w:rsidR="00283C80" w:rsidRPr="0095250E" w:rsidRDefault="00283C80" w:rsidP="00283C80">
      <w:pPr>
        <w:rPr>
          <w:rFonts w:eastAsia="宋体"/>
          <w:lang w:eastAsia="zh-CN"/>
        </w:rPr>
      </w:pPr>
    </w:p>
    <w:p w14:paraId="4F2A92C0" w14:textId="77777777" w:rsidR="00283C80" w:rsidRPr="0095250E" w:rsidRDefault="00283C80" w:rsidP="00283C80">
      <w:pPr>
        <w:pStyle w:val="4"/>
      </w:pPr>
      <w:bookmarkStart w:id="1705" w:name="_Toc60777172"/>
      <w:bookmarkStart w:id="1706" w:name="_Toc156130311"/>
      <w:r w:rsidRPr="0095250E">
        <w:t>–</w:t>
      </w:r>
      <w:r w:rsidRPr="0095250E">
        <w:tab/>
      </w:r>
      <w:r w:rsidRPr="0095250E">
        <w:rPr>
          <w:i/>
        </w:rPr>
        <w:t>BH-LogicalChannelIdentity-Ext</w:t>
      </w:r>
      <w:bookmarkEnd w:id="1705"/>
      <w:bookmarkEnd w:id="1706"/>
    </w:p>
    <w:p w14:paraId="2F4CB6C7" w14:textId="77777777" w:rsidR="00283C80" w:rsidRPr="0095250E" w:rsidRDefault="00283C80" w:rsidP="00283C80">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2D0CC0C4" w14:textId="77777777" w:rsidR="00283C80" w:rsidRPr="0095250E" w:rsidRDefault="00283C80" w:rsidP="00283C80">
      <w:pPr>
        <w:pStyle w:val="TH"/>
        <w:rPr>
          <w:rFonts w:eastAsia="宋体"/>
        </w:rPr>
      </w:pPr>
      <w:r w:rsidRPr="0095250E">
        <w:rPr>
          <w:rFonts w:eastAsia="宋体"/>
          <w:i/>
        </w:rPr>
        <w:t>BH-LogicalChannelIdentity-Ext</w:t>
      </w:r>
      <w:r w:rsidRPr="0095250E">
        <w:rPr>
          <w:rFonts w:eastAsia="宋体"/>
        </w:rPr>
        <w:t xml:space="preserve"> information element</w:t>
      </w:r>
    </w:p>
    <w:p w14:paraId="5D4BFC30" w14:textId="77777777" w:rsidR="00283C80" w:rsidRPr="0095250E" w:rsidRDefault="00283C80" w:rsidP="00283C80">
      <w:pPr>
        <w:pStyle w:val="PL"/>
        <w:rPr>
          <w:color w:val="808080"/>
        </w:rPr>
      </w:pPr>
      <w:r w:rsidRPr="0095250E">
        <w:rPr>
          <w:color w:val="808080"/>
        </w:rPr>
        <w:t>-- ASN1START</w:t>
      </w:r>
    </w:p>
    <w:p w14:paraId="4716A73C" w14:textId="77777777" w:rsidR="00283C80" w:rsidRPr="0095250E" w:rsidRDefault="00283C80" w:rsidP="00283C80">
      <w:pPr>
        <w:pStyle w:val="PL"/>
        <w:rPr>
          <w:color w:val="808080"/>
        </w:rPr>
      </w:pPr>
      <w:r w:rsidRPr="0095250E">
        <w:rPr>
          <w:color w:val="808080"/>
        </w:rPr>
        <w:t>-- TAG-BHLOGICALCHANNELIDENTITYEXT-START</w:t>
      </w:r>
    </w:p>
    <w:p w14:paraId="4B1A94EB" w14:textId="77777777" w:rsidR="00283C80" w:rsidRPr="0095250E" w:rsidRDefault="00283C80" w:rsidP="00283C80">
      <w:pPr>
        <w:pStyle w:val="PL"/>
      </w:pPr>
    </w:p>
    <w:p w14:paraId="55CFD955" w14:textId="77777777" w:rsidR="00283C80" w:rsidRPr="0095250E" w:rsidRDefault="00283C80" w:rsidP="00283C80">
      <w:pPr>
        <w:pStyle w:val="PL"/>
      </w:pPr>
      <w:r w:rsidRPr="0095250E">
        <w:t xml:space="preserve">BH-LogicalChannelIdentity-Ext-r16 ::=   </w:t>
      </w:r>
      <w:r w:rsidRPr="0095250E">
        <w:rPr>
          <w:color w:val="993366"/>
        </w:rPr>
        <w:t>INTEGER</w:t>
      </w:r>
      <w:r w:rsidRPr="0095250E">
        <w:t xml:space="preserve"> (320.. maxLC-ID-Iab-r16)</w:t>
      </w:r>
    </w:p>
    <w:p w14:paraId="21D1632E" w14:textId="77777777" w:rsidR="00283C80" w:rsidRPr="0095250E" w:rsidRDefault="00283C80" w:rsidP="00283C80">
      <w:pPr>
        <w:pStyle w:val="PL"/>
      </w:pPr>
    </w:p>
    <w:p w14:paraId="78D69241" w14:textId="77777777" w:rsidR="00283C80" w:rsidRPr="0095250E" w:rsidRDefault="00283C80" w:rsidP="00283C80">
      <w:pPr>
        <w:pStyle w:val="PL"/>
        <w:rPr>
          <w:color w:val="808080"/>
        </w:rPr>
      </w:pPr>
      <w:r w:rsidRPr="0095250E">
        <w:rPr>
          <w:color w:val="808080"/>
        </w:rPr>
        <w:t>-- TAG-BHLOGICALCHANNELIDENTITYEXT-STOP</w:t>
      </w:r>
    </w:p>
    <w:p w14:paraId="5AB5D0CE" w14:textId="77777777" w:rsidR="00283C80" w:rsidRPr="0095250E" w:rsidRDefault="00283C80" w:rsidP="00283C80">
      <w:pPr>
        <w:pStyle w:val="PL"/>
        <w:rPr>
          <w:color w:val="808080"/>
        </w:rPr>
      </w:pPr>
      <w:r w:rsidRPr="0095250E">
        <w:rPr>
          <w:color w:val="808080"/>
        </w:rPr>
        <w:t>-- ASN1STOP</w:t>
      </w:r>
    </w:p>
    <w:p w14:paraId="0C185F28" w14:textId="77777777" w:rsidR="00283C80" w:rsidRPr="0095250E" w:rsidRDefault="00283C80" w:rsidP="00283C80"/>
    <w:p w14:paraId="1E073FB9" w14:textId="77777777" w:rsidR="00283C80" w:rsidRPr="0095250E" w:rsidRDefault="00283C80" w:rsidP="00283C80">
      <w:pPr>
        <w:pStyle w:val="4"/>
        <w:rPr>
          <w:i/>
        </w:rPr>
      </w:pPr>
      <w:bookmarkStart w:id="1707" w:name="_Toc60777173"/>
      <w:bookmarkStart w:id="1708" w:name="_Toc156130312"/>
      <w:r w:rsidRPr="0095250E">
        <w:t>–</w:t>
      </w:r>
      <w:r w:rsidRPr="0095250E">
        <w:tab/>
      </w:r>
      <w:r w:rsidRPr="0095250E">
        <w:rPr>
          <w:i/>
        </w:rPr>
        <w:t>BH-RLC-ChannelConfig</w:t>
      </w:r>
      <w:bookmarkEnd w:id="1707"/>
      <w:bookmarkEnd w:id="1708"/>
    </w:p>
    <w:p w14:paraId="17246CE8" w14:textId="77777777" w:rsidR="00283C80" w:rsidRPr="0095250E" w:rsidRDefault="00283C80" w:rsidP="00283C80">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6B72CBCF" w14:textId="77777777" w:rsidR="00283C80" w:rsidRPr="0095250E" w:rsidRDefault="00283C80" w:rsidP="00283C80">
      <w:pPr>
        <w:pStyle w:val="TH"/>
        <w:rPr>
          <w:rFonts w:eastAsia="宋体"/>
        </w:rPr>
      </w:pPr>
      <w:r w:rsidRPr="0095250E">
        <w:rPr>
          <w:rFonts w:eastAsia="宋体"/>
          <w:i/>
        </w:rPr>
        <w:t>BH-RLC-ChannelConfig</w:t>
      </w:r>
      <w:r w:rsidRPr="0095250E">
        <w:rPr>
          <w:rFonts w:eastAsia="宋体"/>
        </w:rPr>
        <w:t xml:space="preserve"> information element</w:t>
      </w:r>
    </w:p>
    <w:p w14:paraId="2E01A1A3" w14:textId="77777777" w:rsidR="00283C80" w:rsidRPr="0095250E" w:rsidRDefault="00283C80" w:rsidP="00283C80">
      <w:pPr>
        <w:pStyle w:val="PL"/>
        <w:rPr>
          <w:color w:val="808080"/>
        </w:rPr>
      </w:pPr>
      <w:r w:rsidRPr="0095250E">
        <w:rPr>
          <w:color w:val="808080"/>
        </w:rPr>
        <w:t>-- ASN1START</w:t>
      </w:r>
    </w:p>
    <w:p w14:paraId="0FA2B12D" w14:textId="77777777" w:rsidR="00283C80" w:rsidRPr="0095250E" w:rsidRDefault="00283C80" w:rsidP="00283C80">
      <w:pPr>
        <w:pStyle w:val="PL"/>
        <w:rPr>
          <w:color w:val="808080"/>
        </w:rPr>
      </w:pPr>
      <w:r w:rsidRPr="0095250E">
        <w:rPr>
          <w:color w:val="808080"/>
        </w:rPr>
        <w:t>-- TAG-BHRLCCHANNELCONFIG-START</w:t>
      </w:r>
    </w:p>
    <w:p w14:paraId="6F73BF58" w14:textId="77777777" w:rsidR="00283C80" w:rsidRPr="0095250E" w:rsidRDefault="00283C80" w:rsidP="00283C80">
      <w:pPr>
        <w:pStyle w:val="PL"/>
      </w:pPr>
    </w:p>
    <w:p w14:paraId="4680956B" w14:textId="77777777" w:rsidR="00283C80" w:rsidRPr="0095250E" w:rsidRDefault="00283C80" w:rsidP="00283C80">
      <w:pPr>
        <w:pStyle w:val="PL"/>
      </w:pPr>
      <w:r w:rsidRPr="0095250E">
        <w:t xml:space="preserve">BH-RLC-ChannelConfig-r16::=      </w:t>
      </w:r>
      <w:r w:rsidRPr="0095250E">
        <w:rPr>
          <w:color w:val="993366"/>
        </w:rPr>
        <w:t>SEQUENCE</w:t>
      </w:r>
      <w:r w:rsidRPr="0095250E">
        <w:t xml:space="preserve"> {</w:t>
      </w:r>
    </w:p>
    <w:p w14:paraId="4DF10CDA" w14:textId="77777777" w:rsidR="00283C80" w:rsidRPr="0095250E" w:rsidRDefault="00283C80" w:rsidP="00283C80">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3386DF03" w14:textId="77777777" w:rsidR="00283C80" w:rsidRPr="0095250E" w:rsidRDefault="00283C80" w:rsidP="00283C80">
      <w:pPr>
        <w:pStyle w:val="PL"/>
      </w:pPr>
      <w:r w:rsidRPr="0095250E">
        <w:t xml:space="preserve">    bh-RLC-ChannelID-r16             BH-RLC-ChannelID-r16,</w:t>
      </w:r>
    </w:p>
    <w:p w14:paraId="58264B6F" w14:textId="77777777" w:rsidR="00283C80" w:rsidRPr="0095250E" w:rsidRDefault="00283C80" w:rsidP="00283C80">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28B6E4" w14:textId="77777777" w:rsidR="00283C80" w:rsidRPr="0095250E" w:rsidRDefault="00283C80" w:rsidP="00283C80">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44FD334D" w14:textId="77777777" w:rsidR="00283C80" w:rsidRPr="0095250E" w:rsidRDefault="00283C80" w:rsidP="00283C80">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40A5EF15" w14:textId="77777777" w:rsidR="00283C80" w:rsidRPr="0095250E" w:rsidRDefault="00283C80" w:rsidP="00283C80">
      <w:pPr>
        <w:pStyle w:val="PL"/>
      </w:pPr>
      <w:r w:rsidRPr="0095250E">
        <w:t xml:space="preserve">    ...</w:t>
      </w:r>
    </w:p>
    <w:p w14:paraId="38D1D7DD" w14:textId="77777777" w:rsidR="00283C80" w:rsidRPr="0095250E" w:rsidRDefault="00283C80" w:rsidP="00283C80">
      <w:pPr>
        <w:pStyle w:val="PL"/>
      </w:pPr>
      <w:r w:rsidRPr="0095250E">
        <w:t>}</w:t>
      </w:r>
    </w:p>
    <w:p w14:paraId="65530DF4" w14:textId="77777777" w:rsidR="00283C80" w:rsidRPr="0095250E" w:rsidRDefault="00283C80" w:rsidP="00283C80">
      <w:pPr>
        <w:pStyle w:val="PL"/>
      </w:pPr>
    </w:p>
    <w:p w14:paraId="3E4B2D39" w14:textId="77777777" w:rsidR="00283C80" w:rsidRPr="0095250E" w:rsidRDefault="00283C80" w:rsidP="00283C80">
      <w:pPr>
        <w:pStyle w:val="PL"/>
        <w:rPr>
          <w:color w:val="808080"/>
        </w:rPr>
      </w:pPr>
      <w:r w:rsidRPr="0095250E">
        <w:rPr>
          <w:color w:val="808080"/>
        </w:rPr>
        <w:t>-- TAG-BHRLCCHANNELCONFIG-STOP</w:t>
      </w:r>
    </w:p>
    <w:p w14:paraId="6512A68B" w14:textId="77777777" w:rsidR="00283C80" w:rsidRPr="0095250E" w:rsidRDefault="00283C80" w:rsidP="00283C80">
      <w:pPr>
        <w:pStyle w:val="PL"/>
        <w:rPr>
          <w:color w:val="808080"/>
        </w:rPr>
      </w:pPr>
      <w:r w:rsidRPr="0095250E">
        <w:rPr>
          <w:color w:val="808080"/>
        </w:rPr>
        <w:t>-- ASN1STOP</w:t>
      </w:r>
    </w:p>
    <w:p w14:paraId="178BFD3D"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498021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7EBF5C" w14:textId="77777777" w:rsidR="00283C80" w:rsidRPr="0095250E" w:rsidRDefault="00283C80" w:rsidP="00C06585">
            <w:pPr>
              <w:pStyle w:val="TAH"/>
              <w:rPr>
                <w:szCs w:val="22"/>
                <w:lang w:eastAsia="sv-SE"/>
              </w:rPr>
            </w:pPr>
            <w:r w:rsidRPr="0095250E">
              <w:rPr>
                <w:rFonts w:eastAsia="宋体"/>
                <w:i/>
                <w:lang w:eastAsia="sv-SE"/>
              </w:rPr>
              <w:lastRenderedPageBreak/>
              <w:t>BH-RLC-ChannelConfig</w:t>
            </w:r>
            <w:r w:rsidRPr="0095250E">
              <w:rPr>
                <w:rFonts w:eastAsia="宋体"/>
                <w:lang w:eastAsia="sv-SE"/>
              </w:rPr>
              <w:t xml:space="preserve"> </w:t>
            </w:r>
            <w:r w:rsidRPr="0095250E">
              <w:rPr>
                <w:szCs w:val="22"/>
                <w:lang w:eastAsia="sv-SE"/>
              </w:rPr>
              <w:t>field descriptions</w:t>
            </w:r>
          </w:p>
        </w:tc>
      </w:tr>
      <w:tr w:rsidR="00283C80" w:rsidRPr="0095250E" w14:paraId="22C945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821BC9" w14:textId="77777777" w:rsidR="00283C80" w:rsidRPr="0095250E" w:rsidRDefault="00283C80" w:rsidP="00C06585">
            <w:pPr>
              <w:pStyle w:val="TAL"/>
              <w:rPr>
                <w:szCs w:val="22"/>
                <w:lang w:eastAsia="sv-SE"/>
              </w:rPr>
            </w:pPr>
            <w:r w:rsidRPr="0095250E">
              <w:rPr>
                <w:b/>
                <w:i/>
                <w:szCs w:val="22"/>
                <w:lang w:eastAsia="sv-SE"/>
              </w:rPr>
              <w:t>bh-LogicalChannelIdentity</w:t>
            </w:r>
          </w:p>
          <w:p w14:paraId="4170E335" w14:textId="77777777" w:rsidR="00283C80" w:rsidRPr="0095250E" w:rsidRDefault="00283C80" w:rsidP="00C06585">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283C80" w:rsidRPr="0095250E" w14:paraId="6AA40EF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77DEB4" w14:textId="77777777" w:rsidR="00283C80" w:rsidRPr="0095250E" w:rsidRDefault="00283C80" w:rsidP="00C06585">
            <w:pPr>
              <w:pStyle w:val="TAL"/>
              <w:rPr>
                <w:szCs w:val="22"/>
                <w:lang w:eastAsia="sv-SE"/>
              </w:rPr>
            </w:pPr>
            <w:r w:rsidRPr="0095250E">
              <w:rPr>
                <w:b/>
                <w:i/>
                <w:szCs w:val="22"/>
                <w:lang w:eastAsia="sv-SE"/>
              </w:rPr>
              <w:t>bh-RLC-ChannelID</w:t>
            </w:r>
          </w:p>
          <w:p w14:paraId="77A75CE7" w14:textId="77777777" w:rsidR="00283C80" w:rsidRPr="0095250E" w:rsidRDefault="00283C80" w:rsidP="00C06585">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283C80" w:rsidRPr="0095250E" w14:paraId="3537036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DFF087" w14:textId="77777777" w:rsidR="00283C80" w:rsidRPr="0095250E" w:rsidRDefault="00283C80" w:rsidP="00C06585">
            <w:pPr>
              <w:pStyle w:val="TAL"/>
              <w:rPr>
                <w:szCs w:val="22"/>
                <w:lang w:eastAsia="sv-SE"/>
              </w:rPr>
            </w:pPr>
            <w:r w:rsidRPr="0095250E">
              <w:rPr>
                <w:b/>
                <w:i/>
                <w:szCs w:val="22"/>
                <w:lang w:eastAsia="sv-SE"/>
              </w:rPr>
              <w:t>reestablishRLC</w:t>
            </w:r>
          </w:p>
          <w:p w14:paraId="541B451B" w14:textId="77777777" w:rsidR="00283C80" w:rsidRPr="0095250E" w:rsidRDefault="00283C80" w:rsidP="00C06585">
            <w:pPr>
              <w:pStyle w:val="TAL"/>
              <w:rPr>
                <w:szCs w:val="22"/>
                <w:lang w:eastAsia="sv-SE"/>
              </w:rPr>
            </w:pPr>
            <w:r w:rsidRPr="0095250E">
              <w:rPr>
                <w:szCs w:val="22"/>
                <w:lang w:eastAsia="sv-SE"/>
              </w:rPr>
              <w:t>Indicates that RLC should be re-established.</w:t>
            </w:r>
          </w:p>
        </w:tc>
      </w:tr>
      <w:tr w:rsidR="00283C80" w:rsidRPr="0095250E" w14:paraId="1470FF5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89B9FE" w14:textId="77777777" w:rsidR="00283C80" w:rsidRPr="0095250E" w:rsidRDefault="00283C80" w:rsidP="00C06585">
            <w:pPr>
              <w:pStyle w:val="TAL"/>
              <w:rPr>
                <w:szCs w:val="22"/>
                <w:lang w:eastAsia="sv-SE"/>
              </w:rPr>
            </w:pPr>
            <w:r w:rsidRPr="0095250E">
              <w:rPr>
                <w:b/>
                <w:i/>
                <w:szCs w:val="22"/>
                <w:lang w:eastAsia="sv-SE"/>
              </w:rPr>
              <w:t>rlc-Config</w:t>
            </w:r>
          </w:p>
          <w:p w14:paraId="30B114A0" w14:textId="77777777" w:rsidR="00283C80" w:rsidRPr="0095250E" w:rsidRDefault="00283C80" w:rsidP="00C06585">
            <w:pPr>
              <w:pStyle w:val="TAL"/>
              <w:rPr>
                <w:szCs w:val="22"/>
                <w:lang w:eastAsia="sv-SE"/>
              </w:rPr>
            </w:pPr>
            <w:r w:rsidRPr="0095250E">
              <w:rPr>
                <w:szCs w:val="22"/>
                <w:lang w:eastAsia="sv-SE"/>
              </w:rPr>
              <w:t>Determines the RLC mode (UM, AM) and provides corresponding parameters.</w:t>
            </w:r>
          </w:p>
        </w:tc>
      </w:tr>
    </w:tbl>
    <w:p w14:paraId="4DFF7AF3" w14:textId="77777777" w:rsidR="00283C80" w:rsidRPr="0095250E" w:rsidRDefault="00283C80" w:rsidP="00283C8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83C80" w:rsidRPr="0095250E" w14:paraId="6EF877F3" w14:textId="77777777" w:rsidTr="00C06585">
        <w:tc>
          <w:tcPr>
            <w:tcW w:w="2830" w:type="dxa"/>
            <w:tcBorders>
              <w:top w:val="single" w:sz="4" w:space="0" w:color="auto"/>
              <w:left w:val="single" w:sz="4" w:space="0" w:color="auto"/>
              <w:bottom w:val="single" w:sz="4" w:space="0" w:color="auto"/>
              <w:right w:val="single" w:sz="4" w:space="0" w:color="auto"/>
            </w:tcBorders>
            <w:hideMark/>
          </w:tcPr>
          <w:p w14:paraId="5D1CA2C7" w14:textId="77777777" w:rsidR="00283C80" w:rsidRPr="0095250E" w:rsidRDefault="00283C80" w:rsidP="00C06585">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E9D98B7" w14:textId="77777777" w:rsidR="00283C80" w:rsidRPr="0095250E" w:rsidRDefault="00283C80" w:rsidP="00C06585">
            <w:pPr>
              <w:pStyle w:val="TAH"/>
              <w:rPr>
                <w:rFonts w:eastAsia="宋体"/>
                <w:szCs w:val="22"/>
                <w:lang w:eastAsia="sv-SE"/>
              </w:rPr>
            </w:pPr>
            <w:r w:rsidRPr="0095250E">
              <w:rPr>
                <w:rFonts w:eastAsia="宋体"/>
                <w:szCs w:val="22"/>
                <w:lang w:eastAsia="sv-SE"/>
              </w:rPr>
              <w:t>Explanation</w:t>
            </w:r>
          </w:p>
        </w:tc>
      </w:tr>
      <w:tr w:rsidR="00283C80" w:rsidRPr="0095250E" w14:paraId="00FA01D7" w14:textId="77777777" w:rsidTr="00C06585">
        <w:tc>
          <w:tcPr>
            <w:tcW w:w="2830" w:type="dxa"/>
            <w:tcBorders>
              <w:top w:val="single" w:sz="4" w:space="0" w:color="auto"/>
              <w:left w:val="single" w:sz="4" w:space="0" w:color="auto"/>
              <w:bottom w:val="single" w:sz="4" w:space="0" w:color="auto"/>
              <w:right w:val="single" w:sz="4" w:space="0" w:color="auto"/>
            </w:tcBorders>
            <w:hideMark/>
          </w:tcPr>
          <w:p w14:paraId="4D1E8C74" w14:textId="77777777" w:rsidR="00283C80" w:rsidRPr="0095250E" w:rsidRDefault="00283C80" w:rsidP="00C06585">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27FF1CA1" w14:textId="77777777" w:rsidR="00283C80" w:rsidRPr="0095250E" w:rsidRDefault="00283C80" w:rsidP="00C06585">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283C80" w:rsidRPr="0095250E" w14:paraId="0A111400" w14:textId="77777777" w:rsidTr="00C06585">
        <w:tc>
          <w:tcPr>
            <w:tcW w:w="2830" w:type="dxa"/>
            <w:tcBorders>
              <w:top w:val="single" w:sz="4" w:space="0" w:color="auto"/>
              <w:left w:val="single" w:sz="4" w:space="0" w:color="auto"/>
              <w:bottom w:val="single" w:sz="4" w:space="0" w:color="auto"/>
              <w:right w:val="single" w:sz="4" w:space="0" w:color="auto"/>
            </w:tcBorders>
          </w:tcPr>
          <w:p w14:paraId="1225552C" w14:textId="77777777" w:rsidR="00283C80" w:rsidRPr="0095250E" w:rsidRDefault="00283C80" w:rsidP="00C06585">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D413813" w14:textId="77777777" w:rsidR="00283C80" w:rsidRPr="0095250E" w:rsidRDefault="00283C80" w:rsidP="00C06585">
            <w:pPr>
              <w:pStyle w:val="TAL"/>
              <w:rPr>
                <w:rFonts w:eastAsia="宋体"/>
                <w:szCs w:val="22"/>
                <w:lang w:eastAsia="sv-SE"/>
              </w:rPr>
            </w:pPr>
            <w:r w:rsidRPr="0095250E">
              <w:rPr>
                <w:lang w:eastAsia="zh-CN"/>
              </w:rPr>
              <w:t xml:space="preserve">This field is mandatory present upon creation of a </w:t>
            </w:r>
            <w:r w:rsidRPr="0095250E">
              <w:rPr>
                <w:rFonts w:eastAsia="宋体"/>
                <w:szCs w:val="22"/>
                <w:lang w:eastAsia="sv-SE"/>
              </w:rPr>
              <w:t>new logical channel for a</w:t>
            </w:r>
            <w:r w:rsidRPr="0095250E">
              <w:rPr>
                <w:lang w:eastAsia="zh-CN"/>
              </w:rPr>
              <w:t xml:space="preserve"> BH RLC channel. It is absent, Need M otherwise.</w:t>
            </w:r>
          </w:p>
        </w:tc>
      </w:tr>
    </w:tbl>
    <w:p w14:paraId="4C38ECC3" w14:textId="77777777" w:rsidR="00283C80" w:rsidRPr="0095250E" w:rsidRDefault="00283C80" w:rsidP="00283C80">
      <w:pPr>
        <w:rPr>
          <w:rFonts w:eastAsia="宋体"/>
        </w:rPr>
      </w:pPr>
    </w:p>
    <w:p w14:paraId="3EDFC77C" w14:textId="77777777" w:rsidR="00283C80" w:rsidRPr="0095250E" w:rsidRDefault="00283C80" w:rsidP="00283C80">
      <w:pPr>
        <w:pStyle w:val="4"/>
      </w:pPr>
      <w:bookmarkStart w:id="1709" w:name="_Toc60777174"/>
      <w:bookmarkStart w:id="1710" w:name="_Toc156130313"/>
      <w:r w:rsidRPr="0095250E">
        <w:t>–</w:t>
      </w:r>
      <w:r w:rsidRPr="0095250E">
        <w:tab/>
      </w:r>
      <w:r w:rsidRPr="0095250E">
        <w:rPr>
          <w:i/>
          <w:iCs/>
        </w:rPr>
        <w:t>BH-RLC-ChannelID</w:t>
      </w:r>
      <w:bookmarkEnd w:id="1709"/>
      <w:bookmarkEnd w:id="1710"/>
    </w:p>
    <w:p w14:paraId="29F4C74D" w14:textId="77777777" w:rsidR="00283C80" w:rsidRPr="0095250E" w:rsidRDefault="00283C80" w:rsidP="00283C80">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2E8E93FD" w14:textId="77777777" w:rsidR="00283C80" w:rsidRPr="0095250E" w:rsidRDefault="00283C80" w:rsidP="00283C80">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ED02189" w14:textId="77777777" w:rsidR="00283C80" w:rsidRPr="0095250E" w:rsidRDefault="00283C80" w:rsidP="00283C80">
      <w:pPr>
        <w:pStyle w:val="PL"/>
        <w:rPr>
          <w:color w:val="808080"/>
        </w:rPr>
      </w:pPr>
      <w:r w:rsidRPr="0095250E">
        <w:rPr>
          <w:color w:val="808080"/>
        </w:rPr>
        <w:t>-- ASN1START</w:t>
      </w:r>
    </w:p>
    <w:p w14:paraId="01A34955" w14:textId="77777777" w:rsidR="00283C80" w:rsidRPr="0095250E" w:rsidRDefault="00283C80" w:rsidP="00283C80">
      <w:pPr>
        <w:pStyle w:val="PL"/>
        <w:rPr>
          <w:color w:val="808080"/>
        </w:rPr>
      </w:pPr>
      <w:r w:rsidRPr="0095250E">
        <w:rPr>
          <w:color w:val="808080"/>
        </w:rPr>
        <w:t>-- TAG-BHRLCCHANNELID-START</w:t>
      </w:r>
    </w:p>
    <w:p w14:paraId="7040FD12" w14:textId="77777777" w:rsidR="00283C80" w:rsidRPr="0095250E" w:rsidRDefault="00283C80" w:rsidP="00283C80">
      <w:pPr>
        <w:pStyle w:val="PL"/>
      </w:pPr>
    </w:p>
    <w:p w14:paraId="0839886A" w14:textId="77777777" w:rsidR="00283C80" w:rsidRPr="0095250E" w:rsidRDefault="00283C80" w:rsidP="00283C80">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23306AD" w14:textId="77777777" w:rsidR="00283C80" w:rsidRPr="0095250E" w:rsidRDefault="00283C80" w:rsidP="00283C80">
      <w:pPr>
        <w:pStyle w:val="PL"/>
      </w:pPr>
    </w:p>
    <w:p w14:paraId="1A93EF38" w14:textId="77777777" w:rsidR="00283C80" w:rsidRPr="0095250E" w:rsidRDefault="00283C80" w:rsidP="00283C80">
      <w:pPr>
        <w:pStyle w:val="PL"/>
        <w:rPr>
          <w:color w:val="808080"/>
        </w:rPr>
      </w:pPr>
      <w:r w:rsidRPr="0095250E">
        <w:rPr>
          <w:color w:val="808080"/>
        </w:rPr>
        <w:t>-- TAG-BHRLCCHANNELID-STOP</w:t>
      </w:r>
    </w:p>
    <w:p w14:paraId="384CFF0D" w14:textId="77777777" w:rsidR="00283C80" w:rsidRPr="0095250E" w:rsidRDefault="00283C80" w:rsidP="00283C80">
      <w:pPr>
        <w:pStyle w:val="PL"/>
        <w:rPr>
          <w:color w:val="808080"/>
        </w:rPr>
      </w:pPr>
      <w:r w:rsidRPr="0095250E">
        <w:rPr>
          <w:color w:val="808080"/>
        </w:rPr>
        <w:t>-- ASN1STOP</w:t>
      </w:r>
    </w:p>
    <w:p w14:paraId="7CE1690A" w14:textId="77777777" w:rsidR="00283C80" w:rsidRPr="0095250E" w:rsidRDefault="00283C80" w:rsidP="00283C80"/>
    <w:p w14:paraId="6E87A43C" w14:textId="77777777" w:rsidR="00283C80" w:rsidRPr="0095250E" w:rsidRDefault="00283C80" w:rsidP="00283C80">
      <w:pPr>
        <w:pStyle w:val="4"/>
      </w:pPr>
      <w:bookmarkStart w:id="1711" w:name="_Toc60777175"/>
      <w:bookmarkStart w:id="1712" w:name="_Toc156130314"/>
      <w:r w:rsidRPr="0095250E">
        <w:t>–</w:t>
      </w:r>
      <w:r w:rsidRPr="0095250E">
        <w:tab/>
      </w:r>
      <w:r w:rsidRPr="0095250E">
        <w:rPr>
          <w:i/>
        </w:rPr>
        <w:t>BSR-Config</w:t>
      </w:r>
      <w:bookmarkEnd w:id="1711"/>
      <w:bookmarkEnd w:id="1712"/>
    </w:p>
    <w:p w14:paraId="64B47886" w14:textId="77777777" w:rsidR="00283C80" w:rsidRPr="0095250E" w:rsidRDefault="00283C80" w:rsidP="00283C80">
      <w:r w:rsidRPr="0095250E">
        <w:t xml:space="preserve">The IE </w:t>
      </w:r>
      <w:r w:rsidRPr="0095250E">
        <w:rPr>
          <w:i/>
        </w:rPr>
        <w:t>BSR-Config</w:t>
      </w:r>
      <w:r w:rsidRPr="0095250E">
        <w:t xml:space="preserve"> is used to configure buffer status reporting.</w:t>
      </w:r>
    </w:p>
    <w:p w14:paraId="7A8087B7" w14:textId="77777777" w:rsidR="00283C80" w:rsidRPr="0095250E" w:rsidRDefault="00283C80" w:rsidP="00283C80">
      <w:pPr>
        <w:pStyle w:val="TH"/>
      </w:pPr>
      <w:r w:rsidRPr="0095250E">
        <w:rPr>
          <w:i/>
        </w:rPr>
        <w:t>BSR-Config</w:t>
      </w:r>
      <w:r w:rsidRPr="0095250E">
        <w:t xml:space="preserve"> information element</w:t>
      </w:r>
    </w:p>
    <w:p w14:paraId="2FE36BEC" w14:textId="77777777" w:rsidR="00283C80" w:rsidRPr="0095250E" w:rsidRDefault="00283C80" w:rsidP="00283C80">
      <w:pPr>
        <w:pStyle w:val="PL"/>
        <w:rPr>
          <w:color w:val="808080"/>
        </w:rPr>
      </w:pPr>
      <w:r w:rsidRPr="0095250E">
        <w:rPr>
          <w:color w:val="808080"/>
        </w:rPr>
        <w:t>-- ASN1START</w:t>
      </w:r>
    </w:p>
    <w:p w14:paraId="42AFFAB3" w14:textId="77777777" w:rsidR="00283C80" w:rsidRPr="0095250E" w:rsidRDefault="00283C80" w:rsidP="00283C80">
      <w:pPr>
        <w:pStyle w:val="PL"/>
        <w:rPr>
          <w:color w:val="808080"/>
        </w:rPr>
      </w:pPr>
      <w:r w:rsidRPr="0095250E">
        <w:rPr>
          <w:color w:val="808080"/>
        </w:rPr>
        <w:t>-- TAG-BSR-CONFIG-START</w:t>
      </w:r>
    </w:p>
    <w:p w14:paraId="7431872E" w14:textId="77777777" w:rsidR="00283C80" w:rsidRPr="0095250E" w:rsidRDefault="00283C80" w:rsidP="00283C80">
      <w:pPr>
        <w:pStyle w:val="PL"/>
      </w:pPr>
    </w:p>
    <w:p w14:paraId="2B1BEDF7" w14:textId="77777777" w:rsidR="00283C80" w:rsidRPr="0095250E" w:rsidRDefault="00283C80" w:rsidP="00283C80">
      <w:pPr>
        <w:pStyle w:val="PL"/>
      </w:pPr>
      <w:r w:rsidRPr="0095250E">
        <w:t xml:space="preserve">BSR-Config ::=                      </w:t>
      </w:r>
      <w:r w:rsidRPr="0095250E">
        <w:rPr>
          <w:color w:val="993366"/>
        </w:rPr>
        <w:t>SEQUENCE</w:t>
      </w:r>
      <w:r w:rsidRPr="0095250E">
        <w:t xml:space="preserve"> {</w:t>
      </w:r>
    </w:p>
    <w:p w14:paraId="6984F91D" w14:textId="77777777" w:rsidR="00283C80" w:rsidRPr="0095250E" w:rsidRDefault="00283C80" w:rsidP="00283C80">
      <w:pPr>
        <w:pStyle w:val="PL"/>
      </w:pPr>
      <w:r w:rsidRPr="0095250E">
        <w:t xml:space="preserve">    periodicBSR-Timer                   </w:t>
      </w:r>
      <w:r w:rsidRPr="0095250E">
        <w:rPr>
          <w:color w:val="993366"/>
        </w:rPr>
        <w:t>ENUMERATED</w:t>
      </w:r>
      <w:r w:rsidRPr="0095250E">
        <w:t xml:space="preserve"> { sf1, sf5, sf10, sf16, sf20, sf32, sf40, sf64,</w:t>
      </w:r>
    </w:p>
    <w:p w14:paraId="2D55CC51" w14:textId="77777777" w:rsidR="00283C80" w:rsidRPr="0095250E" w:rsidRDefault="00283C80" w:rsidP="00283C80">
      <w:pPr>
        <w:pStyle w:val="PL"/>
      </w:pPr>
      <w:r w:rsidRPr="0095250E">
        <w:t xml:space="preserve">                                                        sf80, sf128, sf160, sf320, sf640, sf1280, sf2560, infinity },</w:t>
      </w:r>
    </w:p>
    <w:p w14:paraId="4F8BFFCA" w14:textId="77777777" w:rsidR="00283C80" w:rsidRPr="0095250E" w:rsidRDefault="00283C80" w:rsidP="00283C80">
      <w:pPr>
        <w:pStyle w:val="PL"/>
      </w:pPr>
      <w:r w:rsidRPr="0095250E">
        <w:t xml:space="preserve">    retxBSR-Timer                       </w:t>
      </w:r>
      <w:r w:rsidRPr="0095250E">
        <w:rPr>
          <w:color w:val="993366"/>
        </w:rPr>
        <w:t>ENUMERATED</w:t>
      </w:r>
      <w:r w:rsidRPr="0095250E">
        <w:t xml:space="preserve"> { sf10, sf20, sf40, sf80, sf160, sf320, sf640, sf1280, sf2560,</w:t>
      </w:r>
    </w:p>
    <w:p w14:paraId="48E0C358" w14:textId="77777777" w:rsidR="00283C80" w:rsidRPr="0095250E" w:rsidRDefault="00283C80" w:rsidP="00283C80">
      <w:pPr>
        <w:pStyle w:val="PL"/>
      </w:pPr>
      <w:r w:rsidRPr="0095250E">
        <w:t xml:space="preserve">                                                        sf5120, sf10240, spare5, spare4, spare3, spare2, spare1},</w:t>
      </w:r>
    </w:p>
    <w:p w14:paraId="71B2F470" w14:textId="77777777" w:rsidR="00283C80" w:rsidRPr="0095250E" w:rsidRDefault="00283C80" w:rsidP="00283C80">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795854FC" w14:textId="77777777" w:rsidR="00283C80" w:rsidRPr="0095250E" w:rsidRDefault="00283C80" w:rsidP="00283C80">
      <w:pPr>
        <w:pStyle w:val="PL"/>
      </w:pPr>
      <w:r w:rsidRPr="0095250E">
        <w:t xml:space="preserve">    ...</w:t>
      </w:r>
    </w:p>
    <w:p w14:paraId="4CC141C1" w14:textId="77777777" w:rsidR="00283C80" w:rsidRPr="0095250E" w:rsidRDefault="00283C80" w:rsidP="00283C80">
      <w:pPr>
        <w:pStyle w:val="PL"/>
      </w:pPr>
      <w:r w:rsidRPr="0095250E">
        <w:lastRenderedPageBreak/>
        <w:t>}</w:t>
      </w:r>
    </w:p>
    <w:p w14:paraId="2D046CD8" w14:textId="77777777" w:rsidR="00283C80" w:rsidRPr="0095250E" w:rsidRDefault="00283C80" w:rsidP="00283C80">
      <w:pPr>
        <w:pStyle w:val="PL"/>
      </w:pPr>
    </w:p>
    <w:p w14:paraId="1DD06B3E" w14:textId="77777777" w:rsidR="00283C80" w:rsidRPr="0095250E" w:rsidRDefault="00283C80" w:rsidP="00283C80">
      <w:pPr>
        <w:pStyle w:val="PL"/>
        <w:rPr>
          <w:color w:val="808080"/>
        </w:rPr>
      </w:pPr>
      <w:r w:rsidRPr="0095250E">
        <w:rPr>
          <w:color w:val="808080"/>
        </w:rPr>
        <w:t>-- TAG-BSR-CONFIG-STOP</w:t>
      </w:r>
    </w:p>
    <w:p w14:paraId="5FAEFC05" w14:textId="77777777" w:rsidR="00283C80" w:rsidRPr="0095250E" w:rsidRDefault="00283C80" w:rsidP="00283C80">
      <w:pPr>
        <w:pStyle w:val="PL"/>
        <w:rPr>
          <w:color w:val="808080"/>
        </w:rPr>
      </w:pPr>
      <w:r w:rsidRPr="0095250E">
        <w:rPr>
          <w:color w:val="808080"/>
        </w:rPr>
        <w:t>-- ASN1STOP</w:t>
      </w:r>
    </w:p>
    <w:p w14:paraId="5707252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DA940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28509C" w14:textId="77777777" w:rsidR="00283C80" w:rsidRPr="0095250E" w:rsidRDefault="00283C80" w:rsidP="00C06585">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283C80" w:rsidRPr="0095250E" w14:paraId="74055D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1E0676" w14:textId="77777777" w:rsidR="00283C80" w:rsidRPr="0095250E" w:rsidRDefault="00283C80" w:rsidP="00C06585">
            <w:pPr>
              <w:pStyle w:val="TAL"/>
              <w:rPr>
                <w:szCs w:val="22"/>
                <w:lang w:eastAsia="sv-SE"/>
              </w:rPr>
            </w:pPr>
            <w:r w:rsidRPr="0095250E">
              <w:rPr>
                <w:b/>
                <w:i/>
                <w:szCs w:val="22"/>
                <w:lang w:eastAsia="sv-SE"/>
              </w:rPr>
              <w:t>logicalChannelSR-DelayTimer</w:t>
            </w:r>
          </w:p>
          <w:p w14:paraId="27EAC146" w14:textId="77777777" w:rsidR="00283C80" w:rsidRPr="0095250E" w:rsidRDefault="00283C80" w:rsidP="00C06585">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283C80" w:rsidRPr="0095250E" w14:paraId="7632AA3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D4F493" w14:textId="77777777" w:rsidR="00283C80" w:rsidRPr="0095250E" w:rsidRDefault="00283C80" w:rsidP="00C06585">
            <w:pPr>
              <w:pStyle w:val="TAL"/>
              <w:rPr>
                <w:szCs w:val="22"/>
                <w:lang w:eastAsia="sv-SE"/>
              </w:rPr>
            </w:pPr>
            <w:r w:rsidRPr="0095250E">
              <w:rPr>
                <w:b/>
                <w:i/>
                <w:szCs w:val="22"/>
                <w:lang w:eastAsia="sv-SE"/>
              </w:rPr>
              <w:t>periodicBSR-Timer</w:t>
            </w:r>
          </w:p>
          <w:p w14:paraId="60B761E0" w14:textId="77777777" w:rsidR="00283C80" w:rsidRPr="0095250E" w:rsidRDefault="00283C80" w:rsidP="00C06585">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283C80" w:rsidRPr="0095250E" w14:paraId="4AF9D20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B9B42A" w14:textId="77777777" w:rsidR="00283C80" w:rsidRPr="0095250E" w:rsidRDefault="00283C80" w:rsidP="00C06585">
            <w:pPr>
              <w:pStyle w:val="TAL"/>
              <w:rPr>
                <w:szCs w:val="22"/>
                <w:lang w:eastAsia="sv-SE"/>
              </w:rPr>
            </w:pPr>
            <w:r w:rsidRPr="0095250E">
              <w:rPr>
                <w:b/>
                <w:i/>
                <w:szCs w:val="22"/>
                <w:lang w:eastAsia="sv-SE"/>
              </w:rPr>
              <w:t>retxBSR-Timer</w:t>
            </w:r>
          </w:p>
          <w:p w14:paraId="3F41662E" w14:textId="77777777" w:rsidR="00283C80" w:rsidRPr="0095250E" w:rsidRDefault="00283C80" w:rsidP="00C06585">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6CFAE574" w14:textId="77777777" w:rsidR="00283C80" w:rsidRPr="0095250E" w:rsidRDefault="00283C80" w:rsidP="00283C80"/>
    <w:p w14:paraId="70417299" w14:textId="77777777" w:rsidR="00283C80" w:rsidRPr="0095250E" w:rsidRDefault="00283C80" w:rsidP="00283C80">
      <w:pPr>
        <w:pStyle w:val="4"/>
      </w:pPr>
      <w:bookmarkStart w:id="1713" w:name="_Toc60777176"/>
      <w:bookmarkStart w:id="1714" w:name="_Toc156130315"/>
      <w:r w:rsidRPr="0095250E">
        <w:t>–</w:t>
      </w:r>
      <w:r w:rsidRPr="0095250E">
        <w:tab/>
      </w:r>
      <w:r w:rsidRPr="0095250E">
        <w:rPr>
          <w:i/>
        </w:rPr>
        <w:t>BWP</w:t>
      </w:r>
      <w:bookmarkEnd w:id="1713"/>
      <w:bookmarkEnd w:id="1714"/>
    </w:p>
    <w:p w14:paraId="19D6414F" w14:textId="77777777" w:rsidR="00283C80" w:rsidRPr="0095250E" w:rsidRDefault="00283C80" w:rsidP="00283C80">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B943290" w14:textId="77777777" w:rsidR="00283C80" w:rsidRPr="0095250E" w:rsidRDefault="00283C80" w:rsidP="00283C80">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F64A75E" w14:textId="77777777" w:rsidR="00283C80" w:rsidRPr="0095250E" w:rsidRDefault="00283C80" w:rsidP="00283C80">
      <w:r w:rsidRPr="0095250E">
        <w:t>The uplink and downlink bandwidth part configurations are divided into common and dedicated parameters.</w:t>
      </w:r>
    </w:p>
    <w:p w14:paraId="23756797" w14:textId="77777777" w:rsidR="00283C80" w:rsidRPr="0095250E" w:rsidRDefault="00283C80" w:rsidP="00283C80">
      <w:pPr>
        <w:pStyle w:val="TH"/>
      </w:pPr>
      <w:r w:rsidRPr="0095250E">
        <w:rPr>
          <w:i/>
        </w:rPr>
        <w:t>BWP</w:t>
      </w:r>
      <w:r w:rsidRPr="0095250E">
        <w:t xml:space="preserve"> information element</w:t>
      </w:r>
    </w:p>
    <w:p w14:paraId="6A13C64C" w14:textId="77777777" w:rsidR="00283C80" w:rsidRPr="0095250E" w:rsidRDefault="00283C80" w:rsidP="00283C80">
      <w:pPr>
        <w:pStyle w:val="PL"/>
        <w:rPr>
          <w:color w:val="808080"/>
        </w:rPr>
      </w:pPr>
      <w:r w:rsidRPr="0095250E">
        <w:rPr>
          <w:color w:val="808080"/>
        </w:rPr>
        <w:t>-- ASN1START</w:t>
      </w:r>
    </w:p>
    <w:p w14:paraId="13AB4587" w14:textId="77777777" w:rsidR="00283C80" w:rsidRPr="0095250E" w:rsidRDefault="00283C80" w:rsidP="00283C80">
      <w:pPr>
        <w:pStyle w:val="PL"/>
        <w:rPr>
          <w:color w:val="808080"/>
        </w:rPr>
      </w:pPr>
      <w:r w:rsidRPr="0095250E">
        <w:rPr>
          <w:color w:val="808080"/>
        </w:rPr>
        <w:t>-- TAG-BWP-START</w:t>
      </w:r>
    </w:p>
    <w:p w14:paraId="2C96FF72" w14:textId="77777777" w:rsidR="00283C80" w:rsidRPr="0095250E" w:rsidRDefault="00283C80" w:rsidP="00283C80">
      <w:pPr>
        <w:pStyle w:val="PL"/>
      </w:pPr>
    </w:p>
    <w:p w14:paraId="37D2831E" w14:textId="77777777" w:rsidR="00283C80" w:rsidRPr="0095250E" w:rsidRDefault="00283C80" w:rsidP="00283C80">
      <w:pPr>
        <w:pStyle w:val="PL"/>
      </w:pPr>
      <w:r w:rsidRPr="0095250E">
        <w:t xml:space="preserve">BWP ::=                             </w:t>
      </w:r>
      <w:r w:rsidRPr="0095250E">
        <w:rPr>
          <w:color w:val="993366"/>
        </w:rPr>
        <w:t>SEQUENCE</w:t>
      </w:r>
      <w:r w:rsidRPr="0095250E">
        <w:t xml:space="preserve"> {</w:t>
      </w:r>
    </w:p>
    <w:p w14:paraId="21FCF369" w14:textId="77777777" w:rsidR="00283C80" w:rsidRPr="0095250E" w:rsidRDefault="00283C80" w:rsidP="00283C80">
      <w:pPr>
        <w:pStyle w:val="PL"/>
      </w:pPr>
      <w:r w:rsidRPr="0095250E">
        <w:t xml:space="preserve">    locationAndBandwidth                </w:t>
      </w:r>
      <w:r w:rsidRPr="0095250E">
        <w:rPr>
          <w:color w:val="993366"/>
        </w:rPr>
        <w:t>INTEGER</w:t>
      </w:r>
      <w:r w:rsidRPr="0095250E">
        <w:t xml:space="preserve"> (0..37949),</w:t>
      </w:r>
    </w:p>
    <w:p w14:paraId="0012D100" w14:textId="77777777" w:rsidR="00283C80" w:rsidRPr="0095250E" w:rsidRDefault="00283C80" w:rsidP="00283C80">
      <w:pPr>
        <w:pStyle w:val="PL"/>
      </w:pPr>
      <w:r w:rsidRPr="0095250E">
        <w:t xml:space="preserve">    subcarrierSpacing                   SubcarrierSpacing,</w:t>
      </w:r>
    </w:p>
    <w:p w14:paraId="6CE895E9" w14:textId="77777777" w:rsidR="00283C80" w:rsidRPr="0095250E" w:rsidRDefault="00283C80" w:rsidP="00283C80">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31CBEC3B" w14:textId="77777777" w:rsidR="00283C80" w:rsidRPr="0095250E" w:rsidRDefault="00283C80" w:rsidP="00283C80">
      <w:pPr>
        <w:pStyle w:val="PL"/>
      </w:pPr>
      <w:r w:rsidRPr="0095250E">
        <w:t>}</w:t>
      </w:r>
    </w:p>
    <w:p w14:paraId="773259CA" w14:textId="77777777" w:rsidR="00283C80" w:rsidRPr="0095250E" w:rsidRDefault="00283C80" w:rsidP="00283C80">
      <w:pPr>
        <w:pStyle w:val="PL"/>
      </w:pPr>
    </w:p>
    <w:p w14:paraId="61AB89B9" w14:textId="77777777" w:rsidR="00283C80" w:rsidRPr="0095250E" w:rsidRDefault="00283C80" w:rsidP="00283C80">
      <w:pPr>
        <w:pStyle w:val="PL"/>
        <w:rPr>
          <w:color w:val="808080"/>
        </w:rPr>
      </w:pPr>
      <w:r w:rsidRPr="0095250E">
        <w:rPr>
          <w:color w:val="808080"/>
        </w:rPr>
        <w:t>-- TAG-BWP-STOP</w:t>
      </w:r>
    </w:p>
    <w:p w14:paraId="0CCF7B6A" w14:textId="77777777" w:rsidR="00283C80" w:rsidRPr="0095250E" w:rsidRDefault="00283C80" w:rsidP="00283C80">
      <w:pPr>
        <w:pStyle w:val="PL"/>
        <w:rPr>
          <w:color w:val="808080"/>
        </w:rPr>
      </w:pPr>
      <w:r w:rsidRPr="0095250E">
        <w:rPr>
          <w:color w:val="808080"/>
        </w:rPr>
        <w:t>-- ASN1STOP</w:t>
      </w:r>
    </w:p>
    <w:p w14:paraId="0EBE58F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99B338A"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768C6B1" w14:textId="77777777" w:rsidR="00283C80" w:rsidRPr="0095250E" w:rsidRDefault="00283C80" w:rsidP="00C06585">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283C80" w:rsidRPr="0095250E" w14:paraId="201AAA53"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2151AA9" w14:textId="77777777" w:rsidR="00283C80" w:rsidRPr="0095250E" w:rsidRDefault="00283C80" w:rsidP="00C06585">
            <w:pPr>
              <w:pStyle w:val="TAL"/>
              <w:rPr>
                <w:szCs w:val="22"/>
                <w:lang w:eastAsia="sv-SE"/>
              </w:rPr>
            </w:pPr>
            <w:r w:rsidRPr="0095250E">
              <w:rPr>
                <w:b/>
                <w:i/>
                <w:szCs w:val="22"/>
                <w:lang w:eastAsia="sv-SE"/>
              </w:rPr>
              <w:t>cyclicPrefix</w:t>
            </w:r>
          </w:p>
          <w:p w14:paraId="5EACA3F4" w14:textId="77777777" w:rsidR="00283C80" w:rsidRPr="0095250E" w:rsidRDefault="00283C80" w:rsidP="00C06585">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283C80" w:rsidRPr="0095250E" w14:paraId="266872EE"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A04EE18" w14:textId="77777777" w:rsidR="00283C80" w:rsidRPr="0095250E" w:rsidRDefault="00283C80" w:rsidP="00C06585">
            <w:pPr>
              <w:pStyle w:val="TAL"/>
              <w:rPr>
                <w:szCs w:val="22"/>
                <w:lang w:eastAsia="sv-SE"/>
              </w:rPr>
            </w:pPr>
            <w:r w:rsidRPr="0095250E">
              <w:rPr>
                <w:b/>
                <w:i/>
                <w:szCs w:val="22"/>
                <w:lang w:eastAsia="sv-SE"/>
              </w:rPr>
              <w:t>locationAndBandwidth</w:t>
            </w:r>
          </w:p>
          <w:p w14:paraId="6A2EF48B" w14:textId="77777777" w:rsidR="00283C80" w:rsidRPr="0095250E" w:rsidRDefault="00283C80" w:rsidP="00C06585">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061A26BE">
                <v:shape id="_x0000_i1092" type="#_x0000_t75" style="width:30.5pt;height:20.5pt" o:ole="">
                  <v:imagedata r:id="rId151" o:title=""/>
                </v:shape>
                <o:OLEObject Type="Embed" ProgID="Equation.3" ShapeID="_x0000_i1092" DrawAspect="Content" ObjectID="_1771340288" r:id="rId152"/>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283C80" w:rsidRPr="0095250E" w14:paraId="7EDA43EA"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100DE6A9" w14:textId="77777777" w:rsidR="00283C80" w:rsidRPr="0095250E" w:rsidRDefault="00283C80" w:rsidP="00C06585">
            <w:pPr>
              <w:pStyle w:val="TAL"/>
              <w:rPr>
                <w:szCs w:val="22"/>
                <w:lang w:eastAsia="sv-SE"/>
              </w:rPr>
            </w:pPr>
            <w:r w:rsidRPr="0095250E">
              <w:rPr>
                <w:b/>
                <w:i/>
                <w:szCs w:val="22"/>
                <w:lang w:eastAsia="sv-SE"/>
              </w:rPr>
              <w:t>subcarrierSpacing</w:t>
            </w:r>
          </w:p>
          <w:p w14:paraId="00569ED7" w14:textId="77777777" w:rsidR="00283C80" w:rsidRPr="0095250E" w:rsidRDefault="00283C80" w:rsidP="00C06585">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84F7C" w14:textId="77777777" w:rsidR="00283C80" w:rsidRPr="0095250E" w:rsidRDefault="00283C80" w:rsidP="00C06585">
            <w:pPr>
              <w:pStyle w:val="TAL"/>
              <w:rPr>
                <w:szCs w:val="22"/>
                <w:lang w:eastAsia="sv-SE"/>
              </w:rPr>
            </w:pPr>
            <w:r w:rsidRPr="0095250E">
              <w:rPr>
                <w:szCs w:val="22"/>
                <w:lang w:eastAsia="sv-SE"/>
              </w:rPr>
              <w:t>Only the following values are applicable depending on the used frequency:</w:t>
            </w:r>
          </w:p>
          <w:p w14:paraId="3DAE166C" w14:textId="77777777" w:rsidR="00283C80" w:rsidRPr="0095250E" w:rsidRDefault="00283C80" w:rsidP="00C06585">
            <w:pPr>
              <w:pStyle w:val="TAL"/>
              <w:rPr>
                <w:szCs w:val="22"/>
                <w:lang w:eastAsia="sv-SE"/>
              </w:rPr>
            </w:pPr>
            <w:r w:rsidRPr="0095250E">
              <w:rPr>
                <w:szCs w:val="22"/>
                <w:lang w:eastAsia="sv-SE"/>
              </w:rPr>
              <w:t>FR1:    15, 30, or 60 kHz</w:t>
            </w:r>
          </w:p>
          <w:p w14:paraId="5A9F154A" w14:textId="77777777" w:rsidR="00283C80" w:rsidRPr="0095250E" w:rsidRDefault="00283C80" w:rsidP="00C06585">
            <w:pPr>
              <w:pStyle w:val="TAL"/>
              <w:rPr>
                <w:szCs w:val="22"/>
                <w:lang w:eastAsia="sv-SE"/>
              </w:rPr>
            </w:pPr>
            <w:r w:rsidRPr="0095250E">
              <w:rPr>
                <w:szCs w:val="22"/>
                <w:lang w:eastAsia="sv-SE"/>
              </w:rPr>
              <w:t>FR2-1:  60 or 120 kHz</w:t>
            </w:r>
          </w:p>
          <w:p w14:paraId="2400A50E" w14:textId="77777777" w:rsidR="00283C80" w:rsidRPr="0095250E" w:rsidRDefault="00283C80" w:rsidP="00C06585">
            <w:pPr>
              <w:pStyle w:val="TAL"/>
              <w:rPr>
                <w:szCs w:val="22"/>
                <w:lang w:eastAsia="sv-SE"/>
              </w:rPr>
            </w:pPr>
            <w:r w:rsidRPr="0095250E">
              <w:rPr>
                <w:szCs w:val="22"/>
                <w:lang w:eastAsia="sv-SE"/>
              </w:rPr>
              <w:t>FR2-2:  120, 480, or 960 kHz</w:t>
            </w:r>
          </w:p>
          <w:p w14:paraId="47C8D683" w14:textId="77777777" w:rsidR="00283C80" w:rsidRPr="0095250E" w:rsidRDefault="00283C80" w:rsidP="00C06585">
            <w:pPr>
              <w:pStyle w:val="TAL"/>
              <w:rPr>
                <w:szCs w:val="22"/>
                <w:lang w:eastAsia="sv-SE"/>
              </w:rPr>
            </w:pPr>
            <w:r w:rsidRPr="0095250E">
              <w:rPr>
                <w:szCs w:val="22"/>
                <w:lang w:eastAsia="sv-SE"/>
              </w:rPr>
              <w:t xml:space="preserve">For the initial DL BWP </w:t>
            </w:r>
            <w:r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 Except for SUL, the network ensures the same subcarrier spacing is used in active DL BWP and active UL BWP within a serving cell</w:t>
            </w:r>
            <w:r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Pr="0095250E">
              <w:rPr>
                <w:szCs w:val="22"/>
                <w:lang w:eastAsia="sv-SE"/>
              </w:rPr>
              <w:t>.</w:t>
            </w:r>
          </w:p>
        </w:tc>
      </w:tr>
    </w:tbl>
    <w:p w14:paraId="166C7088" w14:textId="77777777" w:rsidR="00283C80" w:rsidRPr="0095250E" w:rsidRDefault="00283C80" w:rsidP="00283C80"/>
    <w:p w14:paraId="5925C315" w14:textId="77777777" w:rsidR="00283C80" w:rsidRPr="0095250E" w:rsidRDefault="00283C80" w:rsidP="00283C80">
      <w:pPr>
        <w:pStyle w:val="4"/>
      </w:pPr>
      <w:bookmarkStart w:id="1715" w:name="_Toc60777177"/>
      <w:bookmarkStart w:id="1716" w:name="_Toc156130316"/>
      <w:r w:rsidRPr="0095250E">
        <w:t>–</w:t>
      </w:r>
      <w:r w:rsidRPr="0095250E">
        <w:tab/>
      </w:r>
      <w:r w:rsidRPr="0095250E">
        <w:rPr>
          <w:i/>
        </w:rPr>
        <w:t>BWP-Downlink</w:t>
      </w:r>
      <w:bookmarkEnd w:id="1715"/>
      <w:bookmarkEnd w:id="1716"/>
    </w:p>
    <w:p w14:paraId="18B9E6E1" w14:textId="77777777" w:rsidR="00283C80" w:rsidRPr="0095250E" w:rsidRDefault="00283C80" w:rsidP="00283C80">
      <w:r w:rsidRPr="0095250E">
        <w:t xml:space="preserve">The IE </w:t>
      </w:r>
      <w:r w:rsidRPr="0095250E">
        <w:rPr>
          <w:i/>
        </w:rPr>
        <w:t>BWP-Downlink</w:t>
      </w:r>
      <w:r w:rsidRPr="0095250E">
        <w:t xml:space="preserve"> is used to configure an additional downlink bandwidth part (not for the initial BWP).</w:t>
      </w:r>
    </w:p>
    <w:p w14:paraId="2EDB0EF2" w14:textId="77777777" w:rsidR="00283C80" w:rsidRPr="0095250E" w:rsidRDefault="00283C80" w:rsidP="00283C80">
      <w:pPr>
        <w:pStyle w:val="TH"/>
      </w:pPr>
      <w:r w:rsidRPr="0095250E">
        <w:rPr>
          <w:i/>
        </w:rPr>
        <w:t>BWP-Downlink</w:t>
      </w:r>
      <w:r w:rsidRPr="0095250E">
        <w:t xml:space="preserve"> information element</w:t>
      </w:r>
    </w:p>
    <w:p w14:paraId="24D91F26" w14:textId="77777777" w:rsidR="00283C80" w:rsidRPr="0095250E" w:rsidRDefault="00283C80" w:rsidP="00283C80">
      <w:pPr>
        <w:pStyle w:val="PL"/>
        <w:rPr>
          <w:color w:val="808080"/>
        </w:rPr>
      </w:pPr>
      <w:r w:rsidRPr="0095250E">
        <w:rPr>
          <w:color w:val="808080"/>
        </w:rPr>
        <w:t>-- ASN1START</w:t>
      </w:r>
    </w:p>
    <w:p w14:paraId="388CC85A" w14:textId="77777777" w:rsidR="00283C80" w:rsidRPr="0095250E" w:rsidRDefault="00283C80" w:rsidP="00283C80">
      <w:pPr>
        <w:pStyle w:val="PL"/>
        <w:rPr>
          <w:color w:val="808080"/>
        </w:rPr>
      </w:pPr>
      <w:r w:rsidRPr="0095250E">
        <w:rPr>
          <w:color w:val="808080"/>
        </w:rPr>
        <w:t>-- TAG-BWP-DOWNLINK-START</w:t>
      </w:r>
    </w:p>
    <w:p w14:paraId="0BEEEC7B" w14:textId="77777777" w:rsidR="00283C80" w:rsidRPr="0095250E" w:rsidRDefault="00283C80" w:rsidP="00283C80">
      <w:pPr>
        <w:pStyle w:val="PL"/>
      </w:pPr>
    </w:p>
    <w:p w14:paraId="67F2DE9B" w14:textId="77777777" w:rsidR="00283C80" w:rsidRPr="0095250E" w:rsidRDefault="00283C80" w:rsidP="00283C80">
      <w:pPr>
        <w:pStyle w:val="PL"/>
      </w:pPr>
      <w:r w:rsidRPr="0095250E">
        <w:t xml:space="preserve">BWP-Downlink ::=                    </w:t>
      </w:r>
      <w:r w:rsidRPr="0095250E">
        <w:rPr>
          <w:color w:val="993366"/>
        </w:rPr>
        <w:t>SEQUENCE</w:t>
      </w:r>
      <w:r w:rsidRPr="0095250E">
        <w:t xml:space="preserve"> {</w:t>
      </w:r>
    </w:p>
    <w:p w14:paraId="6B52DBCA" w14:textId="77777777" w:rsidR="00283C80" w:rsidRPr="0095250E" w:rsidRDefault="00283C80" w:rsidP="00283C80">
      <w:pPr>
        <w:pStyle w:val="PL"/>
      </w:pPr>
      <w:r w:rsidRPr="0095250E">
        <w:t xml:space="preserve">    bwp-Id                              BWP-Id,</w:t>
      </w:r>
    </w:p>
    <w:p w14:paraId="64C6BB68" w14:textId="77777777" w:rsidR="00283C80" w:rsidRPr="0095250E" w:rsidRDefault="00283C80" w:rsidP="00283C80">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37107BB1" w14:textId="77777777" w:rsidR="00283C80" w:rsidRPr="0095250E" w:rsidRDefault="00283C80" w:rsidP="00283C80">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0E661942" w14:textId="77777777" w:rsidR="00283C80" w:rsidRPr="0095250E" w:rsidRDefault="00283C80" w:rsidP="00283C80">
      <w:pPr>
        <w:pStyle w:val="PL"/>
      </w:pPr>
      <w:r w:rsidRPr="0095250E">
        <w:t xml:space="preserve">    ...</w:t>
      </w:r>
    </w:p>
    <w:p w14:paraId="7DE3B84A" w14:textId="77777777" w:rsidR="00283C80" w:rsidRPr="0095250E" w:rsidRDefault="00283C80" w:rsidP="00283C80">
      <w:pPr>
        <w:pStyle w:val="PL"/>
      </w:pPr>
      <w:r w:rsidRPr="0095250E">
        <w:t>}</w:t>
      </w:r>
    </w:p>
    <w:p w14:paraId="2421DB62" w14:textId="77777777" w:rsidR="00283C80" w:rsidRPr="0095250E" w:rsidRDefault="00283C80" w:rsidP="00283C80">
      <w:pPr>
        <w:pStyle w:val="PL"/>
      </w:pPr>
    </w:p>
    <w:p w14:paraId="41E9F2AD" w14:textId="77777777" w:rsidR="00283C80" w:rsidRPr="0095250E" w:rsidRDefault="00283C80" w:rsidP="00283C80">
      <w:pPr>
        <w:pStyle w:val="PL"/>
        <w:rPr>
          <w:color w:val="808080"/>
        </w:rPr>
      </w:pPr>
      <w:r w:rsidRPr="0095250E">
        <w:rPr>
          <w:color w:val="808080"/>
        </w:rPr>
        <w:t>-- TAG-BWP-DOWNLINK-STOP</w:t>
      </w:r>
    </w:p>
    <w:p w14:paraId="470FB9E7" w14:textId="77777777" w:rsidR="00283C80" w:rsidRPr="0095250E" w:rsidRDefault="00283C80" w:rsidP="00283C80">
      <w:pPr>
        <w:pStyle w:val="PL"/>
        <w:rPr>
          <w:color w:val="808080"/>
        </w:rPr>
      </w:pPr>
      <w:r w:rsidRPr="0095250E">
        <w:rPr>
          <w:color w:val="808080"/>
        </w:rPr>
        <w:t>-- ASN1STOP</w:t>
      </w:r>
    </w:p>
    <w:p w14:paraId="415BB1B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23FB7F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BD179C" w14:textId="77777777" w:rsidR="00283C80" w:rsidRPr="0095250E" w:rsidRDefault="00283C80" w:rsidP="00C06585">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283C80" w:rsidRPr="0095250E" w14:paraId="0FDACB7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81D8DA" w14:textId="77777777" w:rsidR="00283C80" w:rsidRPr="0095250E" w:rsidRDefault="00283C80" w:rsidP="00C06585">
            <w:pPr>
              <w:pStyle w:val="TAL"/>
              <w:rPr>
                <w:szCs w:val="22"/>
                <w:lang w:eastAsia="sv-SE"/>
              </w:rPr>
            </w:pPr>
            <w:r w:rsidRPr="0095250E">
              <w:rPr>
                <w:b/>
                <w:i/>
                <w:szCs w:val="22"/>
                <w:lang w:eastAsia="sv-SE"/>
              </w:rPr>
              <w:t>bwp-Id</w:t>
            </w:r>
          </w:p>
          <w:p w14:paraId="3D68CD61" w14:textId="77777777" w:rsidR="00283C80" w:rsidRPr="0095250E" w:rsidRDefault="00283C80" w:rsidP="00C06585">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789BE631" w14:textId="77777777" w:rsidR="00283C80" w:rsidRPr="0095250E" w:rsidRDefault="00283C80" w:rsidP="00C06585">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57BCF3E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616FC1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6E5533D" w14:textId="77777777" w:rsidR="00283C80" w:rsidRPr="0095250E" w:rsidRDefault="00283C80" w:rsidP="00C06585">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B703BC" w14:textId="77777777" w:rsidR="00283C80" w:rsidRPr="0095250E" w:rsidRDefault="00283C80" w:rsidP="00C06585">
            <w:pPr>
              <w:pStyle w:val="TAH"/>
              <w:rPr>
                <w:rFonts w:eastAsia="Calibri"/>
                <w:szCs w:val="22"/>
                <w:lang w:eastAsia="sv-SE"/>
              </w:rPr>
            </w:pPr>
            <w:r w:rsidRPr="0095250E">
              <w:rPr>
                <w:rFonts w:eastAsia="Calibri"/>
                <w:szCs w:val="22"/>
                <w:lang w:eastAsia="sv-SE"/>
              </w:rPr>
              <w:t>Explanation</w:t>
            </w:r>
          </w:p>
        </w:tc>
      </w:tr>
      <w:tr w:rsidR="00283C80" w:rsidRPr="0095250E" w14:paraId="0CC6FBD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AD1F26B" w14:textId="77777777" w:rsidR="00283C80" w:rsidRPr="0095250E" w:rsidRDefault="00283C80" w:rsidP="00C06585">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734DDA92"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48B92B9F" w14:textId="77777777" w:rsidR="00283C80" w:rsidRPr="0095250E" w:rsidRDefault="00283C80" w:rsidP="00283C80"/>
    <w:p w14:paraId="02CB408B" w14:textId="77777777" w:rsidR="00283C80" w:rsidRPr="0095250E" w:rsidRDefault="00283C80" w:rsidP="00283C80">
      <w:pPr>
        <w:pStyle w:val="4"/>
      </w:pPr>
      <w:bookmarkStart w:id="1717" w:name="_Toc60777178"/>
      <w:bookmarkStart w:id="1718" w:name="_Toc156130317"/>
      <w:r w:rsidRPr="0095250E">
        <w:t>–</w:t>
      </w:r>
      <w:r w:rsidRPr="0095250E">
        <w:tab/>
      </w:r>
      <w:r w:rsidRPr="0095250E">
        <w:rPr>
          <w:i/>
        </w:rPr>
        <w:t>BWP-DownlinkCommon</w:t>
      </w:r>
      <w:bookmarkEnd w:id="1717"/>
      <w:bookmarkEnd w:id="1718"/>
    </w:p>
    <w:p w14:paraId="4A77B670" w14:textId="77777777" w:rsidR="00283C80" w:rsidRPr="0095250E" w:rsidRDefault="00283C80" w:rsidP="00283C80">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D9ECB64" w14:textId="77777777" w:rsidR="00283C80" w:rsidRPr="0095250E" w:rsidRDefault="00283C80" w:rsidP="00283C80">
      <w:pPr>
        <w:pStyle w:val="TH"/>
      </w:pPr>
      <w:r w:rsidRPr="0095250E">
        <w:rPr>
          <w:i/>
        </w:rPr>
        <w:t>BWP-DownlinkCommon</w:t>
      </w:r>
      <w:r w:rsidRPr="0095250E">
        <w:t xml:space="preserve"> information element</w:t>
      </w:r>
    </w:p>
    <w:p w14:paraId="7FEDB0F6" w14:textId="77777777" w:rsidR="00283C80" w:rsidRPr="0095250E" w:rsidRDefault="00283C80" w:rsidP="00283C80">
      <w:pPr>
        <w:pStyle w:val="PL"/>
        <w:rPr>
          <w:color w:val="808080"/>
        </w:rPr>
      </w:pPr>
      <w:r w:rsidRPr="0095250E">
        <w:rPr>
          <w:color w:val="808080"/>
        </w:rPr>
        <w:t>-- ASN1START</w:t>
      </w:r>
    </w:p>
    <w:p w14:paraId="5CAAD476" w14:textId="77777777" w:rsidR="00283C80" w:rsidRPr="0095250E" w:rsidRDefault="00283C80" w:rsidP="00283C80">
      <w:pPr>
        <w:pStyle w:val="PL"/>
        <w:rPr>
          <w:color w:val="808080"/>
        </w:rPr>
      </w:pPr>
      <w:r w:rsidRPr="0095250E">
        <w:rPr>
          <w:color w:val="808080"/>
        </w:rPr>
        <w:t>-- TAG-BWP-DOWNLINKCOMMON-START</w:t>
      </w:r>
    </w:p>
    <w:p w14:paraId="20A59FE4" w14:textId="77777777" w:rsidR="00283C80" w:rsidRPr="0095250E" w:rsidRDefault="00283C80" w:rsidP="00283C80">
      <w:pPr>
        <w:pStyle w:val="PL"/>
      </w:pPr>
    </w:p>
    <w:p w14:paraId="0CF3AC52" w14:textId="77777777" w:rsidR="00283C80" w:rsidRPr="0095250E" w:rsidRDefault="00283C80" w:rsidP="00283C80">
      <w:pPr>
        <w:pStyle w:val="PL"/>
      </w:pPr>
      <w:r w:rsidRPr="0095250E">
        <w:t xml:space="preserve">BWP-DownlinkCommon ::=              </w:t>
      </w:r>
      <w:r w:rsidRPr="0095250E">
        <w:rPr>
          <w:color w:val="993366"/>
        </w:rPr>
        <w:t>SEQUENCE</w:t>
      </w:r>
      <w:r w:rsidRPr="0095250E">
        <w:t xml:space="preserve"> {</w:t>
      </w:r>
    </w:p>
    <w:p w14:paraId="7B268BFE" w14:textId="77777777" w:rsidR="00283C80" w:rsidRPr="0095250E" w:rsidRDefault="00283C80" w:rsidP="00283C80">
      <w:pPr>
        <w:pStyle w:val="PL"/>
      </w:pPr>
      <w:r w:rsidRPr="0095250E">
        <w:t xml:space="preserve">    genericParameters                   BWP,</w:t>
      </w:r>
    </w:p>
    <w:p w14:paraId="10D5970C" w14:textId="77777777" w:rsidR="00283C80" w:rsidRPr="0095250E" w:rsidRDefault="00283C80" w:rsidP="00283C80">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6D105FEE" w14:textId="77777777" w:rsidR="00283C80" w:rsidRPr="0095250E" w:rsidRDefault="00283C80" w:rsidP="00283C80">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283D0C9F" w14:textId="77777777" w:rsidR="00283C80" w:rsidRPr="0095250E" w:rsidRDefault="00283C80" w:rsidP="00283C80">
      <w:pPr>
        <w:pStyle w:val="PL"/>
      </w:pPr>
      <w:r w:rsidRPr="0095250E">
        <w:t xml:space="preserve">    ...</w:t>
      </w:r>
    </w:p>
    <w:p w14:paraId="4919FD9D" w14:textId="77777777" w:rsidR="00283C80" w:rsidRPr="0095250E" w:rsidRDefault="00283C80" w:rsidP="00283C80">
      <w:pPr>
        <w:pStyle w:val="PL"/>
      </w:pPr>
      <w:r w:rsidRPr="0095250E">
        <w:t>}</w:t>
      </w:r>
    </w:p>
    <w:p w14:paraId="05233F50" w14:textId="77777777" w:rsidR="00283C80" w:rsidRPr="0095250E" w:rsidRDefault="00283C80" w:rsidP="00283C80">
      <w:pPr>
        <w:pStyle w:val="PL"/>
      </w:pPr>
    </w:p>
    <w:p w14:paraId="34409A48" w14:textId="77777777" w:rsidR="00283C80" w:rsidRPr="0095250E" w:rsidRDefault="00283C80" w:rsidP="00283C80">
      <w:pPr>
        <w:pStyle w:val="PL"/>
        <w:rPr>
          <w:color w:val="808080"/>
        </w:rPr>
      </w:pPr>
      <w:r w:rsidRPr="0095250E">
        <w:rPr>
          <w:color w:val="808080"/>
        </w:rPr>
        <w:t>-- TAG-BWP-DOWNLINKCOMMON-STOP</w:t>
      </w:r>
    </w:p>
    <w:p w14:paraId="2D6B9B2B" w14:textId="77777777" w:rsidR="00283C80" w:rsidRPr="0095250E" w:rsidRDefault="00283C80" w:rsidP="00283C80">
      <w:pPr>
        <w:pStyle w:val="PL"/>
        <w:rPr>
          <w:color w:val="808080"/>
        </w:rPr>
      </w:pPr>
      <w:r w:rsidRPr="0095250E">
        <w:rPr>
          <w:color w:val="808080"/>
        </w:rPr>
        <w:t>-- ASN1STOP</w:t>
      </w:r>
    </w:p>
    <w:p w14:paraId="142C806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F34FF9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461F8C" w14:textId="77777777" w:rsidR="00283C80" w:rsidRPr="0095250E" w:rsidRDefault="00283C80" w:rsidP="00C06585">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283C80" w:rsidRPr="0095250E" w14:paraId="5346A8E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3D6957" w14:textId="77777777" w:rsidR="00283C80" w:rsidRPr="0095250E" w:rsidRDefault="00283C80" w:rsidP="00C06585">
            <w:pPr>
              <w:pStyle w:val="TAL"/>
              <w:rPr>
                <w:b/>
                <w:i/>
                <w:szCs w:val="22"/>
                <w:lang w:eastAsia="sv-SE"/>
              </w:rPr>
            </w:pPr>
            <w:r w:rsidRPr="0095250E">
              <w:rPr>
                <w:b/>
                <w:i/>
                <w:szCs w:val="22"/>
                <w:lang w:eastAsia="sv-SE"/>
              </w:rPr>
              <w:t>pdcch-ConfigCommon</w:t>
            </w:r>
          </w:p>
          <w:p w14:paraId="21FF1EA0" w14:textId="77777777" w:rsidR="00283C80" w:rsidRPr="0095250E" w:rsidRDefault="00283C80" w:rsidP="00C06585">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283C80" w:rsidRPr="0095250E" w14:paraId="2275673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C9A7E3" w14:textId="77777777" w:rsidR="00283C80" w:rsidRPr="0095250E" w:rsidRDefault="00283C80" w:rsidP="00C06585">
            <w:pPr>
              <w:pStyle w:val="TAL"/>
              <w:rPr>
                <w:b/>
                <w:i/>
                <w:szCs w:val="22"/>
                <w:lang w:eastAsia="sv-SE"/>
              </w:rPr>
            </w:pPr>
            <w:r w:rsidRPr="0095250E">
              <w:rPr>
                <w:b/>
                <w:i/>
                <w:szCs w:val="22"/>
                <w:lang w:eastAsia="sv-SE"/>
              </w:rPr>
              <w:t>pdsch-ConfigCommon</w:t>
            </w:r>
          </w:p>
          <w:p w14:paraId="4B3A9BBC" w14:textId="77777777" w:rsidR="00283C80" w:rsidRPr="0095250E" w:rsidRDefault="00283C80" w:rsidP="00C06585">
            <w:pPr>
              <w:pStyle w:val="TAL"/>
              <w:rPr>
                <w:szCs w:val="22"/>
                <w:lang w:eastAsia="sv-SE"/>
              </w:rPr>
            </w:pPr>
            <w:r w:rsidRPr="0095250E">
              <w:rPr>
                <w:szCs w:val="22"/>
                <w:lang w:eastAsia="sv-SE"/>
              </w:rPr>
              <w:t>Cell specific parameters for the PDSCH of this BWP.</w:t>
            </w:r>
          </w:p>
        </w:tc>
      </w:tr>
    </w:tbl>
    <w:p w14:paraId="0D04B239" w14:textId="77777777" w:rsidR="00283C80" w:rsidRPr="0095250E" w:rsidRDefault="00283C80" w:rsidP="00283C80"/>
    <w:p w14:paraId="0835EC02" w14:textId="77777777" w:rsidR="00283C80" w:rsidRPr="0095250E" w:rsidRDefault="00283C80" w:rsidP="00283C80">
      <w:pPr>
        <w:pStyle w:val="4"/>
      </w:pPr>
      <w:bookmarkStart w:id="1719" w:name="_Toc60777179"/>
      <w:bookmarkStart w:id="1720" w:name="_Toc156130318"/>
      <w:r w:rsidRPr="0095250E">
        <w:t>–</w:t>
      </w:r>
      <w:r w:rsidRPr="0095250E">
        <w:tab/>
      </w:r>
      <w:r w:rsidRPr="0095250E">
        <w:rPr>
          <w:i/>
        </w:rPr>
        <w:t>BWP-DownlinkDedicated</w:t>
      </w:r>
      <w:bookmarkEnd w:id="1719"/>
      <w:bookmarkEnd w:id="1720"/>
    </w:p>
    <w:p w14:paraId="17ABBE27" w14:textId="77777777" w:rsidR="00283C80" w:rsidRPr="0095250E" w:rsidRDefault="00283C80" w:rsidP="00283C80">
      <w:r w:rsidRPr="0095250E">
        <w:t xml:space="preserve">The IE </w:t>
      </w:r>
      <w:r w:rsidRPr="0095250E">
        <w:rPr>
          <w:i/>
        </w:rPr>
        <w:t>BWP-DownlinkDedicated</w:t>
      </w:r>
      <w:r w:rsidRPr="0095250E">
        <w:t xml:space="preserve"> is used to configure the dedicated (UE specific) parameters of a downlink BWP.</w:t>
      </w:r>
    </w:p>
    <w:p w14:paraId="32AAA533" w14:textId="77777777" w:rsidR="00283C80" w:rsidRPr="0095250E" w:rsidRDefault="00283C80" w:rsidP="00283C80">
      <w:pPr>
        <w:pStyle w:val="TH"/>
      </w:pPr>
      <w:r w:rsidRPr="0095250E">
        <w:rPr>
          <w:i/>
        </w:rPr>
        <w:t>BWP-DownlinkDedicated</w:t>
      </w:r>
      <w:r w:rsidRPr="0095250E">
        <w:t xml:space="preserve"> information element</w:t>
      </w:r>
    </w:p>
    <w:p w14:paraId="579076DC" w14:textId="77777777" w:rsidR="00283C80" w:rsidRPr="0095250E" w:rsidRDefault="00283C80" w:rsidP="00283C80">
      <w:pPr>
        <w:pStyle w:val="PL"/>
        <w:rPr>
          <w:color w:val="808080"/>
        </w:rPr>
      </w:pPr>
      <w:r w:rsidRPr="0095250E">
        <w:rPr>
          <w:color w:val="808080"/>
        </w:rPr>
        <w:t>-- ASN1START</w:t>
      </w:r>
    </w:p>
    <w:p w14:paraId="5C2CADE3" w14:textId="77777777" w:rsidR="00283C80" w:rsidRPr="0095250E" w:rsidRDefault="00283C80" w:rsidP="00283C80">
      <w:pPr>
        <w:pStyle w:val="PL"/>
        <w:rPr>
          <w:color w:val="808080"/>
        </w:rPr>
      </w:pPr>
      <w:r w:rsidRPr="0095250E">
        <w:rPr>
          <w:color w:val="808080"/>
        </w:rPr>
        <w:lastRenderedPageBreak/>
        <w:t>-- TAG-BWP-DOWNLINKDEDICATED-START</w:t>
      </w:r>
    </w:p>
    <w:p w14:paraId="3917C0BF" w14:textId="77777777" w:rsidR="00283C80" w:rsidRPr="0095250E" w:rsidRDefault="00283C80" w:rsidP="00283C80">
      <w:pPr>
        <w:pStyle w:val="PL"/>
      </w:pPr>
    </w:p>
    <w:p w14:paraId="5F4A2CB6" w14:textId="77777777" w:rsidR="00283C80" w:rsidRPr="0095250E" w:rsidRDefault="00283C80" w:rsidP="00283C80">
      <w:pPr>
        <w:pStyle w:val="PL"/>
      </w:pPr>
      <w:r w:rsidRPr="0095250E">
        <w:t xml:space="preserve">BWP-DownlinkDedicated ::=           </w:t>
      </w:r>
      <w:r w:rsidRPr="0095250E">
        <w:rPr>
          <w:color w:val="993366"/>
        </w:rPr>
        <w:t>SEQUENCE</w:t>
      </w:r>
      <w:r w:rsidRPr="0095250E">
        <w:t xml:space="preserve"> {</w:t>
      </w:r>
    </w:p>
    <w:p w14:paraId="3BA22D57" w14:textId="77777777" w:rsidR="00283C80" w:rsidRPr="0095250E" w:rsidRDefault="00283C80" w:rsidP="00283C80">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57B239AC" w14:textId="77777777" w:rsidR="00283C80" w:rsidRPr="0095250E" w:rsidRDefault="00283C80" w:rsidP="00283C80">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6B5B57DE" w14:textId="77777777" w:rsidR="00283C80" w:rsidRPr="0095250E" w:rsidRDefault="00283C80" w:rsidP="00283C80">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46DE6E" w14:textId="77777777" w:rsidR="00283C80" w:rsidRPr="0095250E" w:rsidRDefault="00283C80" w:rsidP="00283C80">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7BCFE252" w14:textId="77777777" w:rsidR="00283C80" w:rsidRPr="0095250E" w:rsidRDefault="00283C80" w:rsidP="00283C80">
      <w:pPr>
        <w:pStyle w:val="PL"/>
      </w:pPr>
      <w:r w:rsidRPr="0095250E">
        <w:t xml:space="preserve">    ...,</w:t>
      </w:r>
    </w:p>
    <w:p w14:paraId="712A651D" w14:textId="77777777" w:rsidR="00283C80" w:rsidRPr="0095250E" w:rsidRDefault="00283C80" w:rsidP="00283C80">
      <w:pPr>
        <w:pStyle w:val="PL"/>
      </w:pPr>
      <w:r w:rsidRPr="0095250E">
        <w:t xml:space="preserve">    [[</w:t>
      </w:r>
    </w:p>
    <w:p w14:paraId="0275F729" w14:textId="77777777" w:rsidR="00283C80" w:rsidRPr="0095250E" w:rsidRDefault="00283C80" w:rsidP="00283C80">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0297897C" w14:textId="77777777" w:rsidR="00283C80" w:rsidRPr="0095250E" w:rsidRDefault="00283C80" w:rsidP="00283C80">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0A820643" w14:textId="77777777" w:rsidR="00283C80" w:rsidRPr="0095250E" w:rsidRDefault="00283C80" w:rsidP="00283C80">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3936E2E5" w14:textId="77777777" w:rsidR="00283C80" w:rsidRPr="0095250E" w:rsidRDefault="00283C80" w:rsidP="00283C80">
      <w:pPr>
        <w:pStyle w:val="PL"/>
        <w:rPr>
          <w:color w:val="808080"/>
        </w:rPr>
      </w:pPr>
      <w:r w:rsidRPr="0095250E">
        <w:t xml:space="preserve">    beamFailureRecoverySCellConfig-r16  SetupRelease {BeamFailureRecoveryRSConfig-r16}                    </w:t>
      </w:r>
      <w:r w:rsidRPr="0095250E">
        <w:rPr>
          <w:color w:val="993366"/>
        </w:rPr>
        <w:t>OPTIONAL</w:t>
      </w:r>
      <w:r w:rsidRPr="0095250E">
        <w:t xml:space="preserve">,   </w:t>
      </w:r>
      <w:r w:rsidRPr="0095250E">
        <w:rPr>
          <w:color w:val="808080"/>
        </w:rPr>
        <w:t>-- Cond SCellOnly</w:t>
      </w:r>
    </w:p>
    <w:p w14:paraId="09AB4401" w14:textId="77777777" w:rsidR="00283C80" w:rsidRPr="0095250E" w:rsidRDefault="00283C80" w:rsidP="00283C80">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0A5C8F57" w14:textId="77777777" w:rsidR="00283C80" w:rsidRPr="0095250E" w:rsidRDefault="00283C80" w:rsidP="00283C80">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1BF3C031" w14:textId="77777777" w:rsidR="00283C80" w:rsidRPr="0095250E" w:rsidRDefault="00283C80" w:rsidP="00283C80">
      <w:pPr>
        <w:pStyle w:val="PL"/>
      </w:pPr>
      <w:r w:rsidRPr="0095250E">
        <w:t xml:space="preserve">    ]],</w:t>
      </w:r>
    </w:p>
    <w:p w14:paraId="7120EB7E" w14:textId="77777777" w:rsidR="00283C80" w:rsidRPr="0095250E" w:rsidRDefault="00283C80" w:rsidP="00283C80">
      <w:pPr>
        <w:pStyle w:val="PL"/>
      </w:pPr>
      <w:r w:rsidRPr="0095250E">
        <w:t xml:space="preserve">    [[</w:t>
      </w:r>
    </w:p>
    <w:p w14:paraId="16F73CDC" w14:textId="77777777" w:rsidR="00283C80" w:rsidRPr="0095250E" w:rsidRDefault="00283C80" w:rsidP="00283C80">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25E66F9B" w14:textId="77777777" w:rsidR="00283C80" w:rsidRPr="0095250E" w:rsidRDefault="00283C80" w:rsidP="00283C80">
      <w:pPr>
        <w:pStyle w:val="PL"/>
        <w:rPr>
          <w:color w:val="808080"/>
        </w:rPr>
      </w:pPr>
      <w:r w:rsidRPr="0095250E">
        <w:t xml:space="preserve">    beamFailureRecoverySpCellConfig-r17 SetupRelease { BeamFailureRecoveryRSConfig-r16}                   </w:t>
      </w:r>
      <w:r w:rsidRPr="0095250E">
        <w:rPr>
          <w:color w:val="993366"/>
        </w:rPr>
        <w:t>OPTIONAL</w:t>
      </w:r>
      <w:r w:rsidRPr="0095250E">
        <w:t xml:space="preserve">,   </w:t>
      </w:r>
      <w:r w:rsidRPr="0095250E">
        <w:rPr>
          <w:color w:val="808080"/>
        </w:rPr>
        <w:t>-- Cond SpCellOnly</w:t>
      </w:r>
    </w:p>
    <w:p w14:paraId="1454632E" w14:textId="77777777" w:rsidR="00283C80" w:rsidRPr="0095250E" w:rsidRDefault="00283C80" w:rsidP="00283C80">
      <w:pPr>
        <w:pStyle w:val="PL"/>
        <w:rPr>
          <w:color w:val="808080"/>
        </w:rPr>
      </w:pPr>
      <w:r w:rsidRPr="0095250E">
        <w:t xml:space="preserve">    harq</w:t>
      </w:r>
      <w:r w:rsidRPr="0095250E" w:rsidDel="00BF1077">
        <w:t>-</w:t>
      </w:r>
      <w:r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Pr="0095250E">
        <w:t>,</w:t>
      </w:r>
      <w:r w:rsidRPr="0095250E" w:rsidDel="00BF1077">
        <w:t xml:space="preserve">   </w:t>
      </w:r>
      <w:r w:rsidRPr="0095250E" w:rsidDel="00BF1077">
        <w:rPr>
          <w:color w:val="808080"/>
        </w:rPr>
        <w:t>-- Need R</w:t>
      </w:r>
    </w:p>
    <w:p w14:paraId="046D9556" w14:textId="77777777" w:rsidR="00283C80" w:rsidRPr="0095250E" w:rsidRDefault="00283C80" w:rsidP="00283C80">
      <w:pPr>
        <w:pStyle w:val="PL"/>
        <w:rPr>
          <w:color w:val="808080"/>
        </w:rPr>
      </w:pPr>
      <w:r w:rsidRPr="0095250E">
        <w:t xml:space="preserve">    cfr-ConfigMulticast-r17             SetupRelease { CFR-ConfigMulticast-r17 }                          </w:t>
      </w:r>
      <w:r w:rsidRPr="0095250E">
        <w:rPr>
          <w:color w:val="993366"/>
        </w:rPr>
        <w:t>OPTIONAL</w:t>
      </w:r>
      <w:r w:rsidRPr="0095250E">
        <w:t xml:space="preserve">,   </w:t>
      </w:r>
      <w:r w:rsidRPr="0095250E">
        <w:rPr>
          <w:color w:val="808080"/>
        </w:rPr>
        <w:t>-- Need M</w:t>
      </w:r>
    </w:p>
    <w:p w14:paraId="7B06AB80" w14:textId="77777777" w:rsidR="00283C80" w:rsidRPr="0095250E" w:rsidRDefault="00283C80" w:rsidP="00283C80">
      <w:pPr>
        <w:pStyle w:val="PL"/>
        <w:rPr>
          <w:color w:val="808080"/>
        </w:rPr>
      </w:pPr>
      <w:r w:rsidRPr="0095250E">
        <w:t xml:space="preserve">    dl-PPW-PreConfigToAddModList-r17    DL-PPW-PreConfigToAddModList-r17                                  </w:t>
      </w:r>
      <w:r w:rsidRPr="0095250E">
        <w:rPr>
          <w:color w:val="993366"/>
        </w:rPr>
        <w:t>OPTIONAL</w:t>
      </w:r>
      <w:r w:rsidRPr="0095250E">
        <w:t xml:space="preserve">,   </w:t>
      </w:r>
      <w:r w:rsidRPr="0095250E">
        <w:rPr>
          <w:color w:val="808080"/>
        </w:rPr>
        <w:t>-- Need N</w:t>
      </w:r>
    </w:p>
    <w:p w14:paraId="49EE5498" w14:textId="77777777" w:rsidR="00283C80" w:rsidRPr="0095250E" w:rsidRDefault="00283C80" w:rsidP="00283C80">
      <w:pPr>
        <w:pStyle w:val="PL"/>
        <w:rPr>
          <w:color w:val="808080"/>
        </w:rPr>
      </w:pPr>
      <w:r w:rsidRPr="0095250E">
        <w:t xml:space="preserve">    dl-PPW-PreConfigToReleaseList-r17   DL-PPW-PreConfigToReleaseList-r17                                 </w:t>
      </w:r>
      <w:r w:rsidRPr="0095250E">
        <w:rPr>
          <w:color w:val="993366"/>
        </w:rPr>
        <w:t>OPTIONAL</w:t>
      </w:r>
      <w:r w:rsidRPr="0095250E">
        <w:t xml:space="preserve">,   </w:t>
      </w:r>
      <w:r w:rsidRPr="0095250E">
        <w:rPr>
          <w:color w:val="808080"/>
        </w:rPr>
        <w:t>-- Need N</w:t>
      </w:r>
    </w:p>
    <w:p w14:paraId="5730383D" w14:textId="77777777" w:rsidR="00283C80" w:rsidRPr="0095250E" w:rsidRDefault="00283C80" w:rsidP="00283C80">
      <w:pPr>
        <w:pStyle w:val="PL"/>
        <w:rPr>
          <w:color w:val="808080"/>
        </w:rPr>
      </w:pPr>
      <w:r w:rsidRPr="0095250E">
        <w:t xml:space="preserve">    nonCellDefiningSSB-r17              NonCellDefiningSSB-r17                                            </w:t>
      </w:r>
      <w:r w:rsidRPr="0095250E">
        <w:rPr>
          <w:color w:val="993366"/>
        </w:rPr>
        <w:t>OPTIONAL</w:t>
      </w:r>
      <w:r w:rsidRPr="0095250E">
        <w:t xml:space="preserve">,   </w:t>
      </w:r>
      <w:r w:rsidRPr="0095250E">
        <w:rPr>
          <w:color w:val="808080"/>
        </w:rPr>
        <w:t>-- Need R</w:t>
      </w:r>
    </w:p>
    <w:p w14:paraId="6FEA6103" w14:textId="77777777" w:rsidR="00283C80" w:rsidRPr="0095250E" w:rsidRDefault="00283C80" w:rsidP="00283C80">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SSB</w:t>
      </w:r>
    </w:p>
    <w:p w14:paraId="0D989CAA" w14:textId="77777777" w:rsidR="00283C80" w:rsidRPr="0095250E" w:rsidRDefault="00283C80" w:rsidP="00283C80">
      <w:pPr>
        <w:pStyle w:val="PL"/>
      </w:pPr>
      <w:r w:rsidRPr="0095250E">
        <w:t xml:space="preserve">    ]],</w:t>
      </w:r>
    </w:p>
    <w:p w14:paraId="32BEE0E1" w14:textId="77777777" w:rsidR="00283C80" w:rsidRPr="0095250E" w:rsidRDefault="00283C80" w:rsidP="00283C80">
      <w:pPr>
        <w:pStyle w:val="PL"/>
      </w:pPr>
      <w:r w:rsidRPr="0095250E">
        <w:t xml:space="preserve">    [[</w:t>
      </w:r>
    </w:p>
    <w:p w14:paraId="5FC5D747" w14:textId="77777777" w:rsidR="00283C80" w:rsidRPr="0095250E" w:rsidRDefault="00283C80" w:rsidP="00283C80">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43E099D5" w14:textId="77777777" w:rsidR="00283C80" w:rsidRPr="0095250E" w:rsidRDefault="00283C80" w:rsidP="00283C80">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A7A4E75" w14:textId="77777777" w:rsidR="00283C80" w:rsidRPr="0095250E" w:rsidRDefault="00283C80" w:rsidP="00283C80">
      <w:pPr>
        <w:pStyle w:val="PL"/>
      </w:pPr>
      <w:r w:rsidRPr="0095250E">
        <w:t xml:space="preserve">    ]]</w:t>
      </w:r>
    </w:p>
    <w:p w14:paraId="61209C51" w14:textId="77777777" w:rsidR="00283C80" w:rsidRPr="0095250E" w:rsidRDefault="00283C80" w:rsidP="00283C80">
      <w:pPr>
        <w:pStyle w:val="PL"/>
      </w:pPr>
      <w:r w:rsidRPr="0095250E">
        <w:t>}</w:t>
      </w:r>
    </w:p>
    <w:p w14:paraId="3B19CA02" w14:textId="77777777" w:rsidR="00283C80" w:rsidRPr="0095250E" w:rsidRDefault="00283C80" w:rsidP="00283C80">
      <w:pPr>
        <w:pStyle w:val="PL"/>
      </w:pPr>
    </w:p>
    <w:p w14:paraId="67678EDC" w14:textId="77777777" w:rsidR="00283C80" w:rsidRPr="0095250E" w:rsidRDefault="00283C80" w:rsidP="00283C80">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AE0697D" w14:textId="77777777" w:rsidR="00283C80" w:rsidRPr="0095250E" w:rsidRDefault="00283C80" w:rsidP="00283C80">
      <w:pPr>
        <w:pStyle w:val="PL"/>
      </w:pPr>
    </w:p>
    <w:p w14:paraId="5E3B9289" w14:textId="77777777" w:rsidR="00283C80" w:rsidRPr="0095250E" w:rsidRDefault="00283C80" w:rsidP="00283C80">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E717F77" w14:textId="77777777" w:rsidR="00283C80" w:rsidRPr="0095250E" w:rsidRDefault="00283C80" w:rsidP="00283C80">
      <w:pPr>
        <w:pStyle w:val="PL"/>
      </w:pPr>
    </w:p>
    <w:p w14:paraId="5333CF12" w14:textId="77777777" w:rsidR="00283C80" w:rsidRPr="0095250E" w:rsidRDefault="00283C80" w:rsidP="00283C80">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059BD363" w14:textId="77777777" w:rsidR="00283C80" w:rsidRPr="0095250E" w:rsidRDefault="00283C80" w:rsidP="00283C80">
      <w:pPr>
        <w:pStyle w:val="PL"/>
      </w:pPr>
    </w:p>
    <w:p w14:paraId="46093B61" w14:textId="77777777" w:rsidR="00283C80" w:rsidRPr="0095250E" w:rsidRDefault="00283C80" w:rsidP="00283C80">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B37DDD7" w14:textId="77777777" w:rsidR="00283C80" w:rsidRPr="0095250E" w:rsidRDefault="00283C80" w:rsidP="00283C80">
      <w:pPr>
        <w:pStyle w:val="PL"/>
      </w:pPr>
    </w:p>
    <w:p w14:paraId="594666A2" w14:textId="77777777" w:rsidR="00283C80" w:rsidRPr="0095250E" w:rsidRDefault="00283C80" w:rsidP="00283C80">
      <w:pPr>
        <w:pStyle w:val="PL"/>
      </w:pPr>
      <w:r w:rsidRPr="0095250E">
        <w:t xml:space="preserve">DL-PPW-PreConfigToAddModList-r17 ::=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PPW-PreConfig-r17</w:t>
      </w:r>
    </w:p>
    <w:p w14:paraId="7CDC337C" w14:textId="77777777" w:rsidR="00283C80" w:rsidRPr="0095250E" w:rsidRDefault="00283C80" w:rsidP="00283C80">
      <w:pPr>
        <w:pStyle w:val="PL"/>
      </w:pPr>
    </w:p>
    <w:p w14:paraId="26B005B3" w14:textId="77777777" w:rsidR="00283C80" w:rsidRPr="0095250E" w:rsidRDefault="00283C80" w:rsidP="00283C80">
      <w:pPr>
        <w:pStyle w:val="PL"/>
      </w:pPr>
      <w:r w:rsidRPr="0095250E">
        <w:t xml:space="preserve">DL-PPW-PreConfigToReleaseList-r17 ::=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PPW-ID-r17</w:t>
      </w:r>
    </w:p>
    <w:p w14:paraId="49D75C00" w14:textId="77777777" w:rsidR="00283C80" w:rsidRPr="0095250E" w:rsidRDefault="00283C80" w:rsidP="00283C80">
      <w:pPr>
        <w:pStyle w:val="PL"/>
      </w:pPr>
    </w:p>
    <w:p w14:paraId="65F139C6" w14:textId="77777777" w:rsidR="00283C80" w:rsidRPr="0095250E" w:rsidRDefault="00283C80" w:rsidP="00283C80">
      <w:pPr>
        <w:pStyle w:val="PL"/>
        <w:rPr>
          <w:color w:val="808080"/>
        </w:rPr>
      </w:pPr>
      <w:r w:rsidRPr="0095250E">
        <w:rPr>
          <w:color w:val="808080"/>
        </w:rPr>
        <w:t>-- TAG-BWP-DOWNLINKDEDICATED-STOP</w:t>
      </w:r>
    </w:p>
    <w:p w14:paraId="72424F99" w14:textId="77777777" w:rsidR="00283C80" w:rsidRPr="0095250E" w:rsidRDefault="00283C80" w:rsidP="00283C80">
      <w:pPr>
        <w:pStyle w:val="PL"/>
        <w:rPr>
          <w:color w:val="808080"/>
        </w:rPr>
      </w:pPr>
      <w:r w:rsidRPr="0095250E">
        <w:rPr>
          <w:color w:val="808080"/>
        </w:rPr>
        <w:t>-- ASN1STOP</w:t>
      </w:r>
    </w:p>
    <w:p w14:paraId="74F4854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0A061E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AA2027" w14:textId="77777777" w:rsidR="00283C80" w:rsidRPr="0095250E" w:rsidRDefault="00283C80" w:rsidP="00C06585">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283C80" w:rsidRPr="0095250E" w14:paraId="5438D0B3" w14:textId="77777777" w:rsidTr="00C06585">
        <w:tc>
          <w:tcPr>
            <w:tcW w:w="14173" w:type="dxa"/>
            <w:tcBorders>
              <w:top w:val="single" w:sz="4" w:space="0" w:color="auto"/>
              <w:left w:val="single" w:sz="4" w:space="0" w:color="auto"/>
              <w:bottom w:val="single" w:sz="4" w:space="0" w:color="auto"/>
              <w:right w:val="single" w:sz="4" w:space="0" w:color="auto"/>
            </w:tcBorders>
          </w:tcPr>
          <w:p w14:paraId="73D84CFA" w14:textId="77777777" w:rsidR="00283C80" w:rsidRPr="0095250E" w:rsidRDefault="00283C80" w:rsidP="00C06585">
            <w:pPr>
              <w:pStyle w:val="TAL"/>
              <w:rPr>
                <w:b/>
                <w:i/>
                <w:szCs w:val="22"/>
                <w:lang w:eastAsia="sv-SE"/>
              </w:rPr>
            </w:pPr>
            <w:r w:rsidRPr="0095250E">
              <w:rPr>
                <w:b/>
                <w:i/>
                <w:szCs w:val="22"/>
                <w:lang w:eastAsia="sv-SE"/>
              </w:rPr>
              <w:t>applyIndicatedTCI-StateDCI-1-0</w:t>
            </w:r>
          </w:p>
          <w:p w14:paraId="4C0E1B44" w14:textId="77777777" w:rsidR="00283C80" w:rsidRPr="0095250E" w:rsidRDefault="00283C80" w:rsidP="00C06585">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283C80" w:rsidRPr="0095250E" w14:paraId="31A21B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AB4A6E" w14:textId="77777777" w:rsidR="00283C80" w:rsidRPr="0095250E" w:rsidRDefault="00283C80" w:rsidP="00C06585">
            <w:pPr>
              <w:pStyle w:val="TAL"/>
              <w:rPr>
                <w:szCs w:val="22"/>
                <w:lang w:eastAsia="sv-SE"/>
              </w:rPr>
            </w:pPr>
            <w:r w:rsidRPr="0095250E">
              <w:rPr>
                <w:b/>
                <w:i/>
                <w:szCs w:val="22"/>
                <w:lang w:eastAsia="sv-SE"/>
              </w:rPr>
              <w:t>beamFailureRecoverySCellConfig</w:t>
            </w:r>
          </w:p>
          <w:p w14:paraId="20532AEA" w14:textId="77777777" w:rsidR="00283C80" w:rsidRPr="0095250E" w:rsidRDefault="00283C80" w:rsidP="00C06585">
            <w:pPr>
              <w:pStyle w:val="TAL"/>
              <w:rPr>
                <w:b/>
                <w:i/>
                <w:szCs w:val="22"/>
                <w:lang w:eastAsia="sv-SE"/>
              </w:rPr>
            </w:pPr>
            <w:r w:rsidRPr="0095250E">
              <w:rPr>
                <w:szCs w:val="22"/>
                <w:lang w:eastAsia="sv-SE"/>
              </w:rPr>
              <w:t>Configuration of candidate RS for beam failure recovery on SCells.</w:t>
            </w:r>
          </w:p>
        </w:tc>
      </w:tr>
      <w:tr w:rsidR="00283C80" w:rsidRPr="0095250E" w14:paraId="23C7A499" w14:textId="77777777" w:rsidTr="00C06585">
        <w:tc>
          <w:tcPr>
            <w:tcW w:w="14173" w:type="dxa"/>
            <w:tcBorders>
              <w:top w:val="single" w:sz="4" w:space="0" w:color="auto"/>
              <w:left w:val="single" w:sz="4" w:space="0" w:color="auto"/>
              <w:bottom w:val="single" w:sz="4" w:space="0" w:color="auto"/>
              <w:right w:val="single" w:sz="4" w:space="0" w:color="auto"/>
            </w:tcBorders>
          </w:tcPr>
          <w:p w14:paraId="330190A3" w14:textId="77777777" w:rsidR="00283C80" w:rsidRPr="0095250E" w:rsidRDefault="00283C80" w:rsidP="00C06585">
            <w:pPr>
              <w:pStyle w:val="TAL"/>
              <w:rPr>
                <w:szCs w:val="22"/>
                <w:lang w:eastAsia="sv-SE"/>
              </w:rPr>
            </w:pPr>
            <w:r w:rsidRPr="0095250E">
              <w:rPr>
                <w:b/>
                <w:i/>
                <w:szCs w:val="22"/>
                <w:lang w:eastAsia="sv-SE"/>
              </w:rPr>
              <w:t>beamFailureRecoverySpCellConfig</w:t>
            </w:r>
          </w:p>
          <w:p w14:paraId="5E1697BA" w14:textId="77777777" w:rsidR="00283C80" w:rsidRPr="0095250E" w:rsidRDefault="00283C80" w:rsidP="00C06585">
            <w:pPr>
              <w:pStyle w:val="TAL"/>
              <w:rPr>
                <w:b/>
                <w:i/>
                <w:szCs w:val="22"/>
                <w:lang w:eastAsia="sv-SE"/>
              </w:rPr>
            </w:pPr>
            <w:r w:rsidRPr="0095250E">
              <w:rPr>
                <w:szCs w:val="22"/>
                <w:lang w:eastAsia="sv-SE"/>
              </w:rPr>
              <w:t>Configuration of candidate RS for beam failure recovery on the SpCell.</w:t>
            </w:r>
            <w:r w:rsidRPr="0095250E">
              <w:t xml:space="preserve"> </w:t>
            </w:r>
            <w:r w:rsidRPr="0095250E">
              <w:rPr>
                <w:szCs w:val="22"/>
                <w:lang w:eastAsia="sv-SE"/>
              </w:rPr>
              <w:t xml:space="preserve">This field can only be configured when </w:t>
            </w:r>
            <w:r w:rsidRPr="0095250E">
              <w:rPr>
                <w:i/>
                <w:iCs/>
                <w:szCs w:val="22"/>
                <w:lang w:eastAsia="sv-SE"/>
              </w:rPr>
              <w:t>beamFailure-r17</w:t>
            </w:r>
            <w:r w:rsidRPr="0095250E">
              <w:rPr>
                <w:szCs w:val="22"/>
                <w:lang w:eastAsia="sv-SE"/>
              </w:rPr>
              <w:t xml:space="preserve"> is configured in </w:t>
            </w:r>
            <w:r w:rsidRPr="0095250E">
              <w:rPr>
                <w:i/>
                <w:iCs/>
                <w:szCs w:val="22"/>
                <w:lang w:eastAsia="sv-SE"/>
              </w:rPr>
              <w:t>RadioLinkMonitoringConfig</w:t>
            </w:r>
            <w:r w:rsidRPr="0095250E">
              <w:rPr>
                <w:szCs w:val="22"/>
                <w:lang w:eastAsia="sv-SE"/>
              </w:rPr>
              <w:t>.</w:t>
            </w:r>
          </w:p>
        </w:tc>
      </w:tr>
      <w:tr w:rsidR="00283C80" w:rsidRPr="0095250E" w14:paraId="7BF3D572" w14:textId="77777777" w:rsidTr="00C06585">
        <w:tc>
          <w:tcPr>
            <w:tcW w:w="14173" w:type="dxa"/>
            <w:tcBorders>
              <w:top w:val="single" w:sz="4" w:space="0" w:color="auto"/>
              <w:left w:val="single" w:sz="4" w:space="0" w:color="auto"/>
              <w:bottom w:val="single" w:sz="4" w:space="0" w:color="auto"/>
              <w:right w:val="single" w:sz="4" w:space="0" w:color="auto"/>
            </w:tcBorders>
          </w:tcPr>
          <w:p w14:paraId="3D0235E2" w14:textId="77777777" w:rsidR="00283C80" w:rsidRPr="0095250E" w:rsidRDefault="00283C80" w:rsidP="00C06585">
            <w:pPr>
              <w:pStyle w:val="TAL"/>
              <w:rPr>
                <w:b/>
                <w:i/>
                <w:szCs w:val="22"/>
                <w:lang w:eastAsia="sv-SE"/>
              </w:rPr>
            </w:pPr>
            <w:r w:rsidRPr="0095250E">
              <w:rPr>
                <w:b/>
                <w:i/>
                <w:szCs w:val="22"/>
                <w:lang w:eastAsia="sv-SE"/>
              </w:rPr>
              <w:t>cfr-ConfigMulticast</w:t>
            </w:r>
          </w:p>
          <w:p w14:paraId="18D9F0B4" w14:textId="77777777" w:rsidR="00283C80" w:rsidRPr="0095250E" w:rsidRDefault="00283C80" w:rsidP="00C06585">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283C80" w:rsidRPr="0095250E" w:rsidDel="00CE29E7" w14:paraId="72F7D7BB" w14:textId="77777777" w:rsidTr="00C06585">
        <w:tc>
          <w:tcPr>
            <w:tcW w:w="14173" w:type="dxa"/>
            <w:tcBorders>
              <w:top w:val="single" w:sz="4" w:space="0" w:color="auto"/>
              <w:left w:val="single" w:sz="4" w:space="0" w:color="auto"/>
              <w:bottom w:val="single" w:sz="4" w:space="0" w:color="auto"/>
              <w:right w:val="single" w:sz="4" w:space="0" w:color="auto"/>
            </w:tcBorders>
          </w:tcPr>
          <w:p w14:paraId="54506F1F" w14:textId="77777777" w:rsidR="00283C80" w:rsidRPr="0095250E" w:rsidRDefault="00283C80" w:rsidP="00C06585">
            <w:pPr>
              <w:pStyle w:val="TAL"/>
              <w:rPr>
                <w:rFonts w:eastAsia="宋体"/>
                <w:b/>
                <w:bCs/>
                <w:i/>
                <w:szCs w:val="22"/>
                <w:lang w:eastAsia="zh-CN"/>
              </w:rPr>
            </w:pPr>
            <w:r w:rsidRPr="0095250E">
              <w:rPr>
                <w:rFonts w:eastAsia="宋体"/>
                <w:b/>
                <w:bCs/>
                <w:i/>
                <w:szCs w:val="22"/>
                <w:lang w:eastAsia="zh-CN"/>
              </w:rPr>
              <w:t>dl-PPW-PreConfigToAddModList</w:t>
            </w:r>
          </w:p>
          <w:p w14:paraId="2CC3EA14" w14:textId="77777777" w:rsidR="00283C80" w:rsidRPr="0095250E" w:rsidDel="00CE29E7" w:rsidRDefault="00283C80" w:rsidP="00C06585">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283C80" w:rsidRPr="0095250E" w:rsidDel="00CE29E7" w14:paraId="7F0B61DF" w14:textId="77777777" w:rsidTr="00C06585">
        <w:tc>
          <w:tcPr>
            <w:tcW w:w="14173" w:type="dxa"/>
            <w:tcBorders>
              <w:top w:val="single" w:sz="4" w:space="0" w:color="auto"/>
              <w:left w:val="single" w:sz="4" w:space="0" w:color="auto"/>
              <w:bottom w:val="single" w:sz="4" w:space="0" w:color="auto"/>
              <w:right w:val="single" w:sz="4" w:space="0" w:color="auto"/>
            </w:tcBorders>
          </w:tcPr>
          <w:p w14:paraId="291C124D" w14:textId="77777777" w:rsidR="00283C80" w:rsidRPr="0095250E" w:rsidRDefault="00283C80" w:rsidP="00C06585">
            <w:pPr>
              <w:pStyle w:val="TAL"/>
              <w:rPr>
                <w:rFonts w:eastAsia="宋体"/>
                <w:b/>
                <w:bCs/>
                <w:i/>
                <w:szCs w:val="22"/>
                <w:lang w:eastAsia="zh-CN"/>
              </w:rPr>
            </w:pPr>
            <w:r w:rsidRPr="0095250E">
              <w:rPr>
                <w:rFonts w:eastAsia="宋体"/>
                <w:b/>
                <w:bCs/>
                <w:i/>
                <w:szCs w:val="22"/>
                <w:lang w:eastAsia="zh-CN"/>
              </w:rPr>
              <w:t>dl-PPW-PreConfigToReleaseList</w:t>
            </w:r>
          </w:p>
          <w:p w14:paraId="34F6E712" w14:textId="77777777" w:rsidR="00283C80" w:rsidRPr="0095250E" w:rsidDel="00CE29E7" w:rsidRDefault="00283C80" w:rsidP="00C06585">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283C80" w:rsidRPr="0095250E" w14:paraId="05124E40" w14:textId="77777777" w:rsidTr="00C06585">
        <w:tc>
          <w:tcPr>
            <w:tcW w:w="14173" w:type="dxa"/>
            <w:tcBorders>
              <w:top w:val="single" w:sz="4" w:space="0" w:color="auto"/>
              <w:left w:val="single" w:sz="4" w:space="0" w:color="auto"/>
              <w:bottom w:val="single" w:sz="4" w:space="0" w:color="auto"/>
              <w:right w:val="single" w:sz="4" w:space="0" w:color="auto"/>
            </w:tcBorders>
          </w:tcPr>
          <w:p w14:paraId="72B69B06" w14:textId="77777777" w:rsidR="00283C80" w:rsidRPr="0095250E" w:rsidRDefault="00283C80" w:rsidP="00C06585">
            <w:pPr>
              <w:pStyle w:val="TAL"/>
              <w:rPr>
                <w:b/>
                <w:i/>
                <w:szCs w:val="22"/>
                <w:lang w:eastAsia="sv-SE"/>
              </w:rPr>
            </w:pPr>
            <w:r w:rsidRPr="0095250E">
              <w:rPr>
                <w:b/>
                <w:i/>
                <w:szCs w:val="22"/>
                <w:lang w:eastAsia="sv-SE"/>
              </w:rPr>
              <w:t>harq-FeedbackEnablingforSPSactive</w:t>
            </w:r>
          </w:p>
          <w:p w14:paraId="62662E7D" w14:textId="77777777" w:rsidR="00283C80" w:rsidRPr="0095250E" w:rsidRDefault="00283C80" w:rsidP="00C06585">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283C80" w:rsidRPr="0095250E" w14:paraId="31AC24B5" w14:textId="77777777" w:rsidTr="00C06585">
        <w:tc>
          <w:tcPr>
            <w:tcW w:w="14173" w:type="dxa"/>
            <w:tcBorders>
              <w:top w:val="single" w:sz="4" w:space="0" w:color="auto"/>
              <w:left w:val="single" w:sz="4" w:space="0" w:color="auto"/>
              <w:bottom w:val="single" w:sz="4" w:space="0" w:color="auto"/>
              <w:right w:val="single" w:sz="4" w:space="0" w:color="auto"/>
            </w:tcBorders>
          </w:tcPr>
          <w:p w14:paraId="2A50A2C0" w14:textId="77777777" w:rsidR="00283C80" w:rsidRPr="0095250E" w:rsidRDefault="00283C80" w:rsidP="00C06585">
            <w:pPr>
              <w:pStyle w:val="TAL"/>
              <w:rPr>
                <w:szCs w:val="22"/>
                <w:lang w:eastAsia="sv-SE"/>
              </w:rPr>
            </w:pPr>
            <w:r w:rsidRPr="0095250E">
              <w:rPr>
                <w:b/>
                <w:i/>
                <w:szCs w:val="22"/>
                <w:lang w:eastAsia="sv-SE"/>
              </w:rPr>
              <w:t>nonCellDefiningSSB</w:t>
            </w:r>
          </w:p>
          <w:p w14:paraId="72806DBF" w14:textId="77777777" w:rsidR="00283C80" w:rsidRPr="0095250E" w:rsidRDefault="00283C80" w:rsidP="00C06585">
            <w:pPr>
              <w:pStyle w:val="TAL"/>
              <w:rPr>
                <w:szCs w:val="22"/>
                <w:lang w:eastAsia="sv-SE"/>
              </w:rPr>
            </w:pPr>
            <w:r w:rsidRPr="0095250E">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sidRPr="0095250E">
              <w:rPr>
                <w:i/>
                <w:iCs/>
                <w:szCs w:val="22"/>
                <w:lang w:eastAsia="sv-SE"/>
              </w:rPr>
              <w:t>QCL-Info</w:t>
            </w:r>
            <w:r w:rsidRPr="0095250E">
              <w:rPr>
                <w:szCs w:val="22"/>
                <w:lang w:eastAsia="sv-SE"/>
              </w:rPr>
              <w:t xml:space="preserve"> IE; the "ssb-Index"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refer implicitly to this NCD-SSB.</w:t>
            </w:r>
          </w:p>
          <w:p w14:paraId="43FF3BF6" w14:textId="77777777" w:rsidR="00283C80" w:rsidRPr="0095250E" w:rsidRDefault="00283C80" w:rsidP="00C06585">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283C80" w:rsidRPr="0095250E" w14:paraId="041C1E9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091383" w14:textId="77777777" w:rsidR="00283C80" w:rsidRPr="0095250E" w:rsidRDefault="00283C80" w:rsidP="00C06585">
            <w:pPr>
              <w:pStyle w:val="TAL"/>
              <w:rPr>
                <w:b/>
                <w:i/>
                <w:szCs w:val="22"/>
                <w:lang w:eastAsia="sv-SE"/>
              </w:rPr>
            </w:pPr>
            <w:r w:rsidRPr="0095250E">
              <w:rPr>
                <w:b/>
                <w:i/>
                <w:szCs w:val="22"/>
                <w:lang w:eastAsia="sv-SE"/>
              </w:rPr>
              <w:t>pdcch-Config</w:t>
            </w:r>
          </w:p>
          <w:p w14:paraId="5B3E67AC" w14:textId="77777777" w:rsidR="00283C80" w:rsidRPr="0095250E" w:rsidRDefault="00283C80" w:rsidP="00C06585">
            <w:pPr>
              <w:pStyle w:val="TAL"/>
              <w:rPr>
                <w:szCs w:val="22"/>
                <w:lang w:eastAsia="sv-SE"/>
              </w:rPr>
            </w:pPr>
            <w:r w:rsidRPr="0095250E">
              <w:rPr>
                <w:szCs w:val="22"/>
                <w:lang w:eastAsia="sv-SE"/>
              </w:rPr>
              <w:t>UE specific PDCCH configuration for one BWP.</w:t>
            </w:r>
          </w:p>
        </w:tc>
      </w:tr>
      <w:tr w:rsidR="00283C80" w:rsidRPr="0095250E" w14:paraId="5C97D05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CDFF96" w14:textId="77777777" w:rsidR="00283C80" w:rsidRPr="0095250E" w:rsidRDefault="00283C80" w:rsidP="00C06585">
            <w:pPr>
              <w:pStyle w:val="TAL"/>
              <w:rPr>
                <w:b/>
                <w:i/>
                <w:szCs w:val="22"/>
                <w:lang w:eastAsia="sv-SE"/>
              </w:rPr>
            </w:pPr>
            <w:r w:rsidRPr="0095250E">
              <w:rPr>
                <w:b/>
                <w:i/>
                <w:szCs w:val="22"/>
                <w:lang w:eastAsia="sv-SE"/>
              </w:rPr>
              <w:t>pdsch-Config</w:t>
            </w:r>
          </w:p>
          <w:p w14:paraId="0AD305F2" w14:textId="77777777" w:rsidR="00283C80" w:rsidRPr="0095250E" w:rsidRDefault="00283C80" w:rsidP="00C06585">
            <w:pPr>
              <w:pStyle w:val="TAL"/>
              <w:rPr>
                <w:szCs w:val="22"/>
                <w:lang w:eastAsia="sv-SE"/>
              </w:rPr>
            </w:pPr>
            <w:r w:rsidRPr="0095250E">
              <w:rPr>
                <w:szCs w:val="22"/>
                <w:lang w:eastAsia="sv-SE"/>
              </w:rPr>
              <w:t>UE specific PDSCH configuration for one BWP.</w:t>
            </w:r>
          </w:p>
        </w:tc>
      </w:tr>
      <w:tr w:rsidR="00283C80" w:rsidRPr="0095250E" w14:paraId="71B77B0B" w14:textId="77777777" w:rsidTr="00C06585">
        <w:tc>
          <w:tcPr>
            <w:tcW w:w="14173" w:type="dxa"/>
            <w:tcBorders>
              <w:top w:val="single" w:sz="4" w:space="0" w:color="auto"/>
              <w:left w:val="single" w:sz="4" w:space="0" w:color="auto"/>
              <w:bottom w:val="single" w:sz="4" w:space="0" w:color="auto"/>
              <w:right w:val="single" w:sz="4" w:space="0" w:color="auto"/>
            </w:tcBorders>
          </w:tcPr>
          <w:p w14:paraId="4720284B" w14:textId="77777777" w:rsidR="00283C80" w:rsidRPr="0095250E" w:rsidRDefault="00283C80" w:rsidP="00C06585">
            <w:pPr>
              <w:pStyle w:val="TAL"/>
              <w:rPr>
                <w:szCs w:val="22"/>
                <w:lang w:eastAsia="sv-SE"/>
              </w:rPr>
            </w:pPr>
            <w:r w:rsidRPr="0095250E">
              <w:rPr>
                <w:b/>
                <w:i/>
                <w:szCs w:val="22"/>
                <w:lang w:eastAsia="sv-SE"/>
              </w:rPr>
              <w:t>preConfGapStatus</w:t>
            </w:r>
          </w:p>
          <w:p w14:paraId="37B68FCD" w14:textId="77777777" w:rsidR="00283C80" w:rsidRPr="0095250E" w:rsidRDefault="00283C80" w:rsidP="00C06585">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721"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21"/>
            <w:r w:rsidRPr="0095250E">
              <w:rPr>
                <w:szCs w:val="22"/>
                <w:lang w:eastAsia="sv-SE"/>
              </w:rPr>
              <w:t>.</w:t>
            </w:r>
          </w:p>
        </w:tc>
      </w:tr>
      <w:tr w:rsidR="00283C80" w:rsidRPr="0095250E" w14:paraId="4C054A41" w14:textId="77777777" w:rsidTr="00C06585">
        <w:tc>
          <w:tcPr>
            <w:tcW w:w="14173" w:type="dxa"/>
            <w:tcBorders>
              <w:top w:val="single" w:sz="4" w:space="0" w:color="auto"/>
              <w:left w:val="single" w:sz="4" w:space="0" w:color="auto"/>
              <w:bottom w:val="single" w:sz="4" w:space="0" w:color="auto"/>
              <w:right w:val="single" w:sz="4" w:space="0" w:color="auto"/>
            </w:tcBorders>
          </w:tcPr>
          <w:p w14:paraId="26F85174" w14:textId="77777777" w:rsidR="00283C80" w:rsidRPr="0095250E" w:rsidRDefault="00283C80" w:rsidP="00C06585">
            <w:pPr>
              <w:pStyle w:val="TAL"/>
              <w:rPr>
                <w:b/>
                <w:i/>
                <w:szCs w:val="22"/>
                <w:lang w:eastAsia="sv-SE"/>
              </w:rPr>
            </w:pPr>
            <w:r w:rsidRPr="0095250E">
              <w:rPr>
                <w:b/>
                <w:i/>
                <w:szCs w:val="22"/>
                <w:lang w:eastAsia="sv-SE"/>
              </w:rPr>
              <w:t>servingCellMO</w:t>
            </w:r>
          </w:p>
          <w:p w14:paraId="1F599DBE" w14:textId="77777777" w:rsidR="00283C80" w:rsidRPr="0095250E" w:rsidRDefault="00283C80" w:rsidP="00C06585">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 xml:space="preserve">for serving cell measurements (e.g., </w:t>
            </w:r>
            <w:r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283C80" w:rsidRPr="0095250E" w14:paraId="0E260F4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FE7D5A" w14:textId="77777777" w:rsidR="00283C80" w:rsidRPr="0095250E" w:rsidRDefault="00283C80" w:rsidP="00C06585">
            <w:pPr>
              <w:pStyle w:val="TAL"/>
              <w:rPr>
                <w:b/>
                <w:i/>
                <w:szCs w:val="22"/>
                <w:lang w:eastAsia="sv-SE"/>
              </w:rPr>
            </w:pPr>
            <w:r w:rsidRPr="0095250E">
              <w:rPr>
                <w:b/>
                <w:i/>
                <w:szCs w:val="22"/>
                <w:lang w:eastAsia="sv-SE"/>
              </w:rPr>
              <w:t>sps-Config</w:t>
            </w:r>
          </w:p>
          <w:p w14:paraId="1B1BA217" w14:textId="77777777" w:rsidR="00283C80" w:rsidRPr="0095250E" w:rsidRDefault="00283C80" w:rsidP="00C06585">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Pr="0095250E">
              <w:rPr>
                <w:rFonts w:eastAsia="PMingLiU" w:cs="Arial"/>
                <w:iCs/>
                <w:szCs w:val="22"/>
                <w:lang w:eastAsia="zh-TW"/>
              </w:rPr>
              <w:t xml:space="preserve"> Network does not configure SPS in one BWP using this field and </w:t>
            </w:r>
            <w:r w:rsidRPr="0095250E">
              <w:rPr>
                <w:rFonts w:eastAsia="PMingLiU" w:cs="Arial"/>
                <w:i/>
                <w:iCs/>
                <w:szCs w:val="22"/>
                <w:lang w:eastAsia="zh-TW"/>
              </w:rPr>
              <w:t>sps-ConfigMulticastToAddModList-r17</w:t>
            </w:r>
            <w:r w:rsidRPr="0095250E">
              <w:rPr>
                <w:rFonts w:eastAsia="PMingLiU" w:cs="Arial"/>
                <w:iCs/>
                <w:szCs w:val="22"/>
                <w:lang w:eastAsia="zh-TW"/>
              </w:rPr>
              <w:t xml:space="preserve"> simultaneously.</w:t>
            </w:r>
          </w:p>
        </w:tc>
      </w:tr>
      <w:tr w:rsidR="00283C80" w:rsidRPr="0095250E" w14:paraId="0B3228F8" w14:textId="77777777" w:rsidTr="00C06585">
        <w:tc>
          <w:tcPr>
            <w:tcW w:w="14173" w:type="dxa"/>
            <w:tcBorders>
              <w:top w:val="single" w:sz="4" w:space="0" w:color="auto"/>
              <w:left w:val="single" w:sz="4" w:space="0" w:color="auto"/>
              <w:bottom w:val="single" w:sz="4" w:space="0" w:color="auto"/>
              <w:right w:val="single" w:sz="4" w:space="0" w:color="auto"/>
            </w:tcBorders>
          </w:tcPr>
          <w:p w14:paraId="65249C69" w14:textId="77777777" w:rsidR="00283C80" w:rsidRPr="0095250E" w:rsidRDefault="00283C80" w:rsidP="00C06585">
            <w:pPr>
              <w:pStyle w:val="TAL"/>
              <w:rPr>
                <w:b/>
                <w:i/>
              </w:rPr>
            </w:pPr>
            <w:r w:rsidRPr="0095250E">
              <w:rPr>
                <w:b/>
                <w:i/>
              </w:rPr>
              <w:t>sps-ConfigDeactivationStateList</w:t>
            </w:r>
          </w:p>
          <w:p w14:paraId="489159E3" w14:textId="77777777" w:rsidR="00283C80" w:rsidRPr="0095250E" w:rsidRDefault="00283C80" w:rsidP="00C06585">
            <w:pPr>
              <w:pStyle w:val="TAL"/>
              <w:rPr>
                <w:b/>
                <w:i/>
                <w:szCs w:val="22"/>
                <w:lang w:eastAsia="sv-SE"/>
              </w:rPr>
            </w:pPr>
            <w:r w:rsidRPr="0095250E">
              <w:lastRenderedPageBreak/>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283C80" w:rsidRPr="0095250E" w14:paraId="7063F02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5A5ADB" w14:textId="77777777" w:rsidR="00283C80" w:rsidRPr="0095250E" w:rsidRDefault="00283C80" w:rsidP="00C06585">
            <w:pPr>
              <w:pStyle w:val="TAL"/>
              <w:rPr>
                <w:b/>
                <w:i/>
                <w:szCs w:val="22"/>
                <w:lang w:eastAsia="sv-SE"/>
              </w:rPr>
            </w:pPr>
            <w:r w:rsidRPr="0095250E">
              <w:rPr>
                <w:b/>
                <w:i/>
                <w:szCs w:val="22"/>
                <w:lang w:eastAsia="sv-SE"/>
              </w:rPr>
              <w:lastRenderedPageBreak/>
              <w:t>sps-Config</w:t>
            </w:r>
            <w:r w:rsidRPr="0095250E">
              <w:rPr>
                <w:b/>
                <w:i/>
                <w:szCs w:val="22"/>
              </w:rPr>
              <w:t>ToAddMod</w:t>
            </w:r>
            <w:r w:rsidRPr="0095250E">
              <w:rPr>
                <w:b/>
                <w:i/>
                <w:szCs w:val="22"/>
                <w:lang w:eastAsia="sv-SE"/>
              </w:rPr>
              <w:t>List</w:t>
            </w:r>
          </w:p>
          <w:p w14:paraId="0B5C5635" w14:textId="77777777" w:rsidR="00283C80" w:rsidRPr="0095250E" w:rsidRDefault="00283C80" w:rsidP="00C06585">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283C80" w:rsidRPr="0095250E" w14:paraId="03C2B56C" w14:textId="77777777" w:rsidTr="00C06585">
        <w:tc>
          <w:tcPr>
            <w:tcW w:w="14173" w:type="dxa"/>
            <w:tcBorders>
              <w:top w:val="single" w:sz="4" w:space="0" w:color="auto"/>
              <w:left w:val="single" w:sz="4" w:space="0" w:color="auto"/>
              <w:bottom w:val="single" w:sz="4" w:space="0" w:color="auto"/>
              <w:right w:val="single" w:sz="4" w:space="0" w:color="auto"/>
            </w:tcBorders>
          </w:tcPr>
          <w:p w14:paraId="45007A75" w14:textId="77777777" w:rsidR="00283C80" w:rsidRPr="0095250E" w:rsidRDefault="00283C80" w:rsidP="00C06585">
            <w:pPr>
              <w:pStyle w:val="TAL"/>
              <w:rPr>
                <w:b/>
                <w:i/>
              </w:rPr>
            </w:pPr>
            <w:r w:rsidRPr="0095250E">
              <w:rPr>
                <w:b/>
                <w:i/>
              </w:rPr>
              <w:t>sps-ConfigToReleaseList</w:t>
            </w:r>
          </w:p>
          <w:p w14:paraId="3E66AB34" w14:textId="77777777" w:rsidR="00283C80" w:rsidRPr="0095250E" w:rsidRDefault="00283C80" w:rsidP="00C06585">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283C80" w:rsidRPr="0095250E" w14:paraId="33164F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B6A74E" w14:textId="77777777" w:rsidR="00283C80" w:rsidRPr="0095250E" w:rsidRDefault="00283C80" w:rsidP="00C06585">
            <w:pPr>
              <w:pStyle w:val="TAL"/>
              <w:rPr>
                <w:b/>
                <w:i/>
                <w:szCs w:val="22"/>
                <w:lang w:eastAsia="sv-SE"/>
              </w:rPr>
            </w:pPr>
            <w:r w:rsidRPr="0095250E">
              <w:rPr>
                <w:b/>
                <w:i/>
                <w:szCs w:val="22"/>
                <w:lang w:eastAsia="sv-SE"/>
              </w:rPr>
              <w:t>radioLinkMonitoringConfig</w:t>
            </w:r>
          </w:p>
          <w:p w14:paraId="7D3D4894" w14:textId="77777777" w:rsidR="00283C80" w:rsidRPr="0095250E" w:rsidRDefault="00283C80" w:rsidP="00C06585">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283C80" w:rsidRPr="0095250E" w14:paraId="16D221E6" w14:textId="77777777" w:rsidTr="00C06585">
        <w:tc>
          <w:tcPr>
            <w:tcW w:w="14173" w:type="dxa"/>
            <w:tcBorders>
              <w:top w:val="single" w:sz="4" w:space="0" w:color="auto"/>
              <w:left w:val="single" w:sz="4" w:space="0" w:color="auto"/>
              <w:bottom w:val="single" w:sz="4" w:space="0" w:color="auto"/>
              <w:right w:val="single" w:sz="4" w:space="0" w:color="auto"/>
            </w:tcBorders>
          </w:tcPr>
          <w:p w14:paraId="79F5A7F6" w14:textId="77777777" w:rsidR="00283C80" w:rsidRPr="0095250E" w:rsidRDefault="00283C80" w:rsidP="00C06585">
            <w:pPr>
              <w:pStyle w:val="TAL"/>
              <w:rPr>
                <w:b/>
                <w:bCs/>
                <w:i/>
                <w:iCs/>
              </w:rPr>
            </w:pPr>
            <w:r w:rsidRPr="0095250E">
              <w:rPr>
                <w:b/>
                <w:bCs/>
                <w:i/>
                <w:iCs/>
              </w:rPr>
              <w:t>sl-PDCCH-Config</w:t>
            </w:r>
          </w:p>
          <w:p w14:paraId="603971DD" w14:textId="77777777" w:rsidR="00283C80" w:rsidRPr="0095250E" w:rsidRDefault="00283C80" w:rsidP="00C06585">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Pr="0095250E">
              <w:rPr>
                <w:rFonts w:cs="Arial"/>
                <w:szCs w:val="22"/>
              </w:rPr>
              <w:t>/discovery</w:t>
            </w:r>
            <w:r w:rsidRPr="0095250E">
              <w:rPr>
                <w:b/>
                <w:i/>
                <w:szCs w:val="22"/>
              </w:rPr>
              <w:t>.</w:t>
            </w:r>
          </w:p>
        </w:tc>
      </w:tr>
      <w:tr w:rsidR="00283C80" w:rsidRPr="0095250E" w14:paraId="0820A317" w14:textId="77777777" w:rsidTr="00C06585">
        <w:tc>
          <w:tcPr>
            <w:tcW w:w="14173" w:type="dxa"/>
            <w:tcBorders>
              <w:top w:val="single" w:sz="4" w:space="0" w:color="auto"/>
              <w:left w:val="single" w:sz="4" w:space="0" w:color="auto"/>
              <w:bottom w:val="single" w:sz="4" w:space="0" w:color="auto"/>
              <w:right w:val="single" w:sz="4" w:space="0" w:color="auto"/>
            </w:tcBorders>
          </w:tcPr>
          <w:p w14:paraId="166B3CA3" w14:textId="77777777" w:rsidR="00283C80" w:rsidRPr="0095250E" w:rsidRDefault="00283C80" w:rsidP="00C06585">
            <w:pPr>
              <w:pStyle w:val="TAL"/>
              <w:rPr>
                <w:rFonts w:cs="Calibri Light"/>
                <w:b/>
                <w:bCs/>
                <w:i/>
                <w:iCs/>
              </w:rPr>
            </w:pPr>
            <w:r w:rsidRPr="0095250E">
              <w:rPr>
                <w:b/>
                <w:bCs/>
                <w:i/>
                <w:iCs/>
              </w:rPr>
              <w:t>sl-V2X-PDCCH-Config</w:t>
            </w:r>
          </w:p>
          <w:p w14:paraId="2B020904" w14:textId="77777777" w:rsidR="00283C80" w:rsidRPr="0095250E" w:rsidRDefault="00283C80" w:rsidP="00C06585">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283C80" w:rsidRPr="0095250E" w14:paraId="533FC3AE" w14:textId="77777777" w:rsidTr="00C06585">
        <w:tc>
          <w:tcPr>
            <w:tcW w:w="14173" w:type="dxa"/>
            <w:tcBorders>
              <w:top w:val="single" w:sz="4" w:space="0" w:color="auto"/>
              <w:left w:val="single" w:sz="4" w:space="0" w:color="auto"/>
              <w:bottom w:val="single" w:sz="4" w:space="0" w:color="auto"/>
              <w:right w:val="single" w:sz="4" w:space="0" w:color="auto"/>
            </w:tcBorders>
          </w:tcPr>
          <w:p w14:paraId="671D6B84" w14:textId="77777777" w:rsidR="00283C80" w:rsidRPr="0095250E" w:rsidRDefault="00283C80" w:rsidP="00C06585">
            <w:pPr>
              <w:pStyle w:val="TAL"/>
              <w:rPr>
                <w:b/>
                <w:bCs/>
                <w:i/>
                <w:iCs/>
              </w:rPr>
            </w:pPr>
            <w:r w:rsidRPr="0095250E">
              <w:rPr>
                <w:b/>
                <w:bCs/>
                <w:i/>
                <w:iCs/>
              </w:rPr>
              <w:t>tci-SelectionPresentIn-DCI</w:t>
            </w:r>
          </w:p>
          <w:p w14:paraId="6EB28FB3" w14:textId="77777777" w:rsidR="00283C80" w:rsidRPr="0095250E" w:rsidRDefault="00283C80" w:rsidP="00C06585">
            <w:pPr>
              <w:pStyle w:val="TAL"/>
              <w:rPr>
                <w:b/>
                <w:bCs/>
                <w:i/>
                <w:iCs/>
              </w:rPr>
            </w:pPr>
            <w:r w:rsidRPr="0095250E">
              <w:t>Indicates if a [TCI selection field] is present or absent in DCI format 1_1 and DCI format 1_2 for a DL BWP, see reference XXX.</w:t>
            </w:r>
          </w:p>
        </w:tc>
      </w:tr>
    </w:tbl>
    <w:p w14:paraId="5042DB94"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83C80" w:rsidRPr="0095250E" w14:paraId="4EF69786" w14:textId="77777777" w:rsidTr="00C06585">
        <w:trPr>
          <w:trHeight w:val="258"/>
        </w:trPr>
        <w:tc>
          <w:tcPr>
            <w:tcW w:w="4027" w:type="dxa"/>
            <w:tcBorders>
              <w:top w:val="single" w:sz="4" w:space="0" w:color="auto"/>
              <w:left w:val="single" w:sz="4" w:space="0" w:color="auto"/>
              <w:bottom w:val="single" w:sz="4" w:space="0" w:color="auto"/>
              <w:right w:val="single" w:sz="4" w:space="0" w:color="auto"/>
            </w:tcBorders>
            <w:hideMark/>
          </w:tcPr>
          <w:p w14:paraId="2FEE8FCA" w14:textId="77777777" w:rsidR="00283C80" w:rsidRPr="0095250E" w:rsidRDefault="00283C80" w:rsidP="00C06585">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6E0EF5BF" w14:textId="77777777" w:rsidR="00283C80" w:rsidRPr="0095250E" w:rsidRDefault="00283C80" w:rsidP="00C06585">
            <w:pPr>
              <w:pStyle w:val="TAH"/>
              <w:rPr>
                <w:rFonts w:eastAsia="Calibri"/>
                <w:szCs w:val="22"/>
                <w:lang w:eastAsia="sv-SE"/>
              </w:rPr>
            </w:pPr>
            <w:r w:rsidRPr="0095250E">
              <w:rPr>
                <w:rFonts w:eastAsia="Calibri"/>
                <w:szCs w:val="22"/>
                <w:lang w:eastAsia="sv-SE"/>
              </w:rPr>
              <w:t>Explanation</w:t>
            </w:r>
          </w:p>
        </w:tc>
      </w:tr>
      <w:tr w:rsidR="00283C80" w:rsidRPr="0095250E" w14:paraId="4C6441CC" w14:textId="77777777" w:rsidTr="00C06585">
        <w:trPr>
          <w:trHeight w:val="258"/>
        </w:trPr>
        <w:tc>
          <w:tcPr>
            <w:tcW w:w="4027" w:type="dxa"/>
            <w:tcBorders>
              <w:top w:val="single" w:sz="4" w:space="0" w:color="auto"/>
              <w:left w:val="single" w:sz="4" w:space="0" w:color="auto"/>
              <w:bottom w:val="single" w:sz="4" w:space="0" w:color="auto"/>
              <w:right w:val="single" w:sz="4" w:space="0" w:color="auto"/>
            </w:tcBorders>
          </w:tcPr>
          <w:p w14:paraId="651FC253" w14:textId="77777777" w:rsidR="00283C80" w:rsidRPr="0095250E" w:rsidRDefault="00283C80" w:rsidP="00C06585">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0E6ED168" w14:textId="77777777" w:rsidR="00283C80" w:rsidRPr="0095250E" w:rsidRDefault="00283C80" w:rsidP="00C06585">
            <w:pPr>
              <w:pStyle w:val="TAH"/>
              <w:jc w:val="left"/>
              <w:rPr>
                <w:rFonts w:eastAsia="Calibri"/>
                <w:b w:val="0"/>
                <w:bCs/>
                <w:szCs w:val="22"/>
                <w:lang w:eastAsia="sv-SE"/>
              </w:rPr>
            </w:pPr>
            <w:r w:rsidRPr="0095250E">
              <w:rPr>
                <w:rFonts w:eastAsia="Calibri"/>
                <w:b w:val="0"/>
                <w:bCs/>
                <w:szCs w:val="22"/>
                <w:lang w:eastAsia="sv-SE"/>
              </w:rPr>
              <w:t xml:space="preserve">This field is optionally present, Need S,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283C80" w:rsidRPr="0095250E" w14:paraId="6AD41A1D" w14:textId="77777777" w:rsidTr="00C06585">
        <w:trPr>
          <w:trHeight w:val="247"/>
        </w:trPr>
        <w:tc>
          <w:tcPr>
            <w:tcW w:w="4027" w:type="dxa"/>
            <w:shd w:val="clear" w:color="auto" w:fill="auto"/>
          </w:tcPr>
          <w:p w14:paraId="3D3CFFBC" w14:textId="77777777" w:rsidR="00283C80" w:rsidRPr="0095250E" w:rsidRDefault="00283C80" w:rsidP="00C06585">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682B93DB"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 Need R, otherwise.</w:t>
            </w:r>
          </w:p>
        </w:tc>
      </w:tr>
      <w:tr w:rsidR="00283C80" w:rsidRPr="0095250E" w14:paraId="607A6C59" w14:textId="77777777" w:rsidTr="00C06585">
        <w:trPr>
          <w:trHeight w:val="247"/>
        </w:trPr>
        <w:tc>
          <w:tcPr>
            <w:tcW w:w="4027" w:type="dxa"/>
            <w:tcBorders>
              <w:top w:val="single" w:sz="4" w:space="0" w:color="auto"/>
              <w:left w:val="single" w:sz="4" w:space="0" w:color="auto"/>
              <w:bottom w:val="single" w:sz="4" w:space="0" w:color="auto"/>
              <w:right w:val="single" w:sz="4" w:space="0" w:color="auto"/>
            </w:tcBorders>
            <w:hideMark/>
          </w:tcPr>
          <w:p w14:paraId="65FAB767" w14:textId="77777777" w:rsidR="00283C80" w:rsidRPr="0095250E" w:rsidRDefault="00283C80" w:rsidP="00C06585">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E5AE7C5"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283C80" w:rsidRPr="0095250E" w14:paraId="4C73DB7C" w14:textId="77777777" w:rsidTr="00C06585">
        <w:trPr>
          <w:trHeight w:val="247"/>
        </w:trPr>
        <w:tc>
          <w:tcPr>
            <w:tcW w:w="4027" w:type="dxa"/>
            <w:tcBorders>
              <w:top w:val="single" w:sz="4" w:space="0" w:color="auto"/>
              <w:left w:val="single" w:sz="4" w:space="0" w:color="auto"/>
              <w:bottom w:val="single" w:sz="4" w:space="0" w:color="auto"/>
              <w:right w:val="single" w:sz="4" w:space="0" w:color="auto"/>
            </w:tcBorders>
            <w:hideMark/>
          </w:tcPr>
          <w:p w14:paraId="539B6EDE" w14:textId="77777777" w:rsidR="00283C80" w:rsidRPr="0095250E" w:rsidRDefault="00283C80" w:rsidP="00C06585">
            <w:pPr>
              <w:pStyle w:val="TAL"/>
              <w:rPr>
                <w:rFonts w:eastAsia="Calibri"/>
                <w:i/>
                <w:szCs w:val="22"/>
                <w:lang w:eastAsia="sv-SE"/>
              </w:rPr>
            </w:pPr>
            <w:r w:rsidRPr="0095250E">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0CF92101"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3B7FFC3" w14:textId="77777777" w:rsidR="00283C80" w:rsidRPr="0095250E" w:rsidRDefault="00283C80" w:rsidP="00283C80"/>
    <w:p w14:paraId="14DB9BE8" w14:textId="77777777" w:rsidR="00283C80" w:rsidRPr="0095250E" w:rsidRDefault="00283C80" w:rsidP="00283C80">
      <w:pPr>
        <w:pStyle w:val="4"/>
      </w:pPr>
      <w:bookmarkStart w:id="1722" w:name="_Toc60777180"/>
      <w:bookmarkStart w:id="1723" w:name="_Toc156130319"/>
      <w:r w:rsidRPr="0095250E">
        <w:t>–</w:t>
      </w:r>
      <w:r w:rsidRPr="0095250E">
        <w:tab/>
      </w:r>
      <w:r w:rsidRPr="0095250E">
        <w:rPr>
          <w:i/>
        </w:rPr>
        <w:t>BWP-Id</w:t>
      </w:r>
      <w:bookmarkEnd w:id="1722"/>
      <w:bookmarkEnd w:id="1723"/>
    </w:p>
    <w:p w14:paraId="47F8D25F" w14:textId="77777777" w:rsidR="00283C80" w:rsidRPr="0095250E" w:rsidRDefault="00283C80" w:rsidP="00283C80">
      <w:r w:rsidRPr="0095250E">
        <w:t xml:space="preserve">The IE </w:t>
      </w:r>
      <w:r w:rsidRPr="0095250E">
        <w:rPr>
          <w:i/>
        </w:rPr>
        <w:t>BWP-Id</w:t>
      </w:r>
      <w:r w:rsidRPr="0095250E">
        <w:t xml:space="preserve"> is used to refer to Bandwidth Parts (BWP). The initial BWP (including (e)RedCap-specific initial BWP, if configured) 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2FAB5E1B" w14:textId="77777777" w:rsidR="00283C80" w:rsidRPr="0095250E" w:rsidRDefault="00283C80" w:rsidP="00283C80">
      <w:pPr>
        <w:pStyle w:val="TH"/>
      </w:pPr>
      <w:r w:rsidRPr="0095250E">
        <w:rPr>
          <w:i/>
        </w:rPr>
        <w:t>BWP-Id</w:t>
      </w:r>
      <w:r w:rsidRPr="0095250E">
        <w:t xml:space="preserve"> information element</w:t>
      </w:r>
    </w:p>
    <w:p w14:paraId="5C45F23F" w14:textId="77777777" w:rsidR="00283C80" w:rsidRPr="0095250E" w:rsidRDefault="00283C80" w:rsidP="00283C80">
      <w:pPr>
        <w:pStyle w:val="PL"/>
        <w:rPr>
          <w:color w:val="808080"/>
        </w:rPr>
      </w:pPr>
      <w:r w:rsidRPr="0095250E">
        <w:rPr>
          <w:color w:val="808080"/>
        </w:rPr>
        <w:t>-- ASN1START</w:t>
      </w:r>
    </w:p>
    <w:p w14:paraId="026B3CD2" w14:textId="77777777" w:rsidR="00283C80" w:rsidRPr="0095250E" w:rsidRDefault="00283C80" w:rsidP="00283C80">
      <w:pPr>
        <w:pStyle w:val="PL"/>
        <w:rPr>
          <w:color w:val="808080"/>
        </w:rPr>
      </w:pPr>
      <w:r w:rsidRPr="0095250E">
        <w:rPr>
          <w:color w:val="808080"/>
        </w:rPr>
        <w:t>-- TAG-BWP-ID-START</w:t>
      </w:r>
    </w:p>
    <w:p w14:paraId="67090746" w14:textId="77777777" w:rsidR="00283C80" w:rsidRPr="0095250E" w:rsidRDefault="00283C80" w:rsidP="00283C80">
      <w:pPr>
        <w:pStyle w:val="PL"/>
      </w:pPr>
    </w:p>
    <w:p w14:paraId="6068F11B" w14:textId="77777777" w:rsidR="00283C80" w:rsidRPr="0095250E" w:rsidRDefault="00283C80" w:rsidP="00283C80">
      <w:pPr>
        <w:pStyle w:val="PL"/>
      </w:pPr>
      <w:r w:rsidRPr="0095250E">
        <w:t xml:space="preserve">BWP-Id ::=                          </w:t>
      </w:r>
      <w:r w:rsidRPr="0095250E">
        <w:rPr>
          <w:color w:val="993366"/>
        </w:rPr>
        <w:t>INTEGER</w:t>
      </w:r>
      <w:r w:rsidRPr="0095250E">
        <w:t xml:space="preserve"> (0..maxNrofBWPs)</w:t>
      </w:r>
    </w:p>
    <w:p w14:paraId="34F68023" w14:textId="77777777" w:rsidR="00283C80" w:rsidRPr="0095250E" w:rsidRDefault="00283C80" w:rsidP="00283C80">
      <w:pPr>
        <w:pStyle w:val="PL"/>
      </w:pPr>
    </w:p>
    <w:p w14:paraId="6F9E84B2" w14:textId="77777777" w:rsidR="00283C80" w:rsidRPr="0095250E" w:rsidRDefault="00283C80" w:rsidP="00283C80">
      <w:pPr>
        <w:pStyle w:val="PL"/>
        <w:rPr>
          <w:color w:val="808080"/>
        </w:rPr>
      </w:pPr>
      <w:r w:rsidRPr="0095250E">
        <w:rPr>
          <w:color w:val="808080"/>
        </w:rPr>
        <w:t>-- TAG-BWP-ID-STOP</w:t>
      </w:r>
    </w:p>
    <w:p w14:paraId="2F559388" w14:textId="77777777" w:rsidR="00283C80" w:rsidRPr="0095250E" w:rsidRDefault="00283C80" w:rsidP="00283C80">
      <w:pPr>
        <w:pStyle w:val="PL"/>
        <w:rPr>
          <w:color w:val="808080"/>
        </w:rPr>
      </w:pPr>
      <w:r w:rsidRPr="0095250E">
        <w:rPr>
          <w:color w:val="808080"/>
        </w:rPr>
        <w:t>-- ASN1STOP</w:t>
      </w:r>
    </w:p>
    <w:p w14:paraId="01098D6B" w14:textId="77777777" w:rsidR="00283C80" w:rsidRPr="0095250E" w:rsidRDefault="00283C80" w:rsidP="00283C80"/>
    <w:p w14:paraId="66830082" w14:textId="77777777" w:rsidR="00283C80" w:rsidRPr="0095250E" w:rsidRDefault="00283C80" w:rsidP="00283C80">
      <w:pPr>
        <w:pStyle w:val="4"/>
      </w:pPr>
      <w:bookmarkStart w:id="1724" w:name="_Toc60777181"/>
      <w:bookmarkStart w:id="1725" w:name="_Toc156130320"/>
      <w:r w:rsidRPr="0095250E">
        <w:lastRenderedPageBreak/>
        <w:t>–</w:t>
      </w:r>
      <w:r w:rsidRPr="0095250E">
        <w:tab/>
      </w:r>
      <w:r w:rsidRPr="0095250E">
        <w:rPr>
          <w:i/>
        </w:rPr>
        <w:t>BWP-Uplink</w:t>
      </w:r>
      <w:bookmarkEnd w:id="1724"/>
      <w:bookmarkEnd w:id="1725"/>
    </w:p>
    <w:p w14:paraId="4AB775BC" w14:textId="77777777" w:rsidR="00283C80" w:rsidRPr="0095250E" w:rsidRDefault="00283C80" w:rsidP="00283C80">
      <w:r w:rsidRPr="0095250E">
        <w:t xml:space="preserve">The IE </w:t>
      </w:r>
      <w:r w:rsidRPr="0095250E">
        <w:rPr>
          <w:i/>
        </w:rPr>
        <w:t>BWP-Uplink</w:t>
      </w:r>
      <w:r w:rsidRPr="0095250E">
        <w:t xml:space="preserve"> is used to configure an additional uplink bandwidth part (not for the initial BWP).</w:t>
      </w:r>
    </w:p>
    <w:p w14:paraId="7B2C91EC" w14:textId="77777777" w:rsidR="00283C80" w:rsidRPr="0095250E" w:rsidRDefault="00283C80" w:rsidP="00283C80">
      <w:pPr>
        <w:pStyle w:val="TH"/>
      </w:pPr>
      <w:r w:rsidRPr="0095250E">
        <w:rPr>
          <w:i/>
        </w:rPr>
        <w:t>BWP-Uplink</w:t>
      </w:r>
      <w:r w:rsidRPr="0095250E">
        <w:t xml:space="preserve"> information element</w:t>
      </w:r>
    </w:p>
    <w:p w14:paraId="77E708C3" w14:textId="77777777" w:rsidR="00283C80" w:rsidRPr="0095250E" w:rsidRDefault="00283C80" w:rsidP="00283C80">
      <w:pPr>
        <w:pStyle w:val="PL"/>
        <w:rPr>
          <w:color w:val="808080"/>
        </w:rPr>
      </w:pPr>
      <w:r w:rsidRPr="0095250E">
        <w:rPr>
          <w:color w:val="808080"/>
        </w:rPr>
        <w:t>-- ASN1START</w:t>
      </w:r>
    </w:p>
    <w:p w14:paraId="75480EC2" w14:textId="77777777" w:rsidR="00283C80" w:rsidRPr="0095250E" w:rsidRDefault="00283C80" w:rsidP="00283C80">
      <w:pPr>
        <w:pStyle w:val="PL"/>
        <w:rPr>
          <w:color w:val="808080"/>
        </w:rPr>
      </w:pPr>
      <w:r w:rsidRPr="0095250E">
        <w:rPr>
          <w:color w:val="808080"/>
        </w:rPr>
        <w:t>-- TAG-BWP-UPLINK-START</w:t>
      </w:r>
    </w:p>
    <w:p w14:paraId="686B144C" w14:textId="77777777" w:rsidR="00283C80" w:rsidRPr="0095250E" w:rsidRDefault="00283C80" w:rsidP="00283C80">
      <w:pPr>
        <w:pStyle w:val="PL"/>
      </w:pPr>
    </w:p>
    <w:p w14:paraId="6EF69022" w14:textId="77777777" w:rsidR="00283C80" w:rsidRPr="0095250E" w:rsidRDefault="00283C80" w:rsidP="00283C80">
      <w:pPr>
        <w:pStyle w:val="PL"/>
      </w:pPr>
      <w:r w:rsidRPr="0095250E">
        <w:t xml:space="preserve">BWP-Uplink ::=                      </w:t>
      </w:r>
      <w:r w:rsidRPr="0095250E">
        <w:rPr>
          <w:color w:val="993366"/>
        </w:rPr>
        <w:t>SEQUENCE</w:t>
      </w:r>
      <w:r w:rsidRPr="0095250E">
        <w:t xml:space="preserve"> {</w:t>
      </w:r>
    </w:p>
    <w:p w14:paraId="0404511B" w14:textId="77777777" w:rsidR="00283C80" w:rsidRPr="0095250E" w:rsidRDefault="00283C80" w:rsidP="00283C80">
      <w:pPr>
        <w:pStyle w:val="PL"/>
      </w:pPr>
      <w:r w:rsidRPr="0095250E">
        <w:t xml:space="preserve">    bwp-Id                              BWP-Id,</w:t>
      </w:r>
    </w:p>
    <w:p w14:paraId="34A829E3" w14:textId="77777777" w:rsidR="00283C80" w:rsidRPr="0095250E" w:rsidRDefault="00283C80" w:rsidP="00283C80">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325BC255" w14:textId="77777777" w:rsidR="00283C80" w:rsidRPr="0095250E" w:rsidRDefault="00283C80" w:rsidP="00283C80">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053AFAB1" w14:textId="77777777" w:rsidR="00283C80" w:rsidRPr="0095250E" w:rsidRDefault="00283C80" w:rsidP="00283C80">
      <w:pPr>
        <w:pStyle w:val="PL"/>
      </w:pPr>
      <w:r w:rsidRPr="0095250E">
        <w:t xml:space="preserve">    ...</w:t>
      </w:r>
    </w:p>
    <w:p w14:paraId="42B01A8A" w14:textId="77777777" w:rsidR="00283C80" w:rsidRPr="0095250E" w:rsidRDefault="00283C80" w:rsidP="00283C80">
      <w:pPr>
        <w:pStyle w:val="PL"/>
      </w:pPr>
      <w:r w:rsidRPr="0095250E">
        <w:t>}</w:t>
      </w:r>
    </w:p>
    <w:p w14:paraId="78F6E97C" w14:textId="77777777" w:rsidR="00283C80" w:rsidRPr="0095250E" w:rsidRDefault="00283C80" w:rsidP="00283C80">
      <w:pPr>
        <w:pStyle w:val="PL"/>
      </w:pPr>
    </w:p>
    <w:p w14:paraId="33683395" w14:textId="77777777" w:rsidR="00283C80" w:rsidRPr="0095250E" w:rsidRDefault="00283C80" w:rsidP="00283C80">
      <w:pPr>
        <w:pStyle w:val="PL"/>
        <w:rPr>
          <w:color w:val="808080"/>
        </w:rPr>
      </w:pPr>
      <w:r w:rsidRPr="0095250E">
        <w:rPr>
          <w:color w:val="808080"/>
        </w:rPr>
        <w:t>-- TAG-BWP-UPLINK-STOP</w:t>
      </w:r>
    </w:p>
    <w:p w14:paraId="3F8FA695" w14:textId="77777777" w:rsidR="00283C80" w:rsidRPr="0095250E" w:rsidRDefault="00283C80" w:rsidP="00283C80">
      <w:pPr>
        <w:pStyle w:val="PL"/>
        <w:rPr>
          <w:color w:val="808080"/>
        </w:rPr>
      </w:pPr>
      <w:r w:rsidRPr="0095250E">
        <w:rPr>
          <w:color w:val="808080"/>
        </w:rPr>
        <w:t>-- ASN1STOP</w:t>
      </w:r>
    </w:p>
    <w:p w14:paraId="04F6789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8895D84"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E7D5095" w14:textId="77777777" w:rsidR="00283C80" w:rsidRPr="0095250E" w:rsidRDefault="00283C80" w:rsidP="00C06585">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283C80" w:rsidRPr="0095250E" w14:paraId="51D0DC83"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8D54E52" w14:textId="77777777" w:rsidR="00283C80" w:rsidRPr="0095250E" w:rsidRDefault="00283C80" w:rsidP="00C06585">
            <w:pPr>
              <w:pStyle w:val="TAL"/>
              <w:rPr>
                <w:szCs w:val="22"/>
                <w:lang w:eastAsia="sv-SE"/>
              </w:rPr>
            </w:pPr>
            <w:r w:rsidRPr="0095250E">
              <w:rPr>
                <w:b/>
                <w:i/>
                <w:szCs w:val="22"/>
                <w:lang w:eastAsia="sv-SE"/>
              </w:rPr>
              <w:t>bwp-Id</w:t>
            </w:r>
          </w:p>
          <w:p w14:paraId="6A2A708F" w14:textId="77777777" w:rsidR="00283C80" w:rsidRPr="0095250E" w:rsidRDefault="00283C80" w:rsidP="00C06585">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792D16CE" w14:textId="77777777" w:rsidR="00283C80" w:rsidRPr="0095250E" w:rsidRDefault="00283C80" w:rsidP="00C06585">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54A87B3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CA1E64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E8B967D" w14:textId="77777777" w:rsidR="00283C80" w:rsidRPr="0095250E" w:rsidRDefault="00283C80" w:rsidP="00C06585">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92B61" w14:textId="77777777" w:rsidR="00283C80" w:rsidRPr="0095250E" w:rsidRDefault="00283C80" w:rsidP="00C06585">
            <w:pPr>
              <w:pStyle w:val="TAH"/>
              <w:rPr>
                <w:rFonts w:eastAsia="Calibri"/>
                <w:szCs w:val="22"/>
                <w:lang w:eastAsia="sv-SE"/>
              </w:rPr>
            </w:pPr>
            <w:r w:rsidRPr="0095250E">
              <w:rPr>
                <w:rFonts w:eastAsia="Calibri"/>
                <w:szCs w:val="22"/>
                <w:lang w:eastAsia="sv-SE"/>
              </w:rPr>
              <w:t>Explanation</w:t>
            </w:r>
          </w:p>
        </w:tc>
      </w:tr>
      <w:tr w:rsidR="00283C80" w:rsidRPr="0095250E" w14:paraId="15DAAAC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A0C1AEB" w14:textId="77777777" w:rsidR="00283C80" w:rsidRPr="0095250E" w:rsidRDefault="00283C80" w:rsidP="00C06585">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D717D24"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00D5EF22" w14:textId="77777777" w:rsidR="00283C80" w:rsidRPr="0095250E" w:rsidRDefault="00283C80" w:rsidP="00283C80"/>
    <w:p w14:paraId="2A439B3B" w14:textId="77777777" w:rsidR="00283C80" w:rsidRPr="0095250E" w:rsidRDefault="00283C80" w:rsidP="00283C80">
      <w:pPr>
        <w:pStyle w:val="4"/>
      </w:pPr>
      <w:bookmarkStart w:id="1726" w:name="_Toc60777182"/>
      <w:bookmarkStart w:id="1727" w:name="_Toc156130321"/>
      <w:r w:rsidRPr="0095250E">
        <w:t>–</w:t>
      </w:r>
      <w:r w:rsidRPr="0095250E">
        <w:tab/>
      </w:r>
      <w:r w:rsidRPr="0095250E">
        <w:rPr>
          <w:i/>
        </w:rPr>
        <w:t>BWP-UplinkCommon</w:t>
      </w:r>
      <w:bookmarkEnd w:id="1726"/>
      <w:bookmarkEnd w:id="1727"/>
    </w:p>
    <w:p w14:paraId="7EA702E5" w14:textId="77777777" w:rsidR="00283C80" w:rsidRPr="0095250E" w:rsidRDefault="00283C80" w:rsidP="00283C80">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26F613" w14:textId="77777777" w:rsidR="00283C80" w:rsidRPr="0095250E" w:rsidRDefault="00283C80" w:rsidP="00283C80">
      <w:pPr>
        <w:pStyle w:val="TH"/>
      </w:pPr>
      <w:r w:rsidRPr="0095250E">
        <w:rPr>
          <w:i/>
        </w:rPr>
        <w:t>BWP-UplinkCommon</w:t>
      </w:r>
      <w:r w:rsidRPr="0095250E">
        <w:t xml:space="preserve"> information element</w:t>
      </w:r>
    </w:p>
    <w:p w14:paraId="39BB2845" w14:textId="77777777" w:rsidR="00283C80" w:rsidRPr="0095250E" w:rsidRDefault="00283C80" w:rsidP="00283C80">
      <w:pPr>
        <w:pStyle w:val="PL"/>
        <w:rPr>
          <w:color w:val="808080"/>
        </w:rPr>
      </w:pPr>
      <w:r w:rsidRPr="0095250E">
        <w:rPr>
          <w:color w:val="808080"/>
        </w:rPr>
        <w:t>-- ASN1START</w:t>
      </w:r>
    </w:p>
    <w:p w14:paraId="5C04B216" w14:textId="77777777" w:rsidR="00283C80" w:rsidRPr="0095250E" w:rsidRDefault="00283C80" w:rsidP="00283C80">
      <w:pPr>
        <w:pStyle w:val="PL"/>
        <w:rPr>
          <w:color w:val="808080"/>
        </w:rPr>
      </w:pPr>
      <w:r w:rsidRPr="0095250E">
        <w:rPr>
          <w:color w:val="808080"/>
        </w:rPr>
        <w:t>-- TAG-BWP-UPLINKCOMMON-START</w:t>
      </w:r>
    </w:p>
    <w:p w14:paraId="3B30D9B9" w14:textId="77777777" w:rsidR="00283C80" w:rsidRPr="0095250E" w:rsidRDefault="00283C80" w:rsidP="00283C80">
      <w:pPr>
        <w:pStyle w:val="PL"/>
      </w:pPr>
    </w:p>
    <w:p w14:paraId="5C1D5EFA" w14:textId="77777777" w:rsidR="00283C80" w:rsidRPr="0095250E" w:rsidRDefault="00283C80" w:rsidP="00283C80">
      <w:pPr>
        <w:pStyle w:val="PL"/>
      </w:pPr>
      <w:r w:rsidRPr="0095250E">
        <w:t xml:space="preserve">BWP-UplinkCommon ::=                </w:t>
      </w:r>
      <w:r w:rsidRPr="0095250E">
        <w:rPr>
          <w:color w:val="993366"/>
        </w:rPr>
        <w:t>SEQUENCE</w:t>
      </w:r>
      <w:r w:rsidRPr="0095250E">
        <w:t xml:space="preserve"> {</w:t>
      </w:r>
    </w:p>
    <w:p w14:paraId="6DD195AD" w14:textId="77777777" w:rsidR="00283C80" w:rsidRPr="0095250E" w:rsidRDefault="00283C80" w:rsidP="00283C80">
      <w:pPr>
        <w:pStyle w:val="PL"/>
      </w:pPr>
      <w:r w:rsidRPr="0095250E">
        <w:t xml:space="preserve">    genericParameters                   BWP,</w:t>
      </w:r>
    </w:p>
    <w:p w14:paraId="1C680D87" w14:textId="77777777" w:rsidR="00283C80" w:rsidRPr="0095250E" w:rsidRDefault="00283C80" w:rsidP="00283C80">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5EDBBB4C" w14:textId="77777777" w:rsidR="00283C80" w:rsidRPr="0095250E" w:rsidRDefault="00283C80" w:rsidP="00283C80">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2EAD48D9" w14:textId="77777777" w:rsidR="00283C80" w:rsidRPr="0095250E" w:rsidRDefault="00283C80" w:rsidP="00283C80">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48D0786F" w14:textId="77777777" w:rsidR="00283C80" w:rsidRPr="0095250E" w:rsidRDefault="00283C80" w:rsidP="00283C80">
      <w:pPr>
        <w:pStyle w:val="PL"/>
      </w:pPr>
      <w:r w:rsidRPr="0095250E">
        <w:t xml:space="preserve">    ...,</w:t>
      </w:r>
    </w:p>
    <w:p w14:paraId="00A91EBB" w14:textId="77777777" w:rsidR="00283C80" w:rsidRPr="0095250E" w:rsidRDefault="00283C80" w:rsidP="00283C80">
      <w:pPr>
        <w:pStyle w:val="PL"/>
      </w:pPr>
      <w:r w:rsidRPr="0095250E">
        <w:t xml:space="preserve">    [[</w:t>
      </w:r>
    </w:p>
    <w:p w14:paraId="730CAEB1" w14:textId="77777777" w:rsidR="00283C80" w:rsidRPr="0095250E" w:rsidRDefault="00283C80" w:rsidP="00283C80">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4896B66F" w14:textId="77777777" w:rsidR="00283C80" w:rsidRPr="0095250E" w:rsidRDefault="00283C80" w:rsidP="00283C80">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8E1A88C" w14:textId="77777777" w:rsidR="00283C80" w:rsidRPr="0095250E" w:rsidRDefault="00283C80" w:rsidP="00283C80">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0BF619" w14:textId="77777777" w:rsidR="00283C80" w:rsidRPr="0095250E" w:rsidRDefault="00283C80" w:rsidP="00283C80">
      <w:pPr>
        <w:pStyle w:val="PL"/>
      </w:pPr>
      <w:r w:rsidRPr="0095250E">
        <w:t xml:space="preserve">    ]],</w:t>
      </w:r>
    </w:p>
    <w:p w14:paraId="39ED04DC" w14:textId="77777777" w:rsidR="00283C80" w:rsidRPr="0095250E" w:rsidRDefault="00283C80" w:rsidP="00283C80">
      <w:pPr>
        <w:pStyle w:val="PL"/>
      </w:pPr>
      <w:r w:rsidRPr="0095250E">
        <w:t xml:space="preserve">    [[</w:t>
      </w:r>
    </w:p>
    <w:p w14:paraId="54E0355A" w14:textId="77777777" w:rsidR="00283C80" w:rsidRPr="0095250E" w:rsidRDefault="00283C80" w:rsidP="00283C80">
      <w:pPr>
        <w:pStyle w:val="PL"/>
        <w:rPr>
          <w:color w:val="808080"/>
        </w:rPr>
      </w:pPr>
      <w:r w:rsidRPr="0095250E">
        <w:t xml:space="preserve">    enableRA-PrioritizationForSlicing-r17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RA-PrioSliceAI</w:t>
      </w:r>
    </w:p>
    <w:p w14:paraId="386B97D6" w14:textId="77777777" w:rsidR="00283C80" w:rsidRPr="0095250E" w:rsidRDefault="00283C80" w:rsidP="00283C80">
      <w:pPr>
        <w:pStyle w:val="PL"/>
        <w:rPr>
          <w:color w:val="808080"/>
        </w:rPr>
      </w:pPr>
      <w:r w:rsidRPr="0095250E">
        <w:t xml:space="preserve">    additionalRACH-ConfigList-r17       SetupRelease { AdditionalRACH-ConfigList-r17 }               </w:t>
      </w:r>
      <w:r w:rsidRPr="0095250E">
        <w:rPr>
          <w:color w:val="993366"/>
        </w:rPr>
        <w:t>OPTIONAL</w:t>
      </w:r>
      <w:r w:rsidRPr="0095250E">
        <w:t xml:space="preserve">, </w:t>
      </w:r>
      <w:r w:rsidRPr="0095250E">
        <w:rPr>
          <w:color w:val="808080"/>
        </w:rPr>
        <w:t>-- Cond SpCellOnly2</w:t>
      </w:r>
    </w:p>
    <w:p w14:paraId="12ACB3ED" w14:textId="77777777" w:rsidR="00283C80" w:rsidRPr="0095250E" w:rsidRDefault="00283C80" w:rsidP="00283C80">
      <w:pPr>
        <w:pStyle w:val="PL"/>
        <w:rPr>
          <w:color w:val="808080"/>
        </w:rPr>
      </w:pPr>
      <w:r w:rsidRPr="0095250E">
        <w:t xml:space="preserve">    rsrp-ThresholdMsg3-r17              RSRP-Range                                                   </w:t>
      </w:r>
      <w:r w:rsidRPr="0095250E">
        <w:rPr>
          <w:color w:val="993366"/>
        </w:rPr>
        <w:t>OPTIONAL</w:t>
      </w:r>
      <w:r w:rsidRPr="0095250E">
        <w:t xml:space="preserve">, </w:t>
      </w:r>
      <w:r w:rsidRPr="0095250E">
        <w:rPr>
          <w:color w:val="808080"/>
        </w:rPr>
        <w:t>-- Need R</w:t>
      </w:r>
    </w:p>
    <w:p w14:paraId="067F5402" w14:textId="77777777" w:rsidR="00283C80" w:rsidRPr="0095250E" w:rsidRDefault="00283C80" w:rsidP="00283C80">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5DC67A16" w14:textId="77777777" w:rsidR="00283C80" w:rsidRPr="0095250E" w:rsidRDefault="00283C80" w:rsidP="00283C80">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22468206" w14:textId="77777777" w:rsidR="00283C80" w:rsidRPr="0095250E" w:rsidRDefault="00283C80" w:rsidP="00283C80">
      <w:pPr>
        <w:pStyle w:val="PL"/>
      </w:pPr>
      <w:r w:rsidRPr="0095250E">
        <w:t xml:space="preserve">    ]],</w:t>
      </w:r>
    </w:p>
    <w:p w14:paraId="05F6E677" w14:textId="77777777" w:rsidR="00283C80" w:rsidRPr="0095250E" w:rsidRDefault="00283C80" w:rsidP="00283C80">
      <w:pPr>
        <w:pStyle w:val="PL"/>
      </w:pPr>
      <w:r w:rsidRPr="0095250E">
        <w:t xml:space="preserve">    [[</w:t>
      </w:r>
    </w:p>
    <w:p w14:paraId="6BF4253D" w14:textId="77777777" w:rsidR="00283C80" w:rsidRPr="0095250E" w:rsidRDefault="00283C80" w:rsidP="00283C80">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1045965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8A540C6" w14:textId="77777777" w:rsidR="00283C80" w:rsidRPr="0095250E" w:rsidRDefault="00283C80" w:rsidP="00283C80">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56B2DC79"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C0E10E" w14:textId="44F78F5E" w:rsidR="00283C80" w:rsidRPr="0095250E" w:rsidRDefault="00283C80" w:rsidP="00283C80">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xml:space="preserve">-- </w:t>
      </w:r>
      <w:del w:id="1728" w:author="Huawei-Chong" w:date="2024-02-28T21:02:00Z">
        <w:r w:rsidRPr="0095250E" w:rsidDel="00444CAD">
          <w:rPr>
            <w:color w:val="808080"/>
          </w:rPr>
          <w:delText>Cond Msg1Rep1</w:delText>
        </w:r>
      </w:del>
      <w:ins w:id="1729" w:author="Huawei-Chong" w:date="2024-02-28T21:02:00Z">
        <w:r w:rsidR="00444CAD">
          <w:rPr>
            <w:color w:val="808080"/>
          </w:rPr>
          <w:t>Need R</w:t>
        </w:r>
      </w:ins>
    </w:p>
    <w:p w14:paraId="50869A6B" w14:textId="528A49D7" w:rsidR="00283C80" w:rsidRPr="0095250E" w:rsidRDefault="00283C80" w:rsidP="00283C80">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xml:space="preserve">-- </w:t>
      </w:r>
      <w:del w:id="1730" w:author="Huawei-Chong" w:date="2024-02-28T21:02:00Z">
        <w:r w:rsidRPr="0095250E" w:rsidDel="00444CAD">
          <w:rPr>
            <w:color w:val="808080"/>
          </w:rPr>
          <w:delText>Cond Msg1Rep1</w:delText>
        </w:r>
      </w:del>
      <w:ins w:id="1731" w:author="Huawei-Chong" w:date="2024-02-28T21:02:00Z">
        <w:r w:rsidR="00444CAD">
          <w:rPr>
            <w:color w:val="808080"/>
          </w:rPr>
          <w:t>Need R</w:t>
        </w:r>
      </w:ins>
    </w:p>
    <w:p w14:paraId="56DEEDE3" w14:textId="5DFC26A5" w:rsidR="00283C80" w:rsidRPr="0095250E" w:rsidRDefault="00283C80" w:rsidP="00283C80">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xml:space="preserve">-- </w:t>
      </w:r>
      <w:del w:id="1732" w:author="Huawei-Chong" w:date="2024-02-28T21:02:00Z">
        <w:r w:rsidRPr="0095250E" w:rsidDel="00444CAD">
          <w:rPr>
            <w:color w:val="808080"/>
          </w:rPr>
          <w:delText>Cond Msg1Rep1</w:delText>
        </w:r>
      </w:del>
      <w:ins w:id="1733" w:author="Huawei-Chong" w:date="2024-02-28T21:02:00Z">
        <w:r w:rsidR="00444CAD">
          <w:rPr>
            <w:color w:val="808080"/>
          </w:rPr>
          <w:t xml:space="preserve">Need </w:t>
        </w:r>
        <w:commentRangeStart w:id="1734"/>
        <w:r w:rsidR="00444CAD">
          <w:rPr>
            <w:color w:val="808080"/>
          </w:rPr>
          <w:t>R</w:t>
        </w:r>
        <w:commentRangeEnd w:id="1734"/>
        <w:r w:rsidR="007E261F">
          <w:rPr>
            <w:rStyle w:val="ab"/>
            <w:rFonts w:ascii="Times New Roman" w:eastAsia="Times New Roman" w:hAnsi="Times New Roman"/>
            <w:noProof w:val="0"/>
            <w:lang w:val="en-GB" w:eastAsia="ja-JP"/>
          </w:rPr>
          <w:commentReference w:id="1734"/>
        </w:r>
      </w:ins>
    </w:p>
    <w:p w14:paraId="4158F056" w14:textId="77777777" w:rsidR="00283C80" w:rsidRPr="0095250E" w:rsidRDefault="00283C80" w:rsidP="00283C80">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0C08E90A" w14:textId="77777777" w:rsidR="00283C80" w:rsidRPr="0095250E" w:rsidRDefault="00283C80" w:rsidP="00283C80">
      <w:pPr>
        <w:pStyle w:val="PL"/>
      </w:pPr>
      <w:r w:rsidRPr="0095250E">
        <w:t xml:space="preserve">    ]]</w:t>
      </w:r>
    </w:p>
    <w:p w14:paraId="4CE0D749" w14:textId="77777777" w:rsidR="00283C80" w:rsidRPr="0095250E" w:rsidRDefault="00283C80" w:rsidP="00283C80">
      <w:pPr>
        <w:pStyle w:val="PL"/>
      </w:pPr>
      <w:r w:rsidRPr="0095250E">
        <w:t>}</w:t>
      </w:r>
    </w:p>
    <w:p w14:paraId="68AFDD44" w14:textId="77777777" w:rsidR="00283C80" w:rsidRPr="0095250E" w:rsidRDefault="00283C80" w:rsidP="00283C80">
      <w:pPr>
        <w:pStyle w:val="PL"/>
      </w:pPr>
    </w:p>
    <w:p w14:paraId="3DC85A10" w14:textId="77777777" w:rsidR="00283C80" w:rsidRPr="0095250E" w:rsidRDefault="00283C80" w:rsidP="00283C80">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4A33E1EB" w14:textId="77777777" w:rsidR="00283C80" w:rsidRPr="0095250E" w:rsidRDefault="00283C80" w:rsidP="00283C80">
      <w:pPr>
        <w:pStyle w:val="PL"/>
      </w:pPr>
    </w:p>
    <w:p w14:paraId="436EC080" w14:textId="77777777" w:rsidR="00283C80" w:rsidRPr="0095250E" w:rsidRDefault="00283C80" w:rsidP="00283C80">
      <w:pPr>
        <w:pStyle w:val="PL"/>
      </w:pPr>
      <w:r w:rsidRPr="0095250E">
        <w:t xml:space="preserve">AdditionalRACH-Config-r17 ::=       </w:t>
      </w:r>
      <w:r w:rsidRPr="0095250E">
        <w:rPr>
          <w:color w:val="993366"/>
        </w:rPr>
        <w:t>SEQUENCE</w:t>
      </w:r>
      <w:r w:rsidRPr="0095250E">
        <w:t xml:space="preserve"> {</w:t>
      </w:r>
    </w:p>
    <w:p w14:paraId="0ADBB6F6" w14:textId="77777777" w:rsidR="00283C80" w:rsidRPr="0095250E" w:rsidRDefault="00283C80" w:rsidP="00283C80">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2A06A148" w14:textId="77777777" w:rsidR="00283C80" w:rsidRPr="0095250E" w:rsidRDefault="00283C80" w:rsidP="00283C80">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B661D8C" w14:textId="77777777" w:rsidR="00283C80" w:rsidRPr="0095250E" w:rsidRDefault="00283C80" w:rsidP="00283C80">
      <w:pPr>
        <w:pStyle w:val="PL"/>
      </w:pPr>
      <w:r w:rsidRPr="0095250E">
        <w:t xml:space="preserve">    ...</w:t>
      </w:r>
    </w:p>
    <w:p w14:paraId="77886E41" w14:textId="77777777" w:rsidR="00283C80" w:rsidRPr="0095250E" w:rsidRDefault="00283C80" w:rsidP="00283C80">
      <w:pPr>
        <w:pStyle w:val="PL"/>
      </w:pPr>
      <w:r w:rsidRPr="0095250E">
        <w:t>}</w:t>
      </w:r>
    </w:p>
    <w:p w14:paraId="47FAB11E" w14:textId="77777777" w:rsidR="00283C80" w:rsidRPr="0095250E" w:rsidRDefault="00283C80" w:rsidP="00283C80">
      <w:pPr>
        <w:pStyle w:val="PL"/>
      </w:pPr>
    </w:p>
    <w:p w14:paraId="7769AF53" w14:textId="77777777" w:rsidR="00283C80" w:rsidRPr="0095250E" w:rsidRDefault="00283C80" w:rsidP="00283C80">
      <w:pPr>
        <w:pStyle w:val="PL"/>
      </w:pPr>
      <w:r w:rsidRPr="0095250E">
        <w:t xml:space="preserve">NumberOfMsg3-Repetitions-r17::=         </w:t>
      </w:r>
      <w:r w:rsidRPr="0095250E">
        <w:rPr>
          <w:color w:val="993366"/>
        </w:rPr>
        <w:t>ENUMERATED</w:t>
      </w:r>
      <w:r w:rsidRPr="0095250E">
        <w:t xml:space="preserve"> {n1, n2, n3, n4, n7, n8, n12, n16}</w:t>
      </w:r>
    </w:p>
    <w:p w14:paraId="2C7804C8" w14:textId="77777777" w:rsidR="00283C80" w:rsidRPr="0095250E" w:rsidRDefault="00283C80" w:rsidP="00283C80">
      <w:pPr>
        <w:pStyle w:val="PL"/>
      </w:pPr>
    </w:p>
    <w:p w14:paraId="135C296D" w14:textId="77777777" w:rsidR="00283C80" w:rsidRPr="0095250E" w:rsidRDefault="00283C80" w:rsidP="00283C80">
      <w:pPr>
        <w:pStyle w:val="PL"/>
        <w:rPr>
          <w:color w:val="808080"/>
        </w:rPr>
      </w:pPr>
      <w:r w:rsidRPr="0095250E">
        <w:rPr>
          <w:color w:val="808080"/>
        </w:rPr>
        <w:t>-- TAG-BWP-UPLINKCOMMON-STOP</w:t>
      </w:r>
    </w:p>
    <w:p w14:paraId="51ADF9FC" w14:textId="77777777" w:rsidR="00283C80" w:rsidRPr="0095250E" w:rsidRDefault="00283C80" w:rsidP="00283C80">
      <w:pPr>
        <w:pStyle w:val="PL"/>
        <w:rPr>
          <w:color w:val="808080"/>
        </w:rPr>
      </w:pPr>
      <w:r w:rsidRPr="0095250E">
        <w:rPr>
          <w:color w:val="808080"/>
        </w:rPr>
        <w:t>-- ASN1STOP</w:t>
      </w:r>
    </w:p>
    <w:p w14:paraId="1A5C2C0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AA08A3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114568" w14:textId="77777777" w:rsidR="00283C80" w:rsidRPr="0095250E" w:rsidRDefault="00283C80" w:rsidP="00C06585">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283C80" w:rsidRPr="0095250E" w14:paraId="3D06D07A" w14:textId="77777777" w:rsidTr="00C06585">
        <w:tc>
          <w:tcPr>
            <w:tcW w:w="14173" w:type="dxa"/>
            <w:tcBorders>
              <w:top w:val="single" w:sz="4" w:space="0" w:color="auto"/>
              <w:left w:val="single" w:sz="4" w:space="0" w:color="auto"/>
              <w:bottom w:val="single" w:sz="4" w:space="0" w:color="auto"/>
              <w:right w:val="single" w:sz="4" w:space="0" w:color="auto"/>
            </w:tcBorders>
          </w:tcPr>
          <w:p w14:paraId="7BE314E0" w14:textId="77777777" w:rsidR="00283C80" w:rsidRPr="0095250E" w:rsidRDefault="00283C80" w:rsidP="00C06585">
            <w:pPr>
              <w:pStyle w:val="TAL"/>
              <w:rPr>
                <w:b/>
                <w:bCs/>
                <w:i/>
                <w:iCs/>
                <w:lang w:eastAsia="sv-SE"/>
              </w:rPr>
            </w:pPr>
            <w:r w:rsidRPr="0095250E">
              <w:rPr>
                <w:b/>
                <w:bCs/>
                <w:i/>
                <w:iCs/>
                <w:lang w:eastAsia="sv-SE"/>
              </w:rPr>
              <w:t>additionalRACH-ConfigList</w:t>
            </w:r>
          </w:p>
          <w:p w14:paraId="51A4DEDE" w14:textId="77777777" w:rsidR="00283C80" w:rsidRPr="0095250E" w:rsidRDefault="00283C80" w:rsidP="00C06585">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 xml:space="preserve">. The network associates all possible preambles of an additional RACH configuration to one or more feature(s) or feature combination(s). The network does not configure this list to have more than 32 entries. </w:t>
            </w:r>
            <w:r w:rsidRPr="0095250E">
              <w:rPr>
                <w:rFonts w:cs="Arial"/>
                <w:lang w:eastAsia="sv-SE"/>
              </w:rPr>
              <w:t xml:space="preserve">If both </w:t>
            </w:r>
            <w:r w:rsidRPr="0095250E">
              <w:rPr>
                <w:rFonts w:cs="Arial"/>
                <w:i/>
                <w:lang w:eastAsia="sv-SE"/>
              </w:rPr>
              <w:t>rach-ConfigCommon</w:t>
            </w:r>
            <w:r w:rsidRPr="0095250E">
              <w:rPr>
                <w:rFonts w:cs="Arial"/>
                <w:lang w:eastAsia="sv-SE"/>
              </w:rPr>
              <w:t xml:space="preserve"> and </w:t>
            </w:r>
            <w:r w:rsidRPr="0095250E">
              <w:rPr>
                <w:rFonts w:cs="Arial"/>
                <w:i/>
                <w:lang w:eastAsia="sv-SE"/>
              </w:rPr>
              <w:t>msgA-ConfigCommon</w:t>
            </w:r>
            <w:r w:rsidRPr="0095250E">
              <w:rPr>
                <w:rFonts w:cs="Arial"/>
                <w:lang w:eastAsia="sv-SE"/>
              </w:rPr>
              <w:t xml:space="preserve"> are configured for a specific </w:t>
            </w:r>
            <w:r w:rsidRPr="0095250E">
              <w:rPr>
                <w:rFonts w:cs="Arial"/>
                <w:i/>
                <w:iCs/>
                <w:lang w:eastAsia="sv-SE"/>
              </w:rPr>
              <w:t>FeatureCombination</w:t>
            </w:r>
            <w:r w:rsidRPr="0095250E">
              <w:rPr>
                <w:rFonts w:cs="Arial"/>
                <w:lang w:eastAsia="sv-SE"/>
              </w:rPr>
              <w:t xml:space="preserve">, the network always provides them in the same </w:t>
            </w:r>
            <w:r w:rsidRPr="0095250E">
              <w:rPr>
                <w:rFonts w:cs="Arial"/>
                <w:i/>
                <w:lang w:eastAsia="sv-SE"/>
              </w:rPr>
              <w:t>additionalRACH-Config</w:t>
            </w:r>
            <w:r w:rsidRPr="0095250E">
              <w:rPr>
                <w:rFonts w:cs="Arial"/>
                <w:lang w:eastAsia="sv-SE"/>
              </w:rPr>
              <w:t>.</w:t>
            </w:r>
          </w:p>
        </w:tc>
      </w:tr>
      <w:tr w:rsidR="00283C80" w:rsidRPr="0095250E" w14:paraId="2F89DA7C" w14:textId="77777777" w:rsidTr="00C06585">
        <w:tc>
          <w:tcPr>
            <w:tcW w:w="14173" w:type="dxa"/>
            <w:tcBorders>
              <w:top w:val="single" w:sz="4" w:space="0" w:color="auto"/>
              <w:left w:val="single" w:sz="4" w:space="0" w:color="auto"/>
              <w:bottom w:val="single" w:sz="4" w:space="0" w:color="auto"/>
              <w:right w:val="single" w:sz="4" w:space="0" w:color="auto"/>
            </w:tcBorders>
          </w:tcPr>
          <w:p w14:paraId="4978AC64" w14:textId="77777777" w:rsidR="00283C80" w:rsidRPr="0095250E" w:rsidRDefault="00283C80" w:rsidP="00C06585">
            <w:pPr>
              <w:pStyle w:val="TAL"/>
              <w:rPr>
                <w:b/>
                <w:bCs/>
                <w:i/>
                <w:iCs/>
                <w:lang w:eastAsia="sv-SE"/>
              </w:rPr>
            </w:pPr>
            <w:r w:rsidRPr="0095250E">
              <w:rPr>
                <w:b/>
                <w:bCs/>
                <w:i/>
                <w:iCs/>
                <w:lang w:eastAsia="sv-SE"/>
              </w:rPr>
              <w:t>additionalRACH-perPCI-ToAddModList</w:t>
            </w:r>
          </w:p>
          <w:p w14:paraId="357A4A87" w14:textId="77777777" w:rsidR="00283C80" w:rsidRPr="0095250E" w:rsidRDefault="00283C80" w:rsidP="00C06585">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283C80" w:rsidRPr="0095250E" w14:paraId="3F0AE12B" w14:textId="77777777" w:rsidTr="00C06585">
        <w:tc>
          <w:tcPr>
            <w:tcW w:w="14173" w:type="dxa"/>
            <w:tcBorders>
              <w:top w:val="single" w:sz="4" w:space="0" w:color="auto"/>
              <w:left w:val="single" w:sz="4" w:space="0" w:color="auto"/>
              <w:bottom w:val="single" w:sz="4" w:space="0" w:color="auto"/>
              <w:right w:val="single" w:sz="4" w:space="0" w:color="auto"/>
            </w:tcBorders>
          </w:tcPr>
          <w:p w14:paraId="568F9EC9" w14:textId="77777777" w:rsidR="00283C80" w:rsidRPr="0095250E" w:rsidRDefault="00283C80" w:rsidP="00C06585">
            <w:pPr>
              <w:pStyle w:val="TAL"/>
              <w:rPr>
                <w:b/>
                <w:bCs/>
                <w:i/>
                <w:iCs/>
                <w:szCs w:val="22"/>
                <w:lang w:eastAsia="sv-SE"/>
              </w:rPr>
            </w:pPr>
            <w:r w:rsidRPr="0095250E">
              <w:rPr>
                <w:b/>
                <w:bCs/>
                <w:i/>
                <w:iCs/>
                <w:lang w:eastAsia="sv-SE"/>
              </w:rPr>
              <w:t>enableRA-PrioritizationForSlicing</w:t>
            </w:r>
          </w:p>
          <w:p w14:paraId="5ECB79C2" w14:textId="77777777" w:rsidR="00283C80" w:rsidRPr="0095250E" w:rsidRDefault="00283C80" w:rsidP="00C06585">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735" w:name="OLE_LINK5"/>
            <w:r w:rsidRPr="0095250E">
              <w:rPr>
                <w:i/>
              </w:rPr>
              <w:t>ra-PrioritizationForSlicing</w:t>
            </w:r>
            <w:bookmarkEnd w:id="1735"/>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283C80" w:rsidRPr="0095250E" w14:paraId="0C9549C8" w14:textId="77777777" w:rsidTr="00C06585">
        <w:tc>
          <w:tcPr>
            <w:tcW w:w="14173" w:type="dxa"/>
            <w:tcBorders>
              <w:top w:val="single" w:sz="4" w:space="0" w:color="auto"/>
              <w:left w:val="single" w:sz="4" w:space="0" w:color="auto"/>
              <w:bottom w:val="single" w:sz="4" w:space="0" w:color="auto"/>
              <w:right w:val="single" w:sz="4" w:space="0" w:color="auto"/>
            </w:tcBorders>
          </w:tcPr>
          <w:p w14:paraId="1F6CF25C" w14:textId="77777777" w:rsidR="00283C80" w:rsidRPr="0095250E" w:rsidRDefault="00283C80" w:rsidP="00C06585">
            <w:pPr>
              <w:pStyle w:val="TAL"/>
              <w:rPr>
                <w:szCs w:val="22"/>
              </w:rPr>
            </w:pPr>
            <w:r w:rsidRPr="0095250E">
              <w:rPr>
                <w:b/>
                <w:i/>
                <w:szCs w:val="22"/>
              </w:rPr>
              <w:t>mcs-Msg3-Repetitions</w:t>
            </w:r>
          </w:p>
          <w:p w14:paraId="319A6EB1" w14:textId="77777777" w:rsidR="00283C80" w:rsidRPr="0095250E" w:rsidRDefault="00283C80" w:rsidP="00C06585">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283C80" w:rsidRPr="0095250E" w:rsidDel="00EA1F7F" w14:paraId="4FE058D9" w14:textId="77777777" w:rsidTr="00C06585">
        <w:tc>
          <w:tcPr>
            <w:tcW w:w="14173" w:type="dxa"/>
            <w:tcBorders>
              <w:top w:val="single" w:sz="4" w:space="0" w:color="auto"/>
              <w:left w:val="single" w:sz="4" w:space="0" w:color="auto"/>
              <w:bottom w:val="single" w:sz="4" w:space="0" w:color="auto"/>
              <w:right w:val="single" w:sz="4" w:space="0" w:color="auto"/>
            </w:tcBorders>
          </w:tcPr>
          <w:p w14:paraId="563C2A16" w14:textId="77777777" w:rsidR="00283C80" w:rsidRPr="0095250E" w:rsidRDefault="00283C80" w:rsidP="00C06585">
            <w:pPr>
              <w:pStyle w:val="TAL"/>
              <w:rPr>
                <w:szCs w:val="22"/>
              </w:rPr>
            </w:pPr>
            <w:r w:rsidRPr="0095250E">
              <w:rPr>
                <w:b/>
                <w:i/>
                <w:szCs w:val="22"/>
              </w:rPr>
              <w:t>msgA-ConfigCommon</w:t>
            </w:r>
          </w:p>
          <w:p w14:paraId="5D27832E" w14:textId="77777777" w:rsidR="00283C80" w:rsidRPr="0095250E" w:rsidDel="00EA1F7F" w:rsidRDefault="00283C80" w:rsidP="00C06585">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Pr="0095250E">
              <w:t>(e)</w:t>
            </w:r>
            <w:r w:rsidRPr="0095250E">
              <w:rPr>
                <w:szCs w:val="22"/>
                <w:lang w:eastAsia="sv-SE"/>
              </w:rPr>
              <w:t>RedCap-specific initial downlink BWP</w:t>
            </w:r>
            <w:r w:rsidRPr="0095250E">
              <w:rPr>
                <w:szCs w:val="22"/>
              </w:rPr>
              <w:t>.</w:t>
            </w:r>
          </w:p>
        </w:tc>
      </w:tr>
      <w:tr w:rsidR="00283C80" w:rsidRPr="0095250E" w:rsidDel="00EA1F7F" w14:paraId="58B9D859" w14:textId="77777777" w:rsidTr="00C06585">
        <w:tc>
          <w:tcPr>
            <w:tcW w:w="14173" w:type="dxa"/>
            <w:tcBorders>
              <w:top w:val="single" w:sz="4" w:space="0" w:color="auto"/>
              <w:left w:val="single" w:sz="4" w:space="0" w:color="auto"/>
              <w:bottom w:val="single" w:sz="4" w:space="0" w:color="auto"/>
              <w:right w:val="single" w:sz="4" w:space="0" w:color="auto"/>
            </w:tcBorders>
          </w:tcPr>
          <w:p w14:paraId="6CBD4E34" w14:textId="77777777" w:rsidR="00283C80" w:rsidRPr="0095250E" w:rsidRDefault="00283C80" w:rsidP="00C06585">
            <w:pPr>
              <w:pStyle w:val="TAL"/>
              <w:rPr>
                <w:szCs w:val="22"/>
              </w:rPr>
            </w:pPr>
            <w:r w:rsidRPr="0095250E">
              <w:rPr>
                <w:b/>
                <w:i/>
                <w:szCs w:val="22"/>
              </w:rPr>
              <w:t>numberOfMsg3-RepetitionsList</w:t>
            </w:r>
          </w:p>
          <w:p w14:paraId="356E04C5" w14:textId="77777777" w:rsidR="00283C80" w:rsidRPr="0095250E" w:rsidRDefault="00283C80" w:rsidP="00C06585">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283C80" w:rsidRPr="0095250E" w:rsidDel="00EA1F7F" w14:paraId="375C4A17" w14:textId="77777777" w:rsidTr="00C06585">
        <w:tc>
          <w:tcPr>
            <w:tcW w:w="14173" w:type="dxa"/>
            <w:tcBorders>
              <w:top w:val="single" w:sz="4" w:space="0" w:color="auto"/>
              <w:left w:val="single" w:sz="4" w:space="0" w:color="auto"/>
              <w:bottom w:val="single" w:sz="4" w:space="0" w:color="auto"/>
              <w:right w:val="single" w:sz="4" w:space="0" w:color="auto"/>
            </w:tcBorders>
          </w:tcPr>
          <w:p w14:paraId="6CADC5EA" w14:textId="77777777" w:rsidR="00283C80" w:rsidRPr="0095250E" w:rsidRDefault="00283C80" w:rsidP="00C06585">
            <w:pPr>
              <w:pStyle w:val="TAL"/>
              <w:rPr>
                <w:b/>
                <w:bCs/>
                <w:i/>
                <w:iCs/>
                <w:lang w:eastAsia="sv-SE"/>
              </w:rPr>
            </w:pPr>
            <w:r w:rsidRPr="0095250E">
              <w:rPr>
                <w:b/>
                <w:bCs/>
                <w:i/>
                <w:iCs/>
                <w:lang w:eastAsia="sv-SE"/>
              </w:rPr>
              <w:t>preambleTransMax-Msg1-Repetition</w:t>
            </w:r>
          </w:p>
          <w:p w14:paraId="618E9E50" w14:textId="77777777" w:rsidR="00283C80" w:rsidRPr="0095250E" w:rsidRDefault="00283C80" w:rsidP="00C06585">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283C80" w:rsidRPr="0095250E" w14:paraId="456B07C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9324D4" w14:textId="77777777" w:rsidR="00283C80" w:rsidRPr="0095250E" w:rsidRDefault="00283C80" w:rsidP="00C06585">
            <w:pPr>
              <w:pStyle w:val="TAL"/>
              <w:rPr>
                <w:szCs w:val="22"/>
                <w:lang w:eastAsia="sv-SE"/>
              </w:rPr>
            </w:pPr>
            <w:r w:rsidRPr="0095250E">
              <w:rPr>
                <w:b/>
                <w:i/>
                <w:szCs w:val="22"/>
                <w:lang w:eastAsia="sv-SE"/>
              </w:rPr>
              <w:t>pucch-ConfigCommon</w:t>
            </w:r>
          </w:p>
          <w:p w14:paraId="29F8B601" w14:textId="77777777" w:rsidR="00283C80" w:rsidRPr="0095250E" w:rsidRDefault="00283C80" w:rsidP="00C06585">
            <w:pPr>
              <w:pStyle w:val="TAL"/>
              <w:rPr>
                <w:szCs w:val="22"/>
                <w:lang w:eastAsia="sv-SE"/>
              </w:rPr>
            </w:pPr>
            <w:r w:rsidRPr="0095250E">
              <w:rPr>
                <w:szCs w:val="22"/>
                <w:lang w:eastAsia="sv-SE"/>
              </w:rPr>
              <w:t xml:space="preserve">Cell specific parameters for the PUCCH of this BWP. </w:t>
            </w:r>
          </w:p>
        </w:tc>
      </w:tr>
      <w:tr w:rsidR="00283C80" w:rsidRPr="0095250E" w14:paraId="5B97C5F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17093B" w14:textId="77777777" w:rsidR="00283C80" w:rsidRPr="0095250E" w:rsidRDefault="00283C80" w:rsidP="00C06585">
            <w:pPr>
              <w:pStyle w:val="TAL"/>
              <w:rPr>
                <w:szCs w:val="22"/>
                <w:lang w:eastAsia="sv-SE"/>
              </w:rPr>
            </w:pPr>
            <w:r w:rsidRPr="0095250E">
              <w:rPr>
                <w:b/>
                <w:i/>
                <w:szCs w:val="22"/>
                <w:lang w:eastAsia="sv-SE"/>
              </w:rPr>
              <w:t>pusch-ConfigCommon</w:t>
            </w:r>
          </w:p>
          <w:p w14:paraId="2CC9FA65" w14:textId="77777777" w:rsidR="00283C80" w:rsidRPr="0095250E" w:rsidRDefault="00283C80" w:rsidP="00C06585">
            <w:pPr>
              <w:pStyle w:val="TAL"/>
              <w:rPr>
                <w:szCs w:val="22"/>
                <w:lang w:eastAsia="sv-SE"/>
              </w:rPr>
            </w:pPr>
            <w:r w:rsidRPr="0095250E">
              <w:rPr>
                <w:szCs w:val="22"/>
                <w:lang w:eastAsia="sv-SE"/>
              </w:rPr>
              <w:t>Cell specific parameters for the PUSCH of this BWP.</w:t>
            </w:r>
          </w:p>
        </w:tc>
      </w:tr>
      <w:tr w:rsidR="00283C80" w:rsidRPr="0095250E" w14:paraId="5B9ACD2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9357D2" w14:textId="77777777" w:rsidR="00283C80" w:rsidRPr="0095250E" w:rsidRDefault="00283C80" w:rsidP="00C06585">
            <w:pPr>
              <w:pStyle w:val="TAL"/>
              <w:rPr>
                <w:szCs w:val="22"/>
                <w:lang w:eastAsia="sv-SE"/>
              </w:rPr>
            </w:pPr>
            <w:r w:rsidRPr="0095250E">
              <w:rPr>
                <w:b/>
                <w:i/>
                <w:szCs w:val="22"/>
                <w:lang w:eastAsia="sv-SE"/>
              </w:rPr>
              <w:t>rach-ConfigCommon</w:t>
            </w:r>
          </w:p>
          <w:p w14:paraId="779CF61E" w14:textId="77777777" w:rsidR="00283C80" w:rsidRPr="0095250E" w:rsidRDefault="00283C80" w:rsidP="00C06585">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283C80" w:rsidRPr="0095250E" w14:paraId="2F6BF5B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BCBBD0" w14:textId="77777777" w:rsidR="00283C80" w:rsidRPr="0095250E" w:rsidRDefault="00283C80" w:rsidP="00C06585">
            <w:pPr>
              <w:pStyle w:val="TAL"/>
              <w:rPr>
                <w:szCs w:val="22"/>
                <w:lang w:eastAsia="sv-SE"/>
              </w:rPr>
            </w:pPr>
            <w:r w:rsidRPr="0095250E">
              <w:rPr>
                <w:b/>
                <w:i/>
                <w:szCs w:val="22"/>
                <w:lang w:eastAsia="sv-SE"/>
              </w:rPr>
              <w:t>rach-ConfigCommonIAB</w:t>
            </w:r>
          </w:p>
          <w:p w14:paraId="4F7DFD51" w14:textId="77777777" w:rsidR="00283C80" w:rsidRPr="0095250E" w:rsidRDefault="00283C80" w:rsidP="00C06585">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283C80" w:rsidRPr="0095250E" w14:paraId="30A264B3" w14:textId="77777777" w:rsidTr="00C06585">
        <w:tc>
          <w:tcPr>
            <w:tcW w:w="14173" w:type="dxa"/>
            <w:tcBorders>
              <w:top w:val="single" w:sz="4" w:space="0" w:color="auto"/>
              <w:left w:val="single" w:sz="4" w:space="0" w:color="auto"/>
              <w:bottom w:val="single" w:sz="4" w:space="0" w:color="auto"/>
              <w:right w:val="single" w:sz="4" w:space="0" w:color="auto"/>
            </w:tcBorders>
          </w:tcPr>
          <w:p w14:paraId="5BBDB5BC" w14:textId="77777777" w:rsidR="00283C80" w:rsidRPr="0095250E" w:rsidRDefault="00283C80" w:rsidP="00C06585">
            <w:pPr>
              <w:pStyle w:val="TAL"/>
              <w:rPr>
                <w:b/>
                <w:bCs/>
                <w:i/>
                <w:iCs/>
                <w:lang w:eastAsia="sv-SE"/>
              </w:rPr>
            </w:pPr>
            <w:r w:rsidRPr="0095250E">
              <w:rPr>
                <w:b/>
                <w:bCs/>
                <w:i/>
                <w:iCs/>
                <w:lang w:eastAsia="sv-SE"/>
              </w:rPr>
              <w:t>rsrp-ThresholdMsg1-RepetitionNum2, rsrp-ThresholdMsg1-RepetitionNum4, rsrp-ThresholdMsg1-</w:t>
            </w:r>
            <w:commentRangeStart w:id="1736"/>
            <w:r w:rsidRPr="0095250E">
              <w:rPr>
                <w:b/>
                <w:bCs/>
                <w:i/>
                <w:iCs/>
                <w:lang w:eastAsia="sv-SE"/>
              </w:rPr>
              <w:t>RepetitionNum8</w:t>
            </w:r>
            <w:commentRangeEnd w:id="1736"/>
            <w:r w:rsidR="00DE33D2">
              <w:rPr>
                <w:rStyle w:val="ab"/>
                <w:rFonts w:ascii="Times New Roman" w:hAnsi="Times New Roman"/>
              </w:rPr>
              <w:commentReference w:id="1736"/>
            </w:r>
          </w:p>
          <w:p w14:paraId="17F1C1BE" w14:textId="48BC4C80" w:rsidR="00283C80" w:rsidRPr="0095250E" w:rsidRDefault="00283C80" w:rsidP="00450C73">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 xml:space="preserve">The value applies </w:t>
            </w:r>
            <w:r w:rsidRPr="0095250E">
              <w:rPr>
                <w:rFonts w:cs="Arial"/>
                <w:szCs w:val="18"/>
                <w:lang w:eastAsia="sv-SE"/>
              </w:rPr>
              <w:lastRenderedPageBreak/>
              <w:t xml:space="preserve">to all the BWPs and all RACH configurations. </w:t>
            </w:r>
            <w:ins w:id="1737" w:author="Huawei-Chong" w:date="2024-03-07T16:59:00Z">
              <w:r w:rsidR="00BC79F3">
                <w:rPr>
                  <w:rFonts w:cs="Arial"/>
                  <w:szCs w:val="18"/>
                  <w:lang w:eastAsia="sv-SE"/>
                </w:rPr>
                <w:t>For a given MSG1 rep</w:t>
              </w:r>
            </w:ins>
            <w:ins w:id="1738" w:author="Huawei-Chong" w:date="2024-03-07T17:00:00Z">
              <w:r w:rsidR="00BC79F3">
                <w:rPr>
                  <w:rFonts w:cs="Arial"/>
                  <w:szCs w:val="18"/>
                  <w:lang w:eastAsia="sv-SE"/>
                </w:rPr>
                <w:t>etition number, t</w:t>
              </w:r>
            </w:ins>
            <w:del w:id="1739" w:author="Huawei-Chong" w:date="2024-03-07T17:00:00Z">
              <w:r w:rsidRPr="0095250E" w:rsidDel="00BC79F3">
                <w:rPr>
                  <w:rFonts w:cs="Arial"/>
                  <w:szCs w:val="18"/>
                  <w:lang w:eastAsia="sv-SE"/>
                </w:rPr>
                <w:delText>T</w:delText>
              </w:r>
            </w:del>
            <w:r w:rsidRPr="0095250E">
              <w:rPr>
                <w:rFonts w:cs="Arial"/>
                <w:szCs w:val="18"/>
                <w:lang w:eastAsia="sv-SE"/>
              </w:rPr>
              <w:t xml:space="preserve">his </w:t>
            </w:r>
            <w:ins w:id="1740" w:author="Huawei-Chong" w:date="2024-03-07T17:00:00Z">
              <w:r w:rsidR="00BC79F3">
                <w:rPr>
                  <w:rFonts w:cs="Arial"/>
                  <w:szCs w:val="18"/>
                  <w:lang w:eastAsia="sv-SE"/>
                </w:rPr>
                <w:t xml:space="preserve">corresponding </w:t>
              </w:r>
            </w:ins>
            <w:r w:rsidRPr="0095250E">
              <w:rPr>
                <w:rFonts w:cs="Arial"/>
                <w:szCs w:val="18"/>
                <w:lang w:eastAsia="sv-SE"/>
              </w:rPr>
              <w:t xml:space="preserve">field is mandatory if both set(s) of Random Access resources with MSG1 repetition indication </w:t>
            </w:r>
            <w:ins w:id="1741" w:author="Huawei-Chong" w:date="2024-03-07T17:00:00Z">
              <w:r w:rsidR="00BC79F3">
                <w:rPr>
                  <w:rFonts w:cs="Arial"/>
                  <w:szCs w:val="18"/>
                  <w:lang w:eastAsia="sv-SE"/>
                </w:rPr>
                <w:t xml:space="preserve">associated with this MSG1 repetition number </w:t>
              </w:r>
            </w:ins>
            <w:r w:rsidRPr="0095250E">
              <w:rPr>
                <w:rFonts w:cs="Arial"/>
                <w:szCs w:val="18"/>
                <w:lang w:eastAsia="sv-SE"/>
              </w:rPr>
              <w:t xml:space="preserve">and set(s) of Random Access resources without MSG1 repetition indication are configured in the BWP, or if </w:t>
            </w:r>
            <w:del w:id="1742" w:author="Huawei-Chong" w:date="2024-03-07T17:06:00Z">
              <w:r w:rsidRPr="0095250E" w:rsidDel="00DB5B4D">
                <w:rPr>
                  <w:rFonts w:cs="Arial"/>
                  <w:szCs w:val="18"/>
                  <w:lang w:eastAsia="sv-SE"/>
                </w:rPr>
                <w:delText xml:space="preserve">all </w:delText>
              </w:r>
            </w:del>
            <w:ins w:id="1743" w:author="Huawei-Chong" w:date="2024-03-07T17:06:00Z">
              <w:r w:rsidR="00DB5B4D">
                <w:rPr>
                  <w:rFonts w:cs="Arial"/>
                  <w:szCs w:val="18"/>
                  <w:lang w:eastAsia="sv-SE"/>
                </w:rPr>
                <w:t>the</w:t>
              </w:r>
              <w:r w:rsidR="00DB5B4D" w:rsidRPr="0095250E">
                <w:rPr>
                  <w:rFonts w:cs="Arial"/>
                  <w:szCs w:val="18"/>
                  <w:lang w:eastAsia="sv-SE"/>
                </w:rPr>
                <w:t xml:space="preserve"> </w:t>
              </w:r>
            </w:ins>
            <w:r w:rsidRPr="0095250E">
              <w:rPr>
                <w:rFonts w:cs="Arial"/>
                <w:szCs w:val="18"/>
                <w:lang w:eastAsia="sv-SE"/>
              </w:rPr>
              <w:t xml:space="preserve">set(s) of Random Access resources </w:t>
            </w:r>
            <w:del w:id="1744" w:author="Huawei-Chong" w:date="2024-03-07T17:09:00Z">
              <w:r w:rsidRPr="0095250E" w:rsidDel="00450C73">
                <w:rPr>
                  <w:rFonts w:cs="Arial"/>
                  <w:szCs w:val="18"/>
                  <w:lang w:eastAsia="sv-SE"/>
                </w:rPr>
                <w:delText xml:space="preserve">are configured </w:delText>
              </w:r>
            </w:del>
            <w:r w:rsidRPr="0095250E">
              <w:rPr>
                <w:rFonts w:cs="Arial"/>
                <w:szCs w:val="18"/>
                <w:lang w:eastAsia="sv-SE"/>
              </w:rPr>
              <w:t xml:space="preserve">with MSG1 repetition indication </w:t>
            </w:r>
            <w:ins w:id="1745" w:author="Huawei-Chong" w:date="2024-03-07T17:06:00Z">
              <w:r w:rsidR="00DB5B4D">
                <w:rPr>
                  <w:rFonts w:cs="Arial"/>
                  <w:szCs w:val="18"/>
                  <w:lang w:eastAsia="sv-SE"/>
                </w:rPr>
                <w:t xml:space="preserve">associated with this MSG1 repetition number </w:t>
              </w:r>
            </w:ins>
            <w:ins w:id="1746" w:author="Huawei-Chong" w:date="2024-03-07T17:07:00Z">
              <w:r w:rsidR="00DB5B4D">
                <w:rPr>
                  <w:rFonts w:cs="Arial"/>
                  <w:szCs w:val="18"/>
                  <w:lang w:eastAsia="sv-SE"/>
                </w:rPr>
                <w:t>and set(s) of Random Access resources with MSG1 repetiti</w:t>
              </w:r>
            </w:ins>
            <w:ins w:id="1747" w:author="Huawei-Chong" w:date="2024-03-07T17:08:00Z">
              <w:r w:rsidR="00DB5B4D">
                <w:rPr>
                  <w:rFonts w:cs="Arial"/>
                  <w:szCs w:val="18"/>
                  <w:lang w:eastAsia="sv-SE"/>
                </w:rPr>
                <w:t xml:space="preserve">on indication associated with a lower repetition number </w:t>
              </w:r>
            </w:ins>
            <w:del w:id="1748" w:author="Huawei-Chong" w:date="2024-03-07T17:08:00Z">
              <w:r w:rsidRPr="0095250E" w:rsidDel="00DB5B4D">
                <w:rPr>
                  <w:rFonts w:cs="Arial"/>
                  <w:szCs w:val="18"/>
                  <w:lang w:eastAsia="sv-SE"/>
                </w:rPr>
                <w:delText>but associated with different repetition numbers</w:delText>
              </w:r>
            </w:del>
            <w:ins w:id="1749" w:author="Huawei-Chong" w:date="2024-03-07T17:08:00Z">
              <w:r w:rsidR="00DB5B4D">
                <w:rPr>
                  <w:rFonts w:cs="Arial"/>
                  <w:szCs w:val="18"/>
                  <w:lang w:eastAsia="sv-SE"/>
                </w:rPr>
                <w:t>are configured</w:t>
              </w:r>
            </w:ins>
            <w:r w:rsidRPr="0095250E">
              <w:rPr>
                <w:rFonts w:cs="Arial"/>
                <w:szCs w:val="18"/>
                <w:lang w:eastAsia="sv-SE"/>
              </w:rPr>
              <w:t xml:space="preserve"> </w:t>
            </w:r>
            <w:commentRangeStart w:id="1750"/>
            <w:r w:rsidR="00775DF2">
              <w:rPr>
                <w:rStyle w:val="ab"/>
                <w:rFonts w:ascii="Times New Roman" w:hAnsi="Times New Roman"/>
              </w:rPr>
              <w:commentReference w:id="1751"/>
            </w:r>
            <w:commentRangeEnd w:id="1750"/>
            <w:r w:rsidR="00DE33D2">
              <w:rPr>
                <w:rStyle w:val="ab"/>
                <w:rFonts w:ascii="Times New Roman" w:hAnsi="Times New Roman"/>
              </w:rPr>
              <w:commentReference w:id="1750"/>
            </w:r>
            <w:r w:rsidRPr="0095250E">
              <w:rPr>
                <w:rFonts w:cs="Arial"/>
                <w:szCs w:val="18"/>
                <w:lang w:eastAsia="sv-SE"/>
              </w:rPr>
              <w:t>in the BWP. It is absent otherwise.</w:t>
            </w:r>
          </w:p>
        </w:tc>
      </w:tr>
      <w:tr w:rsidR="00283C80" w:rsidRPr="0095250E" w14:paraId="547A64B4" w14:textId="77777777" w:rsidTr="00C06585">
        <w:tc>
          <w:tcPr>
            <w:tcW w:w="14173" w:type="dxa"/>
            <w:tcBorders>
              <w:top w:val="single" w:sz="4" w:space="0" w:color="auto"/>
              <w:left w:val="single" w:sz="4" w:space="0" w:color="auto"/>
              <w:bottom w:val="single" w:sz="4" w:space="0" w:color="auto"/>
              <w:right w:val="single" w:sz="4" w:space="0" w:color="auto"/>
            </w:tcBorders>
          </w:tcPr>
          <w:p w14:paraId="60FDF63A" w14:textId="77777777" w:rsidR="00283C80" w:rsidRPr="0095250E" w:rsidRDefault="00283C80" w:rsidP="00C06585">
            <w:pPr>
              <w:pStyle w:val="TAL"/>
              <w:rPr>
                <w:b/>
                <w:i/>
                <w:szCs w:val="22"/>
                <w:lang w:eastAsia="sv-SE"/>
              </w:rPr>
            </w:pPr>
            <w:r w:rsidRPr="0095250E">
              <w:rPr>
                <w:b/>
                <w:i/>
                <w:szCs w:val="22"/>
                <w:lang w:eastAsia="sv-SE"/>
              </w:rPr>
              <w:lastRenderedPageBreak/>
              <w:t>rsrp-ThresholdMsg3</w:t>
            </w:r>
          </w:p>
          <w:p w14:paraId="09DBE8B0" w14:textId="77777777" w:rsidR="00283C80" w:rsidRPr="0095250E" w:rsidRDefault="00283C80" w:rsidP="00C06585">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283C80" w:rsidRPr="0095250E" w14:paraId="7D50ADE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763324" w14:textId="77777777" w:rsidR="00283C80" w:rsidRPr="0095250E" w:rsidRDefault="00283C80" w:rsidP="00C06585">
            <w:pPr>
              <w:pStyle w:val="TAL"/>
              <w:rPr>
                <w:b/>
                <w:bCs/>
                <w:i/>
                <w:iCs/>
                <w:szCs w:val="22"/>
                <w:lang w:eastAsia="sv-SE"/>
              </w:rPr>
            </w:pPr>
            <w:r w:rsidRPr="0095250E">
              <w:rPr>
                <w:b/>
                <w:bCs/>
                <w:i/>
                <w:iCs/>
                <w:lang w:eastAsia="sv-SE"/>
              </w:rPr>
              <w:t>useInterlacePUCCH-PUSCH</w:t>
            </w:r>
          </w:p>
          <w:p w14:paraId="2F94DF8B" w14:textId="77777777" w:rsidR="00283C80" w:rsidRPr="0095250E" w:rsidRDefault="00283C80" w:rsidP="00C06585">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1B2BC7DE"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283C80" w:rsidRPr="0095250E" w14:paraId="1B67FD16" w14:textId="77777777" w:rsidTr="00C06585">
        <w:tc>
          <w:tcPr>
            <w:tcW w:w="4028" w:type="dxa"/>
            <w:tcBorders>
              <w:top w:val="single" w:sz="4" w:space="0" w:color="auto"/>
              <w:left w:val="single" w:sz="4" w:space="0" w:color="auto"/>
              <w:bottom w:val="single" w:sz="4" w:space="0" w:color="auto"/>
              <w:right w:val="single" w:sz="4" w:space="0" w:color="auto"/>
            </w:tcBorders>
            <w:hideMark/>
          </w:tcPr>
          <w:p w14:paraId="799F406C" w14:textId="77777777" w:rsidR="00283C80" w:rsidRPr="0095250E" w:rsidRDefault="00283C80" w:rsidP="00C06585">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6D7778F3" w14:textId="77777777" w:rsidR="00283C80" w:rsidRPr="0095250E" w:rsidRDefault="00283C80" w:rsidP="00C06585">
            <w:pPr>
              <w:pStyle w:val="TAH"/>
              <w:rPr>
                <w:rFonts w:eastAsia="Calibri"/>
                <w:lang w:eastAsia="sv-SE"/>
              </w:rPr>
            </w:pPr>
            <w:r w:rsidRPr="0095250E">
              <w:rPr>
                <w:rFonts w:eastAsia="Calibri"/>
                <w:lang w:eastAsia="sv-SE"/>
              </w:rPr>
              <w:t>Explanation</w:t>
            </w:r>
          </w:p>
        </w:tc>
      </w:tr>
      <w:tr w:rsidR="00283C80" w:rsidRPr="0095250E" w14:paraId="71563B71" w14:textId="77777777" w:rsidTr="00C06585">
        <w:tc>
          <w:tcPr>
            <w:tcW w:w="4028" w:type="dxa"/>
            <w:tcBorders>
              <w:top w:val="single" w:sz="4" w:space="0" w:color="auto"/>
              <w:left w:val="single" w:sz="4" w:space="0" w:color="auto"/>
              <w:bottom w:val="single" w:sz="4" w:space="0" w:color="auto"/>
              <w:right w:val="single" w:sz="4" w:space="0" w:color="auto"/>
            </w:tcBorders>
            <w:hideMark/>
          </w:tcPr>
          <w:p w14:paraId="7F6503BD" w14:textId="77777777" w:rsidR="00283C80" w:rsidRPr="0095250E" w:rsidRDefault="00283C80" w:rsidP="00C06585">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614D6630" w14:textId="77777777" w:rsidR="00283C80" w:rsidRPr="0095250E" w:rsidRDefault="00283C80" w:rsidP="00C06585">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283C80" w:rsidRPr="0095250E" w14:paraId="5A14CE30" w14:textId="77777777" w:rsidTr="00C06585">
        <w:tc>
          <w:tcPr>
            <w:tcW w:w="4028" w:type="dxa"/>
            <w:tcBorders>
              <w:top w:val="single" w:sz="4" w:space="0" w:color="auto"/>
              <w:left w:val="single" w:sz="4" w:space="0" w:color="auto"/>
              <w:bottom w:val="single" w:sz="4" w:space="0" w:color="auto"/>
              <w:right w:val="single" w:sz="4" w:space="0" w:color="auto"/>
            </w:tcBorders>
          </w:tcPr>
          <w:p w14:paraId="14334F7F" w14:textId="77777777" w:rsidR="00283C80" w:rsidRPr="0095250E" w:rsidRDefault="00283C80" w:rsidP="00C06585">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0F7D6EEA" w14:textId="77777777" w:rsidR="00283C80" w:rsidRPr="0095250E" w:rsidRDefault="00283C80" w:rsidP="00C06585">
            <w:pPr>
              <w:pStyle w:val="TAL"/>
              <w:rPr>
                <w:rFonts w:eastAsia="等线"/>
                <w:lang w:eastAsia="zh-CN"/>
              </w:rPr>
            </w:pPr>
            <w:r w:rsidRPr="0095250E">
              <w:rPr>
                <w:rFonts w:eastAsia="等线"/>
                <w:lang w:eastAsia="zh-CN"/>
              </w:rPr>
              <w:t xml:space="preserve">This field is optionally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283C80" w:rsidRPr="0095250E" w14:paraId="31E0255A" w14:textId="77777777" w:rsidTr="00C06585">
        <w:tc>
          <w:tcPr>
            <w:tcW w:w="4028" w:type="dxa"/>
            <w:tcBorders>
              <w:top w:val="single" w:sz="4" w:space="0" w:color="auto"/>
              <w:left w:val="single" w:sz="4" w:space="0" w:color="auto"/>
              <w:bottom w:val="single" w:sz="4" w:space="0" w:color="auto"/>
              <w:right w:val="single" w:sz="4" w:space="0" w:color="auto"/>
            </w:tcBorders>
          </w:tcPr>
          <w:p w14:paraId="6B36F6B4" w14:textId="77777777" w:rsidR="00283C80" w:rsidRPr="0095250E" w:rsidRDefault="00283C80" w:rsidP="00C06585">
            <w:pPr>
              <w:pStyle w:val="TAL"/>
              <w:rPr>
                <w:rFonts w:eastAsia="Calibri"/>
                <w:i/>
                <w:lang w:eastAsia="sv-SE"/>
              </w:rPr>
            </w:pPr>
            <w:r w:rsidRPr="0095250E">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36A34D7A" w14:textId="77777777" w:rsidR="00283C80" w:rsidRPr="0095250E" w:rsidRDefault="00283C80" w:rsidP="00C06585">
            <w:pPr>
              <w:pStyle w:val="TAL"/>
              <w:rPr>
                <w:rFonts w:eastAsia="Calibri"/>
                <w:lang w:eastAsia="sv-SE"/>
              </w:rPr>
            </w:pPr>
            <w:r w:rsidRPr="0095250E">
              <w:rPr>
                <w:rFonts w:eastAsia="等线"/>
                <w:lang w:eastAsia="zh-CN"/>
              </w:rPr>
              <w:t xml:space="preserve">The field is optionally present in </w:t>
            </w:r>
            <w:r w:rsidRPr="0095250E">
              <w:rPr>
                <w:rFonts w:eastAsia="等线"/>
                <w:i/>
                <w:iCs/>
                <w:lang w:eastAsia="zh-CN"/>
              </w:rPr>
              <w:t>SIB1</w:t>
            </w:r>
            <w:r w:rsidRPr="0095250E">
              <w:rPr>
                <w:rFonts w:eastAsia="等线"/>
                <w:lang w:eastAsia="zh-CN"/>
              </w:rPr>
              <w:t xml:space="preserve">, Need R,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Pr="0095250E">
              <w:rPr>
                <w:i/>
              </w:rPr>
              <w:t>ra-PrioritizationForSlicing/ra-PrioritizationForSlicingTwoStep</w:t>
            </w:r>
            <w:r w:rsidRPr="0095250E" w:rsidDel="0003388D">
              <w:rPr>
                <w:bCs/>
                <w:iCs/>
                <w:lang w:eastAsia="ko-KR"/>
              </w:rPr>
              <w:t xml:space="preserve"> </w:t>
            </w:r>
            <w:r w:rsidRPr="0095250E">
              <w:rPr>
                <w:rFonts w:eastAsia="等线"/>
                <w:lang w:eastAsia="zh-CN"/>
              </w:rPr>
              <w:t xml:space="preserve">are present in </w:t>
            </w:r>
            <w:r w:rsidRPr="0095250E">
              <w:rPr>
                <w:rFonts w:eastAsia="等线"/>
                <w:i/>
                <w:iCs/>
                <w:lang w:eastAsia="zh-CN"/>
              </w:rPr>
              <w:t>SIB1</w:t>
            </w:r>
            <w:r w:rsidRPr="0095250E">
              <w:rPr>
                <w:rFonts w:eastAsia="等线"/>
                <w:lang w:eastAsia="zh-CN"/>
              </w:rPr>
              <w:t>. It is absent otherwise.</w:t>
            </w:r>
          </w:p>
        </w:tc>
      </w:tr>
      <w:tr w:rsidR="00283C80" w:rsidRPr="0095250E" w14:paraId="741B670D" w14:textId="77777777" w:rsidTr="00C06585">
        <w:tc>
          <w:tcPr>
            <w:tcW w:w="4028" w:type="dxa"/>
            <w:tcBorders>
              <w:top w:val="single" w:sz="4" w:space="0" w:color="auto"/>
              <w:left w:val="single" w:sz="4" w:space="0" w:color="auto"/>
              <w:bottom w:val="single" w:sz="4" w:space="0" w:color="auto"/>
              <w:right w:val="single" w:sz="4" w:space="0" w:color="auto"/>
            </w:tcBorders>
            <w:hideMark/>
          </w:tcPr>
          <w:p w14:paraId="7F05B3F9" w14:textId="77777777" w:rsidR="00283C80" w:rsidRPr="0095250E" w:rsidRDefault="00283C80" w:rsidP="00C06585">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8D66633" w14:textId="77777777" w:rsidR="00283C80" w:rsidRPr="0095250E" w:rsidRDefault="00283C80" w:rsidP="00C06585">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283C80" w:rsidRPr="0095250E" w14:paraId="4F666475" w14:textId="77777777" w:rsidTr="00C06585">
        <w:tc>
          <w:tcPr>
            <w:tcW w:w="4028" w:type="dxa"/>
            <w:tcBorders>
              <w:top w:val="single" w:sz="4" w:space="0" w:color="auto"/>
              <w:left w:val="single" w:sz="4" w:space="0" w:color="auto"/>
              <w:bottom w:val="single" w:sz="4" w:space="0" w:color="auto"/>
              <w:right w:val="single" w:sz="4" w:space="0" w:color="auto"/>
            </w:tcBorders>
            <w:hideMark/>
          </w:tcPr>
          <w:p w14:paraId="5A4D4439" w14:textId="77777777" w:rsidR="00283C80" w:rsidRPr="0095250E" w:rsidRDefault="00283C80" w:rsidP="00C06585">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613F2B20" w14:textId="77777777" w:rsidR="00283C80" w:rsidRPr="0095250E" w:rsidRDefault="00283C80" w:rsidP="00C06585">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2628C3AF" w14:textId="77777777" w:rsidR="00283C80" w:rsidRPr="0095250E" w:rsidRDefault="00283C80" w:rsidP="00283C80"/>
    <w:p w14:paraId="04E7C8A0" w14:textId="77777777" w:rsidR="00283C80" w:rsidRPr="0095250E" w:rsidRDefault="00283C80" w:rsidP="00283C80">
      <w:pPr>
        <w:pStyle w:val="4"/>
      </w:pPr>
      <w:bookmarkStart w:id="1752" w:name="_Toc60777183"/>
      <w:bookmarkStart w:id="1753" w:name="_Toc156130322"/>
      <w:r w:rsidRPr="0095250E">
        <w:t>–</w:t>
      </w:r>
      <w:r w:rsidRPr="0095250E">
        <w:tab/>
      </w:r>
      <w:r w:rsidRPr="0095250E">
        <w:rPr>
          <w:i/>
        </w:rPr>
        <w:t>BWP-UplinkDedicated</w:t>
      </w:r>
      <w:bookmarkEnd w:id="1752"/>
      <w:bookmarkEnd w:id="1753"/>
    </w:p>
    <w:p w14:paraId="4B085081" w14:textId="77777777" w:rsidR="00283C80" w:rsidRPr="0095250E" w:rsidRDefault="00283C80" w:rsidP="00283C80">
      <w:r w:rsidRPr="0095250E">
        <w:t xml:space="preserve">The IE </w:t>
      </w:r>
      <w:r w:rsidRPr="0095250E">
        <w:rPr>
          <w:i/>
        </w:rPr>
        <w:t>BWP-UplinkDedicated</w:t>
      </w:r>
      <w:r w:rsidRPr="0095250E">
        <w:t xml:space="preserve"> is used to configure the dedicated (UE specific) parameters of an uplink BWP.</w:t>
      </w:r>
    </w:p>
    <w:p w14:paraId="19054F6A" w14:textId="77777777" w:rsidR="00283C80" w:rsidRPr="0095250E" w:rsidRDefault="00283C80" w:rsidP="00283C80">
      <w:pPr>
        <w:pStyle w:val="TH"/>
      </w:pPr>
      <w:r w:rsidRPr="0095250E">
        <w:rPr>
          <w:i/>
        </w:rPr>
        <w:t>BWP-UplinkDedicated</w:t>
      </w:r>
      <w:r w:rsidRPr="0095250E">
        <w:t xml:space="preserve"> information element</w:t>
      </w:r>
    </w:p>
    <w:p w14:paraId="7BC45438" w14:textId="77777777" w:rsidR="00283C80" w:rsidRPr="0095250E" w:rsidRDefault="00283C80" w:rsidP="00283C80">
      <w:pPr>
        <w:pStyle w:val="PL"/>
        <w:rPr>
          <w:color w:val="808080"/>
        </w:rPr>
      </w:pPr>
      <w:r w:rsidRPr="0095250E">
        <w:rPr>
          <w:color w:val="808080"/>
        </w:rPr>
        <w:t>-- ASN1START</w:t>
      </w:r>
    </w:p>
    <w:p w14:paraId="35DFE9D2" w14:textId="77777777" w:rsidR="00283C80" w:rsidRPr="0095250E" w:rsidRDefault="00283C80" w:rsidP="00283C80">
      <w:pPr>
        <w:pStyle w:val="PL"/>
        <w:rPr>
          <w:color w:val="808080"/>
        </w:rPr>
      </w:pPr>
      <w:r w:rsidRPr="0095250E">
        <w:rPr>
          <w:color w:val="808080"/>
        </w:rPr>
        <w:t>-- TAG-BWP-UPLINKDEDICATED-START</w:t>
      </w:r>
    </w:p>
    <w:p w14:paraId="6A19F255" w14:textId="77777777" w:rsidR="00283C80" w:rsidRPr="0095250E" w:rsidRDefault="00283C80" w:rsidP="00283C80">
      <w:pPr>
        <w:pStyle w:val="PL"/>
      </w:pPr>
    </w:p>
    <w:p w14:paraId="007286F1" w14:textId="77777777" w:rsidR="00283C80" w:rsidRPr="0095250E" w:rsidRDefault="00283C80" w:rsidP="00283C80">
      <w:pPr>
        <w:pStyle w:val="PL"/>
      </w:pPr>
      <w:r w:rsidRPr="0095250E">
        <w:t xml:space="preserve">BWP-UplinkDedicated ::=             </w:t>
      </w:r>
      <w:r w:rsidRPr="0095250E">
        <w:rPr>
          <w:color w:val="993366"/>
        </w:rPr>
        <w:t>SEQUENCE</w:t>
      </w:r>
      <w:r w:rsidRPr="0095250E">
        <w:t xml:space="preserve"> {</w:t>
      </w:r>
    </w:p>
    <w:p w14:paraId="44AF79C8" w14:textId="77777777" w:rsidR="00283C80" w:rsidRPr="0095250E" w:rsidRDefault="00283C80" w:rsidP="00283C80">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1ADFCA45" w14:textId="77777777" w:rsidR="00283C80" w:rsidRPr="0095250E" w:rsidRDefault="00283C80" w:rsidP="00283C80">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165F8B7E" w14:textId="77777777" w:rsidR="00283C80" w:rsidRPr="0095250E" w:rsidRDefault="00283C80" w:rsidP="00283C80">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6A770CC1" w14:textId="77777777" w:rsidR="00283C80" w:rsidRPr="0095250E" w:rsidRDefault="00283C80" w:rsidP="00283C80">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743139DA" w14:textId="77777777" w:rsidR="00283C80" w:rsidRPr="0095250E" w:rsidRDefault="00283C80" w:rsidP="00283C80">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1F85560F" w14:textId="77777777" w:rsidR="00283C80" w:rsidRPr="0095250E" w:rsidRDefault="00283C80" w:rsidP="00283C80">
      <w:pPr>
        <w:pStyle w:val="PL"/>
      </w:pPr>
      <w:r w:rsidRPr="0095250E">
        <w:t xml:space="preserve">    ...,</w:t>
      </w:r>
    </w:p>
    <w:p w14:paraId="59434CA6" w14:textId="77777777" w:rsidR="00283C80" w:rsidRPr="0095250E" w:rsidRDefault="00283C80" w:rsidP="00283C80">
      <w:pPr>
        <w:pStyle w:val="PL"/>
      </w:pPr>
      <w:r w:rsidRPr="0095250E">
        <w:t xml:space="preserve">    [[</w:t>
      </w:r>
    </w:p>
    <w:p w14:paraId="05E055EC" w14:textId="77777777" w:rsidR="00283C80" w:rsidRPr="0095250E" w:rsidRDefault="00283C80" w:rsidP="00283C80">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0A4CFB81" w14:textId="77777777" w:rsidR="00283C80" w:rsidRPr="0095250E" w:rsidRDefault="00283C80" w:rsidP="00283C80">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46594341" w14:textId="77777777" w:rsidR="00283C80" w:rsidRPr="0095250E" w:rsidRDefault="00283C80" w:rsidP="00283C80">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6975E1B6" w14:textId="77777777" w:rsidR="00283C80" w:rsidRPr="0095250E" w:rsidRDefault="00283C80" w:rsidP="00283C80">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A60FFCC" w14:textId="77777777" w:rsidR="00283C80" w:rsidRPr="0095250E" w:rsidRDefault="00283C80" w:rsidP="00283C80">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2642188B" w14:textId="77777777" w:rsidR="00283C80" w:rsidRPr="0095250E" w:rsidRDefault="00283C80" w:rsidP="00283C80">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50B44165" w14:textId="77777777" w:rsidR="00283C80" w:rsidRPr="0095250E" w:rsidRDefault="00283C80" w:rsidP="00283C80">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E3DA2AC" w14:textId="77777777" w:rsidR="00283C80" w:rsidRPr="0095250E" w:rsidRDefault="00283C80" w:rsidP="00283C80">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0D96784E" w14:textId="77777777" w:rsidR="00283C80" w:rsidRPr="0095250E" w:rsidRDefault="00283C80" w:rsidP="00283C80">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6091F750" w14:textId="77777777" w:rsidR="00283C80" w:rsidRPr="0095250E" w:rsidRDefault="00283C80" w:rsidP="00283C80">
      <w:pPr>
        <w:pStyle w:val="PL"/>
      </w:pPr>
      <w:r w:rsidRPr="0095250E">
        <w:t xml:space="preserve">    ]],</w:t>
      </w:r>
    </w:p>
    <w:p w14:paraId="5AC9B3FE" w14:textId="77777777" w:rsidR="00283C80" w:rsidRPr="0095250E" w:rsidRDefault="00283C80" w:rsidP="00283C80">
      <w:pPr>
        <w:pStyle w:val="PL"/>
      </w:pPr>
      <w:r w:rsidRPr="0095250E">
        <w:t xml:space="preserve">    [[</w:t>
      </w:r>
    </w:p>
    <w:p w14:paraId="070B01C0" w14:textId="77777777" w:rsidR="00283C80" w:rsidRPr="0095250E" w:rsidRDefault="00283C80" w:rsidP="00283C80">
      <w:pPr>
        <w:pStyle w:val="PL"/>
      </w:pPr>
      <w:r w:rsidRPr="0095250E">
        <w:t xml:space="preserve">    ul-TCI-StateList-r17                </w:t>
      </w:r>
      <w:r w:rsidRPr="0095250E">
        <w:rPr>
          <w:color w:val="993366"/>
        </w:rPr>
        <w:t>CHOICE</w:t>
      </w:r>
      <w:r w:rsidRPr="0095250E">
        <w:t xml:space="preserve"> {</w:t>
      </w:r>
    </w:p>
    <w:p w14:paraId="4C4EDA7F" w14:textId="77777777" w:rsidR="00283C80" w:rsidRPr="0095250E" w:rsidRDefault="00283C80" w:rsidP="00283C80">
      <w:pPr>
        <w:pStyle w:val="PL"/>
      </w:pPr>
      <w:r w:rsidRPr="0095250E">
        <w:t xml:space="preserve">        explicitlist                        </w:t>
      </w:r>
      <w:r w:rsidRPr="0095250E">
        <w:rPr>
          <w:color w:val="993366"/>
        </w:rPr>
        <w:t>SEQUENCE</w:t>
      </w:r>
      <w:r w:rsidRPr="0095250E">
        <w:t xml:space="preserve"> {</w:t>
      </w:r>
    </w:p>
    <w:p w14:paraId="08211960" w14:textId="77777777" w:rsidR="00283C80" w:rsidRPr="0095250E" w:rsidRDefault="00283C80" w:rsidP="00283C80">
      <w:pPr>
        <w:pStyle w:val="PL"/>
        <w:rPr>
          <w:color w:val="808080"/>
        </w:rPr>
      </w:pPr>
      <w:r w:rsidRPr="0095250E">
        <w:t xml:space="preserve">            ul-TCI-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TCI-UL-State-r17          </w:t>
      </w:r>
      <w:r w:rsidRPr="0095250E">
        <w:rPr>
          <w:color w:val="993366"/>
        </w:rPr>
        <w:t>OPTIONAL</w:t>
      </w:r>
      <w:r w:rsidRPr="0095250E">
        <w:t xml:space="preserve">,   </w:t>
      </w:r>
      <w:r w:rsidRPr="0095250E">
        <w:rPr>
          <w:color w:val="808080"/>
        </w:rPr>
        <w:t>-- Need N</w:t>
      </w:r>
    </w:p>
    <w:p w14:paraId="78D7262D" w14:textId="77777777" w:rsidR="00283C80" w:rsidRPr="0095250E" w:rsidRDefault="00283C80" w:rsidP="00283C80">
      <w:pPr>
        <w:pStyle w:val="PL"/>
        <w:rPr>
          <w:color w:val="808080"/>
        </w:rPr>
      </w:pPr>
      <w:r w:rsidRPr="0095250E">
        <w:t xml:space="preserve">            ul-TCI-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TCI-UL-StateId-r17        </w:t>
      </w:r>
      <w:r w:rsidRPr="0095250E">
        <w:rPr>
          <w:color w:val="993366"/>
        </w:rPr>
        <w:t>OPTIONAL</w:t>
      </w:r>
      <w:r w:rsidRPr="0095250E">
        <w:t xml:space="preserve">    </w:t>
      </w:r>
      <w:r w:rsidRPr="0095250E">
        <w:rPr>
          <w:color w:val="808080"/>
        </w:rPr>
        <w:t>-- Need N</w:t>
      </w:r>
    </w:p>
    <w:p w14:paraId="70E0964A" w14:textId="77777777" w:rsidR="00283C80" w:rsidRPr="0095250E" w:rsidRDefault="00283C80" w:rsidP="00283C80">
      <w:pPr>
        <w:pStyle w:val="PL"/>
      </w:pPr>
      <w:r w:rsidRPr="0095250E">
        <w:t xml:space="preserve">        },</w:t>
      </w:r>
    </w:p>
    <w:p w14:paraId="72F27E27" w14:textId="77777777" w:rsidR="00283C80" w:rsidRPr="0095250E" w:rsidRDefault="00283C80" w:rsidP="00283C80">
      <w:pPr>
        <w:pStyle w:val="PL"/>
      </w:pPr>
      <w:r w:rsidRPr="0095250E">
        <w:t xml:space="preserve">        unifiedTCI-StateRef-r17         ServingCellAndBWP-Id-r17</w:t>
      </w:r>
    </w:p>
    <w:p w14:paraId="5BDEA65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79F268E" w14:textId="77777777" w:rsidR="00283C80" w:rsidRPr="0095250E" w:rsidRDefault="00283C80" w:rsidP="00283C80">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NoTCI-PC</w:t>
      </w:r>
    </w:p>
    <w:p w14:paraId="7F96C0BE" w14:textId="77777777" w:rsidR="00283C80" w:rsidRPr="0095250E" w:rsidRDefault="00283C80" w:rsidP="00283C80">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556D2AD7" w14:textId="77777777" w:rsidR="00283C80" w:rsidRPr="0095250E" w:rsidRDefault="00283C80" w:rsidP="00283C80">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81150A6" w14:textId="77777777" w:rsidR="00283C80" w:rsidRPr="0095250E" w:rsidRDefault="00283C80" w:rsidP="00283C80">
      <w:pPr>
        <w:pStyle w:val="PL"/>
      </w:pPr>
      <w:r w:rsidRPr="0095250E">
        <w:t xml:space="preserve">    ]],</w:t>
      </w:r>
    </w:p>
    <w:p w14:paraId="2B4FC247" w14:textId="77777777" w:rsidR="00283C80" w:rsidRPr="0095250E" w:rsidRDefault="00283C80" w:rsidP="00283C80">
      <w:pPr>
        <w:pStyle w:val="PL"/>
      </w:pPr>
      <w:r w:rsidRPr="0095250E">
        <w:t xml:space="preserve">    [[</w:t>
      </w:r>
    </w:p>
    <w:p w14:paraId="2DDCECB2" w14:textId="77777777" w:rsidR="00283C80" w:rsidRPr="0095250E" w:rsidRDefault="00283C80" w:rsidP="00283C80">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0F712669" w14:textId="77777777" w:rsidR="00283C80" w:rsidRPr="0095250E" w:rsidRDefault="00283C80" w:rsidP="00283C80">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02DB3109" w14:textId="77777777" w:rsidR="00283C80" w:rsidRPr="0095250E" w:rsidRDefault="00283C80" w:rsidP="00283C80">
      <w:pPr>
        <w:pStyle w:val="PL"/>
      </w:pPr>
      <w:r w:rsidRPr="0095250E">
        <w:t xml:space="preserve">    ]],</w:t>
      </w:r>
    </w:p>
    <w:p w14:paraId="2DF4E429" w14:textId="77777777" w:rsidR="00283C80" w:rsidRPr="0095250E" w:rsidRDefault="00283C80" w:rsidP="00283C80">
      <w:pPr>
        <w:pStyle w:val="PL"/>
      </w:pPr>
      <w:r w:rsidRPr="0095250E">
        <w:t xml:space="preserve">    [[</w:t>
      </w:r>
    </w:p>
    <w:p w14:paraId="26E1D416" w14:textId="77777777" w:rsidR="00283C80" w:rsidRPr="0095250E" w:rsidRDefault="00283C80" w:rsidP="00283C80">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40921CA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61B8D0" w14:textId="77777777" w:rsidR="00283C80" w:rsidRPr="0095250E" w:rsidRDefault="00283C80" w:rsidP="00283C80">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7FFBD95A"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BCE5112" w14:textId="77777777" w:rsidR="00283C80" w:rsidRPr="0095250E" w:rsidRDefault="00283C80" w:rsidP="00283C80">
      <w:pPr>
        <w:pStyle w:val="PL"/>
      </w:pPr>
      <w:r w:rsidRPr="0095250E">
        <w:t xml:space="preserve">    ]]</w:t>
      </w:r>
    </w:p>
    <w:p w14:paraId="350917A6" w14:textId="77777777" w:rsidR="00283C80" w:rsidRPr="0095250E" w:rsidRDefault="00283C80" w:rsidP="00283C80">
      <w:pPr>
        <w:pStyle w:val="PL"/>
      </w:pPr>
      <w:r w:rsidRPr="0095250E">
        <w:t>}</w:t>
      </w:r>
    </w:p>
    <w:p w14:paraId="38DD1BBD" w14:textId="77777777" w:rsidR="00283C80" w:rsidRPr="0095250E" w:rsidRDefault="00283C80" w:rsidP="00283C80">
      <w:pPr>
        <w:pStyle w:val="PL"/>
      </w:pPr>
    </w:p>
    <w:p w14:paraId="157DF2BC" w14:textId="77777777" w:rsidR="00283C80" w:rsidRPr="0095250E" w:rsidRDefault="00283C80" w:rsidP="00283C80">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1BD5DE4E" w14:textId="77777777" w:rsidR="00283C80" w:rsidRPr="0095250E" w:rsidRDefault="00283C80" w:rsidP="00283C80">
      <w:pPr>
        <w:pStyle w:val="PL"/>
      </w:pPr>
    </w:p>
    <w:p w14:paraId="76BE1F2A" w14:textId="77777777" w:rsidR="00283C80" w:rsidRPr="0095250E" w:rsidRDefault="00283C80" w:rsidP="00283C80">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76BE7D60" w14:textId="77777777" w:rsidR="00283C80" w:rsidRPr="0095250E" w:rsidRDefault="00283C80" w:rsidP="00283C80">
      <w:pPr>
        <w:pStyle w:val="PL"/>
      </w:pPr>
    </w:p>
    <w:p w14:paraId="04DCB41B" w14:textId="77777777" w:rsidR="00283C80" w:rsidRPr="0095250E" w:rsidRDefault="00283C80" w:rsidP="00283C80">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21F61666" w14:textId="77777777" w:rsidR="00283C80" w:rsidRPr="0095250E" w:rsidRDefault="00283C80" w:rsidP="00283C80">
      <w:pPr>
        <w:pStyle w:val="PL"/>
      </w:pPr>
    </w:p>
    <w:p w14:paraId="78C60F6F" w14:textId="77777777" w:rsidR="00283C80" w:rsidRPr="0095250E" w:rsidRDefault="00283C80" w:rsidP="00283C80">
      <w:pPr>
        <w:pStyle w:val="PL"/>
      </w:pPr>
      <w:r w:rsidRPr="0095250E">
        <w:t>ConfiguredGrantConfigType2DeactivationStateList-r16  ::=</w:t>
      </w:r>
    </w:p>
    <w:p w14:paraId="614B00FF" w14:textId="77777777" w:rsidR="00283C80" w:rsidRPr="0095250E" w:rsidRDefault="00283C80" w:rsidP="00283C80">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1572113A" w14:textId="77777777" w:rsidR="00283C80" w:rsidRPr="0095250E" w:rsidRDefault="00283C80" w:rsidP="00283C80">
      <w:pPr>
        <w:pStyle w:val="PL"/>
      </w:pPr>
    </w:p>
    <w:p w14:paraId="540BA8B3" w14:textId="77777777" w:rsidR="00283C80" w:rsidRPr="0095250E" w:rsidRDefault="00283C80" w:rsidP="00283C80">
      <w:pPr>
        <w:pStyle w:val="PL"/>
        <w:rPr>
          <w:color w:val="808080"/>
        </w:rPr>
      </w:pPr>
      <w:r w:rsidRPr="0095250E">
        <w:rPr>
          <w:color w:val="808080"/>
        </w:rPr>
        <w:t>-- TAG-BWP-UPLINKDEDICATED-STOP</w:t>
      </w:r>
    </w:p>
    <w:p w14:paraId="5E53B191" w14:textId="77777777" w:rsidR="00283C80" w:rsidRPr="0095250E" w:rsidRDefault="00283C80" w:rsidP="00283C80">
      <w:pPr>
        <w:pStyle w:val="PL"/>
        <w:rPr>
          <w:color w:val="808080"/>
        </w:rPr>
      </w:pPr>
      <w:r w:rsidRPr="0095250E">
        <w:rPr>
          <w:color w:val="808080"/>
        </w:rPr>
        <w:t>-- ASN1STOP</w:t>
      </w:r>
    </w:p>
    <w:p w14:paraId="4BD0000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CF96B0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9D41FE" w14:textId="77777777" w:rsidR="00283C80" w:rsidRPr="0095250E" w:rsidRDefault="00283C80" w:rsidP="00C06585">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283C80" w:rsidRPr="0095250E" w14:paraId="1CBBEB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8B45B5" w14:textId="77777777" w:rsidR="00283C80" w:rsidRPr="0095250E" w:rsidRDefault="00283C80" w:rsidP="00C06585">
            <w:pPr>
              <w:pStyle w:val="TAL"/>
              <w:rPr>
                <w:szCs w:val="22"/>
                <w:lang w:eastAsia="sv-SE"/>
              </w:rPr>
            </w:pPr>
            <w:r w:rsidRPr="0095250E">
              <w:rPr>
                <w:b/>
                <w:i/>
                <w:szCs w:val="22"/>
                <w:lang w:eastAsia="sv-SE"/>
              </w:rPr>
              <w:t>beamFailureRecoveryConfig</w:t>
            </w:r>
          </w:p>
          <w:p w14:paraId="04FDEEB9" w14:textId="77777777" w:rsidR="00283C80" w:rsidRPr="0095250E" w:rsidRDefault="00283C80" w:rsidP="00C06585">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283C80" w:rsidRPr="0095250E" w14:paraId="2745278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3336E3" w14:textId="77777777" w:rsidR="00283C80" w:rsidRPr="0095250E" w:rsidRDefault="00283C80" w:rsidP="00C06585">
            <w:pPr>
              <w:pStyle w:val="TAL"/>
              <w:rPr>
                <w:szCs w:val="22"/>
                <w:lang w:eastAsia="sv-SE"/>
              </w:rPr>
            </w:pPr>
            <w:r w:rsidRPr="0095250E">
              <w:rPr>
                <w:b/>
                <w:i/>
                <w:szCs w:val="22"/>
                <w:lang w:eastAsia="sv-SE"/>
              </w:rPr>
              <w:t>configuredGrantConfig</w:t>
            </w:r>
          </w:p>
          <w:p w14:paraId="77CDA523" w14:textId="77777777" w:rsidR="00283C80" w:rsidRPr="0095250E" w:rsidRDefault="00283C80" w:rsidP="00C06585">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283C80" w:rsidRPr="0095250E" w14:paraId="278B16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0A2A9B" w14:textId="77777777" w:rsidR="00283C80" w:rsidRPr="0095250E" w:rsidRDefault="00283C80" w:rsidP="00C06585">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58113780" w14:textId="77777777" w:rsidR="00283C80" w:rsidRPr="0095250E" w:rsidRDefault="00283C80" w:rsidP="00C06585">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sidRPr="0095250E">
              <w:rPr>
                <w:i/>
                <w:iCs/>
                <w:lang w:eastAsia="sv-SE"/>
              </w:rPr>
              <w:t>cg-RetransmissionTimer-r16</w:t>
            </w:r>
            <w:r w:rsidRPr="0095250E">
              <w:rPr>
                <w:lang w:eastAsia="sv-SE"/>
              </w:rPr>
              <w:t>.</w:t>
            </w:r>
          </w:p>
        </w:tc>
      </w:tr>
      <w:tr w:rsidR="00283C80" w:rsidRPr="0095250E" w14:paraId="50ECD7CD" w14:textId="77777777" w:rsidTr="00C06585">
        <w:tc>
          <w:tcPr>
            <w:tcW w:w="14173" w:type="dxa"/>
            <w:tcBorders>
              <w:top w:val="single" w:sz="4" w:space="0" w:color="auto"/>
              <w:left w:val="single" w:sz="4" w:space="0" w:color="auto"/>
              <w:bottom w:val="single" w:sz="4" w:space="0" w:color="auto"/>
              <w:right w:val="single" w:sz="4" w:space="0" w:color="auto"/>
            </w:tcBorders>
          </w:tcPr>
          <w:p w14:paraId="1DE6116E" w14:textId="77777777" w:rsidR="00283C80" w:rsidRPr="0095250E" w:rsidRDefault="00283C80" w:rsidP="00C06585">
            <w:pPr>
              <w:pStyle w:val="TAL"/>
              <w:rPr>
                <w:b/>
                <w:i/>
                <w:lang w:eastAsia="sv-SE"/>
              </w:rPr>
            </w:pPr>
            <w:r w:rsidRPr="0095250E">
              <w:rPr>
                <w:b/>
                <w:i/>
                <w:lang w:eastAsia="sv-SE"/>
              </w:rPr>
              <w:t>configuredGrantConfigToReleaseList</w:t>
            </w:r>
          </w:p>
          <w:p w14:paraId="1E37776A" w14:textId="77777777" w:rsidR="00283C80" w:rsidRPr="0095250E" w:rsidRDefault="00283C80" w:rsidP="00C06585">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283C80" w:rsidRPr="0095250E" w14:paraId="29E6B2FA" w14:textId="77777777" w:rsidTr="00C06585">
        <w:tc>
          <w:tcPr>
            <w:tcW w:w="14173" w:type="dxa"/>
            <w:tcBorders>
              <w:top w:val="single" w:sz="4" w:space="0" w:color="auto"/>
              <w:left w:val="single" w:sz="4" w:space="0" w:color="auto"/>
              <w:bottom w:val="single" w:sz="4" w:space="0" w:color="auto"/>
              <w:right w:val="single" w:sz="4" w:space="0" w:color="auto"/>
            </w:tcBorders>
          </w:tcPr>
          <w:p w14:paraId="291FB974" w14:textId="77777777" w:rsidR="00283C80" w:rsidRPr="0095250E" w:rsidRDefault="00283C80" w:rsidP="00C06585">
            <w:pPr>
              <w:pStyle w:val="TAL"/>
              <w:rPr>
                <w:b/>
                <w:i/>
                <w:lang w:eastAsia="sv-SE"/>
              </w:rPr>
            </w:pPr>
            <w:r w:rsidRPr="0095250E">
              <w:rPr>
                <w:b/>
                <w:i/>
                <w:lang w:eastAsia="sv-SE"/>
              </w:rPr>
              <w:t>configuredGrantConfigType2DeactivationStateList</w:t>
            </w:r>
          </w:p>
          <w:p w14:paraId="411A52C9" w14:textId="77777777" w:rsidR="00283C80" w:rsidRPr="0095250E" w:rsidRDefault="00283C80" w:rsidP="00C06585">
            <w:pPr>
              <w:pStyle w:val="TAL"/>
              <w:rPr>
                <w:b/>
                <w:i/>
                <w:szCs w:val="22"/>
                <w:lang w:eastAsia="sv-SE"/>
              </w:rPr>
            </w:pPr>
            <w:r w:rsidRPr="0095250E">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283C80" w:rsidRPr="0095250E" w14:paraId="200C7E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6CDF04" w14:textId="77777777" w:rsidR="00283C80" w:rsidRPr="0095250E" w:rsidRDefault="00283C80" w:rsidP="00C06585">
            <w:pPr>
              <w:pStyle w:val="TAL"/>
              <w:rPr>
                <w:szCs w:val="22"/>
                <w:lang w:eastAsia="sv-SE"/>
              </w:rPr>
            </w:pPr>
            <w:r w:rsidRPr="0095250E">
              <w:rPr>
                <w:b/>
                <w:i/>
                <w:szCs w:val="22"/>
                <w:lang w:eastAsia="sv-SE"/>
              </w:rPr>
              <w:t>cp-ExtensionC2, cp-ExtensionC3</w:t>
            </w:r>
          </w:p>
          <w:p w14:paraId="75B446C9" w14:textId="77777777" w:rsidR="00283C80" w:rsidRPr="0095250E" w:rsidRDefault="00283C80" w:rsidP="00C06585">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283C80" w:rsidRPr="0095250E" w14:paraId="60CBAEFC" w14:textId="77777777" w:rsidTr="00C06585">
        <w:tc>
          <w:tcPr>
            <w:tcW w:w="14173" w:type="dxa"/>
            <w:tcBorders>
              <w:top w:val="single" w:sz="4" w:space="0" w:color="auto"/>
              <w:left w:val="single" w:sz="4" w:space="0" w:color="auto"/>
              <w:bottom w:val="single" w:sz="4" w:space="0" w:color="auto"/>
              <w:right w:val="single" w:sz="4" w:space="0" w:color="auto"/>
            </w:tcBorders>
          </w:tcPr>
          <w:p w14:paraId="1A6D8E15" w14:textId="77777777" w:rsidR="00283C80" w:rsidRPr="0095250E" w:rsidRDefault="00283C80" w:rsidP="00C06585">
            <w:pPr>
              <w:pStyle w:val="TAL"/>
              <w:rPr>
                <w:b/>
                <w:i/>
                <w:szCs w:val="22"/>
              </w:rPr>
            </w:pPr>
            <w:r w:rsidRPr="0095250E">
              <w:rPr>
                <w:b/>
                <w:i/>
                <w:szCs w:val="22"/>
              </w:rPr>
              <w:t>lbt-FailureRecoveryConfig</w:t>
            </w:r>
          </w:p>
          <w:p w14:paraId="77F08282" w14:textId="77777777" w:rsidR="00283C80" w:rsidRPr="0095250E" w:rsidRDefault="00283C80" w:rsidP="00C06585">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283C80" w:rsidRPr="0095250E" w14:paraId="64332F33" w14:textId="77777777" w:rsidTr="00C06585">
        <w:tc>
          <w:tcPr>
            <w:tcW w:w="14173" w:type="dxa"/>
            <w:tcBorders>
              <w:top w:val="single" w:sz="4" w:space="0" w:color="auto"/>
              <w:left w:val="single" w:sz="4" w:space="0" w:color="auto"/>
              <w:bottom w:val="single" w:sz="4" w:space="0" w:color="auto"/>
              <w:right w:val="single" w:sz="4" w:space="0" w:color="auto"/>
            </w:tcBorders>
          </w:tcPr>
          <w:p w14:paraId="0104D9D5" w14:textId="77777777" w:rsidR="00283C80" w:rsidRPr="0095250E" w:rsidRDefault="00283C80" w:rsidP="00C06585">
            <w:pPr>
              <w:pStyle w:val="TAL"/>
              <w:rPr>
                <w:b/>
                <w:i/>
                <w:szCs w:val="22"/>
              </w:rPr>
            </w:pPr>
            <w:r w:rsidRPr="0095250E">
              <w:rPr>
                <w:b/>
                <w:i/>
                <w:szCs w:val="22"/>
              </w:rPr>
              <w:t>pathlossReferenceRSToAddModList</w:t>
            </w:r>
          </w:p>
          <w:p w14:paraId="32258384" w14:textId="77777777" w:rsidR="00283C80" w:rsidRPr="0095250E" w:rsidRDefault="00283C80" w:rsidP="00C06585">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283C80" w:rsidRPr="0095250E" w14:paraId="341022C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A6B17A" w14:textId="77777777" w:rsidR="00283C80" w:rsidRPr="0095250E" w:rsidRDefault="00283C80" w:rsidP="00C06585">
            <w:pPr>
              <w:pStyle w:val="TAL"/>
              <w:rPr>
                <w:szCs w:val="22"/>
                <w:lang w:eastAsia="sv-SE"/>
              </w:rPr>
            </w:pPr>
            <w:r w:rsidRPr="0095250E">
              <w:rPr>
                <w:b/>
                <w:i/>
                <w:szCs w:val="22"/>
                <w:lang w:eastAsia="sv-SE"/>
              </w:rPr>
              <w:t>pucch-Config</w:t>
            </w:r>
          </w:p>
          <w:p w14:paraId="07F34D5F" w14:textId="77777777" w:rsidR="00283C80" w:rsidRPr="0095250E" w:rsidRDefault="00283C80" w:rsidP="00C06585">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Pr="0095250E">
              <w:rPr>
                <w:szCs w:val="22"/>
              </w:rPr>
              <w:t xml:space="preserve">on all BWP(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 If PUCCH cell switching is supported by the UE, the network may configure two TDD serving cells with </w:t>
            </w:r>
            <w:r w:rsidRPr="0095250E">
              <w:rPr>
                <w:i/>
                <w:iCs/>
                <w:szCs w:val="22"/>
                <w:lang w:eastAsia="sv-SE"/>
              </w:rPr>
              <w:t>PUCCH-Config</w:t>
            </w:r>
            <w:r w:rsidRPr="0095250E">
              <w:rPr>
                <w:szCs w:val="22"/>
                <w:lang w:eastAsia="sv-SE"/>
              </w:rPr>
              <w:t xml:space="preserve"> within each PUCCH group. For supporting PUCCH cell switching in the PUCCH group with the SpCell, the TDD SpCell and one TDD SCell shall have </w:t>
            </w:r>
            <w:r w:rsidRPr="0095250E">
              <w:rPr>
                <w:i/>
                <w:szCs w:val="22"/>
                <w:lang w:eastAsia="sv-SE"/>
              </w:rPr>
              <w:t>PUCCH-Config</w:t>
            </w:r>
            <w:r w:rsidRPr="0095250E">
              <w:rPr>
                <w:szCs w:val="22"/>
                <w:lang w:eastAsia="sv-SE"/>
              </w:rPr>
              <w:t xml:space="preserve"> on their normal UL. For supporting PUCCH cell switching in the PUCCH group with only SCells, two TDD SCells shall have</w:t>
            </w:r>
            <w:r w:rsidRPr="0095250E">
              <w:rPr>
                <w:i/>
                <w:szCs w:val="22"/>
                <w:lang w:eastAsia="sv-SE"/>
              </w:rPr>
              <w:t xml:space="preserve"> PUCCH-Config</w:t>
            </w:r>
            <w:r w:rsidRPr="0095250E">
              <w:rPr>
                <w:szCs w:val="22"/>
                <w:lang w:eastAsia="sv-SE"/>
              </w:rPr>
              <w:t xml:space="preserve"> on their normal UL.</w:t>
            </w:r>
          </w:p>
          <w:p w14:paraId="1BEBE3E5" w14:textId="77777777" w:rsidR="00283C80" w:rsidRPr="0095250E" w:rsidRDefault="00283C80" w:rsidP="00C06585">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43928C60" w14:textId="77777777" w:rsidR="00283C80" w:rsidRPr="0095250E" w:rsidRDefault="00283C80" w:rsidP="00C06585">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682023F3" w14:textId="77777777" w:rsidR="00283C80" w:rsidRPr="0095250E" w:rsidRDefault="00283C80" w:rsidP="00C06585">
            <w:pPr>
              <w:pStyle w:val="TAL"/>
              <w:rPr>
                <w:szCs w:val="22"/>
                <w:lang w:eastAsia="sv-SE"/>
              </w:rPr>
            </w:pPr>
            <w:r w:rsidRPr="0095250E">
              <w:rPr>
                <w:szCs w:val="22"/>
                <w:lang w:eastAsia="sv-SE"/>
              </w:rPr>
              <w:t>If one (S)UL BWP of a serving cell is configured with PUCCH, all other (S)UL BWPs must be configured with PUCCH, too.</w:t>
            </w:r>
          </w:p>
        </w:tc>
      </w:tr>
      <w:tr w:rsidR="00283C80" w:rsidRPr="0095250E" w14:paraId="09184E7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121B28" w14:textId="77777777" w:rsidR="00283C80" w:rsidRPr="0095250E" w:rsidRDefault="00283C80" w:rsidP="00C06585">
            <w:pPr>
              <w:pStyle w:val="TAL"/>
              <w:rPr>
                <w:b/>
                <w:bCs/>
                <w:i/>
                <w:iCs/>
                <w:lang w:eastAsia="x-none"/>
              </w:rPr>
            </w:pPr>
            <w:r w:rsidRPr="0095250E">
              <w:rPr>
                <w:b/>
                <w:bCs/>
                <w:i/>
                <w:iCs/>
                <w:lang w:eastAsia="x-none"/>
              </w:rPr>
              <w:t>pucch-ConfigurationList</w:t>
            </w:r>
          </w:p>
          <w:p w14:paraId="53A8AD97" w14:textId="77777777" w:rsidR="00283C80" w:rsidRPr="0095250E" w:rsidRDefault="00283C80" w:rsidP="00C06585">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283C80" w:rsidRPr="0095250E" w14:paraId="71E1FFE1" w14:textId="77777777" w:rsidTr="00C06585">
        <w:tc>
          <w:tcPr>
            <w:tcW w:w="14173" w:type="dxa"/>
            <w:tcBorders>
              <w:top w:val="single" w:sz="4" w:space="0" w:color="auto"/>
              <w:left w:val="single" w:sz="4" w:space="0" w:color="auto"/>
              <w:bottom w:val="single" w:sz="4" w:space="0" w:color="auto"/>
              <w:right w:val="single" w:sz="4" w:space="0" w:color="auto"/>
            </w:tcBorders>
          </w:tcPr>
          <w:p w14:paraId="04866E65" w14:textId="77777777" w:rsidR="00283C80" w:rsidRPr="0095250E" w:rsidRDefault="00283C80" w:rsidP="00C06585">
            <w:pPr>
              <w:pStyle w:val="TAL"/>
              <w:rPr>
                <w:b/>
                <w:bCs/>
                <w:i/>
                <w:iCs/>
                <w:lang w:eastAsia="x-none"/>
              </w:rPr>
            </w:pPr>
            <w:r w:rsidRPr="0095250E">
              <w:rPr>
                <w:b/>
                <w:bCs/>
                <w:i/>
                <w:iCs/>
                <w:lang w:eastAsia="x-none"/>
              </w:rPr>
              <w:t>pucch-ConfigurationListMulticast1</w:t>
            </w:r>
          </w:p>
          <w:p w14:paraId="3445B949" w14:textId="77777777" w:rsidR="00283C80" w:rsidRPr="0095250E" w:rsidRDefault="00283C80" w:rsidP="00C06585">
            <w:pPr>
              <w:pStyle w:val="TAL"/>
              <w:rPr>
                <w:b/>
                <w:bCs/>
                <w:i/>
                <w:iCs/>
                <w:lang w:eastAsia="x-none"/>
              </w:rPr>
            </w:pPr>
            <w:r w:rsidRPr="0095250E">
              <w:rPr>
                <w:lang w:eastAsia="sv-SE"/>
              </w:rPr>
              <w:t>PUCCH configurations for two simultaneously constructed HARQ-ACK codebooks for MBS multicast (see TS 38.213, clause 9).</w:t>
            </w:r>
          </w:p>
        </w:tc>
      </w:tr>
      <w:tr w:rsidR="00283C80" w:rsidRPr="0095250E" w14:paraId="7F0429AF" w14:textId="77777777" w:rsidTr="00C06585">
        <w:tc>
          <w:tcPr>
            <w:tcW w:w="14173" w:type="dxa"/>
            <w:tcBorders>
              <w:top w:val="single" w:sz="4" w:space="0" w:color="auto"/>
              <w:left w:val="single" w:sz="4" w:space="0" w:color="auto"/>
              <w:bottom w:val="single" w:sz="4" w:space="0" w:color="auto"/>
              <w:right w:val="single" w:sz="4" w:space="0" w:color="auto"/>
            </w:tcBorders>
          </w:tcPr>
          <w:p w14:paraId="06225D31" w14:textId="77777777" w:rsidR="00283C80" w:rsidRPr="0095250E" w:rsidRDefault="00283C80" w:rsidP="00C06585">
            <w:pPr>
              <w:pStyle w:val="TAL"/>
              <w:rPr>
                <w:b/>
                <w:bCs/>
                <w:i/>
                <w:iCs/>
                <w:lang w:eastAsia="x-none"/>
              </w:rPr>
            </w:pPr>
            <w:r w:rsidRPr="0095250E">
              <w:rPr>
                <w:b/>
                <w:bCs/>
                <w:i/>
                <w:iCs/>
                <w:lang w:eastAsia="x-none"/>
              </w:rPr>
              <w:t>pucch-ConfigurationListMulticast2</w:t>
            </w:r>
          </w:p>
          <w:p w14:paraId="6F5DDD6A" w14:textId="77777777" w:rsidR="00283C80" w:rsidRPr="0095250E" w:rsidRDefault="00283C80" w:rsidP="00C06585">
            <w:pPr>
              <w:pStyle w:val="TAL"/>
              <w:rPr>
                <w:b/>
                <w:bCs/>
                <w:i/>
                <w:iCs/>
                <w:lang w:eastAsia="x-none"/>
              </w:rPr>
            </w:pPr>
            <w:r w:rsidRPr="0095250E">
              <w:rPr>
                <w:lang w:eastAsia="sv-SE"/>
              </w:rPr>
              <w:lastRenderedPageBreak/>
              <w:t>PUCCH configurations for two simultaneously constructed NACK-only feedback for MBS multicast (see TS 38.213, clause 9).</w:t>
            </w:r>
          </w:p>
        </w:tc>
      </w:tr>
      <w:tr w:rsidR="00283C80" w:rsidRPr="0095250E" w14:paraId="4960B08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C01A48" w14:textId="77777777" w:rsidR="00283C80" w:rsidRPr="0095250E" w:rsidRDefault="00283C80" w:rsidP="00C06585">
            <w:pPr>
              <w:pStyle w:val="TAL"/>
              <w:rPr>
                <w:szCs w:val="22"/>
                <w:lang w:eastAsia="sv-SE"/>
              </w:rPr>
            </w:pPr>
            <w:r w:rsidRPr="0095250E">
              <w:rPr>
                <w:b/>
                <w:i/>
                <w:szCs w:val="22"/>
                <w:lang w:eastAsia="sv-SE"/>
              </w:rPr>
              <w:lastRenderedPageBreak/>
              <w:t>pusch-Config</w:t>
            </w:r>
          </w:p>
          <w:p w14:paraId="2DBD11CD" w14:textId="77777777" w:rsidR="00283C80" w:rsidRPr="0095250E" w:rsidRDefault="00283C80" w:rsidP="00C06585">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283C80" w:rsidRPr="0095250E" w14:paraId="3FBDC038" w14:textId="77777777" w:rsidTr="00C06585">
        <w:tc>
          <w:tcPr>
            <w:tcW w:w="14173" w:type="dxa"/>
            <w:tcBorders>
              <w:top w:val="single" w:sz="4" w:space="0" w:color="auto"/>
              <w:left w:val="single" w:sz="4" w:space="0" w:color="auto"/>
              <w:bottom w:val="single" w:sz="4" w:space="0" w:color="auto"/>
              <w:right w:val="single" w:sz="4" w:space="0" w:color="auto"/>
            </w:tcBorders>
          </w:tcPr>
          <w:p w14:paraId="1D61EB37" w14:textId="77777777" w:rsidR="00283C80" w:rsidRPr="0095250E" w:rsidRDefault="00283C80" w:rsidP="00C06585">
            <w:pPr>
              <w:pStyle w:val="TAL"/>
              <w:rPr>
                <w:b/>
                <w:bCs/>
                <w:i/>
                <w:iCs/>
                <w:lang w:eastAsia="x-none"/>
              </w:rPr>
            </w:pPr>
            <w:r w:rsidRPr="0095250E">
              <w:rPr>
                <w:b/>
                <w:bCs/>
                <w:i/>
                <w:iCs/>
                <w:lang w:eastAsia="x-none"/>
              </w:rPr>
              <w:t>pucch-ConfigMulticast1</w:t>
            </w:r>
          </w:p>
          <w:p w14:paraId="5089563A" w14:textId="77777777" w:rsidR="00283C80" w:rsidRPr="0095250E" w:rsidRDefault="00283C80" w:rsidP="00C06585">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283C80" w:rsidRPr="0095250E" w14:paraId="5F4ED8B4" w14:textId="77777777" w:rsidTr="00C06585">
        <w:tc>
          <w:tcPr>
            <w:tcW w:w="14173" w:type="dxa"/>
            <w:tcBorders>
              <w:top w:val="single" w:sz="4" w:space="0" w:color="auto"/>
              <w:left w:val="single" w:sz="4" w:space="0" w:color="auto"/>
              <w:bottom w:val="single" w:sz="4" w:space="0" w:color="auto"/>
              <w:right w:val="single" w:sz="4" w:space="0" w:color="auto"/>
            </w:tcBorders>
          </w:tcPr>
          <w:p w14:paraId="6D83F351" w14:textId="77777777" w:rsidR="00283C80" w:rsidRPr="0095250E" w:rsidRDefault="00283C80" w:rsidP="00C06585">
            <w:pPr>
              <w:pStyle w:val="TAL"/>
              <w:rPr>
                <w:b/>
                <w:bCs/>
                <w:i/>
                <w:iCs/>
                <w:lang w:eastAsia="x-none"/>
              </w:rPr>
            </w:pPr>
            <w:r w:rsidRPr="0095250E">
              <w:rPr>
                <w:b/>
                <w:bCs/>
                <w:i/>
                <w:iCs/>
                <w:lang w:eastAsia="x-none"/>
              </w:rPr>
              <w:t>pucch-ConfigMulticast2</w:t>
            </w:r>
          </w:p>
          <w:p w14:paraId="7A1A557F" w14:textId="77777777" w:rsidR="00283C80" w:rsidRPr="0095250E" w:rsidRDefault="00283C80" w:rsidP="00C06585">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283C80" w:rsidRPr="0095250E" w14:paraId="51D19F2D" w14:textId="77777777" w:rsidTr="00C06585">
        <w:tc>
          <w:tcPr>
            <w:tcW w:w="14173" w:type="dxa"/>
            <w:tcBorders>
              <w:top w:val="single" w:sz="4" w:space="0" w:color="auto"/>
              <w:left w:val="single" w:sz="4" w:space="0" w:color="auto"/>
              <w:bottom w:val="single" w:sz="4" w:space="0" w:color="auto"/>
              <w:right w:val="single" w:sz="4" w:space="0" w:color="auto"/>
            </w:tcBorders>
          </w:tcPr>
          <w:p w14:paraId="6EDC5D0F" w14:textId="77777777" w:rsidR="00283C80" w:rsidRPr="0095250E" w:rsidRDefault="00283C80" w:rsidP="00C06585">
            <w:pPr>
              <w:pStyle w:val="TAL"/>
              <w:rPr>
                <w:b/>
                <w:bCs/>
                <w:i/>
                <w:iCs/>
              </w:rPr>
            </w:pPr>
            <w:r w:rsidRPr="0095250E">
              <w:rPr>
                <w:b/>
                <w:bCs/>
                <w:i/>
                <w:iCs/>
              </w:rPr>
              <w:t>sl-PUCCH-Config</w:t>
            </w:r>
          </w:p>
          <w:p w14:paraId="16EB0954" w14:textId="77777777" w:rsidR="00283C80" w:rsidRPr="0095250E" w:rsidRDefault="00283C80" w:rsidP="00C06585">
            <w:pPr>
              <w:pStyle w:val="TAL"/>
              <w:rPr>
                <w:b/>
                <w:i/>
                <w:szCs w:val="22"/>
                <w:lang w:eastAsia="sv-SE"/>
              </w:rPr>
            </w:pPr>
            <w:r w:rsidRPr="0095250E">
              <w:rPr>
                <w:szCs w:val="22"/>
              </w:rPr>
              <w:t>Indicates the UE specific PUCCH configurations used for the HARQ-ACK feedback reporting for NR sidelink communication.</w:t>
            </w:r>
          </w:p>
        </w:tc>
      </w:tr>
      <w:tr w:rsidR="00283C80" w:rsidRPr="0095250E" w14:paraId="32B9226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D45C02" w14:textId="77777777" w:rsidR="00283C80" w:rsidRPr="0095250E" w:rsidRDefault="00283C80" w:rsidP="00C06585">
            <w:pPr>
              <w:pStyle w:val="TAL"/>
              <w:rPr>
                <w:szCs w:val="22"/>
                <w:lang w:eastAsia="sv-SE"/>
              </w:rPr>
            </w:pPr>
            <w:r w:rsidRPr="0095250E">
              <w:rPr>
                <w:b/>
                <w:i/>
                <w:szCs w:val="22"/>
                <w:lang w:eastAsia="sv-SE"/>
              </w:rPr>
              <w:t>srs-Config</w:t>
            </w:r>
          </w:p>
          <w:p w14:paraId="7ADAB0AF" w14:textId="77777777" w:rsidR="00283C80" w:rsidRPr="0095250E" w:rsidRDefault="00283C80" w:rsidP="00C06585">
            <w:pPr>
              <w:pStyle w:val="TAL"/>
              <w:rPr>
                <w:szCs w:val="22"/>
                <w:lang w:eastAsia="sv-SE"/>
              </w:rPr>
            </w:pPr>
            <w:r w:rsidRPr="0095250E">
              <w:rPr>
                <w:szCs w:val="22"/>
                <w:lang w:eastAsia="sv-SE"/>
              </w:rPr>
              <w:t>Uplink sounding reference signal configuration.</w:t>
            </w:r>
          </w:p>
        </w:tc>
      </w:tr>
      <w:tr w:rsidR="00283C80" w:rsidRPr="0095250E" w14:paraId="6A833A81" w14:textId="77777777" w:rsidTr="00C06585">
        <w:tc>
          <w:tcPr>
            <w:tcW w:w="14173" w:type="dxa"/>
            <w:tcBorders>
              <w:top w:val="single" w:sz="4" w:space="0" w:color="auto"/>
              <w:left w:val="single" w:sz="4" w:space="0" w:color="auto"/>
              <w:bottom w:val="single" w:sz="4" w:space="0" w:color="auto"/>
              <w:right w:val="single" w:sz="4" w:space="0" w:color="auto"/>
            </w:tcBorders>
          </w:tcPr>
          <w:p w14:paraId="036AD5B8" w14:textId="77777777" w:rsidR="00283C80" w:rsidRPr="0095250E" w:rsidRDefault="00283C80" w:rsidP="00C06585">
            <w:pPr>
              <w:pStyle w:val="TAL"/>
              <w:rPr>
                <w:b/>
                <w:i/>
                <w:szCs w:val="22"/>
                <w:lang w:eastAsia="sv-SE"/>
              </w:rPr>
            </w:pPr>
            <w:r w:rsidRPr="0095250E">
              <w:rPr>
                <w:b/>
                <w:i/>
                <w:szCs w:val="22"/>
                <w:lang w:eastAsia="sv-SE"/>
              </w:rPr>
              <w:t>ul-powerControl</w:t>
            </w:r>
          </w:p>
          <w:p w14:paraId="34959BB5" w14:textId="77777777" w:rsidR="00283C80" w:rsidRPr="0095250E" w:rsidRDefault="00283C80" w:rsidP="00C06585">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TCI-StateType</w:t>
            </w:r>
            <w:r w:rsidRPr="0095250E" w:rsidDel="00A87DC7">
              <w:rPr>
                <w:bCs/>
                <w:iCs/>
                <w:szCs w:val="22"/>
                <w:lang w:eastAsia="sv-SE"/>
              </w:rPr>
              <w:t xml:space="preserve"> </w:t>
            </w:r>
            <w:r w:rsidRPr="0095250E">
              <w:rPr>
                <w:bCs/>
                <w:iCs/>
                <w:szCs w:val="22"/>
                <w:lang w:eastAsia="sv-SE"/>
              </w:rPr>
              <w:t>for this serving cell.</w:t>
            </w:r>
            <w:r w:rsidRPr="0095250E">
              <w:t xml:space="preserve"> </w:t>
            </w:r>
            <w:r w:rsidRPr="0095250E">
              <w:rPr>
                <w:bCs/>
                <w:iCs/>
                <w:szCs w:val="22"/>
                <w:lang w:eastAsia="sv-SE"/>
              </w:rPr>
              <w:t xml:space="preserve">For each serving cell, </w:t>
            </w:r>
            <w:r w:rsidRPr="0095250E">
              <w:rPr>
                <w:bCs/>
                <w:i/>
                <w:szCs w:val="22"/>
                <w:lang w:eastAsia="sv-SE"/>
              </w:rPr>
              <w:t>ul-powerControl</w:t>
            </w:r>
            <w:r w:rsidRPr="0095250E">
              <w:rPr>
                <w:bCs/>
                <w:iCs/>
                <w:szCs w:val="22"/>
                <w:lang w:eastAsia="sv-SE"/>
              </w:rPr>
              <w:t xml:space="preserve"> is either configured in all </w:t>
            </w:r>
            <w:r w:rsidRPr="0095250E">
              <w:rPr>
                <w:bCs/>
                <w:i/>
                <w:szCs w:val="22"/>
                <w:lang w:eastAsia="sv-SE"/>
              </w:rPr>
              <w:t>BWP-UplinkDedicated</w:t>
            </w:r>
            <w:r w:rsidRPr="0095250E">
              <w:rPr>
                <w:bCs/>
                <w:iCs/>
                <w:szCs w:val="22"/>
                <w:lang w:eastAsia="sv-SE"/>
              </w:rPr>
              <w:t xml:space="preserve"> or it is not configured in any </w:t>
            </w:r>
            <w:r w:rsidRPr="0095250E">
              <w:rPr>
                <w:bCs/>
                <w:i/>
                <w:szCs w:val="22"/>
                <w:lang w:eastAsia="sv-SE"/>
              </w:rPr>
              <w:t>BWP-UplinkDedicated</w:t>
            </w:r>
            <w:r w:rsidRPr="0095250E">
              <w:rPr>
                <w:bCs/>
                <w:iCs/>
                <w:szCs w:val="22"/>
                <w:lang w:eastAsia="sv-SE"/>
              </w:rPr>
              <w:t xml:space="preserve">. When </w:t>
            </w:r>
            <w:r w:rsidRPr="0095250E">
              <w:rPr>
                <w:bCs/>
                <w:i/>
                <w:szCs w:val="22"/>
                <w:lang w:eastAsia="sv-SE"/>
              </w:rPr>
              <w:t>unifiedTCI-StateRef</w:t>
            </w:r>
            <w:r w:rsidRPr="0095250E">
              <w:rPr>
                <w:bCs/>
                <w:iCs/>
                <w:szCs w:val="22"/>
                <w:lang w:eastAsia="sv-SE"/>
              </w:rPr>
              <w:t xml:space="preserve"> in the </w:t>
            </w:r>
            <w:r w:rsidRPr="0095250E">
              <w:rPr>
                <w:bCs/>
                <w:i/>
                <w:szCs w:val="22"/>
                <w:lang w:eastAsia="sv-SE"/>
              </w:rPr>
              <w:t>BWP-UplinkDedicated</w:t>
            </w:r>
            <w:r w:rsidRPr="0095250E">
              <w:rPr>
                <w:bCs/>
                <w:iCs/>
                <w:szCs w:val="22"/>
                <w:lang w:eastAsia="sv-SE"/>
              </w:rPr>
              <w:t xml:space="preserve"> or</w:t>
            </w:r>
            <w:r w:rsidRPr="0095250E">
              <w:rPr>
                <w:rFonts w:eastAsiaTheme="minorEastAsia"/>
                <w:bCs/>
                <w:iCs/>
                <w:szCs w:val="22"/>
                <w:lang w:eastAsia="zh-CN"/>
              </w:rPr>
              <w:t xml:space="preserve"> </w:t>
            </w:r>
            <w:r w:rsidRPr="0095250E">
              <w:rPr>
                <w:bCs/>
                <w:iCs/>
                <w:szCs w:val="22"/>
                <w:lang w:eastAsia="sv-SE"/>
              </w:rPr>
              <w:t xml:space="preserve">in the </w:t>
            </w:r>
            <w:r w:rsidRPr="0095250E">
              <w:rPr>
                <w:bCs/>
                <w:i/>
                <w:szCs w:val="22"/>
                <w:lang w:eastAsia="sv-SE"/>
              </w:rPr>
              <w:t>PDSCH-Config</w:t>
            </w:r>
            <w:r w:rsidRPr="0095250E">
              <w:rPr>
                <w:rFonts w:eastAsiaTheme="minorEastAsia"/>
                <w:bCs/>
                <w:szCs w:val="22"/>
                <w:lang w:eastAsia="zh-CN"/>
              </w:rPr>
              <w:t xml:space="preserve"> if </w:t>
            </w:r>
            <w:r w:rsidRPr="0095250E">
              <w:rPr>
                <w:rFonts w:eastAsiaTheme="minorEastAsia"/>
                <w:bCs/>
                <w:iCs/>
                <w:szCs w:val="22"/>
                <w:lang w:eastAsia="zh-CN"/>
              </w:rPr>
              <w:t xml:space="preserve">the </w:t>
            </w:r>
            <w:r w:rsidRPr="0095250E">
              <w:rPr>
                <w:i/>
                <w:iCs/>
              </w:rPr>
              <w:t>unifiedTCI-StateType</w:t>
            </w:r>
            <w:r w:rsidRPr="0095250E">
              <w:rPr>
                <w:iCs/>
              </w:rPr>
              <w:t xml:space="preserve"> is set to </w:t>
            </w:r>
            <w:r w:rsidRPr="0095250E">
              <w:rPr>
                <w:i/>
                <w:iCs/>
              </w:rPr>
              <w:t>joint,</w:t>
            </w:r>
            <w:r w:rsidRPr="0095250E">
              <w:rPr>
                <w:bCs/>
                <w:iCs/>
                <w:szCs w:val="22"/>
                <w:lang w:eastAsia="sv-SE"/>
              </w:rPr>
              <w:t xml:space="preserve"> of a serving cell refers to another serving cell, </w:t>
            </w:r>
            <w:r w:rsidRPr="0095250E">
              <w:rPr>
                <w:bCs/>
                <w:i/>
                <w:szCs w:val="22"/>
                <w:lang w:eastAsia="sv-SE"/>
              </w:rPr>
              <w:t>ul-powerControl</w:t>
            </w:r>
            <w:r w:rsidRPr="0095250E">
              <w:rPr>
                <w:bCs/>
                <w:iCs/>
                <w:szCs w:val="22"/>
                <w:lang w:eastAsia="sv-SE"/>
              </w:rPr>
              <w:t xml:space="preserve"> is either configured in all </w:t>
            </w:r>
            <w:r w:rsidRPr="0095250E">
              <w:rPr>
                <w:bCs/>
                <w:i/>
                <w:szCs w:val="22"/>
                <w:lang w:eastAsia="sv-SE"/>
              </w:rPr>
              <w:t>BWP-UplinkDedicated</w:t>
            </w:r>
            <w:r w:rsidRPr="0095250E">
              <w:rPr>
                <w:bCs/>
                <w:iCs/>
                <w:szCs w:val="22"/>
                <w:lang w:eastAsia="sv-SE"/>
              </w:rPr>
              <w:t xml:space="preserve"> of these two serving cells or it is not configured in any </w:t>
            </w:r>
            <w:r w:rsidRPr="0095250E">
              <w:rPr>
                <w:bCs/>
                <w:i/>
                <w:szCs w:val="22"/>
                <w:lang w:eastAsia="sv-SE"/>
              </w:rPr>
              <w:t>BWP-UplinkDedicated</w:t>
            </w:r>
            <w:r w:rsidRPr="0095250E">
              <w:rPr>
                <w:bCs/>
                <w:iCs/>
                <w:szCs w:val="22"/>
                <w:lang w:eastAsia="sv-SE"/>
              </w:rPr>
              <w:t xml:space="preserve"> of these two serving cells.</w:t>
            </w:r>
          </w:p>
        </w:tc>
      </w:tr>
      <w:tr w:rsidR="00283C80" w:rsidRPr="0095250E" w14:paraId="04B18074" w14:textId="77777777" w:rsidTr="00C06585">
        <w:tc>
          <w:tcPr>
            <w:tcW w:w="14173" w:type="dxa"/>
            <w:tcBorders>
              <w:top w:val="single" w:sz="4" w:space="0" w:color="auto"/>
              <w:left w:val="single" w:sz="4" w:space="0" w:color="auto"/>
              <w:bottom w:val="single" w:sz="4" w:space="0" w:color="auto"/>
              <w:right w:val="single" w:sz="4" w:space="0" w:color="auto"/>
            </w:tcBorders>
          </w:tcPr>
          <w:p w14:paraId="47685934" w14:textId="77777777" w:rsidR="00283C80" w:rsidRPr="0095250E" w:rsidRDefault="00283C80" w:rsidP="00C06585">
            <w:pPr>
              <w:pStyle w:val="TAL"/>
              <w:rPr>
                <w:b/>
                <w:i/>
                <w:szCs w:val="22"/>
                <w:lang w:eastAsia="sv-SE"/>
              </w:rPr>
            </w:pPr>
            <w:r w:rsidRPr="0095250E">
              <w:rPr>
                <w:b/>
                <w:i/>
                <w:szCs w:val="22"/>
                <w:lang w:eastAsia="sv-SE"/>
              </w:rPr>
              <w:t>ul-TCI-StateList</w:t>
            </w:r>
          </w:p>
          <w:p w14:paraId="093300C7" w14:textId="77777777" w:rsidR="00283C80" w:rsidRPr="0095250E" w:rsidRDefault="00283C80" w:rsidP="00C06585">
            <w:pPr>
              <w:pStyle w:val="TAL"/>
              <w:rPr>
                <w:bCs/>
                <w:iCs/>
                <w:szCs w:val="22"/>
                <w:lang w:eastAsia="sv-SE"/>
              </w:rPr>
            </w:pPr>
            <w:r w:rsidRPr="0095250E">
              <w:rPr>
                <w:bCs/>
                <w:iCs/>
                <w:szCs w:val="22"/>
                <w:lang w:eastAsia="sv-SE"/>
              </w:rPr>
              <w:t>Indicates the applicable UL TCI states for PUCCH, PUSCH and SRS.</w:t>
            </w:r>
          </w:p>
        </w:tc>
      </w:tr>
      <w:tr w:rsidR="00283C80" w:rsidRPr="0095250E" w14:paraId="315B820D" w14:textId="77777777" w:rsidTr="00C06585">
        <w:tc>
          <w:tcPr>
            <w:tcW w:w="14173" w:type="dxa"/>
            <w:tcBorders>
              <w:top w:val="single" w:sz="4" w:space="0" w:color="auto"/>
              <w:left w:val="single" w:sz="4" w:space="0" w:color="auto"/>
              <w:bottom w:val="single" w:sz="4" w:space="0" w:color="auto"/>
              <w:right w:val="single" w:sz="4" w:space="0" w:color="auto"/>
            </w:tcBorders>
          </w:tcPr>
          <w:p w14:paraId="2899916C" w14:textId="77777777" w:rsidR="00283C80" w:rsidRPr="0095250E" w:rsidRDefault="00283C80" w:rsidP="00C06585">
            <w:pPr>
              <w:pStyle w:val="TAL"/>
              <w:rPr>
                <w:b/>
                <w:bCs/>
                <w:i/>
                <w:iCs/>
                <w:lang w:eastAsia="sv-SE"/>
              </w:rPr>
            </w:pPr>
            <w:r w:rsidRPr="0095250E">
              <w:rPr>
                <w:b/>
                <w:bCs/>
                <w:i/>
                <w:iCs/>
                <w:lang w:eastAsia="sv-SE"/>
              </w:rPr>
              <w:t>ul-TCI-ToAddModList</w:t>
            </w:r>
          </w:p>
          <w:p w14:paraId="266CA750" w14:textId="77777777" w:rsidR="00283C80" w:rsidRPr="0095250E" w:rsidRDefault="00283C80" w:rsidP="00C06585">
            <w:pPr>
              <w:pStyle w:val="TAL"/>
              <w:rPr>
                <w:lang w:eastAsia="sv-SE"/>
              </w:rPr>
            </w:pPr>
            <w:r w:rsidRPr="0095250E">
              <w:rPr>
                <w:lang w:eastAsia="sv-SE"/>
              </w:rPr>
              <w:t>Indicates a list of UL TCI states.</w:t>
            </w:r>
          </w:p>
        </w:tc>
      </w:tr>
      <w:tr w:rsidR="00283C80" w:rsidRPr="0095250E" w14:paraId="3670DD85" w14:textId="77777777" w:rsidTr="00C06585">
        <w:tc>
          <w:tcPr>
            <w:tcW w:w="14173" w:type="dxa"/>
            <w:tcBorders>
              <w:top w:val="single" w:sz="4" w:space="0" w:color="auto"/>
              <w:left w:val="single" w:sz="4" w:space="0" w:color="auto"/>
              <w:bottom w:val="single" w:sz="4" w:space="0" w:color="auto"/>
              <w:right w:val="single" w:sz="4" w:space="0" w:color="auto"/>
            </w:tcBorders>
          </w:tcPr>
          <w:p w14:paraId="1E990C55" w14:textId="77777777" w:rsidR="00283C80" w:rsidRPr="0095250E" w:rsidRDefault="00283C80" w:rsidP="00C06585">
            <w:pPr>
              <w:pStyle w:val="TAL"/>
              <w:rPr>
                <w:b/>
                <w:bCs/>
                <w:i/>
                <w:iCs/>
              </w:rPr>
            </w:pPr>
            <w:r w:rsidRPr="0095250E">
              <w:rPr>
                <w:b/>
                <w:bCs/>
                <w:i/>
                <w:iCs/>
              </w:rPr>
              <w:t>unifiedTCI-StateRef</w:t>
            </w:r>
          </w:p>
          <w:p w14:paraId="707AEA06" w14:textId="77777777" w:rsidR="00283C80" w:rsidRPr="0095250E" w:rsidRDefault="00283C80" w:rsidP="00C06585">
            <w:pPr>
              <w:pStyle w:val="TAL"/>
              <w:rPr>
                <w:b/>
                <w:bCs/>
                <w:i/>
                <w:iCs/>
                <w:lang w:eastAsia="sv-SE"/>
              </w:rPr>
            </w:pPr>
            <w:r w:rsidRPr="0095250E">
              <w:t>Provides the serving cell and UL BWP where UL TCI states applicable to this UL BWP are defined.</w:t>
            </w:r>
            <w:r w:rsidRPr="0095250E">
              <w:rPr>
                <w:rFonts w:cs="Arial"/>
                <w:szCs w:val="18"/>
                <w:lang w:eastAsia="sv-SE"/>
              </w:rPr>
              <w:t xml:space="preserve"> The value of </w:t>
            </w:r>
            <w:r w:rsidRPr="0095250E">
              <w:rPr>
                <w:rFonts w:cs="Arial"/>
                <w:i/>
                <w:iCs/>
                <w:szCs w:val="18"/>
                <w:lang w:eastAsia="sv-SE"/>
              </w:rPr>
              <w:t>unifiedTCI-StateType</w:t>
            </w:r>
            <w:r w:rsidRPr="0095250E">
              <w:rPr>
                <w:rFonts w:eastAsiaTheme="minorEastAsia" w:cs="Arial"/>
                <w:i/>
                <w:iCs/>
                <w:szCs w:val="18"/>
                <w:lang w:eastAsia="zh-CN"/>
              </w:rPr>
              <w:t xml:space="preserve"> </w:t>
            </w:r>
            <w:r w:rsidRPr="0095250E">
              <w:rPr>
                <w:rFonts w:eastAsiaTheme="minorEastAsia" w:cs="Arial"/>
                <w:iCs/>
                <w:szCs w:val="18"/>
                <w:lang w:eastAsia="zh-CN"/>
              </w:rPr>
              <w:t>of current serving cell</w:t>
            </w:r>
            <w:r w:rsidRPr="0095250E">
              <w:rPr>
                <w:rFonts w:cs="Arial"/>
                <w:szCs w:val="18"/>
                <w:lang w:eastAsia="sv-SE"/>
              </w:rPr>
              <w:t xml:space="preserve"> is the same in the serving cell indicated by </w:t>
            </w:r>
            <w:r w:rsidRPr="0095250E">
              <w:rPr>
                <w:rFonts w:cs="Arial"/>
                <w:i/>
                <w:iCs/>
                <w:szCs w:val="18"/>
                <w:lang w:eastAsia="sv-SE"/>
              </w:rPr>
              <w:t>unifiedTCI-StateRef.</w:t>
            </w:r>
          </w:p>
        </w:tc>
      </w:tr>
      <w:tr w:rsidR="00283C80" w:rsidRPr="0095250E" w14:paraId="3B07BBE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EEFC2D" w14:textId="77777777" w:rsidR="00283C80" w:rsidRPr="0095250E" w:rsidRDefault="00283C80" w:rsidP="00C06585">
            <w:pPr>
              <w:pStyle w:val="TAL"/>
              <w:rPr>
                <w:b/>
                <w:bCs/>
                <w:i/>
                <w:iCs/>
                <w:lang w:eastAsia="sv-SE"/>
              </w:rPr>
            </w:pPr>
            <w:r w:rsidRPr="0095250E">
              <w:rPr>
                <w:b/>
                <w:bCs/>
                <w:i/>
                <w:iCs/>
                <w:lang w:eastAsia="sv-SE"/>
              </w:rPr>
              <w:t>useInterlacePUCCH-PUSCH</w:t>
            </w:r>
          </w:p>
          <w:p w14:paraId="454D216A" w14:textId="77777777" w:rsidR="00283C80" w:rsidRPr="0095250E" w:rsidRDefault="00283C80" w:rsidP="00C06585">
            <w:pPr>
              <w:pStyle w:val="TAL"/>
              <w:rPr>
                <w:b/>
                <w:i/>
                <w:szCs w:val="22"/>
                <w:lang w:eastAsia="sv-SE"/>
              </w:rPr>
            </w:pPr>
            <w:r w:rsidRPr="0095250E">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32C0189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7E3209E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E7CD90A" w14:textId="77777777" w:rsidR="00283C80" w:rsidRPr="0095250E" w:rsidRDefault="00283C80" w:rsidP="00C06585">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9F093B" w14:textId="77777777" w:rsidR="00283C80" w:rsidRPr="0095250E" w:rsidRDefault="00283C80" w:rsidP="00C06585">
            <w:pPr>
              <w:pStyle w:val="TAH"/>
              <w:rPr>
                <w:rFonts w:eastAsia="Calibri"/>
                <w:szCs w:val="22"/>
                <w:lang w:eastAsia="sv-SE"/>
              </w:rPr>
            </w:pPr>
            <w:r w:rsidRPr="0095250E">
              <w:rPr>
                <w:rFonts w:eastAsia="Calibri"/>
                <w:szCs w:val="22"/>
                <w:lang w:eastAsia="sv-SE"/>
              </w:rPr>
              <w:t>Explanation</w:t>
            </w:r>
          </w:p>
        </w:tc>
      </w:tr>
      <w:tr w:rsidR="00283C80" w:rsidRPr="0095250E" w14:paraId="7959D01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0B2CB37" w14:textId="77777777" w:rsidR="00283C80" w:rsidRPr="0095250E" w:rsidRDefault="00283C80" w:rsidP="00C06585">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462AF730"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283C80" w:rsidRPr="0095250E" w14:paraId="486A7D6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590F287" w14:textId="77777777" w:rsidR="00283C80" w:rsidRPr="0095250E" w:rsidRDefault="00283C80" w:rsidP="00C06585">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24B4D560"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385A5EE4" w14:textId="77777777" w:rsidR="00283C80" w:rsidRPr="0095250E" w:rsidRDefault="00283C80" w:rsidP="00283C80"/>
    <w:p w14:paraId="7DF735AE" w14:textId="77777777" w:rsidR="00283C80" w:rsidRPr="0095250E" w:rsidRDefault="00283C80" w:rsidP="00283C80">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0FD340C9" w14:textId="77777777" w:rsidR="00283C80" w:rsidRPr="0095250E" w:rsidRDefault="00283C80" w:rsidP="00283C80"/>
    <w:p w14:paraId="36691A24" w14:textId="77777777" w:rsidR="00283C80" w:rsidRPr="0095250E" w:rsidRDefault="00283C80" w:rsidP="00283C80">
      <w:pPr>
        <w:pStyle w:val="4"/>
        <w:rPr>
          <w:i/>
        </w:rPr>
      </w:pPr>
      <w:bookmarkStart w:id="1754" w:name="_Toc156130323"/>
      <w:r w:rsidRPr="0095250E">
        <w:rPr>
          <w:i/>
        </w:rPr>
        <w:lastRenderedPageBreak/>
        <w:t>–</w:t>
      </w:r>
      <w:r w:rsidRPr="0095250E">
        <w:rPr>
          <w:i/>
        </w:rPr>
        <w:tab/>
      </w:r>
      <w:r w:rsidRPr="0095250E">
        <w:rPr>
          <w:i/>
          <w:iCs/>
        </w:rPr>
        <w:t>CandidateBeamRS</w:t>
      </w:r>
      <w:bookmarkEnd w:id="1754"/>
    </w:p>
    <w:p w14:paraId="791C969D" w14:textId="77777777" w:rsidR="00283C80" w:rsidRPr="0095250E" w:rsidRDefault="00283C80" w:rsidP="00283C80">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58CB066F" w14:textId="77777777" w:rsidR="00283C80" w:rsidRPr="0095250E" w:rsidRDefault="00283C80" w:rsidP="00283C80">
      <w:pPr>
        <w:pStyle w:val="TH"/>
      </w:pPr>
      <w:r w:rsidRPr="0095250E">
        <w:rPr>
          <w:i/>
        </w:rPr>
        <w:t>CandidateBeamRS</w:t>
      </w:r>
      <w:r w:rsidRPr="0095250E">
        <w:t xml:space="preserve"> information element</w:t>
      </w:r>
    </w:p>
    <w:p w14:paraId="7FC2C4D6" w14:textId="77777777" w:rsidR="00283C80" w:rsidRPr="0095250E" w:rsidRDefault="00283C80" w:rsidP="00283C80">
      <w:pPr>
        <w:pStyle w:val="PL"/>
        <w:rPr>
          <w:color w:val="808080"/>
        </w:rPr>
      </w:pPr>
      <w:r w:rsidRPr="0095250E">
        <w:rPr>
          <w:color w:val="808080"/>
        </w:rPr>
        <w:t>-- ASN1START</w:t>
      </w:r>
    </w:p>
    <w:p w14:paraId="6E0630E3" w14:textId="77777777" w:rsidR="00283C80" w:rsidRPr="0095250E" w:rsidRDefault="00283C80" w:rsidP="00283C80">
      <w:pPr>
        <w:pStyle w:val="PL"/>
        <w:rPr>
          <w:color w:val="808080"/>
        </w:rPr>
      </w:pPr>
      <w:r w:rsidRPr="0095250E">
        <w:rPr>
          <w:color w:val="808080"/>
        </w:rPr>
        <w:t>-- TAG-CANDIDATEBEAMRS-START</w:t>
      </w:r>
    </w:p>
    <w:p w14:paraId="7E8E6B13" w14:textId="77777777" w:rsidR="00283C80" w:rsidRPr="0095250E" w:rsidRDefault="00283C80" w:rsidP="00283C80">
      <w:pPr>
        <w:pStyle w:val="PL"/>
      </w:pPr>
    </w:p>
    <w:p w14:paraId="38AEA66C" w14:textId="77777777" w:rsidR="00283C80" w:rsidRPr="0095250E" w:rsidRDefault="00283C80" w:rsidP="00283C80">
      <w:pPr>
        <w:pStyle w:val="PL"/>
      </w:pPr>
    </w:p>
    <w:p w14:paraId="1F335414" w14:textId="77777777" w:rsidR="00283C80" w:rsidRPr="0095250E" w:rsidRDefault="00283C80" w:rsidP="00283C80">
      <w:pPr>
        <w:pStyle w:val="PL"/>
      </w:pPr>
      <w:r w:rsidRPr="0095250E">
        <w:t xml:space="preserve">CandidateBeamRS-r16 ::=                </w:t>
      </w:r>
      <w:r w:rsidRPr="0095250E">
        <w:rPr>
          <w:color w:val="993366"/>
        </w:rPr>
        <w:t>SEQUENCE</w:t>
      </w:r>
      <w:r w:rsidRPr="0095250E">
        <w:t xml:space="preserve"> {</w:t>
      </w:r>
    </w:p>
    <w:p w14:paraId="0F2D4AC0" w14:textId="77777777" w:rsidR="00283C80" w:rsidRPr="0095250E" w:rsidRDefault="00283C80" w:rsidP="00283C80">
      <w:pPr>
        <w:pStyle w:val="PL"/>
      </w:pPr>
      <w:r w:rsidRPr="0095250E">
        <w:t xml:space="preserve">    candidateBeamConfig-r16                </w:t>
      </w:r>
      <w:r w:rsidRPr="0095250E">
        <w:rPr>
          <w:color w:val="993366"/>
        </w:rPr>
        <w:t>CHOICE</w:t>
      </w:r>
      <w:r w:rsidRPr="0095250E">
        <w:t xml:space="preserve"> {</w:t>
      </w:r>
    </w:p>
    <w:p w14:paraId="5799662A" w14:textId="77777777" w:rsidR="00283C80" w:rsidRPr="0095250E" w:rsidRDefault="00283C80" w:rsidP="00283C80">
      <w:pPr>
        <w:pStyle w:val="PL"/>
      </w:pPr>
      <w:r w:rsidRPr="0095250E">
        <w:t xml:space="preserve">        ssb-r16                                SSB-Index,</w:t>
      </w:r>
    </w:p>
    <w:p w14:paraId="32F13EDD" w14:textId="77777777" w:rsidR="00283C80" w:rsidRPr="0095250E" w:rsidRDefault="00283C80" w:rsidP="00283C80">
      <w:pPr>
        <w:pStyle w:val="PL"/>
      </w:pPr>
      <w:r w:rsidRPr="0095250E">
        <w:t xml:space="preserve">        csi-RS-r16                             NZP-CSI-RS-ResourceId</w:t>
      </w:r>
    </w:p>
    <w:p w14:paraId="6C056373" w14:textId="77777777" w:rsidR="00283C80" w:rsidRPr="0095250E" w:rsidRDefault="00283C80" w:rsidP="00283C80">
      <w:pPr>
        <w:pStyle w:val="PL"/>
      </w:pPr>
      <w:r w:rsidRPr="0095250E">
        <w:t xml:space="preserve">    },</w:t>
      </w:r>
    </w:p>
    <w:p w14:paraId="25C51157" w14:textId="77777777" w:rsidR="00283C80" w:rsidRPr="0095250E" w:rsidRDefault="00283C80" w:rsidP="00283C80">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1436F313" w14:textId="77777777" w:rsidR="00283C80" w:rsidRPr="0095250E" w:rsidRDefault="00283C80" w:rsidP="00283C80">
      <w:pPr>
        <w:pStyle w:val="PL"/>
      </w:pPr>
      <w:r w:rsidRPr="0095250E">
        <w:t>}</w:t>
      </w:r>
    </w:p>
    <w:p w14:paraId="1B17E9C9" w14:textId="77777777" w:rsidR="00283C80" w:rsidRPr="0095250E" w:rsidRDefault="00283C80" w:rsidP="00283C80">
      <w:pPr>
        <w:pStyle w:val="PL"/>
      </w:pPr>
    </w:p>
    <w:p w14:paraId="7F707B3D" w14:textId="77777777" w:rsidR="00283C80" w:rsidRPr="0095250E" w:rsidRDefault="00283C80" w:rsidP="00283C80">
      <w:pPr>
        <w:pStyle w:val="PL"/>
        <w:rPr>
          <w:color w:val="808080"/>
        </w:rPr>
      </w:pPr>
      <w:r w:rsidRPr="0095250E">
        <w:rPr>
          <w:color w:val="808080"/>
        </w:rPr>
        <w:t>-- TAG-CANDIDATEBEAMRS-STOP</w:t>
      </w:r>
    </w:p>
    <w:p w14:paraId="1934CE58" w14:textId="77777777" w:rsidR="00283C80" w:rsidRPr="0095250E" w:rsidRDefault="00283C80" w:rsidP="00283C80">
      <w:pPr>
        <w:pStyle w:val="PL"/>
        <w:rPr>
          <w:color w:val="808080"/>
        </w:rPr>
      </w:pPr>
      <w:r w:rsidRPr="0095250E">
        <w:rPr>
          <w:color w:val="808080"/>
        </w:rPr>
        <w:t>-- ASN1STOP</w:t>
      </w:r>
    </w:p>
    <w:p w14:paraId="19DCD120" w14:textId="77777777" w:rsidR="00283C80" w:rsidRPr="0095250E" w:rsidRDefault="00283C80" w:rsidP="00283C8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83C80" w:rsidRPr="0095250E" w14:paraId="4E0406D5" w14:textId="77777777" w:rsidTr="00C06585">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74F7338" w14:textId="77777777" w:rsidR="00283C80" w:rsidRPr="0095250E" w:rsidRDefault="00283C80" w:rsidP="00C06585">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283C80" w:rsidRPr="0095250E" w14:paraId="4299F1FB" w14:textId="77777777" w:rsidTr="00C06585">
        <w:tc>
          <w:tcPr>
            <w:tcW w:w="14085" w:type="dxa"/>
            <w:tcBorders>
              <w:top w:val="single" w:sz="4" w:space="0" w:color="auto"/>
              <w:left w:val="single" w:sz="4" w:space="0" w:color="auto"/>
              <w:bottom w:val="single" w:sz="4" w:space="0" w:color="auto"/>
              <w:right w:val="single" w:sz="4" w:space="0" w:color="auto"/>
            </w:tcBorders>
            <w:hideMark/>
          </w:tcPr>
          <w:p w14:paraId="0B86EAE8" w14:textId="77777777" w:rsidR="00283C80" w:rsidRPr="0095250E" w:rsidRDefault="00283C80" w:rsidP="00C06585">
            <w:pPr>
              <w:pStyle w:val="TAL"/>
              <w:rPr>
                <w:b/>
                <w:i/>
                <w:szCs w:val="22"/>
                <w:lang w:eastAsia="sv-SE"/>
              </w:rPr>
            </w:pPr>
            <w:r w:rsidRPr="0095250E">
              <w:rPr>
                <w:b/>
                <w:i/>
                <w:szCs w:val="22"/>
                <w:lang w:eastAsia="sv-SE"/>
              </w:rPr>
              <w:t>candidateBeamConfig</w:t>
            </w:r>
          </w:p>
          <w:p w14:paraId="51EE6B5F" w14:textId="77777777" w:rsidR="00283C80" w:rsidRPr="0095250E" w:rsidRDefault="00283C80" w:rsidP="00C06585">
            <w:pPr>
              <w:pStyle w:val="TAL"/>
              <w:rPr>
                <w:b/>
                <w:i/>
                <w:szCs w:val="22"/>
                <w:lang w:eastAsia="sv-SE"/>
              </w:rPr>
            </w:pPr>
            <w:r w:rsidRPr="0095250E">
              <w:rPr>
                <w:szCs w:val="22"/>
                <w:lang w:eastAsia="sv-SE"/>
              </w:rPr>
              <w:t>Indicates the resource (i.e. SSB or CSI-RS) defining this beam resource.</w:t>
            </w:r>
          </w:p>
        </w:tc>
      </w:tr>
      <w:tr w:rsidR="00283C80" w:rsidRPr="0095250E" w14:paraId="47A13D3C" w14:textId="77777777" w:rsidTr="00C06585">
        <w:tc>
          <w:tcPr>
            <w:tcW w:w="14085" w:type="dxa"/>
            <w:tcBorders>
              <w:top w:val="single" w:sz="4" w:space="0" w:color="auto"/>
              <w:left w:val="single" w:sz="4" w:space="0" w:color="auto"/>
              <w:bottom w:val="single" w:sz="4" w:space="0" w:color="auto"/>
              <w:right w:val="single" w:sz="4" w:space="0" w:color="auto"/>
            </w:tcBorders>
            <w:hideMark/>
          </w:tcPr>
          <w:p w14:paraId="26E4F530" w14:textId="77777777" w:rsidR="00283C80" w:rsidRPr="0095250E" w:rsidRDefault="00283C80" w:rsidP="00C06585">
            <w:pPr>
              <w:pStyle w:val="TAL"/>
              <w:rPr>
                <w:b/>
                <w:i/>
                <w:szCs w:val="22"/>
                <w:lang w:eastAsia="sv-SE"/>
              </w:rPr>
            </w:pPr>
            <w:r w:rsidRPr="0095250E">
              <w:rPr>
                <w:b/>
                <w:i/>
                <w:szCs w:val="22"/>
                <w:lang w:eastAsia="sv-SE"/>
              </w:rPr>
              <w:t>servingCellId</w:t>
            </w:r>
          </w:p>
          <w:p w14:paraId="389F0575" w14:textId="77777777" w:rsidR="00283C80" w:rsidRPr="0095250E" w:rsidRDefault="00283C80" w:rsidP="00C06585">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RSConfig</w:t>
            </w:r>
            <w:r w:rsidRPr="0095250E">
              <w:rPr>
                <w:szCs w:val="22"/>
                <w:lang w:eastAsia="sv-SE"/>
              </w:rPr>
              <w:t xml:space="preserve"> is configured.</w:t>
            </w:r>
          </w:p>
        </w:tc>
      </w:tr>
    </w:tbl>
    <w:p w14:paraId="0FB6F793" w14:textId="77777777" w:rsidR="00283C80" w:rsidRPr="0095250E" w:rsidRDefault="00283C80" w:rsidP="00283C80"/>
    <w:p w14:paraId="79446E88" w14:textId="77777777" w:rsidR="00283C80" w:rsidRPr="0095250E" w:rsidRDefault="00283C80" w:rsidP="00283C80">
      <w:pPr>
        <w:pStyle w:val="4"/>
      </w:pPr>
      <w:bookmarkStart w:id="1755" w:name="_Toc156130324"/>
      <w:r w:rsidRPr="0095250E">
        <w:t>–</w:t>
      </w:r>
      <w:r w:rsidRPr="0095250E">
        <w:tab/>
      </w:r>
      <w:r w:rsidRPr="0095250E">
        <w:rPr>
          <w:i/>
        </w:rPr>
        <w:t>CandidateTCI-State</w:t>
      </w:r>
      <w:bookmarkEnd w:id="1755"/>
    </w:p>
    <w:p w14:paraId="51515715" w14:textId="77777777" w:rsidR="00283C80" w:rsidRPr="0095250E" w:rsidRDefault="00283C80" w:rsidP="00283C80">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3886AE40" w14:textId="77777777" w:rsidR="00283C80" w:rsidRPr="0095250E" w:rsidRDefault="00283C80" w:rsidP="00283C80">
      <w:pPr>
        <w:pStyle w:val="TH"/>
      </w:pPr>
      <w:r w:rsidRPr="0095250E">
        <w:rPr>
          <w:i/>
        </w:rPr>
        <w:t xml:space="preserve">CandidateTCI-State </w:t>
      </w:r>
      <w:r w:rsidRPr="0095250E">
        <w:t>information element</w:t>
      </w:r>
    </w:p>
    <w:p w14:paraId="21D79D20" w14:textId="77777777" w:rsidR="00283C80" w:rsidRPr="0095250E" w:rsidRDefault="00283C80" w:rsidP="00283C80">
      <w:pPr>
        <w:pStyle w:val="PL"/>
        <w:rPr>
          <w:color w:val="808080"/>
        </w:rPr>
      </w:pPr>
      <w:r w:rsidRPr="0095250E">
        <w:rPr>
          <w:color w:val="808080"/>
        </w:rPr>
        <w:t>-- ASN1START</w:t>
      </w:r>
    </w:p>
    <w:p w14:paraId="67B3A03A" w14:textId="77777777" w:rsidR="00283C80" w:rsidRPr="0095250E" w:rsidRDefault="00283C80" w:rsidP="00283C80">
      <w:pPr>
        <w:pStyle w:val="PL"/>
        <w:rPr>
          <w:color w:val="808080"/>
        </w:rPr>
      </w:pPr>
      <w:r w:rsidRPr="0095250E">
        <w:rPr>
          <w:color w:val="808080"/>
        </w:rPr>
        <w:t>-- TAG-CANDIDATETCI-STATE-START</w:t>
      </w:r>
    </w:p>
    <w:p w14:paraId="7116B579" w14:textId="77777777" w:rsidR="00283C80" w:rsidRPr="0095250E" w:rsidRDefault="00283C80" w:rsidP="00283C80">
      <w:pPr>
        <w:pStyle w:val="PL"/>
      </w:pPr>
    </w:p>
    <w:p w14:paraId="0F3CCC16" w14:textId="77777777" w:rsidR="00283C80" w:rsidRPr="0095250E" w:rsidRDefault="00283C80" w:rsidP="00283C80">
      <w:pPr>
        <w:pStyle w:val="PL"/>
      </w:pPr>
      <w:r w:rsidRPr="0095250E">
        <w:t xml:space="preserve">CandidateTCI-State-r18 ::=           </w:t>
      </w:r>
      <w:r w:rsidRPr="0095250E">
        <w:rPr>
          <w:color w:val="993366"/>
        </w:rPr>
        <w:t>SEQUENCE</w:t>
      </w:r>
      <w:r w:rsidRPr="0095250E">
        <w:t xml:space="preserve"> {</w:t>
      </w:r>
    </w:p>
    <w:p w14:paraId="2A6E157A" w14:textId="77777777" w:rsidR="00283C80" w:rsidRPr="0095250E" w:rsidRDefault="00283C80" w:rsidP="00283C80">
      <w:pPr>
        <w:pStyle w:val="PL"/>
      </w:pPr>
      <w:r w:rsidRPr="0095250E">
        <w:t xml:space="preserve">    tci-StateId-r18                      TCI-StateId,</w:t>
      </w:r>
    </w:p>
    <w:p w14:paraId="5C3AA69C" w14:textId="77777777" w:rsidR="00283C80" w:rsidRPr="0095250E" w:rsidRDefault="00283C80" w:rsidP="00283C80">
      <w:pPr>
        <w:pStyle w:val="PL"/>
      </w:pPr>
      <w:r w:rsidRPr="0095250E">
        <w:t xml:space="preserve">    qcl-Type1-r18                        LTM-QCL-Info-r18,</w:t>
      </w:r>
    </w:p>
    <w:p w14:paraId="51169ED7" w14:textId="77777777" w:rsidR="00283C80" w:rsidRPr="0095250E" w:rsidRDefault="00283C80" w:rsidP="00283C80">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BD874B8" w14:textId="77777777" w:rsidR="00283C80" w:rsidRPr="0095250E" w:rsidRDefault="00283C80" w:rsidP="00283C80">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6A02B625" w14:textId="77777777" w:rsidR="00283C80" w:rsidRPr="0095250E" w:rsidRDefault="00283C80" w:rsidP="00283C80">
      <w:pPr>
        <w:pStyle w:val="PL"/>
      </w:pPr>
      <w:r w:rsidRPr="0095250E">
        <w:t xml:space="preserve">    ...</w:t>
      </w:r>
    </w:p>
    <w:p w14:paraId="05129AA9" w14:textId="77777777" w:rsidR="00283C80" w:rsidRPr="0095250E" w:rsidRDefault="00283C80" w:rsidP="00283C80">
      <w:pPr>
        <w:pStyle w:val="PL"/>
      </w:pPr>
      <w:r w:rsidRPr="0095250E">
        <w:t>}</w:t>
      </w:r>
    </w:p>
    <w:p w14:paraId="35C40A7B" w14:textId="77777777" w:rsidR="00283C80" w:rsidRPr="0095250E" w:rsidRDefault="00283C80" w:rsidP="00283C80">
      <w:pPr>
        <w:pStyle w:val="PL"/>
      </w:pPr>
    </w:p>
    <w:p w14:paraId="3CD2D64B" w14:textId="77777777" w:rsidR="00283C80" w:rsidRPr="0095250E" w:rsidRDefault="00283C80" w:rsidP="00283C80">
      <w:pPr>
        <w:pStyle w:val="PL"/>
      </w:pPr>
      <w:r w:rsidRPr="0095250E">
        <w:t xml:space="preserve">LTM-QCL-Info-r18 ::=                 </w:t>
      </w:r>
      <w:r w:rsidRPr="0095250E">
        <w:rPr>
          <w:color w:val="993366"/>
        </w:rPr>
        <w:t>SEQUENCE</w:t>
      </w:r>
      <w:r w:rsidRPr="0095250E">
        <w:t xml:space="preserve"> {</w:t>
      </w:r>
    </w:p>
    <w:p w14:paraId="7F73CB44" w14:textId="77777777" w:rsidR="00283C80" w:rsidRPr="0095250E" w:rsidRDefault="00283C80" w:rsidP="00283C80">
      <w:pPr>
        <w:pStyle w:val="PL"/>
      </w:pPr>
      <w:r w:rsidRPr="0095250E">
        <w:t xml:space="preserve">    referenceSignal-r18                  </w:t>
      </w:r>
      <w:r w:rsidRPr="0095250E">
        <w:rPr>
          <w:color w:val="993366"/>
        </w:rPr>
        <w:t>CHOICE</w:t>
      </w:r>
      <w:r w:rsidRPr="0095250E">
        <w:t xml:space="preserve"> {</w:t>
      </w:r>
    </w:p>
    <w:p w14:paraId="1849EF9C" w14:textId="77777777" w:rsidR="00283C80" w:rsidRPr="0095250E" w:rsidRDefault="00283C80" w:rsidP="00283C80">
      <w:pPr>
        <w:pStyle w:val="PL"/>
      </w:pPr>
      <w:r w:rsidRPr="0095250E">
        <w:t xml:space="preserve">        ssb-Index                           SSB-Index,</w:t>
      </w:r>
    </w:p>
    <w:p w14:paraId="6779E98B" w14:textId="77777777" w:rsidR="00283C80" w:rsidRPr="0095250E" w:rsidRDefault="00283C80" w:rsidP="00283C80">
      <w:pPr>
        <w:pStyle w:val="PL"/>
      </w:pPr>
      <w:r w:rsidRPr="0095250E">
        <w:lastRenderedPageBreak/>
        <w:t xml:space="preserve">        csi-RS-Index                        NZP-CSI-RS-ResourceId</w:t>
      </w:r>
    </w:p>
    <w:p w14:paraId="4B016A56" w14:textId="77777777" w:rsidR="00283C80" w:rsidRPr="0095250E" w:rsidRDefault="00283C80" w:rsidP="00283C80">
      <w:pPr>
        <w:pStyle w:val="PL"/>
      </w:pPr>
      <w:r w:rsidRPr="0095250E">
        <w:t xml:space="preserve">    },</w:t>
      </w:r>
    </w:p>
    <w:p w14:paraId="10595437" w14:textId="77777777" w:rsidR="00283C80" w:rsidRPr="0095250E" w:rsidRDefault="00283C80" w:rsidP="00283C80">
      <w:pPr>
        <w:pStyle w:val="PL"/>
      </w:pPr>
      <w:r w:rsidRPr="0095250E">
        <w:t xml:space="preserve">    qcl-Type-r18                         </w:t>
      </w:r>
      <w:r w:rsidRPr="0095250E">
        <w:rPr>
          <w:color w:val="993366"/>
        </w:rPr>
        <w:t>ENUMERATED</w:t>
      </w:r>
      <w:r w:rsidRPr="0095250E">
        <w:t xml:space="preserve"> {typeA, typeB, typeC, typeD},</w:t>
      </w:r>
    </w:p>
    <w:p w14:paraId="4E0075D5" w14:textId="77777777" w:rsidR="00283C80" w:rsidRPr="0095250E" w:rsidRDefault="00283C80" w:rsidP="00283C80">
      <w:pPr>
        <w:pStyle w:val="PL"/>
      </w:pPr>
      <w:r w:rsidRPr="0095250E">
        <w:t xml:space="preserve">    ...</w:t>
      </w:r>
    </w:p>
    <w:p w14:paraId="02B53A88" w14:textId="77777777" w:rsidR="00283C80" w:rsidRPr="0095250E" w:rsidRDefault="00283C80" w:rsidP="00283C80">
      <w:pPr>
        <w:pStyle w:val="PL"/>
      </w:pPr>
      <w:r w:rsidRPr="0095250E">
        <w:t>}</w:t>
      </w:r>
    </w:p>
    <w:p w14:paraId="7D933830" w14:textId="77777777" w:rsidR="00283C80" w:rsidRPr="0095250E" w:rsidRDefault="00283C80" w:rsidP="00283C80">
      <w:pPr>
        <w:pStyle w:val="PL"/>
      </w:pPr>
    </w:p>
    <w:p w14:paraId="13DF7FE8" w14:textId="77777777" w:rsidR="00283C80" w:rsidRPr="0095250E" w:rsidRDefault="00283C80" w:rsidP="00283C80">
      <w:pPr>
        <w:pStyle w:val="PL"/>
        <w:rPr>
          <w:color w:val="808080"/>
        </w:rPr>
      </w:pPr>
      <w:r w:rsidRPr="0095250E">
        <w:rPr>
          <w:color w:val="808080"/>
        </w:rPr>
        <w:t>-- TAG-CANDIDATETCI-STATE-STOP</w:t>
      </w:r>
    </w:p>
    <w:p w14:paraId="003A9212" w14:textId="77777777" w:rsidR="00283C80" w:rsidRPr="0095250E" w:rsidRDefault="00283C80" w:rsidP="00283C80">
      <w:pPr>
        <w:pStyle w:val="PL"/>
        <w:rPr>
          <w:color w:val="808080"/>
        </w:rPr>
      </w:pPr>
      <w:r w:rsidRPr="0095250E">
        <w:rPr>
          <w:color w:val="808080"/>
        </w:rPr>
        <w:t>-- ASN1STOP</w:t>
      </w:r>
    </w:p>
    <w:p w14:paraId="6202652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78B8841" w14:textId="77777777" w:rsidTr="00C06585">
        <w:tc>
          <w:tcPr>
            <w:tcW w:w="14173" w:type="dxa"/>
            <w:tcBorders>
              <w:top w:val="single" w:sz="4" w:space="0" w:color="auto"/>
              <w:left w:val="single" w:sz="4" w:space="0" w:color="auto"/>
              <w:bottom w:val="single" w:sz="4" w:space="0" w:color="auto"/>
              <w:right w:val="single" w:sz="4" w:space="0" w:color="auto"/>
            </w:tcBorders>
          </w:tcPr>
          <w:p w14:paraId="10EF4DE2" w14:textId="77777777" w:rsidR="00283C80" w:rsidRPr="0095250E" w:rsidRDefault="00283C80" w:rsidP="00C06585">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283C80" w:rsidRPr="0095250E" w14:paraId="01E8DA36" w14:textId="77777777" w:rsidTr="00C06585">
        <w:tc>
          <w:tcPr>
            <w:tcW w:w="14173" w:type="dxa"/>
            <w:tcBorders>
              <w:top w:val="single" w:sz="4" w:space="0" w:color="auto"/>
              <w:left w:val="single" w:sz="4" w:space="0" w:color="auto"/>
              <w:bottom w:val="single" w:sz="4" w:space="0" w:color="auto"/>
              <w:right w:val="single" w:sz="4" w:space="0" w:color="auto"/>
            </w:tcBorders>
          </w:tcPr>
          <w:p w14:paraId="4EF70572" w14:textId="77777777" w:rsidR="00283C80" w:rsidRPr="0095250E" w:rsidRDefault="00283C80" w:rsidP="00C06585">
            <w:pPr>
              <w:pStyle w:val="TAL"/>
              <w:rPr>
                <w:bCs/>
                <w:iCs/>
              </w:rPr>
            </w:pPr>
            <w:r w:rsidRPr="0095250E">
              <w:rPr>
                <w:b/>
                <w:i/>
              </w:rPr>
              <w:t>qcl-Type1, qcl-Type2</w:t>
            </w:r>
          </w:p>
          <w:p w14:paraId="7598CC77" w14:textId="77777777" w:rsidR="00283C80" w:rsidRPr="0095250E" w:rsidRDefault="00283C80" w:rsidP="00C06585">
            <w:pPr>
              <w:pStyle w:val="TAL"/>
              <w:rPr>
                <w:lang w:eastAsia="sv-SE"/>
              </w:rPr>
            </w:pPr>
            <w:r w:rsidRPr="0095250E">
              <w:rPr>
                <w:bCs/>
                <w:iCs/>
              </w:rPr>
              <w:t>QCL information for the TCI state.</w:t>
            </w:r>
          </w:p>
        </w:tc>
      </w:tr>
      <w:tr w:rsidR="00283C80" w:rsidRPr="0095250E" w14:paraId="7EB30CCD" w14:textId="77777777" w:rsidTr="00C06585">
        <w:tc>
          <w:tcPr>
            <w:tcW w:w="14173" w:type="dxa"/>
            <w:tcBorders>
              <w:top w:val="single" w:sz="4" w:space="0" w:color="auto"/>
              <w:left w:val="single" w:sz="4" w:space="0" w:color="auto"/>
              <w:bottom w:val="single" w:sz="4" w:space="0" w:color="auto"/>
              <w:right w:val="single" w:sz="4" w:space="0" w:color="auto"/>
            </w:tcBorders>
          </w:tcPr>
          <w:p w14:paraId="5D07E929" w14:textId="77777777" w:rsidR="00283C80" w:rsidRPr="0095250E" w:rsidRDefault="00283C80" w:rsidP="00C06585">
            <w:pPr>
              <w:pStyle w:val="TAL"/>
              <w:rPr>
                <w:b/>
                <w:i/>
              </w:rPr>
            </w:pPr>
            <w:r w:rsidRPr="0095250E">
              <w:rPr>
                <w:b/>
                <w:i/>
              </w:rPr>
              <w:t>referenceSignal</w:t>
            </w:r>
          </w:p>
          <w:p w14:paraId="1388B5CC" w14:textId="77777777" w:rsidR="00283C80" w:rsidRPr="0095250E" w:rsidRDefault="00283C80" w:rsidP="00C06585">
            <w:pPr>
              <w:pStyle w:val="TAL"/>
              <w:rPr>
                <w:bCs/>
                <w:iCs/>
              </w:rPr>
            </w:pPr>
            <w:r w:rsidRPr="0095250E">
              <w:rPr>
                <w:bCs/>
                <w:iCs/>
              </w:rPr>
              <w:t>Reference signal with which quasi-collocation information is provided.</w:t>
            </w:r>
          </w:p>
        </w:tc>
      </w:tr>
      <w:tr w:rsidR="00283C80" w:rsidRPr="0095250E" w14:paraId="34346D3B" w14:textId="77777777" w:rsidTr="00C06585">
        <w:tc>
          <w:tcPr>
            <w:tcW w:w="14173" w:type="dxa"/>
            <w:tcBorders>
              <w:top w:val="single" w:sz="4" w:space="0" w:color="auto"/>
              <w:left w:val="single" w:sz="4" w:space="0" w:color="auto"/>
              <w:bottom w:val="single" w:sz="4" w:space="0" w:color="auto"/>
              <w:right w:val="single" w:sz="4" w:space="0" w:color="auto"/>
            </w:tcBorders>
          </w:tcPr>
          <w:p w14:paraId="35FF0F6E" w14:textId="77777777" w:rsidR="00283C80" w:rsidRPr="0095250E" w:rsidRDefault="00283C80" w:rsidP="00C06585">
            <w:pPr>
              <w:pStyle w:val="TAL"/>
              <w:rPr>
                <w:b/>
                <w:i/>
              </w:rPr>
            </w:pPr>
            <w:r w:rsidRPr="0095250E">
              <w:rPr>
                <w:b/>
                <w:i/>
              </w:rPr>
              <w:t>tci-StateId</w:t>
            </w:r>
          </w:p>
          <w:p w14:paraId="14FFCBA6" w14:textId="77777777" w:rsidR="00283C80" w:rsidRPr="0095250E" w:rsidRDefault="00283C80" w:rsidP="00C06585">
            <w:pPr>
              <w:pStyle w:val="TAL"/>
              <w:rPr>
                <w:b/>
                <w:i/>
              </w:rPr>
            </w:pPr>
            <w:r w:rsidRPr="0095250E">
              <w:rPr>
                <w:bCs/>
                <w:iCs/>
              </w:rPr>
              <w:t>The ID number of the TCI state.</w:t>
            </w:r>
          </w:p>
        </w:tc>
      </w:tr>
    </w:tbl>
    <w:p w14:paraId="5A4F46AD" w14:textId="77777777" w:rsidR="00283C80" w:rsidRPr="0095250E" w:rsidRDefault="00283C80" w:rsidP="00283C80"/>
    <w:p w14:paraId="2E573750" w14:textId="77777777" w:rsidR="00283C80" w:rsidRPr="0095250E" w:rsidRDefault="00283C80" w:rsidP="00283C80">
      <w:pPr>
        <w:pStyle w:val="4"/>
      </w:pPr>
      <w:bookmarkStart w:id="1756" w:name="_Toc156130325"/>
      <w:r w:rsidRPr="0095250E">
        <w:t>–</w:t>
      </w:r>
      <w:r w:rsidRPr="0095250E">
        <w:tab/>
      </w:r>
      <w:r w:rsidRPr="0095250E">
        <w:rPr>
          <w:i/>
        </w:rPr>
        <w:t>CandidateTCI-UL-State</w:t>
      </w:r>
      <w:bookmarkEnd w:id="1756"/>
    </w:p>
    <w:p w14:paraId="62F1B115" w14:textId="77777777" w:rsidR="00283C80" w:rsidRPr="0095250E" w:rsidRDefault="00283C80" w:rsidP="00283C80">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6D23553B" w14:textId="77777777" w:rsidR="00283C80" w:rsidRPr="0095250E" w:rsidRDefault="00283C80" w:rsidP="00283C80">
      <w:pPr>
        <w:pStyle w:val="TH"/>
      </w:pPr>
      <w:r w:rsidRPr="0095250E">
        <w:rPr>
          <w:i/>
        </w:rPr>
        <w:t xml:space="preserve">CandidateTCI-UL-State </w:t>
      </w:r>
      <w:r w:rsidRPr="0095250E">
        <w:t>information element</w:t>
      </w:r>
    </w:p>
    <w:p w14:paraId="7F89BA22" w14:textId="77777777" w:rsidR="00283C80" w:rsidRPr="0095250E" w:rsidRDefault="00283C80" w:rsidP="00283C80">
      <w:pPr>
        <w:pStyle w:val="PL"/>
        <w:rPr>
          <w:color w:val="808080"/>
        </w:rPr>
      </w:pPr>
      <w:r w:rsidRPr="0095250E">
        <w:rPr>
          <w:color w:val="808080"/>
        </w:rPr>
        <w:t>-- ASN1START</w:t>
      </w:r>
    </w:p>
    <w:p w14:paraId="61B69460" w14:textId="77777777" w:rsidR="00283C80" w:rsidRPr="0095250E" w:rsidRDefault="00283C80" w:rsidP="00283C80">
      <w:pPr>
        <w:pStyle w:val="PL"/>
        <w:rPr>
          <w:color w:val="808080"/>
        </w:rPr>
      </w:pPr>
      <w:r w:rsidRPr="0095250E">
        <w:rPr>
          <w:color w:val="808080"/>
        </w:rPr>
        <w:t>-- TAG-CANDIDATETCI-UL-STATE-START</w:t>
      </w:r>
    </w:p>
    <w:p w14:paraId="3467019D" w14:textId="77777777" w:rsidR="00283C80" w:rsidRPr="0095250E" w:rsidRDefault="00283C80" w:rsidP="00283C80">
      <w:pPr>
        <w:pStyle w:val="PL"/>
      </w:pPr>
    </w:p>
    <w:p w14:paraId="6EB5BC99" w14:textId="77777777" w:rsidR="00283C80" w:rsidRPr="0095250E" w:rsidRDefault="00283C80" w:rsidP="00283C80">
      <w:pPr>
        <w:pStyle w:val="PL"/>
      </w:pPr>
      <w:r w:rsidRPr="0095250E">
        <w:t xml:space="preserve">CandidateTCI-UL-State-r18 ::=            </w:t>
      </w:r>
      <w:r w:rsidRPr="0095250E">
        <w:rPr>
          <w:color w:val="993366"/>
        </w:rPr>
        <w:t>SEQUENCE</w:t>
      </w:r>
      <w:r w:rsidRPr="0095250E">
        <w:t xml:space="preserve"> {</w:t>
      </w:r>
    </w:p>
    <w:p w14:paraId="4D112E3F" w14:textId="77777777" w:rsidR="00283C80" w:rsidRPr="0095250E" w:rsidRDefault="00283C80" w:rsidP="00283C80">
      <w:pPr>
        <w:pStyle w:val="PL"/>
      </w:pPr>
      <w:r w:rsidRPr="0095250E">
        <w:t xml:space="preserve">     tci-UL-StateId-r18                      TCI-UL-StateId-r17,</w:t>
      </w:r>
    </w:p>
    <w:p w14:paraId="2727F9AF" w14:textId="77777777" w:rsidR="00283C80" w:rsidRPr="0095250E" w:rsidRDefault="00283C80" w:rsidP="00283C80">
      <w:pPr>
        <w:pStyle w:val="PL"/>
      </w:pPr>
      <w:r w:rsidRPr="0095250E">
        <w:t xml:space="preserve">     referenceSignal-r18                     </w:t>
      </w:r>
      <w:r w:rsidRPr="0095250E">
        <w:rPr>
          <w:color w:val="993366"/>
        </w:rPr>
        <w:t>CHOICE</w:t>
      </w:r>
      <w:r w:rsidRPr="0095250E">
        <w:t xml:space="preserve"> {</w:t>
      </w:r>
    </w:p>
    <w:p w14:paraId="43A27D66" w14:textId="77777777" w:rsidR="00283C80" w:rsidRPr="0095250E" w:rsidRDefault="00283C80" w:rsidP="00283C80">
      <w:pPr>
        <w:pStyle w:val="PL"/>
      </w:pPr>
      <w:r w:rsidRPr="0095250E">
        <w:t xml:space="preserve">        ssb-Index                               SSB-Index,</w:t>
      </w:r>
    </w:p>
    <w:p w14:paraId="4BB18F31" w14:textId="77777777" w:rsidR="00283C80" w:rsidRPr="0095250E" w:rsidRDefault="00283C80" w:rsidP="00283C80">
      <w:pPr>
        <w:pStyle w:val="PL"/>
      </w:pPr>
      <w:r w:rsidRPr="0095250E">
        <w:t xml:space="preserve">        csi-RS-Index                            NZP-CSI-RS-ResourceId</w:t>
      </w:r>
    </w:p>
    <w:p w14:paraId="75CF1C2C" w14:textId="77777777" w:rsidR="00283C80" w:rsidRPr="0095250E" w:rsidRDefault="00283C80" w:rsidP="00283C80">
      <w:pPr>
        <w:pStyle w:val="PL"/>
      </w:pPr>
      <w:r w:rsidRPr="0095250E">
        <w:t xml:space="preserve">     },</w:t>
      </w:r>
    </w:p>
    <w:p w14:paraId="2578A7DE" w14:textId="77777777" w:rsidR="00283C80" w:rsidRPr="0095250E" w:rsidRDefault="00283C80" w:rsidP="00283C80">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0CCA812" w14:textId="77777777" w:rsidR="00283C80" w:rsidRPr="0095250E" w:rsidRDefault="00283C80" w:rsidP="00283C80">
      <w:pPr>
        <w:pStyle w:val="PL"/>
      </w:pPr>
      <w:r w:rsidRPr="0095250E">
        <w:t xml:space="preserve">     …</w:t>
      </w:r>
    </w:p>
    <w:p w14:paraId="66588BC2" w14:textId="77777777" w:rsidR="00283C80" w:rsidRPr="0095250E" w:rsidRDefault="00283C80" w:rsidP="00283C80">
      <w:pPr>
        <w:pStyle w:val="PL"/>
      </w:pPr>
      <w:r w:rsidRPr="0095250E">
        <w:t>}</w:t>
      </w:r>
    </w:p>
    <w:p w14:paraId="6DF68DC8" w14:textId="77777777" w:rsidR="00283C80" w:rsidRPr="0095250E" w:rsidRDefault="00283C80" w:rsidP="00283C80">
      <w:pPr>
        <w:pStyle w:val="PL"/>
      </w:pPr>
    </w:p>
    <w:p w14:paraId="26AA189C" w14:textId="77777777" w:rsidR="00283C80" w:rsidRPr="0095250E" w:rsidRDefault="00283C80" w:rsidP="00283C80">
      <w:pPr>
        <w:pStyle w:val="PL"/>
        <w:rPr>
          <w:color w:val="808080"/>
        </w:rPr>
      </w:pPr>
      <w:r w:rsidRPr="0095250E">
        <w:rPr>
          <w:color w:val="808080"/>
        </w:rPr>
        <w:t>-- TAG-CANDIDATETCI-UL-STATE-STOP</w:t>
      </w:r>
    </w:p>
    <w:p w14:paraId="667EE253" w14:textId="77777777" w:rsidR="00283C80" w:rsidRPr="0095250E" w:rsidRDefault="00283C80" w:rsidP="00283C80">
      <w:pPr>
        <w:pStyle w:val="PL"/>
        <w:rPr>
          <w:color w:val="808080"/>
        </w:rPr>
      </w:pPr>
      <w:r w:rsidRPr="0095250E">
        <w:rPr>
          <w:color w:val="808080"/>
        </w:rPr>
        <w:t>-- ASN1STOP</w:t>
      </w:r>
    </w:p>
    <w:p w14:paraId="2CBD793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1B3A45D" w14:textId="77777777" w:rsidTr="00C06585">
        <w:tc>
          <w:tcPr>
            <w:tcW w:w="14173" w:type="dxa"/>
            <w:tcBorders>
              <w:top w:val="single" w:sz="4" w:space="0" w:color="auto"/>
              <w:left w:val="single" w:sz="4" w:space="0" w:color="auto"/>
              <w:bottom w:val="single" w:sz="4" w:space="0" w:color="auto"/>
              <w:right w:val="single" w:sz="4" w:space="0" w:color="auto"/>
            </w:tcBorders>
          </w:tcPr>
          <w:p w14:paraId="7BDF5458" w14:textId="77777777" w:rsidR="00283C80" w:rsidRPr="0095250E" w:rsidRDefault="00283C80" w:rsidP="00C06585">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283C80" w:rsidRPr="0095250E" w14:paraId="5BD005AD" w14:textId="77777777" w:rsidTr="00C06585">
        <w:tc>
          <w:tcPr>
            <w:tcW w:w="14173" w:type="dxa"/>
            <w:tcBorders>
              <w:top w:val="single" w:sz="4" w:space="0" w:color="auto"/>
              <w:left w:val="single" w:sz="4" w:space="0" w:color="auto"/>
              <w:bottom w:val="single" w:sz="4" w:space="0" w:color="auto"/>
              <w:right w:val="single" w:sz="4" w:space="0" w:color="auto"/>
            </w:tcBorders>
          </w:tcPr>
          <w:p w14:paraId="23B548F2" w14:textId="77777777" w:rsidR="00283C80" w:rsidRPr="0095250E" w:rsidRDefault="00283C80" w:rsidP="00C06585">
            <w:pPr>
              <w:pStyle w:val="TAL"/>
              <w:rPr>
                <w:b/>
                <w:i/>
              </w:rPr>
            </w:pPr>
            <w:r w:rsidRPr="0095250E">
              <w:rPr>
                <w:b/>
                <w:i/>
              </w:rPr>
              <w:t>referenceSignal</w:t>
            </w:r>
          </w:p>
          <w:p w14:paraId="7CBC387D" w14:textId="77777777" w:rsidR="00283C80" w:rsidRPr="0095250E" w:rsidRDefault="00283C80" w:rsidP="00C06585">
            <w:pPr>
              <w:pStyle w:val="TAL"/>
              <w:rPr>
                <w:bCs/>
                <w:iCs/>
              </w:rPr>
            </w:pPr>
            <w:r w:rsidRPr="0095250E">
              <w:rPr>
                <w:bCs/>
                <w:iCs/>
              </w:rPr>
              <w:t>Reference signal with which quasi-collocation information is provided.</w:t>
            </w:r>
          </w:p>
        </w:tc>
      </w:tr>
      <w:tr w:rsidR="00283C80" w:rsidRPr="0095250E" w14:paraId="3FCB69D8" w14:textId="77777777" w:rsidTr="00C06585">
        <w:tc>
          <w:tcPr>
            <w:tcW w:w="14173" w:type="dxa"/>
            <w:tcBorders>
              <w:top w:val="single" w:sz="4" w:space="0" w:color="auto"/>
              <w:left w:val="single" w:sz="4" w:space="0" w:color="auto"/>
              <w:bottom w:val="single" w:sz="4" w:space="0" w:color="auto"/>
              <w:right w:val="single" w:sz="4" w:space="0" w:color="auto"/>
            </w:tcBorders>
          </w:tcPr>
          <w:p w14:paraId="567697D6" w14:textId="77777777" w:rsidR="00283C80" w:rsidRPr="0095250E" w:rsidRDefault="00283C80" w:rsidP="00C06585">
            <w:pPr>
              <w:pStyle w:val="TAL"/>
              <w:rPr>
                <w:b/>
                <w:i/>
              </w:rPr>
            </w:pPr>
            <w:r w:rsidRPr="0095250E">
              <w:rPr>
                <w:b/>
                <w:i/>
              </w:rPr>
              <w:t>Tci-UL-StateID</w:t>
            </w:r>
          </w:p>
          <w:p w14:paraId="1EABCC5A" w14:textId="77777777" w:rsidR="00283C80" w:rsidRPr="0095250E" w:rsidRDefault="00283C80" w:rsidP="00C06585">
            <w:pPr>
              <w:pStyle w:val="TAL"/>
              <w:rPr>
                <w:lang w:eastAsia="sv-SE"/>
              </w:rPr>
            </w:pPr>
            <w:r w:rsidRPr="0095250E">
              <w:rPr>
                <w:bCs/>
                <w:iCs/>
              </w:rPr>
              <w:t>The ID number of the uplink TCI state.</w:t>
            </w:r>
          </w:p>
        </w:tc>
      </w:tr>
    </w:tbl>
    <w:p w14:paraId="79A85271" w14:textId="77777777" w:rsidR="00283C80" w:rsidRPr="0095250E" w:rsidRDefault="00283C80" w:rsidP="00283C80"/>
    <w:p w14:paraId="496FA420" w14:textId="77777777" w:rsidR="00283C80" w:rsidRPr="0095250E" w:rsidRDefault="00283C80" w:rsidP="00283C80">
      <w:pPr>
        <w:pStyle w:val="4"/>
        <w:rPr>
          <w:i/>
          <w:noProof/>
        </w:rPr>
      </w:pPr>
      <w:bookmarkStart w:id="1757" w:name="_Toc60777184"/>
      <w:bookmarkStart w:id="1758" w:name="_Toc156130326"/>
      <w:r w:rsidRPr="0095250E">
        <w:lastRenderedPageBreak/>
        <w:t>–</w:t>
      </w:r>
      <w:r w:rsidRPr="0095250E">
        <w:tab/>
      </w:r>
      <w:r w:rsidRPr="0095250E">
        <w:rPr>
          <w:i/>
          <w:noProof/>
        </w:rPr>
        <w:t>CellAccessRelatedInfo</w:t>
      </w:r>
      <w:bookmarkEnd w:id="1757"/>
      <w:bookmarkEnd w:id="1758"/>
    </w:p>
    <w:p w14:paraId="5AF828D4" w14:textId="77777777" w:rsidR="00283C80" w:rsidRPr="0095250E" w:rsidRDefault="00283C80" w:rsidP="00283C80">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7D43389C" w14:textId="77777777" w:rsidR="00283C80" w:rsidRPr="0095250E" w:rsidRDefault="00283C80" w:rsidP="00283C80">
      <w:pPr>
        <w:pStyle w:val="TH"/>
      </w:pPr>
      <w:r w:rsidRPr="0095250E">
        <w:rPr>
          <w:i/>
          <w:noProof/>
        </w:rPr>
        <w:t>CellAccessRelatedInfo</w:t>
      </w:r>
      <w:r w:rsidRPr="0095250E">
        <w:t xml:space="preserve"> information element</w:t>
      </w:r>
    </w:p>
    <w:p w14:paraId="16DFB295" w14:textId="77777777" w:rsidR="00283C80" w:rsidRPr="0095250E" w:rsidRDefault="00283C80" w:rsidP="00283C80">
      <w:pPr>
        <w:pStyle w:val="PL"/>
        <w:rPr>
          <w:color w:val="808080"/>
        </w:rPr>
      </w:pPr>
      <w:r w:rsidRPr="0095250E">
        <w:rPr>
          <w:color w:val="808080"/>
        </w:rPr>
        <w:t>-- ASN1START</w:t>
      </w:r>
    </w:p>
    <w:p w14:paraId="1ED2C5FD" w14:textId="77777777" w:rsidR="00283C80" w:rsidRPr="0095250E" w:rsidRDefault="00283C80" w:rsidP="00283C80">
      <w:pPr>
        <w:pStyle w:val="PL"/>
        <w:rPr>
          <w:color w:val="808080"/>
        </w:rPr>
      </w:pPr>
      <w:r w:rsidRPr="0095250E">
        <w:rPr>
          <w:color w:val="808080"/>
        </w:rPr>
        <w:t>-- TAG-CELLACCESSRELATEDINFO-START</w:t>
      </w:r>
    </w:p>
    <w:p w14:paraId="170235CE" w14:textId="77777777" w:rsidR="00283C80" w:rsidRPr="0095250E" w:rsidRDefault="00283C80" w:rsidP="00283C80">
      <w:pPr>
        <w:pStyle w:val="PL"/>
      </w:pPr>
    </w:p>
    <w:p w14:paraId="4AD6F0D5" w14:textId="77777777" w:rsidR="00283C80" w:rsidRPr="0095250E" w:rsidRDefault="00283C80" w:rsidP="00283C80">
      <w:pPr>
        <w:pStyle w:val="PL"/>
      </w:pPr>
      <w:r w:rsidRPr="0095250E">
        <w:t xml:space="preserve">CellAccessRelatedInfo   ::=         </w:t>
      </w:r>
      <w:r w:rsidRPr="0095250E">
        <w:rPr>
          <w:color w:val="993366"/>
        </w:rPr>
        <w:t>SEQUENCE</w:t>
      </w:r>
      <w:r w:rsidRPr="0095250E">
        <w:t xml:space="preserve"> {</w:t>
      </w:r>
    </w:p>
    <w:p w14:paraId="32E202C8" w14:textId="77777777" w:rsidR="00283C80" w:rsidRPr="0095250E" w:rsidRDefault="00283C80" w:rsidP="00283C80">
      <w:pPr>
        <w:pStyle w:val="PL"/>
      </w:pPr>
      <w:r w:rsidRPr="0095250E">
        <w:t xml:space="preserve">    plmn-IdentityInfoList               PLMN-IdentityInfoList,</w:t>
      </w:r>
    </w:p>
    <w:p w14:paraId="23917F9C" w14:textId="77777777" w:rsidR="00283C80" w:rsidRPr="0095250E" w:rsidRDefault="00283C80" w:rsidP="00283C80">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D94C0E" w14:textId="77777777" w:rsidR="00283C80" w:rsidRPr="0095250E" w:rsidRDefault="00283C80" w:rsidP="00283C80">
      <w:pPr>
        <w:pStyle w:val="PL"/>
      </w:pPr>
      <w:r w:rsidRPr="0095250E">
        <w:t xml:space="preserve">    ...,</w:t>
      </w:r>
    </w:p>
    <w:p w14:paraId="6E477A64" w14:textId="77777777" w:rsidR="00283C80" w:rsidRPr="0095250E" w:rsidRDefault="00283C80" w:rsidP="00283C80">
      <w:pPr>
        <w:pStyle w:val="PL"/>
      </w:pPr>
      <w:r w:rsidRPr="0095250E">
        <w:t xml:space="preserve">    [[</w:t>
      </w:r>
    </w:p>
    <w:p w14:paraId="472F4F34" w14:textId="77777777" w:rsidR="00283C80" w:rsidRPr="0095250E" w:rsidRDefault="00283C80" w:rsidP="00283C80">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CFE67E9" w14:textId="77777777" w:rsidR="00283C80" w:rsidRPr="0095250E" w:rsidRDefault="00283C80" w:rsidP="00283C80">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46E556AC" w14:textId="77777777" w:rsidR="00283C80" w:rsidRPr="0095250E" w:rsidRDefault="00283C80" w:rsidP="00283C80">
      <w:pPr>
        <w:pStyle w:val="PL"/>
      </w:pPr>
      <w:r w:rsidRPr="0095250E">
        <w:t xml:space="preserve">    ]],</w:t>
      </w:r>
    </w:p>
    <w:p w14:paraId="673AD63B" w14:textId="77777777" w:rsidR="00283C80" w:rsidRPr="0095250E" w:rsidRDefault="00283C80" w:rsidP="00283C80">
      <w:pPr>
        <w:pStyle w:val="PL"/>
      </w:pPr>
      <w:r w:rsidRPr="0095250E">
        <w:t xml:space="preserve">    [[</w:t>
      </w:r>
    </w:p>
    <w:p w14:paraId="573975CA" w14:textId="77777777" w:rsidR="00283C80" w:rsidRPr="0095250E" w:rsidRDefault="00283C80" w:rsidP="00283C80">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5268B6D9" w14:textId="77777777" w:rsidR="00283C80" w:rsidRPr="0095250E" w:rsidRDefault="00283C80" w:rsidP="00283C80">
      <w:pPr>
        <w:pStyle w:val="PL"/>
      </w:pPr>
      <w:r w:rsidRPr="0095250E">
        <w:t xml:space="preserve">    ]]</w:t>
      </w:r>
    </w:p>
    <w:p w14:paraId="163B9553" w14:textId="77777777" w:rsidR="00283C80" w:rsidRPr="0095250E" w:rsidRDefault="00283C80" w:rsidP="00283C80">
      <w:pPr>
        <w:pStyle w:val="PL"/>
      </w:pPr>
      <w:r w:rsidRPr="0095250E">
        <w:t>}</w:t>
      </w:r>
    </w:p>
    <w:p w14:paraId="06DC599D" w14:textId="77777777" w:rsidR="00283C80" w:rsidRPr="0095250E" w:rsidRDefault="00283C80" w:rsidP="00283C80">
      <w:pPr>
        <w:pStyle w:val="PL"/>
      </w:pPr>
    </w:p>
    <w:p w14:paraId="4E6681F3" w14:textId="77777777" w:rsidR="00283C80" w:rsidRPr="0095250E" w:rsidRDefault="00283C80" w:rsidP="00283C80">
      <w:pPr>
        <w:pStyle w:val="PL"/>
      </w:pPr>
      <w:r w:rsidRPr="0095250E">
        <w:t xml:space="preserve">SNPN-AccessInfo-r17 ::=         </w:t>
      </w:r>
      <w:r w:rsidRPr="0095250E">
        <w:rPr>
          <w:color w:val="993366"/>
        </w:rPr>
        <w:t>SEQUENCE</w:t>
      </w:r>
      <w:r w:rsidRPr="0095250E">
        <w:t xml:space="preserve"> {</w:t>
      </w:r>
    </w:p>
    <w:p w14:paraId="4D941DAB" w14:textId="77777777" w:rsidR="00283C80" w:rsidRPr="0095250E" w:rsidRDefault="00283C80" w:rsidP="00283C80">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6431385" w14:textId="77777777" w:rsidR="00283C80" w:rsidRPr="0095250E" w:rsidRDefault="00283C80" w:rsidP="00283C80">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650AC76" w14:textId="77777777" w:rsidR="00283C80" w:rsidRPr="0095250E" w:rsidRDefault="00283C80" w:rsidP="00283C80">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FF4E7DC" w14:textId="77777777" w:rsidR="00283C80" w:rsidRPr="0095250E" w:rsidRDefault="00283C80" w:rsidP="00283C80">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6FB737" w14:textId="77777777" w:rsidR="00283C80" w:rsidRPr="0095250E" w:rsidRDefault="00283C80" w:rsidP="00283C80">
      <w:pPr>
        <w:pStyle w:val="PL"/>
      </w:pPr>
      <w:r w:rsidRPr="0095250E">
        <w:t>}</w:t>
      </w:r>
    </w:p>
    <w:p w14:paraId="15D4A016" w14:textId="77777777" w:rsidR="00283C80" w:rsidRPr="0095250E" w:rsidRDefault="00283C80" w:rsidP="00283C80">
      <w:pPr>
        <w:pStyle w:val="PL"/>
      </w:pPr>
    </w:p>
    <w:p w14:paraId="190E1D13" w14:textId="77777777" w:rsidR="00283C80" w:rsidRPr="0095250E" w:rsidRDefault="00283C80" w:rsidP="00283C80">
      <w:pPr>
        <w:pStyle w:val="PL"/>
        <w:rPr>
          <w:color w:val="808080"/>
        </w:rPr>
      </w:pPr>
      <w:r w:rsidRPr="0095250E">
        <w:rPr>
          <w:color w:val="808080"/>
        </w:rPr>
        <w:t>-- TAG-CELLACCESSRELATEDINFO-STOP</w:t>
      </w:r>
    </w:p>
    <w:p w14:paraId="4D7E1467" w14:textId="77777777" w:rsidR="00283C80" w:rsidRPr="0095250E" w:rsidRDefault="00283C80" w:rsidP="00283C80">
      <w:pPr>
        <w:pStyle w:val="PL"/>
        <w:rPr>
          <w:color w:val="808080"/>
        </w:rPr>
      </w:pPr>
      <w:r w:rsidRPr="0095250E">
        <w:rPr>
          <w:color w:val="808080"/>
        </w:rPr>
        <w:t>-- ASN1STOP</w:t>
      </w:r>
    </w:p>
    <w:p w14:paraId="78E19D97"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83C80" w:rsidRPr="0095250E" w14:paraId="5A6A5BD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2679276" w14:textId="77777777" w:rsidR="00283C80" w:rsidRPr="0095250E" w:rsidRDefault="00283C80" w:rsidP="00C06585">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283C80" w:rsidRPr="0095250E" w14:paraId="594BA502"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D52DA18" w14:textId="77777777" w:rsidR="00283C80" w:rsidRPr="0095250E" w:rsidRDefault="00283C80" w:rsidP="00C06585">
            <w:pPr>
              <w:pStyle w:val="TAL"/>
              <w:rPr>
                <w:b/>
                <w:bCs/>
                <w:i/>
                <w:iCs/>
                <w:lang w:eastAsia="x-none"/>
              </w:rPr>
            </w:pPr>
            <w:r w:rsidRPr="0095250E">
              <w:rPr>
                <w:b/>
                <w:bCs/>
                <w:i/>
                <w:iCs/>
                <w:lang w:eastAsia="x-none"/>
              </w:rPr>
              <w:t>cellReservedForFutureUse</w:t>
            </w:r>
          </w:p>
          <w:p w14:paraId="2E85AD07" w14:textId="77777777" w:rsidR="00283C80" w:rsidRPr="0095250E" w:rsidRDefault="00283C80" w:rsidP="00C06585">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 and NCR-MT.</w:t>
            </w:r>
          </w:p>
        </w:tc>
      </w:tr>
      <w:tr w:rsidR="00283C80" w:rsidRPr="0095250E" w14:paraId="0F04412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60611CC" w14:textId="77777777" w:rsidR="00283C80" w:rsidRPr="0095250E" w:rsidRDefault="00283C80" w:rsidP="00C06585">
            <w:pPr>
              <w:pStyle w:val="TAL"/>
              <w:rPr>
                <w:bCs/>
                <w:noProof/>
                <w:lang w:eastAsia="en-GB"/>
              </w:rPr>
            </w:pPr>
            <w:r w:rsidRPr="0095250E">
              <w:rPr>
                <w:b/>
                <w:bCs/>
                <w:i/>
                <w:noProof/>
                <w:lang w:eastAsia="en-GB"/>
              </w:rPr>
              <w:t>cellReservedForOtherUse</w:t>
            </w:r>
          </w:p>
          <w:p w14:paraId="71E5914E" w14:textId="77777777" w:rsidR="00283C80" w:rsidRPr="0095250E" w:rsidRDefault="00283C80" w:rsidP="00C06585">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Pr="0095250E">
              <w:rPr>
                <w:szCs w:val="22"/>
                <w:lang w:eastAsia="en-GB"/>
              </w:rPr>
              <w:t xml:space="preserve"> and NCR-MT</w:t>
            </w:r>
            <w:r w:rsidRPr="0095250E">
              <w:rPr>
                <w:rFonts w:cs="Arial"/>
                <w:bCs/>
                <w:noProof/>
                <w:lang w:eastAsia="en-GB"/>
              </w:rPr>
              <w:t xml:space="preserve"> for cell barring determination, but still considered by NPN capable IAB-MT and NPN capable NCR-MT for determination of an NPN-only cell.</w:t>
            </w:r>
          </w:p>
        </w:tc>
      </w:tr>
      <w:tr w:rsidR="00283C80" w:rsidRPr="0095250E" w14:paraId="6AD038E0"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143D9D2" w14:textId="77777777" w:rsidR="00283C80" w:rsidRPr="0095250E" w:rsidRDefault="00283C80" w:rsidP="00C06585">
            <w:pPr>
              <w:pStyle w:val="TAL"/>
              <w:rPr>
                <w:b/>
                <w:bCs/>
                <w:i/>
                <w:iCs/>
                <w:lang w:eastAsia="x-none"/>
              </w:rPr>
            </w:pPr>
            <w:r w:rsidRPr="0095250E">
              <w:rPr>
                <w:b/>
                <w:bCs/>
                <w:i/>
                <w:iCs/>
                <w:lang w:eastAsia="x-none"/>
              </w:rPr>
              <w:t>npn-IdentityInfoList</w:t>
            </w:r>
          </w:p>
          <w:p w14:paraId="13081BAB" w14:textId="77777777" w:rsidR="00283C80" w:rsidRPr="0095250E" w:rsidRDefault="00283C80" w:rsidP="00C06585">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A PNI-NPN and SNPN can be included only once, and in only one entry of the </w:t>
            </w:r>
            <w:r w:rsidRPr="0095250E">
              <w:rPr>
                <w:i/>
                <w:lang w:eastAsia="sv-SE"/>
              </w:rPr>
              <w:t>NPN-IdentityInfoList</w:t>
            </w:r>
            <w:r w:rsidRPr="0095250E">
              <w:rPr>
                <w:lang w:eastAsia="sv-SE"/>
              </w:rPr>
              <w:t xml:space="preserve">. In case of NPN-only cells the </w:t>
            </w:r>
            <w:r w:rsidRPr="0095250E">
              <w:rPr>
                <w:i/>
                <w:iCs/>
                <w:lang w:eastAsia="x-none"/>
              </w:rPr>
              <w:t>PLMN-IdentityList</w:t>
            </w:r>
            <w:r w:rsidRPr="0095250E">
              <w:rPr>
                <w:lang w:eastAsia="sv-SE"/>
              </w:rPr>
              <w:t xml:space="preserve"> contains a single element that does not count to the limit of 12 and the </w:t>
            </w:r>
            <w:r w:rsidRPr="0095250E">
              <w:rPr>
                <w:i/>
                <w:lang w:eastAsia="sv-SE"/>
              </w:rPr>
              <w:t>cellIdentity</w:t>
            </w:r>
            <w:r w:rsidRPr="0095250E">
              <w:rPr>
                <w:lang w:eastAsia="sv-SE"/>
              </w:rPr>
              <w:t xml:space="preserve"> of the first entry of the </w:t>
            </w:r>
            <w:r w:rsidRPr="0095250E">
              <w:rPr>
                <w:i/>
                <w:iCs/>
                <w:lang w:eastAsia="sv-SE"/>
              </w:rPr>
              <w:t>PLMN-IdentityInfoList</w:t>
            </w:r>
            <w:r w:rsidRPr="0095250E">
              <w:rPr>
                <w:lang w:eastAsia="sv-SE"/>
              </w:rPr>
              <w:t xml:space="preserve"> is set to the same value as the </w:t>
            </w:r>
            <w:r w:rsidRPr="0095250E">
              <w:rPr>
                <w:i/>
                <w:lang w:eastAsia="sv-SE"/>
              </w:rPr>
              <w:t>cellIdentity-r16</w:t>
            </w:r>
            <w:r w:rsidRPr="0095250E">
              <w:rPr>
                <w:lang w:eastAsia="sv-SE"/>
              </w:rPr>
              <w:t xml:space="preserve"> of the first entry of the </w:t>
            </w:r>
            <w:r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Pr="0095250E">
              <w:rPr>
                <w:i/>
                <w:iCs/>
              </w:rPr>
              <w:t>npn-Identitylist</w:t>
            </w:r>
            <w:r w:rsidRPr="0095250E">
              <w:t xml:space="preserve"> within that </w:t>
            </w:r>
            <w:r w:rsidRPr="0095250E">
              <w:rPr>
                <w:i/>
                <w:iCs/>
              </w:rPr>
              <w:t>NPN-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391A2273" w14:textId="77777777" w:rsidR="00283C80" w:rsidRPr="0095250E" w:rsidRDefault="00283C80" w:rsidP="00C06585">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3AA85983" w14:textId="77777777" w:rsidR="00283C80" w:rsidRPr="0095250E" w:rsidRDefault="00283C80" w:rsidP="00C06585">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677ED838" w14:textId="77777777" w:rsidR="00283C80" w:rsidRPr="0095250E" w:rsidRDefault="00283C80" w:rsidP="00C06585">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839D030" w14:textId="77777777" w:rsidR="00283C80" w:rsidRPr="0095250E" w:rsidRDefault="00283C80" w:rsidP="00C06585">
            <w:pPr>
              <w:pStyle w:val="TAL"/>
            </w:pPr>
            <w:r w:rsidRPr="0095250E">
              <w:t>- e(i) is</w:t>
            </w:r>
          </w:p>
          <w:p w14:paraId="2CF46DDF" w14:textId="77777777" w:rsidR="00283C80" w:rsidRPr="0095250E" w:rsidRDefault="00283C80" w:rsidP="00C06585">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3827D2D6" w14:textId="77777777" w:rsidR="00283C80" w:rsidRPr="0095250E" w:rsidRDefault="00283C80" w:rsidP="00C06585">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283C80" w:rsidRPr="0095250E" w14:paraId="4D0D382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122E11C" w14:textId="77777777" w:rsidR="00283C80" w:rsidRPr="0095250E" w:rsidRDefault="00283C80" w:rsidP="00C06585">
            <w:pPr>
              <w:pStyle w:val="TAL"/>
              <w:rPr>
                <w:b/>
                <w:bCs/>
                <w:i/>
                <w:iCs/>
                <w:noProof/>
                <w:lang w:eastAsia="en-GB"/>
              </w:rPr>
            </w:pPr>
            <w:r w:rsidRPr="0095250E">
              <w:rPr>
                <w:b/>
                <w:bCs/>
                <w:i/>
                <w:iCs/>
                <w:noProof/>
                <w:lang w:eastAsia="en-GB"/>
              </w:rPr>
              <w:t>plmn-IdentityInfoList</w:t>
            </w:r>
          </w:p>
          <w:p w14:paraId="4222D334" w14:textId="77777777" w:rsidR="00283C80" w:rsidRPr="0095250E" w:rsidRDefault="00283C80" w:rsidP="00C06585">
            <w:pPr>
              <w:pStyle w:val="TAL"/>
              <w:rPr>
                <w:szCs w:val="22"/>
                <w:lang w:eastAsia="sv-SE"/>
              </w:rPr>
            </w:pPr>
            <w:r w:rsidRPr="0095250E">
              <w:rPr>
                <w:lang w:eastAsia="en-US"/>
              </w:rPr>
              <w:t>The</w:t>
            </w:r>
            <w:r w:rsidRPr="0095250E">
              <w:rPr>
                <w:i/>
                <w:lang w:eastAsia="en-US"/>
              </w:rPr>
              <w:t xml:space="preserve"> plmn-IdentityInfo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283C80" w:rsidRPr="0095250E" w14:paraId="0CED095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F30D85D" w14:textId="77777777" w:rsidR="00283C80" w:rsidRPr="0095250E" w:rsidRDefault="00283C80" w:rsidP="00C06585">
            <w:pPr>
              <w:pStyle w:val="TAL"/>
              <w:rPr>
                <w:bCs/>
                <w:noProof/>
                <w:lang w:eastAsia="en-GB"/>
              </w:rPr>
            </w:pPr>
            <w:r w:rsidRPr="0095250E">
              <w:rPr>
                <w:b/>
                <w:bCs/>
                <w:i/>
                <w:noProof/>
                <w:lang w:eastAsia="en-GB"/>
              </w:rPr>
              <w:t>snpn-AccessInfoList</w:t>
            </w:r>
          </w:p>
          <w:p w14:paraId="5FE91C3C" w14:textId="77777777" w:rsidR="00283C80" w:rsidRPr="0095250E" w:rsidRDefault="00283C80" w:rsidP="00C06585">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7C8BCC0E"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83C80" w:rsidRPr="0095250E" w14:paraId="5FA67544"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A202E8C" w14:textId="77777777" w:rsidR="00283C80" w:rsidRPr="0095250E" w:rsidRDefault="00283C80" w:rsidP="00C06585">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283C80" w:rsidRPr="0095250E" w14:paraId="57112F1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FEDABB1" w14:textId="77777777" w:rsidR="00283C80" w:rsidRPr="0095250E" w:rsidRDefault="00283C80" w:rsidP="00C06585">
            <w:pPr>
              <w:pStyle w:val="TAL"/>
              <w:rPr>
                <w:bCs/>
                <w:noProof/>
                <w:lang w:eastAsia="en-GB"/>
              </w:rPr>
            </w:pPr>
            <w:r w:rsidRPr="0095250E">
              <w:rPr>
                <w:b/>
                <w:bCs/>
                <w:i/>
                <w:noProof/>
                <w:lang w:eastAsia="en-GB"/>
              </w:rPr>
              <w:t>extCH-Supported</w:t>
            </w:r>
          </w:p>
          <w:p w14:paraId="2BE04DB0" w14:textId="77777777" w:rsidR="00283C80" w:rsidRPr="0095250E" w:rsidRDefault="00283C80" w:rsidP="00C06585">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283C80" w:rsidRPr="0095250E" w14:paraId="0598578E"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948F44D" w14:textId="77777777" w:rsidR="00283C80" w:rsidRPr="0095250E" w:rsidRDefault="00283C80" w:rsidP="00C06585">
            <w:pPr>
              <w:pStyle w:val="TAL"/>
              <w:rPr>
                <w:bCs/>
                <w:noProof/>
                <w:lang w:eastAsia="en-GB"/>
              </w:rPr>
            </w:pPr>
            <w:r w:rsidRPr="0095250E">
              <w:rPr>
                <w:b/>
                <w:bCs/>
                <w:i/>
                <w:noProof/>
                <w:lang w:eastAsia="en-GB"/>
              </w:rPr>
              <w:t>extCH-WithoutConfigAllowed</w:t>
            </w:r>
          </w:p>
          <w:p w14:paraId="0ED1117B" w14:textId="77777777" w:rsidR="00283C80" w:rsidRPr="0095250E" w:rsidRDefault="00283C80" w:rsidP="00C06585">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283C80" w:rsidRPr="0095250E" w14:paraId="0C2CE61D"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0639B15" w14:textId="77777777" w:rsidR="00283C80" w:rsidRPr="0095250E" w:rsidRDefault="00283C80" w:rsidP="00C06585">
            <w:pPr>
              <w:pStyle w:val="TAL"/>
              <w:rPr>
                <w:b/>
                <w:bCs/>
                <w:i/>
                <w:noProof/>
                <w:lang w:eastAsia="en-GB"/>
              </w:rPr>
            </w:pPr>
            <w:r w:rsidRPr="0095250E">
              <w:rPr>
                <w:b/>
                <w:bCs/>
                <w:i/>
                <w:noProof/>
                <w:lang w:eastAsia="en-GB"/>
              </w:rPr>
              <w:t>imsEmergencySupportForSNPN</w:t>
            </w:r>
          </w:p>
          <w:p w14:paraId="48414CD2" w14:textId="77777777" w:rsidR="00283C80" w:rsidRPr="0095250E" w:rsidRDefault="00283C80" w:rsidP="00C06585">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283C80" w:rsidRPr="0095250E" w14:paraId="1D65248D"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184A780" w14:textId="77777777" w:rsidR="00283C80" w:rsidRPr="0095250E" w:rsidRDefault="00283C80" w:rsidP="00C06585">
            <w:pPr>
              <w:pStyle w:val="TAL"/>
              <w:rPr>
                <w:b/>
                <w:bCs/>
                <w:i/>
                <w:noProof/>
                <w:lang w:eastAsia="en-GB"/>
              </w:rPr>
            </w:pPr>
            <w:r w:rsidRPr="0095250E">
              <w:rPr>
                <w:b/>
                <w:bCs/>
                <w:i/>
                <w:noProof/>
                <w:lang w:eastAsia="en-GB"/>
              </w:rPr>
              <w:t>onboardingEnabled</w:t>
            </w:r>
          </w:p>
          <w:p w14:paraId="491A9F7C" w14:textId="77777777" w:rsidR="00283C80" w:rsidRPr="0095250E" w:rsidRDefault="00283C80" w:rsidP="00C06585">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4C37FA28" w14:textId="77777777" w:rsidR="00283C80" w:rsidRPr="0095250E" w:rsidRDefault="00283C80" w:rsidP="00283C80"/>
    <w:p w14:paraId="1A84AE92" w14:textId="77777777" w:rsidR="00283C80" w:rsidRPr="0095250E" w:rsidRDefault="00283C80" w:rsidP="00283C80">
      <w:pPr>
        <w:pStyle w:val="4"/>
        <w:rPr>
          <w:i/>
          <w:iCs/>
          <w:noProof/>
        </w:rPr>
      </w:pPr>
      <w:bookmarkStart w:id="1759" w:name="_Toc60777185"/>
      <w:bookmarkStart w:id="1760" w:name="_Toc156130327"/>
      <w:r w:rsidRPr="0095250E">
        <w:rPr>
          <w:i/>
          <w:iCs/>
        </w:rPr>
        <w:lastRenderedPageBreak/>
        <w:t>–</w:t>
      </w:r>
      <w:r w:rsidRPr="0095250E">
        <w:rPr>
          <w:i/>
          <w:iCs/>
        </w:rPr>
        <w:tab/>
      </w:r>
      <w:r w:rsidRPr="0095250E">
        <w:rPr>
          <w:i/>
          <w:iCs/>
          <w:noProof/>
        </w:rPr>
        <w:t>CellAccessRelatedInfo-EUTRA-5GC</w:t>
      </w:r>
      <w:bookmarkEnd w:id="1759"/>
      <w:bookmarkEnd w:id="1760"/>
    </w:p>
    <w:p w14:paraId="6F29C8F0" w14:textId="77777777" w:rsidR="00283C80" w:rsidRPr="0095250E" w:rsidRDefault="00283C80" w:rsidP="00283C80">
      <w:r w:rsidRPr="0095250E">
        <w:t xml:space="preserve">The IE </w:t>
      </w:r>
      <w:r w:rsidRPr="0095250E">
        <w:rPr>
          <w:i/>
          <w:noProof/>
        </w:rPr>
        <w:t xml:space="preserve">CellAccessRelatedInfo-EUTRA-5GC </w:t>
      </w:r>
      <w:r w:rsidRPr="0095250E">
        <w:t>indicates cell access related information for an LTE cell connected to 5GC.</w:t>
      </w:r>
    </w:p>
    <w:p w14:paraId="310E9E58" w14:textId="77777777" w:rsidR="00283C80" w:rsidRPr="0095250E" w:rsidRDefault="00283C80" w:rsidP="00283C80">
      <w:pPr>
        <w:pStyle w:val="TH"/>
      </w:pPr>
      <w:r w:rsidRPr="0095250E">
        <w:rPr>
          <w:bCs/>
          <w:i/>
          <w:iCs/>
        </w:rPr>
        <w:t>CellAccessRelatedInfo-EUTRA-5GC</w:t>
      </w:r>
      <w:r w:rsidRPr="0095250E">
        <w:t xml:space="preserve"> information element</w:t>
      </w:r>
    </w:p>
    <w:p w14:paraId="18DD52E3" w14:textId="77777777" w:rsidR="00283C80" w:rsidRPr="0095250E" w:rsidRDefault="00283C80" w:rsidP="00283C80">
      <w:pPr>
        <w:pStyle w:val="PL"/>
        <w:rPr>
          <w:color w:val="808080"/>
        </w:rPr>
      </w:pPr>
      <w:r w:rsidRPr="0095250E">
        <w:rPr>
          <w:color w:val="808080"/>
        </w:rPr>
        <w:t>-- ASN1START</w:t>
      </w:r>
    </w:p>
    <w:p w14:paraId="7DC19BCA" w14:textId="77777777" w:rsidR="00283C80" w:rsidRPr="0095250E" w:rsidRDefault="00283C80" w:rsidP="00283C80">
      <w:pPr>
        <w:pStyle w:val="PL"/>
        <w:rPr>
          <w:color w:val="808080"/>
        </w:rPr>
      </w:pPr>
      <w:r w:rsidRPr="0095250E">
        <w:rPr>
          <w:color w:val="808080"/>
        </w:rPr>
        <w:t>-- TAG-CELLACCESSRELATEDINFOEUTRA-5GC-START</w:t>
      </w:r>
    </w:p>
    <w:p w14:paraId="07827F9C" w14:textId="77777777" w:rsidR="00283C80" w:rsidRPr="0095250E" w:rsidRDefault="00283C80" w:rsidP="00283C80">
      <w:pPr>
        <w:pStyle w:val="PL"/>
      </w:pPr>
    </w:p>
    <w:p w14:paraId="34663474" w14:textId="77777777" w:rsidR="00283C80" w:rsidRPr="0095250E" w:rsidRDefault="00283C80" w:rsidP="00283C80">
      <w:pPr>
        <w:pStyle w:val="PL"/>
      </w:pPr>
      <w:r w:rsidRPr="0095250E">
        <w:t xml:space="preserve">CellAccessRelatedInfo-EUTRA-5GC  ::=    </w:t>
      </w:r>
      <w:r w:rsidRPr="0095250E">
        <w:rPr>
          <w:color w:val="993366"/>
        </w:rPr>
        <w:t>SEQUENCE</w:t>
      </w:r>
      <w:r w:rsidRPr="0095250E">
        <w:t xml:space="preserve"> {</w:t>
      </w:r>
    </w:p>
    <w:p w14:paraId="4FF70322" w14:textId="77777777" w:rsidR="00283C80" w:rsidRPr="0095250E" w:rsidRDefault="00283C80" w:rsidP="00283C80">
      <w:pPr>
        <w:pStyle w:val="PL"/>
      </w:pPr>
      <w:r w:rsidRPr="0095250E">
        <w:t xml:space="preserve">    plmn-IdentityList-eutra-5gc             PLMN-IdentityList-EUTRA-5GC,</w:t>
      </w:r>
    </w:p>
    <w:p w14:paraId="524003A5" w14:textId="77777777" w:rsidR="00283C80" w:rsidRPr="0095250E" w:rsidRDefault="00283C80" w:rsidP="00283C80">
      <w:pPr>
        <w:pStyle w:val="PL"/>
      </w:pPr>
      <w:r w:rsidRPr="0095250E">
        <w:t xml:space="preserve">    trackingAreaCode-eutra-5gc              TrackingAreaCode,</w:t>
      </w:r>
    </w:p>
    <w:p w14:paraId="7CD8B80A" w14:textId="77777777" w:rsidR="00283C80" w:rsidRPr="0095250E" w:rsidRDefault="00283C80" w:rsidP="00283C80">
      <w:pPr>
        <w:pStyle w:val="PL"/>
      </w:pPr>
      <w:r w:rsidRPr="0095250E">
        <w:t xml:space="preserve">    ranac-5gc                               RAN-AreaCode                                </w:t>
      </w:r>
      <w:r w:rsidRPr="0095250E">
        <w:rPr>
          <w:color w:val="993366"/>
        </w:rPr>
        <w:t>OPTIONAL</w:t>
      </w:r>
      <w:r w:rsidRPr="0095250E">
        <w:t>,</w:t>
      </w:r>
    </w:p>
    <w:p w14:paraId="21195571" w14:textId="77777777" w:rsidR="00283C80" w:rsidRPr="0095250E" w:rsidRDefault="00283C80" w:rsidP="00283C80">
      <w:pPr>
        <w:pStyle w:val="PL"/>
      </w:pPr>
      <w:r w:rsidRPr="0095250E">
        <w:t xml:space="preserve">    cellIdentity-eutra-5gc                  CellIdentity-EUTRA-5GC</w:t>
      </w:r>
    </w:p>
    <w:p w14:paraId="63EF82A0" w14:textId="77777777" w:rsidR="00283C80" w:rsidRPr="0095250E" w:rsidRDefault="00283C80" w:rsidP="00283C80">
      <w:pPr>
        <w:pStyle w:val="PL"/>
      </w:pPr>
      <w:r w:rsidRPr="0095250E">
        <w:t>}</w:t>
      </w:r>
    </w:p>
    <w:p w14:paraId="76732544" w14:textId="77777777" w:rsidR="00283C80" w:rsidRPr="0095250E" w:rsidRDefault="00283C80" w:rsidP="00283C80">
      <w:pPr>
        <w:pStyle w:val="PL"/>
      </w:pPr>
    </w:p>
    <w:p w14:paraId="3A69862F" w14:textId="77777777" w:rsidR="00283C80" w:rsidRPr="0095250E" w:rsidRDefault="00283C80" w:rsidP="00283C80">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7D4D82E0" w14:textId="77777777" w:rsidR="00283C80" w:rsidRPr="0095250E" w:rsidRDefault="00283C80" w:rsidP="00283C80">
      <w:pPr>
        <w:pStyle w:val="PL"/>
      </w:pPr>
    </w:p>
    <w:p w14:paraId="21A2C85C" w14:textId="77777777" w:rsidR="00283C80" w:rsidRPr="0095250E" w:rsidRDefault="00283C80" w:rsidP="00283C80">
      <w:pPr>
        <w:pStyle w:val="PL"/>
      </w:pPr>
      <w:r w:rsidRPr="0095250E">
        <w:t xml:space="preserve">PLMN-Identity-EUTRA-5GC ::=             </w:t>
      </w:r>
      <w:r w:rsidRPr="0095250E">
        <w:rPr>
          <w:color w:val="993366"/>
        </w:rPr>
        <w:t>CHOICE</w:t>
      </w:r>
      <w:r w:rsidRPr="0095250E">
        <w:t xml:space="preserve"> {</w:t>
      </w:r>
    </w:p>
    <w:p w14:paraId="7CED23FF" w14:textId="77777777" w:rsidR="00283C80" w:rsidRPr="0095250E" w:rsidRDefault="00283C80" w:rsidP="00283C80">
      <w:pPr>
        <w:pStyle w:val="PL"/>
      </w:pPr>
      <w:r w:rsidRPr="0095250E">
        <w:t xml:space="preserve">    plmn-Identity-EUTRA-5GC                 PLMN-Identity,</w:t>
      </w:r>
    </w:p>
    <w:p w14:paraId="308ADEC8" w14:textId="77777777" w:rsidR="00283C80" w:rsidRPr="0095250E" w:rsidRDefault="00283C80" w:rsidP="00283C80">
      <w:pPr>
        <w:pStyle w:val="PL"/>
      </w:pPr>
      <w:r w:rsidRPr="0095250E">
        <w:t xml:space="preserve">    plmn-index                              </w:t>
      </w:r>
      <w:r w:rsidRPr="0095250E">
        <w:rPr>
          <w:color w:val="993366"/>
        </w:rPr>
        <w:t>INTEGER</w:t>
      </w:r>
      <w:r w:rsidRPr="0095250E">
        <w:t xml:space="preserve"> (1..maxPLMN)</w:t>
      </w:r>
    </w:p>
    <w:p w14:paraId="5A915CEC" w14:textId="77777777" w:rsidR="00283C80" w:rsidRPr="0095250E" w:rsidRDefault="00283C80" w:rsidP="00283C80">
      <w:pPr>
        <w:pStyle w:val="PL"/>
      </w:pPr>
      <w:r w:rsidRPr="0095250E">
        <w:t>}</w:t>
      </w:r>
    </w:p>
    <w:p w14:paraId="15A6A167" w14:textId="77777777" w:rsidR="00283C80" w:rsidRPr="0095250E" w:rsidRDefault="00283C80" w:rsidP="00283C80">
      <w:pPr>
        <w:pStyle w:val="PL"/>
      </w:pPr>
    </w:p>
    <w:p w14:paraId="348AB3D3" w14:textId="77777777" w:rsidR="00283C80" w:rsidRPr="0095250E" w:rsidRDefault="00283C80" w:rsidP="00283C80">
      <w:pPr>
        <w:pStyle w:val="PL"/>
      </w:pPr>
      <w:r w:rsidRPr="0095250E">
        <w:t xml:space="preserve">CellIdentity-EUTRA-5GC ::=              </w:t>
      </w:r>
      <w:r w:rsidRPr="0095250E">
        <w:rPr>
          <w:color w:val="993366"/>
        </w:rPr>
        <w:t>CHOICE</w:t>
      </w:r>
      <w:r w:rsidRPr="0095250E">
        <w:t xml:space="preserve"> {</w:t>
      </w:r>
    </w:p>
    <w:p w14:paraId="48218376" w14:textId="77777777" w:rsidR="00283C80" w:rsidRPr="0095250E" w:rsidRDefault="00283C80" w:rsidP="00283C80">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48BD2F97" w14:textId="77777777" w:rsidR="00283C80" w:rsidRPr="0095250E" w:rsidRDefault="00283C80" w:rsidP="00283C80">
      <w:pPr>
        <w:pStyle w:val="PL"/>
      </w:pPr>
      <w:r w:rsidRPr="0095250E">
        <w:t xml:space="preserve">    cellId-index                            </w:t>
      </w:r>
      <w:r w:rsidRPr="0095250E">
        <w:rPr>
          <w:color w:val="993366"/>
        </w:rPr>
        <w:t>INTEGER</w:t>
      </w:r>
      <w:r w:rsidRPr="0095250E">
        <w:t xml:space="preserve"> (1..maxPLMN)</w:t>
      </w:r>
    </w:p>
    <w:p w14:paraId="1CD79903" w14:textId="77777777" w:rsidR="00283C80" w:rsidRPr="0095250E" w:rsidRDefault="00283C80" w:rsidP="00283C80">
      <w:pPr>
        <w:pStyle w:val="PL"/>
      </w:pPr>
      <w:r w:rsidRPr="0095250E">
        <w:t>}</w:t>
      </w:r>
    </w:p>
    <w:p w14:paraId="1615C3D0" w14:textId="77777777" w:rsidR="00283C80" w:rsidRPr="0095250E" w:rsidRDefault="00283C80" w:rsidP="00283C80">
      <w:pPr>
        <w:pStyle w:val="PL"/>
      </w:pPr>
    </w:p>
    <w:p w14:paraId="5C05AD1F" w14:textId="77777777" w:rsidR="00283C80" w:rsidRPr="0095250E" w:rsidRDefault="00283C80" w:rsidP="00283C80">
      <w:pPr>
        <w:pStyle w:val="PL"/>
        <w:rPr>
          <w:color w:val="808080"/>
        </w:rPr>
      </w:pPr>
      <w:r w:rsidRPr="0095250E">
        <w:rPr>
          <w:color w:val="808080"/>
        </w:rPr>
        <w:t>-- TAG-CELLACCESSRELATEDINFOEUTRA-5GC-STOP</w:t>
      </w:r>
    </w:p>
    <w:p w14:paraId="60CF5EB1" w14:textId="77777777" w:rsidR="00283C80" w:rsidRPr="0095250E" w:rsidRDefault="00283C80" w:rsidP="00283C80">
      <w:pPr>
        <w:pStyle w:val="PL"/>
        <w:rPr>
          <w:color w:val="808080"/>
        </w:rPr>
      </w:pPr>
      <w:r w:rsidRPr="0095250E">
        <w:rPr>
          <w:color w:val="808080"/>
        </w:rPr>
        <w:t>-- ASN1STOP</w:t>
      </w:r>
    </w:p>
    <w:p w14:paraId="0E70A3BD" w14:textId="77777777" w:rsidR="00283C80" w:rsidRPr="0095250E" w:rsidRDefault="00283C80" w:rsidP="00283C80"/>
    <w:p w14:paraId="124651AB" w14:textId="77777777" w:rsidR="00283C80" w:rsidRPr="0095250E" w:rsidRDefault="00283C80" w:rsidP="00283C80">
      <w:pPr>
        <w:pStyle w:val="4"/>
        <w:rPr>
          <w:i/>
          <w:iCs/>
          <w:noProof/>
        </w:rPr>
      </w:pPr>
      <w:bookmarkStart w:id="1761" w:name="_Toc60777186"/>
      <w:bookmarkStart w:id="1762" w:name="_Toc156130328"/>
      <w:r w:rsidRPr="0095250E">
        <w:rPr>
          <w:i/>
          <w:iCs/>
        </w:rPr>
        <w:t>–</w:t>
      </w:r>
      <w:r w:rsidRPr="0095250E">
        <w:rPr>
          <w:i/>
          <w:iCs/>
        </w:rPr>
        <w:tab/>
      </w:r>
      <w:r w:rsidRPr="0095250E">
        <w:rPr>
          <w:i/>
          <w:iCs/>
          <w:noProof/>
        </w:rPr>
        <w:t>CellAccessRelatedInfo-EUTRA-EPC</w:t>
      </w:r>
      <w:bookmarkEnd w:id="1761"/>
      <w:bookmarkEnd w:id="1762"/>
    </w:p>
    <w:p w14:paraId="2EB7D5F4" w14:textId="77777777" w:rsidR="00283C80" w:rsidRPr="0095250E" w:rsidRDefault="00283C80" w:rsidP="00283C80">
      <w:r w:rsidRPr="0095250E">
        <w:t xml:space="preserve">The IE </w:t>
      </w:r>
      <w:r w:rsidRPr="0095250E">
        <w:rPr>
          <w:i/>
          <w:noProof/>
        </w:rPr>
        <w:t xml:space="preserve">CellAccessRelatedInfo-EUTRA-EPC </w:t>
      </w:r>
      <w:r w:rsidRPr="0095250E">
        <w:t>indicates cell access related information for an LTE cell connected to EPC.</w:t>
      </w:r>
    </w:p>
    <w:p w14:paraId="5D97BA65" w14:textId="77777777" w:rsidR="00283C80" w:rsidRPr="0095250E" w:rsidRDefault="00283C80" w:rsidP="00283C80">
      <w:pPr>
        <w:pStyle w:val="TH"/>
      </w:pPr>
      <w:r w:rsidRPr="0095250E">
        <w:rPr>
          <w:bCs/>
          <w:i/>
          <w:iCs/>
        </w:rPr>
        <w:t>CellAccessRelatedInfo-EUTRA-EPC</w:t>
      </w:r>
      <w:r w:rsidRPr="0095250E">
        <w:t xml:space="preserve"> information element</w:t>
      </w:r>
    </w:p>
    <w:p w14:paraId="20D69CD8" w14:textId="77777777" w:rsidR="00283C80" w:rsidRPr="0095250E" w:rsidRDefault="00283C80" w:rsidP="00283C80">
      <w:pPr>
        <w:pStyle w:val="PL"/>
        <w:rPr>
          <w:color w:val="808080"/>
        </w:rPr>
      </w:pPr>
      <w:r w:rsidRPr="0095250E">
        <w:rPr>
          <w:color w:val="808080"/>
        </w:rPr>
        <w:t>-- ASN1START</w:t>
      </w:r>
    </w:p>
    <w:p w14:paraId="644BD060" w14:textId="77777777" w:rsidR="00283C80" w:rsidRPr="0095250E" w:rsidRDefault="00283C80" w:rsidP="00283C80">
      <w:pPr>
        <w:pStyle w:val="PL"/>
        <w:rPr>
          <w:color w:val="808080"/>
        </w:rPr>
      </w:pPr>
      <w:r w:rsidRPr="0095250E">
        <w:rPr>
          <w:color w:val="808080"/>
        </w:rPr>
        <w:t>-- TAG-CELLACCESSRELATEDINFOEUTRA-EPC-START</w:t>
      </w:r>
    </w:p>
    <w:p w14:paraId="4B85DEC5" w14:textId="77777777" w:rsidR="00283C80" w:rsidRPr="0095250E" w:rsidRDefault="00283C80" w:rsidP="00283C80">
      <w:pPr>
        <w:pStyle w:val="PL"/>
      </w:pPr>
    </w:p>
    <w:p w14:paraId="69C01AFC" w14:textId="77777777" w:rsidR="00283C80" w:rsidRPr="0095250E" w:rsidRDefault="00283C80" w:rsidP="00283C80">
      <w:pPr>
        <w:pStyle w:val="PL"/>
      </w:pPr>
      <w:r w:rsidRPr="0095250E">
        <w:t xml:space="preserve">CellAccessRelatedInfo-EUTRA-EPC  ::=    </w:t>
      </w:r>
      <w:r w:rsidRPr="0095250E">
        <w:rPr>
          <w:color w:val="993366"/>
        </w:rPr>
        <w:t>SEQUENCE</w:t>
      </w:r>
      <w:r w:rsidRPr="0095250E">
        <w:t xml:space="preserve"> {</w:t>
      </w:r>
    </w:p>
    <w:p w14:paraId="09D81336" w14:textId="77777777" w:rsidR="00283C80" w:rsidRPr="0095250E" w:rsidRDefault="00283C80" w:rsidP="00283C80">
      <w:pPr>
        <w:pStyle w:val="PL"/>
      </w:pPr>
      <w:r w:rsidRPr="0095250E">
        <w:t xml:space="preserve">    plmn-IdentityList-eutra-epc             PLMN-IdentityList-EUTRA-EPC,</w:t>
      </w:r>
    </w:p>
    <w:p w14:paraId="4165B40B" w14:textId="77777777" w:rsidR="00283C80" w:rsidRPr="0095250E" w:rsidRDefault="00283C80" w:rsidP="00283C80">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B8D106" w14:textId="77777777" w:rsidR="00283C80" w:rsidRPr="0095250E" w:rsidRDefault="00283C80" w:rsidP="00283C80">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4E37DAE0" w14:textId="77777777" w:rsidR="00283C80" w:rsidRPr="0095250E" w:rsidRDefault="00283C80" w:rsidP="00283C80">
      <w:pPr>
        <w:pStyle w:val="PL"/>
      </w:pPr>
      <w:r w:rsidRPr="0095250E">
        <w:t>}</w:t>
      </w:r>
    </w:p>
    <w:p w14:paraId="4FD49B6A" w14:textId="77777777" w:rsidR="00283C80" w:rsidRPr="0095250E" w:rsidRDefault="00283C80" w:rsidP="00283C80">
      <w:pPr>
        <w:pStyle w:val="PL"/>
      </w:pPr>
    </w:p>
    <w:p w14:paraId="2A5B1BC2" w14:textId="77777777" w:rsidR="00283C80" w:rsidRPr="0095250E" w:rsidRDefault="00283C80" w:rsidP="00283C80">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0444AAAF" w14:textId="77777777" w:rsidR="00283C80" w:rsidRPr="0095250E" w:rsidRDefault="00283C80" w:rsidP="00283C80">
      <w:pPr>
        <w:pStyle w:val="PL"/>
      </w:pPr>
    </w:p>
    <w:p w14:paraId="5954C0CF" w14:textId="77777777" w:rsidR="00283C80" w:rsidRPr="0095250E" w:rsidRDefault="00283C80" w:rsidP="00283C80">
      <w:pPr>
        <w:pStyle w:val="PL"/>
        <w:rPr>
          <w:color w:val="808080"/>
        </w:rPr>
      </w:pPr>
      <w:r w:rsidRPr="0095250E">
        <w:rPr>
          <w:color w:val="808080"/>
        </w:rPr>
        <w:t>-- TAG-CELLACCESSRELATEDINFOEUTRA-EPC-STOP</w:t>
      </w:r>
    </w:p>
    <w:p w14:paraId="237598BF" w14:textId="77777777" w:rsidR="00283C80" w:rsidRPr="0095250E" w:rsidRDefault="00283C80" w:rsidP="00283C80">
      <w:pPr>
        <w:pStyle w:val="PL"/>
        <w:rPr>
          <w:color w:val="808080"/>
        </w:rPr>
      </w:pPr>
      <w:r w:rsidRPr="0095250E">
        <w:rPr>
          <w:color w:val="808080"/>
        </w:rPr>
        <w:lastRenderedPageBreak/>
        <w:t>-- ASN1STOP</w:t>
      </w:r>
    </w:p>
    <w:p w14:paraId="71719F2A" w14:textId="77777777" w:rsidR="00283C80" w:rsidRPr="0095250E" w:rsidRDefault="00283C80" w:rsidP="00283C80"/>
    <w:p w14:paraId="2EF40EE9" w14:textId="77777777" w:rsidR="00283C80" w:rsidRPr="0095250E" w:rsidRDefault="00283C80" w:rsidP="00283C80">
      <w:pPr>
        <w:pStyle w:val="4"/>
      </w:pPr>
      <w:bookmarkStart w:id="1763" w:name="_Toc156130329"/>
      <w:r w:rsidRPr="0095250E">
        <w:t>–</w:t>
      </w:r>
      <w:r w:rsidRPr="0095250E">
        <w:tab/>
      </w:r>
      <w:r w:rsidRPr="0095250E">
        <w:rPr>
          <w:i/>
        </w:rPr>
        <w:t>CellDTXDRX-Config</w:t>
      </w:r>
      <w:bookmarkEnd w:id="1763"/>
    </w:p>
    <w:p w14:paraId="63ECD5D6" w14:textId="77777777" w:rsidR="00283C80" w:rsidRPr="0095250E" w:rsidRDefault="00283C80" w:rsidP="00283C80">
      <w:r w:rsidRPr="0095250E">
        <w:t xml:space="preserve">The IE </w:t>
      </w:r>
      <w:r w:rsidRPr="0095250E">
        <w:rPr>
          <w:i/>
        </w:rPr>
        <w:t>CellDTXDRX-Config</w:t>
      </w:r>
      <w:r w:rsidRPr="0095250E">
        <w:t xml:space="preserve"> is used to configure cell DTX/DRX related parameters. Cell DTX is configured only when C-DRX is configured.</w:t>
      </w:r>
    </w:p>
    <w:p w14:paraId="0FD460BD" w14:textId="77777777" w:rsidR="00283C80" w:rsidRPr="0095250E" w:rsidRDefault="00283C80" w:rsidP="00283C80">
      <w:pPr>
        <w:pStyle w:val="TH"/>
      </w:pPr>
      <w:r w:rsidRPr="0095250E">
        <w:rPr>
          <w:i/>
        </w:rPr>
        <w:t>CellDTXDRX-Config</w:t>
      </w:r>
      <w:r w:rsidRPr="0095250E">
        <w:t xml:space="preserve"> information element</w:t>
      </w:r>
    </w:p>
    <w:p w14:paraId="618FFF03" w14:textId="77777777" w:rsidR="00283C80" w:rsidRPr="0095250E" w:rsidRDefault="00283C80" w:rsidP="00283C80">
      <w:pPr>
        <w:pStyle w:val="PL"/>
        <w:rPr>
          <w:color w:val="808080"/>
        </w:rPr>
      </w:pPr>
      <w:r w:rsidRPr="0095250E">
        <w:rPr>
          <w:color w:val="808080"/>
        </w:rPr>
        <w:t>-- ASN1START</w:t>
      </w:r>
    </w:p>
    <w:p w14:paraId="6C36F373" w14:textId="77777777" w:rsidR="00283C80" w:rsidRPr="0095250E" w:rsidRDefault="00283C80" w:rsidP="00283C80">
      <w:pPr>
        <w:pStyle w:val="PL"/>
        <w:rPr>
          <w:color w:val="808080"/>
        </w:rPr>
      </w:pPr>
      <w:r w:rsidRPr="0095250E">
        <w:rPr>
          <w:color w:val="808080"/>
        </w:rPr>
        <w:t>-- TAG-CELLDTXDRX-CONFIG-START</w:t>
      </w:r>
    </w:p>
    <w:p w14:paraId="1326690F" w14:textId="77777777" w:rsidR="00283C80" w:rsidRPr="0095250E" w:rsidRDefault="00283C80" w:rsidP="00283C80">
      <w:pPr>
        <w:pStyle w:val="PL"/>
      </w:pPr>
    </w:p>
    <w:p w14:paraId="439915AD" w14:textId="77777777" w:rsidR="00283C80" w:rsidRPr="0095250E" w:rsidRDefault="00283C80" w:rsidP="00283C80">
      <w:pPr>
        <w:pStyle w:val="PL"/>
      </w:pPr>
      <w:r w:rsidRPr="0095250E">
        <w:t xml:space="preserve">CellDTXDRX-Config-r18 ::=              </w:t>
      </w:r>
      <w:r w:rsidRPr="0095250E">
        <w:rPr>
          <w:color w:val="993366"/>
        </w:rPr>
        <w:t>SEQUENCE</w:t>
      </w:r>
      <w:r w:rsidRPr="0095250E">
        <w:t xml:space="preserve"> {</w:t>
      </w:r>
    </w:p>
    <w:p w14:paraId="62E174A6" w14:textId="77777777" w:rsidR="00283C80" w:rsidRPr="0095250E" w:rsidRDefault="00283C80" w:rsidP="00283C80">
      <w:pPr>
        <w:pStyle w:val="PL"/>
      </w:pPr>
      <w:r w:rsidRPr="0095250E">
        <w:t xml:space="preserve">    cellDTXDRX-onDurationTimer-r18         </w:t>
      </w:r>
      <w:r w:rsidRPr="0095250E">
        <w:rPr>
          <w:color w:val="993366"/>
        </w:rPr>
        <w:t>CHOICE</w:t>
      </w:r>
      <w:r w:rsidRPr="0095250E">
        <w:t xml:space="preserve"> {</w:t>
      </w:r>
    </w:p>
    <w:p w14:paraId="7E44E63C" w14:textId="77777777" w:rsidR="00283C80" w:rsidRPr="0095250E" w:rsidRDefault="00283C80" w:rsidP="00283C80">
      <w:pPr>
        <w:pStyle w:val="PL"/>
      </w:pPr>
      <w:r w:rsidRPr="0095250E">
        <w:t xml:space="preserve">                                               subMilliSeconds </w:t>
      </w:r>
      <w:r w:rsidRPr="0095250E">
        <w:rPr>
          <w:color w:val="993366"/>
        </w:rPr>
        <w:t>INTEGER</w:t>
      </w:r>
      <w:r w:rsidRPr="0095250E">
        <w:t xml:space="preserve"> (1..31),</w:t>
      </w:r>
    </w:p>
    <w:p w14:paraId="34417526" w14:textId="77777777" w:rsidR="00283C80" w:rsidRPr="0095250E" w:rsidRDefault="00283C80" w:rsidP="00283C80">
      <w:pPr>
        <w:pStyle w:val="PL"/>
      </w:pPr>
      <w:r w:rsidRPr="0095250E">
        <w:t xml:space="preserve">                                               milliSeconds    </w:t>
      </w:r>
      <w:r w:rsidRPr="0095250E">
        <w:rPr>
          <w:color w:val="993366"/>
        </w:rPr>
        <w:t>ENUMERATED</w:t>
      </w:r>
      <w:r w:rsidRPr="0095250E">
        <w:t xml:space="preserve"> {</w:t>
      </w:r>
    </w:p>
    <w:p w14:paraId="4E37F544" w14:textId="77777777" w:rsidR="00283C80" w:rsidRPr="0095250E" w:rsidRDefault="00283C80" w:rsidP="00283C80">
      <w:pPr>
        <w:pStyle w:val="PL"/>
      </w:pPr>
      <w:r w:rsidRPr="0095250E">
        <w:t xml:space="preserve">                                                ms1, ms2, ms3, ms4, ms5, ms6, ms8, ms10, ms20, ms30, ms40, ms50, ms60,</w:t>
      </w:r>
    </w:p>
    <w:p w14:paraId="53C90FF6" w14:textId="77777777" w:rsidR="00283C80" w:rsidRPr="0095250E" w:rsidRDefault="00283C80" w:rsidP="00283C80">
      <w:pPr>
        <w:pStyle w:val="PL"/>
      </w:pPr>
      <w:r w:rsidRPr="0095250E">
        <w:t xml:space="preserve">                                                ms80, ms100, ms200, ms300, ms400, ms500, ms600, ms800, ms1000, ms1200,</w:t>
      </w:r>
    </w:p>
    <w:p w14:paraId="63763D89" w14:textId="77777777" w:rsidR="00283C80" w:rsidRPr="0095250E" w:rsidRDefault="00283C80" w:rsidP="00283C80">
      <w:pPr>
        <w:pStyle w:val="PL"/>
      </w:pPr>
      <w:r w:rsidRPr="0095250E">
        <w:t xml:space="preserve">                                                ms1600, spare8, spare7, spare6, spare5, spare4, spare3, spare2, spare1 }</w:t>
      </w:r>
    </w:p>
    <w:p w14:paraId="4A23A38F"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4468947" w14:textId="77777777" w:rsidR="00283C80" w:rsidRPr="0095250E" w:rsidRDefault="00283C80" w:rsidP="00283C80">
      <w:pPr>
        <w:pStyle w:val="PL"/>
      </w:pPr>
      <w:r w:rsidRPr="0095250E">
        <w:t xml:space="preserve">    cellDTXDRX-CycleStartOffset-r18        </w:t>
      </w:r>
      <w:r w:rsidRPr="0095250E">
        <w:rPr>
          <w:color w:val="993366"/>
        </w:rPr>
        <w:t>CHOICE</w:t>
      </w:r>
      <w:r w:rsidRPr="0095250E">
        <w:t xml:space="preserve"> {</w:t>
      </w:r>
    </w:p>
    <w:p w14:paraId="310D4AF3" w14:textId="77777777" w:rsidR="00283C80" w:rsidRPr="0095250E" w:rsidRDefault="00283C80" w:rsidP="00283C80">
      <w:pPr>
        <w:pStyle w:val="PL"/>
      </w:pPr>
      <w:r w:rsidRPr="0095250E">
        <w:t xml:space="preserve">        ms10                                   </w:t>
      </w:r>
      <w:r w:rsidRPr="0095250E">
        <w:rPr>
          <w:color w:val="993366"/>
        </w:rPr>
        <w:t>INTEGER</w:t>
      </w:r>
      <w:r w:rsidRPr="0095250E">
        <w:t>(0..9),</w:t>
      </w:r>
    </w:p>
    <w:p w14:paraId="6601242B" w14:textId="77777777" w:rsidR="00283C80" w:rsidRPr="0095250E" w:rsidRDefault="00283C80" w:rsidP="00283C80">
      <w:pPr>
        <w:pStyle w:val="PL"/>
      </w:pPr>
      <w:r w:rsidRPr="0095250E">
        <w:t xml:space="preserve">        ms20                                   </w:t>
      </w:r>
      <w:r w:rsidRPr="0095250E">
        <w:rPr>
          <w:color w:val="993366"/>
        </w:rPr>
        <w:t>INTEGER</w:t>
      </w:r>
      <w:r w:rsidRPr="0095250E">
        <w:t>(0..19),</w:t>
      </w:r>
    </w:p>
    <w:p w14:paraId="54D561EF" w14:textId="77777777" w:rsidR="00283C80" w:rsidRPr="0095250E" w:rsidRDefault="00283C80" w:rsidP="00283C80">
      <w:pPr>
        <w:pStyle w:val="PL"/>
      </w:pPr>
      <w:r w:rsidRPr="0095250E">
        <w:t xml:space="preserve">        ms32                                   </w:t>
      </w:r>
      <w:r w:rsidRPr="0095250E">
        <w:rPr>
          <w:color w:val="993366"/>
        </w:rPr>
        <w:t>INTEGER</w:t>
      </w:r>
      <w:r w:rsidRPr="0095250E">
        <w:t>(0..31),</w:t>
      </w:r>
    </w:p>
    <w:p w14:paraId="191ADF46" w14:textId="77777777" w:rsidR="00283C80" w:rsidRPr="0095250E" w:rsidRDefault="00283C80" w:rsidP="00283C80">
      <w:pPr>
        <w:pStyle w:val="PL"/>
      </w:pPr>
      <w:r w:rsidRPr="0095250E">
        <w:t xml:space="preserve">        ms40                                   </w:t>
      </w:r>
      <w:r w:rsidRPr="0095250E">
        <w:rPr>
          <w:color w:val="993366"/>
        </w:rPr>
        <w:t>INTEGER</w:t>
      </w:r>
      <w:r w:rsidRPr="0095250E">
        <w:t>(0..39),</w:t>
      </w:r>
    </w:p>
    <w:p w14:paraId="36F444EA" w14:textId="77777777" w:rsidR="00283C80" w:rsidRPr="0095250E" w:rsidRDefault="00283C80" w:rsidP="00283C80">
      <w:pPr>
        <w:pStyle w:val="PL"/>
      </w:pPr>
      <w:r w:rsidRPr="0095250E">
        <w:t xml:space="preserve">        ms60                                   </w:t>
      </w:r>
      <w:r w:rsidRPr="0095250E">
        <w:rPr>
          <w:color w:val="993366"/>
        </w:rPr>
        <w:t>INTEGER</w:t>
      </w:r>
      <w:r w:rsidRPr="0095250E">
        <w:t>(0..59),</w:t>
      </w:r>
    </w:p>
    <w:p w14:paraId="54049F98" w14:textId="77777777" w:rsidR="00283C80" w:rsidRPr="0095250E" w:rsidRDefault="00283C80" w:rsidP="00283C80">
      <w:pPr>
        <w:pStyle w:val="PL"/>
      </w:pPr>
      <w:r w:rsidRPr="0095250E">
        <w:t xml:space="preserve">        ms64                                   </w:t>
      </w:r>
      <w:r w:rsidRPr="0095250E">
        <w:rPr>
          <w:color w:val="993366"/>
        </w:rPr>
        <w:t>INTEGER</w:t>
      </w:r>
      <w:r w:rsidRPr="0095250E">
        <w:t>(0..63),</w:t>
      </w:r>
    </w:p>
    <w:p w14:paraId="506B7B36" w14:textId="77777777" w:rsidR="00283C80" w:rsidRPr="0095250E" w:rsidRDefault="00283C80" w:rsidP="00283C80">
      <w:pPr>
        <w:pStyle w:val="PL"/>
      </w:pPr>
      <w:r w:rsidRPr="0095250E">
        <w:t xml:space="preserve">        ms70                                   </w:t>
      </w:r>
      <w:r w:rsidRPr="0095250E">
        <w:rPr>
          <w:color w:val="993366"/>
        </w:rPr>
        <w:t>INTEGER</w:t>
      </w:r>
      <w:r w:rsidRPr="0095250E">
        <w:t>(0..69),</w:t>
      </w:r>
    </w:p>
    <w:p w14:paraId="46629D29" w14:textId="77777777" w:rsidR="00283C80" w:rsidRPr="0095250E" w:rsidRDefault="00283C80" w:rsidP="00283C80">
      <w:pPr>
        <w:pStyle w:val="PL"/>
      </w:pPr>
      <w:r w:rsidRPr="0095250E">
        <w:t xml:space="preserve">        ms80                                   </w:t>
      </w:r>
      <w:r w:rsidRPr="0095250E">
        <w:rPr>
          <w:color w:val="993366"/>
        </w:rPr>
        <w:t>INTEGER</w:t>
      </w:r>
      <w:r w:rsidRPr="0095250E">
        <w:t>(0..79),</w:t>
      </w:r>
    </w:p>
    <w:p w14:paraId="5033FFDE" w14:textId="77777777" w:rsidR="00283C80" w:rsidRPr="0095250E" w:rsidRDefault="00283C80" w:rsidP="00283C80">
      <w:pPr>
        <w:pStyle w:val="PL"/>
      </w:pPr>
      <w:r w:rsidRPr="0095250E">
        <w:t xml:space="preserve">        ms128                                  </w:t>
      </w:r>
      <w:r w:rsidRPr="0095250E">
        <w:rPr>
          <w:color w:val="993366"/>
        </w:rPr>
        <w:t>INTEGER</w:t>
      </w:r>
      <w:r w:rsidRPr="0095250E">
        <w:t>(0..127),</w:t>
      </w:r>
    </w:p>
    <w:p w14:paraId="75EBB68C" w14:textId="77777777" w:rsidR="00283C80" w:rsidRPr="0095250E" w:rsidRDefault="00283C80" w:rsidP="00283C80">
      <w:pPr>
        <w:pStyle w:val="PL"/>
      </w:pPr>
      <w:r w:rsidRPr="0095250E">
        <w:t xml:space="preserve">        ms160                                  </w:t>
      </w:r>
      <w:r w:rsidRPr="0095250E">
        <w:rPr>
          <w:color w:val="993366"/>
        </w:rPr>
        <w:t>INTEGER</w:t>
      </w:r>
      <w:r w:rsidRPr="0095250E">
        <w:t>(0..159),</w:t>
      </w:r>
    </w:p>
    <w:p w14:paraId="6EC6FCF6" w14:textId="77777777" w:rsidR="00283C80" w:rsidRPr="0095250E" w:rsidRDefault="00283C80" w:rsidP="00283C80">
      <w:pPr>
        <w:pStyle w:val="PL"/>
      </w:pPr>
      <w:r w:rsidRPr="0095250E">
        <w:t xml:space="preserve">        ms256                                  </w:t>
      </w:r>
      <w:r w:rsidRPr="0095250E">
        <w:rPr>
          <w:color w:val="993366"/>
        </w:rPr>
        <w:t>INTEGER</w:t>
      </w:r>
      <w:r w:rsidRPr="0095250E">
        <w:t>(0..255),</w:t>
      </w:r>
    </w:p>
    <w:p w14:paraId="62E35CFB" w14:textId="77777777" w:rsidR="00283C80" w:rsidRPr="0095250E" w:rsidRDefault="00283C80" w:rsidP="00283C80">
      <w:pPr>
        <w:pStyle w:val="PL"/>
      </w:pPr>
      <w:r w:rsidRPr="0095250E">
        <w:t xml:space="preserve">        ms320                                  </w:t>
      </w:r>
      <w:r w:rsidRPr="0095250E">
        <w:rPr>
          <w:color w:val="993366"/>
        </w:rPr>
        <w:t>INTEGER</w:t>
      </w:r>
      <w:r w:rsidRPr="0095250E">
        <w:t>(0..319),</w:t>
      </w:r>
    </w:p>
    <w:p w14:paraId="4772ED83" w14:textId="77777777" w:rsidR="00283C80" w:rsidRPr="0095250E" w:rsidRDefault="00283C80" w:rsidP="00283C80">
      <w:pPr>
        <w:pStyle w:val="PL"/>
      </w:pPr>
      <w:r w:rsidRPr="0095250E">
        <w:t xml:space="preserve">        ms512                                  </w:t>
      </w:r>
      <w:r w:rsidRPr="0095250E">
        <w:rPr>
          <w:color w:val="993366"/>
        </w:rPr>
        <w:t>INTEGER</w:t>
      </w:r>
      <w:r w:rsidRPr="0095250E">
        <w:t>(0..511),</w:t>
      </w:r>
    </w:p>
    <w:p w14:paraId="1F0E9CC0" w14:textId="77777777" w:rsidR="00283C80" w:rsidRPr="0095250E" w:rsidRDefault="00283C80" w:rsidP="00283C80">
      <w:pPr>
        <w:pStyle w:val="PL"/>
      </w:pPr>
      <w:r w:rsidRPr="0095250E">
        <w:t xml:space="preserve">        ms640                                  </w:t>
      </w:r>
      <w:r w:rsidRPr="0095250E">
        <w:rPr>
          <w:color w:val="993366"/>
        </w:rPr>
        <w:t>INTEGER</w:t>
      </w:r>
      <w:r w:rsidRPr="0095250E">
        <w:t>(0..639),</w:t>
      </w:r>
    </w:p>
    <w:p w14:paraId="0EA02348" w14:textId="77777777" w:rsidR="00283C80" w:rsidRPr="0095250E" w:rsidRDefault="00283C80" w:rsidP="00283C80">
      <w:pPr>
        <w:pStyle w:val="PL"/>
      </w:pPr>
      <w:r w:rsidRPr="0095250E">
        <w:t xml:space="preserve">        ms1024                                 </w:t>
      </w:r>
      <w:r w:rsidRPr="0095250E">
        <w:rPr>
          <w:color w:val="993366"/>
        </w:rPr>
        <w:t>INTEGER</w:t>
      </w:r>
      <w:r w:rsidRPr="0095250E">
        <w:t>(0..1023),</w:t>
      </w:r>
    </w:p>
    <w:p w14:paraId="3076371B" w14:textId="77777777" w:rsidR="00283C80" w:rsidRPr="0095250E" w:rsidRDefault="00283C80" w:rsidP="00283C80">
      <w:pPr>
        <w:pStyle w:val="PL"/>
      </w:pPr>
      <w:r w:rsidRPr="0095250E">
        <w:t xml:space="preserve">        ms1280                                 </w:t>
      </w:r>
      <w:r w:rsidRPr="0095250E">
        <w:rPr>
          <w:color w:val="993366"/>
        </w:rPr>
        <w:t>INTEGER</w:t>
      </w:r>
      <w:r w:rsidRPr="0095250E">
        <w:t>(0..1279),</w:t>
      </w:r>
    </w:p>
    <w:p w14:paraId="422CD841" w14:textId="77777777" w:rsidR="00283C80" w:rsidRPr="0095250E" w:rsidRDefault="00283C80" w:rsidP="00283C80">
      <w:pPr>
        <w:pStyle w:val="PL"/>
      </w:pPr>
      <w:r w:rsidRPr="0095250E">
        <w:t xml:space="preserve">        ms2048                                 </w:t>
      </w:r>
      <w:r w:rsidRPr="0095250E">
        <w:rPr>
          <w:color w:val="993366"/>
        </w:rPr>
        <w:t>INTEGER</w:t>
      </w:r>
      <w:r w:rsidRPr="0095250E">
        <w:t>(0..2047),</w:t>
      </w:r>
    </w:p>
    <w:p w14:paraId="4D712076" w14:textId="77777777" w:rsidR="00283C80" w:rsidRPr="0095250E" w:rsidRDefault="00283C80" w:rsidP="00283C80">
      <w:pPr>
        <w:pStyle w:val="PL"/>
      </w:pPr>
      <w:r w:rsidRPr="0095250E">
        <w:t xml:space="preserve">        ms2560                                 </w:t>
      </w:r>
      <w:r w:rsidRPr="0095250E">
        <w:rPr>
          <w:color w:val="993366"/>
        </w:rPr>
        <w:t>INTEGER</w:t>
      </w:r>
      <w:r w:rsidRPr="0095250E">
        <w:t>(0..2559),</w:t>
      </w:r>
    </w:p>
    <w:p w14:paraId="07F72976" w14:textId="77777777" w:rsidR="00283C80" w:rsidRPr="0095250E" w:rsidRDefault="00283C80" w:rsidP="00283C80">
      <w:pPr>
        <w:pStyle w:val="PL"/>
      </w:pPr>
      <w:r w:rsidRPr="0095250E">
        <w:t xml:space="preserve">        ms5120                                 </w:t>
      </w:r>
      <w:r w:rsidRPr="0095250E">
        <w:rPr>
          <w:color w:val="993366"/>
        </w:rPr>
        <w:t>INTEGER</w:t>
      </w:r>
      <w:r w:rsidRPr="0095250E">
        <w:t>(0..5119),</w:t>
      </w:r>
    </w:p>
    <w:p w14:paraId="2FFE3822" w14:textId="77777777" w:rsidR="00283C80" w:rsidRPr="0095250E" w:rsidRDefault="00283C80" w:rsidP="00283C80">
      <w:pPr>
        <w:pStyle w:val="PL"/>
      </w:pPr>
      <w:r w:rsidRPr="0095250E">
        <w:t xml:space="preserve">        ms10240                                </w:t>
      </w:r>
      <w:r w:rsidRPr="0095250E">
        <w:rPr>
          <w:color w:val="993366"/>
        </w:rPr>
        <w:t>INTEGER</w:t>
      </w:r>
      <w:r w:rsidRPr="0095250E">
        <w:t>(0..10239)</w:t>
      </w:r>
    </w:p>
    <w:p w14:paraId="46BC46E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FF8912A" w14:textId="77777777" w:rsidR="00283C80" w:rsidRPr="0095250E" w:rsidRDefault="00283C80" w:rsidP="00283C80">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DE5C728" w14:textId="77777777" w:rsidR="00283C80" w:rsidRPr="0095250E" w:rsidRDefault="00283C80" w:rsidP="00283C80">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33162DA3" w14:textId="77777777" w:rsidR="00283C80" w:rsidRPr="0095250E" w:rsidRDefault="00283C80" w:rsidP="00283C80">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74E19377" w14:textId="77777777" w:rsidR="00283C80" w:rsidRPr="0095250E" w:rsidRDefault="00283C80" w:rsidP="00283C80">
      <w:pPr>
        <w:pStyle w:val="PL"/>
      </w:pPr>
      <w:r w:rsidRPr="0095250E">
        <w:t>}</w:t>
      </w:r>
    </w:p>
    <w:p w14:paraId="0CE3207D" w14:textId="77777777" w:rsidR="00283C80" w:rsidRPr="0095250E" w:rsidRDefault="00283C80" w:rsidP="00283C80">
      <w:pPr>
        <w:pStyle w:val="PL"/>
      </w:pPr>
    </w:p>
    <w:p w14:paraId="00621063" w14:textId="77777777" w:rsidR="00283C80" w:rsidRPr="0095250E" w:rsidRDefault="00283C80" w:rsidP="00283C80">
      <w:pPr>
        <w:pStyle w:val="PL"/>
        <w:rPr>
          <w:color w:val="808080"/>
        </w:rPr>
      </w:pPr>
      <w:r w:rsidRPr="0095250E">
        <w:rPr>
          <w:color w:val="808080"/>
        </w:rPr>
        <w:t>-- TAG-CELLDTXDRX-CONFIG-STOP</w:t>
      </w:r>
    </w:p>
    <w:p w14:paraId="4D1B698D" w14:textId="77777777" w:rsidR="00283C80" w:rsidRPr="0095250E" w:rsidRDefault="00283C80" w:rsidP="00283C80">
      <w:pPr>
        <w:pStyle w:val="PL"/>
        <w:rPr>
          <w:color w:val="808080"/>
        </w:rPr>
      </w:pPr>
      <w:r w:rsidRPr="0095250E">
        <w:rPr>
          <w:color w:val="808080"/>
        </w:rPr>
        <w:t>-- ASN1STOP</w:t>
      </w:r>
    </w:p>
    <w:p w14:paraId="2FAD19E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0F8859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C8307A" w14:textId="77777777" w:rsidR="00283C80" w:rsidRPr="0095250E" w:rsidRDefault="00283C80" w:rsidP="00C06585">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283C80" w:rsidRPr="0095250E" w14:paraId="47DC97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29164B" w14:textId="77777777" w:rsidR="00283C80" w:rsidRPr="0095250E" w:rsidRDefault="00283C80" w:rsidP="00C06585">
            <w:pPr>
              <w:pStyle w:val="TAL"/>
              <w:rPr>
                <w:szCs w:val="22"/>
                <w:lang w:eastAsia="sv-SE"/>
              </w:rPr>
            </w:pPr>
            <w:r w:rsidRPr="0095250E">
              <w:rPr>
                <w:b/>
                <w:i/>
                <w:szCs w:val="22"/>
                <w:lang w:eastAsia="sv-SE"/>
              </w:rPr>
              <w:t>cellDTXDRX-CycleStartOffset</w:t>
            </w:r>
          </w:p>
          <w:p w14:paraId="18491670" w14:textId="77777777" w:rsidR="00283C80" w:rsidRPr="0095250E" w:rsidRDefault="00283C80" w:rsidP="00C06585">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46EE87CD" w14:textId="77777777" w:rsidR="00283C80" w:rsidRPr="0095250E" w:rsidRDefault="00283C80" w:rsidP="00C06585">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283C80" w:rsidRPr="0095250E" w14:paraId="7CC60E4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A8C1F3" w14:textId="77777777" w:rsidR="00283C80" w:rsidRPr="0095250E" w:rsidRDefault="00283C80" w:rsidP="00C06585">
            <w:pPr>
              <w:pStyle w:val="TAL"/>
              <w:rPr>
                <w:szCs w:val="22"/>
                <w:lang w:eastAsia="sv-SE"/>
              </w:rPr>
            </w:pPr>
            <w:r w:rsidRPr="0095250E">
              <w:rPr>
                <w:b/>
                <w:i/>
                <w:szCs w:val="22"/>
                <w:lang w:eastAsia="sv-SE"/>
              </w:rPr>
              <w:t>cellDTXDRX-onDurationTimer</w:t>
            </w:r>
          </w:p>
          <w:p w14:paraId="09257354" w14:textId="77777777" w:rsidR="00283C80" w:rsidRPr="0095250E" w:rsidRDefault="00283C80" w:rsidP="00C06585">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283C80" w:rsidRPr="0095250E" w14:paraId="0B8CEA9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1F369A" w14:textId="77777777" w:rsidR="00283C80" w:rsidRPr="0095250E" w:rsidRDefault="00283C80" w:rsidP="00C06585">
            <w:pPr>
              <w:pStyle w:val="TAL"/>
              <w:rPr>
                <w:szCs w:val="22"/>
                <w:lang w:eastAsia="sv-SE"/>
              </w:rPr>
            </w:pPr>
            <w:r w:rsidRPr="0095250E">
              <w:rPr>
                <w:b/>
                <w:i/>
                <w:szCs w:val="22"/>
                <w:lang w:eastAsia="sv-SE"/>
              </w:rPr>
              <w:t>cellDTXDRX-SlotOffset</w:t>
            </w:r>
          </w:p>
          <w:p w14:paraId="297E8664" w14:textId="77777777" w:rsidR="00283C80" w:rsidRPr="0095250E" w:rsidRDefault="00283C80" w:rsidP="00C06585">
            <w:pPr>
              <w:pStyle w:val="TAL"/>
              <w:rPr>
                <w:szCs w:val="22"/>
                <w:lang w:eastAsia="sv-SE"/>
              </w:rPr>
            </w:pPr>
            <w:r w:rsidRPr="0095250E">
              <w:rPr>
                <w:szCs w:val="22"/>
                <w:lang w:eastAsia="sv-SE"/>
              </w:rPr>
              <w:t>Value in 1/32 ms. Value 0 corresponds to 0 ms, value 1 corresponds to 1/32 ms, value 2 corresponds to 2/32 ms, and so on.</w:t>
            </w:r>
          </w:p>
          <w:p w14:paraId="75F67900" w14:textId="77777777" w:rsidR="00283C80" w:rsidRPr="0095250E" w:rsidRDefault="00283C80" w:rsidP="00C06585">
            <w:pPr>
              <w:pStyle w:val="TAL"/>
              <w:rPr>
                <w:szCs w:val="22"/>
                <w:lang w:eastAsia="sv-SE"/>
              </w:rPr>
            </w:pPr>
          </w:p>
        </w:tc>
      </w:tr>
      <w:tr w:rsidR="00283C80" w:rsidRPr="0095250E" w14:paraId="534C92B6" w14:textId="77777777" w:rsidTr="00C06585">
        <w:tc>
          <w:tcPr>
            <w:tcW w:w="14173" w:type="dxa"/>
            <w:tcBorders>
              <w:top w:val="single" w:sz="4" w:space="0" w:color="auto"/>
              <w:left w:val="single" w:sz="4" w:space="0" w:color="auto"/>
              <w:bottom w:val="single" w:sz="4" w:space="0" w:color="auto"/>
              <w:right w:val="single" w:sz="4" w:space="0" w:color="auto"/>
            </w:tcBorders>
          </w:tcPr>
          <w:p w14:paraId="380F7001" w14:textId="77777777" w:rsidR="00283C80" w:rsidRPr="0095250E" w:rsidRDefault="00283C80" w:rsidP="00C06585">
            <w:pPr>
              <w:pStyle w:val="TAL"/>
              <w:rPr>
                <w:b/>
                <w:i/>
                <w:szCs w:val="22"/>
                <w:lang w:eastAsia="sv-SE"/>
              </w:rPr>
            </w:pPr>
            <w:r w:rsidRPr="0095250E">
              <w:rPr>
                <w:b/>
                <w:i/>
                <w:szCs w:val="22"/>
                <w:lang w:eastAsia="sv-SE"/>
              </w:rPr>
              <w:t>cellDTXDRXactivationStatus</w:t>
            </w:r>
          </w:p>
          <w:p w14:paraId="43489A19" w14:textId="77777777" w:rsidR="00283C80" w:rsidRPr="0095250E" w:rsidRDefault="00283C80" w:rsidP="00C06585">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283C80" w:rsidRPr="0095250E" w14:paraId="2AB8E74D" w14:textId="77777777" w:rsidTr="00C06585">
        <w:tc>
          <w:tcPr>
            <w:tcW w:w="14173" w:type="dxa"/>
            <w:tcBorders>
              <w:top w:val="single" w:sz="4" w:space="0" w:color="auto"/>
              <w:left w:val="single" w:sz="4" w:space="0" w:color="auto"/>
              <w:bottom w:val="single" w:sz="4" w:space="0" w:color="auto"/>
              <w:right w:val="single" w:sz="4" w:space="0" w:color="auto"/>
            </w:tcBorders>
          </w:tcPr>
          <w:p w14:paraId="3BA543F5" w14:textId="77777777" w:rsidR="00283C80" w:rsidRPr="0095250E" w:rsidRDefault="00283C80" w:rsidP="00C06585">
            <w:pPr>
              <w:pStyle w:val="TAL"/>
              <w:rPr>
                <w:szCs w:val="22"/>
                <w:lang w:eastAsia="sv-SE"/>
              </w:rPr>
            </w:pPr>
            <w:r w:rsidRPr="0095250E">
              <w:rPr>
                <w:b/>
                <w:i/>
                <w:szCs w:val="22"/>
                <w:lang w:eastAsia="sv-SE"/>
              </w:rPr>
              <w:t>cellDTXDRXconfigType</w:t>
            </w:r>
          </w:p>
          <w:p w14:paraId="4E2CE0CD" w14:textId="77777777" w:rsidR="00283C80" w:rsidRPr="0095250E" w:rsidRDefault="00283C80" w:rsidP="00C06585">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28E2BC0" w14:textId="77777777" w:rsidR="00283C80" w:rsidRPr="0095250E" w:rsidRDefault="00283C80" w:rsidP="00283C80"/>
    <w:p w14:paraId="73310FC2" w14:textId="77777777" w:rsidR="00283C80" w:rsidRPr="0095250E" w:rsidRDefault="00283C80" w:rsidP="00283C80">
      <w:pPr>
        <w:pStyle w:val="4"/>
      </w:pPr>
      <w:bookmarkStart w:id="1764" w:name="_Toc60777187"/>
      <w:bookmarkStart w:id="1765" w:name="_Toc156130330"/>
      <w:r w:rsidRPr="0095250E">
        <w:t>–</w:t>
      </w:r>
      <w:r w:rsidRPr="0095250E">
        <w:tab/>
      </w:r>
      <w:r w:rsidRPr="0095250E">
        <w:rPr>
          <w:i/>
        </w:rPr>
        <w:t>CellGroupConfig</w:t>
      </w:r>
      <w:bookmarkEnd w:id="1764"/>
      <w:bookmarkEnd w:id="1765"/>
    </w:p>
    <w:p w14:paraId="3C36695B" w14:textId="77777777" w:rsidR="00283C80" w:rsidRPr="0095250E" w:rsidRDefault="00283C80" w:rsidP="00283C80">
      <w:r w:rsidRPr="0095250E">
        <w:t xml:space="preserve">The </w:t>
      </w:r>
      <w:r w:rsidRPr="0095250E">
        <w:rPr>
          <w:i/>
        </w:rPr>
        <w:t xml:space="preserve">CellGroupConfig </w:t>
      </w:r>
      <w:r w:rsidRPr="0095250E">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sidRPr="0095250E">
        <w:rPr>
          <w:i/>
        </w:rPr>
        <w:t xml:space="preserve">CellGroupConfig </w:t>
      </w:r>
      <w:r w:rsidRPr="0095250E">
        <w:t>IE is also used to provide the configuration of side control information for the NCR-Fwd access link.</w:t>
      </w:r>
    </w:p>
    <w:p w14:paraId="0E74A6D9" w14:textId="77777777" w:rsidR="00283C80" w:rsidRPr="0095250E" w:rsidRDefault="00283C80" w:rsidP="00283C80">
      <w:pPr>
        <w:pStyle w:val="TH"/>
      </w:pPr>
      <w:r w:rsidRPr="0095250E">
        <w:rPr>
          <w:bCs/>
          <w:i/>
          <w:iCs/>
        </w:rPr>
        <w:t xml:space="preserve">CellGroupConfig </w:t>
      </w:r>
      <w:r w:rsidRPr="0095250E">
        <w:t>information element</w:t>
      </w:r>
    </w:p>
    <w:p w14:paraId="2C317DB1" w14:textId="77777777" w:rsidR="00283C80" w:rsidRPr="0095250E" w:rsidRDefault="00283C80" w:rsidP="00283C80">
      <w:pPr>
        <w:pStyle w:val="PL"/>
        <w:rPr>
          <w:color w:val="808080"/>
        </w:rPr>
      </w:pPr>
      <w:r w:rsidRPr="0095250E">
        <w:rPr>
          <w:color w:val="808080"/>
        </w:rPr>
        <w:t>-- ASN1START</w:t>
      </w:r>
    </w:p>
    <w:p w14:paraId="01AFC53F" w14:textId="77777777" w:rsidR="00283C80" w:rsidRPr="0095250E" w:rsidRDefault="00283C80" w:rsidP="00283C80">
      <w:pPr>
        <w:pStyle w:val="PL"/>
        <w:rPr>
          <w:color w:val="808080"/>
        </w:rPr>
      </w:pPr>
      <w:r w:rsidRPr="0095250E">
        <w:rPr>
          <w:color w:val="808080"/>
        </w:rPr>
        <w:t>-- TAG-CELLGROUPCONFIG-START</w:t>
      </w:r>
    </w:p>
    <w:p w14:paraId="4F2EC279" w14:textId="77777777" w:rsidR="00283C80" w:rsidRPr="0095250E" w:rsidRDefault="00283C80" w:rsidP="00283C80">
      <w:pPr>
        <w:pStyle w:val="PL"/>
      </w:pPr>
    </w:p>
    <w:p w14:paraId="4FE78BD4" w14:textId="77777777" w:rsidR="00283C80" w:rsidRPr="0095250E" w:rsidRDefault="00283C80" w:rsidP="00283C80">
      <w:pPr>
        <w:pStyle w:val="PL"/>
        <w:rPr>
          <w:color w:val="808080"/>
        </w:rPr>
      </w:pPr>
      <w:r w:rsidRPr="0095250E">
        <w:rPr>
          <w:color w:val="808080"/>
        </w:rPr>
        <w:t>-- Configuration of one Cell-Group:</w:t>
      </w:r>
    </w:p>
    <w:p w14:paraId="00EC15C4" w14:textId="77777777" w:rsidR="00283C80" w:rsidRPr="0095250E" w:rsidRDefault="00283C80" w:rsidP="00283C80">
      <w:pPr>
        <w:pStyle w:val="PL"/>
      </w:pPr>
      <w:r w:rsidRPr="0095250E">
        <w:t xml:space="preserve">CellGroupConfig ::=                        </w:t>
      </w:r>
      <w:r w:rsidRPr="0095250E">
        <w:rPr>
          <w:color w:val="993366"/>
        </w:rPr>
        <w:t>SEQUENCE</w:t>
      </w:r>
      <w:r w:rsidRPr="0095250E">
        <w:t xml:space="preserve"> {</w:t>
      </w:r>
    </w:p>
    <w:p w14:paraId="7C0BBA32" w14:textId="77777777" w:rsidR="00283C80" w:rsidRPr="0095250E" w:rsidRDefault="00283C80" w:rsidP="00283C80">
      <w:pPr>
        <w:pStyle w:val="PL"/>
      </w:pPr>
      <w:r w:rsidRPr="0095250E">
        <w:t xml:space="preserve">    cellGroupId                                CellGroupId,</w:t>
      </w:r>
    </w:p>
    <w:p w14:paraId="68F300A1" w14:textId="77777777" w:rsidR="00283C80" w:rsidRPr="0095250E" w:rsidRDefault="00283C80" w:rsidP="00283C80">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4D6C1E98" w14:textId="77777777" w:rsidR="00283C80" w:rsidRPr="0095250E" w:rsidRDefault="00283C80" w:rsidP="00283C80">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47DE7B98" w14:textId="77777777" w:rsidR="00283C80" w:rsidRPr="0095250E" w:rsidRDefault="00283C80" w:rsidP="00283C80">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3D384FE9" w14:textId="77777777" w:rsidR="00283C80" w:rsidRPr="0095250E" w:rsidRDefault="00283C80" w:rsidP="00283C80">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345E6161" w14:textId="77777777" w:rsidR="00283C80" w:rsidRPr="0095250E" w:rsidRDefault="00283C80" w:rsidP="00283C80">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3CAA7DF" w14:textId="77777777" w:rsidR="00283C80" w:rsidRPr="0095250E" w:rsidRDefault="00283C80" w:rsidP="00283C80">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3096E37D" w14:textId="77777777" w:rsidR="00283C80" w:rsidRPr="0095250E" w:rsidRDefault="00283C80" w:rsidP="00283C80">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27A20535" w14:textId="77777777" w:rsidR="00283C80" w:rsidRPr="0095250E" w:rsidRDefault="00283C80" w:rsidP="00283C80">
      <w:pPr>
        <w:pStyle w:val="PL"/>
      </w:pPr>
      <w:r w:rsidRPr="0095250E">
        <w:t xml:space="preserve">    ...,</w:t>
      </w:r>
    </w:p>
    <w:p w14:paraId="0DAE9115" w14:textId="77777777" w:rsidR="00283C80" w:rsidRPr="0095250E" w:rsidRDefault="00283C80" w:rsidP="00283C80">
      <w:pPr>
        <w:pStyle w:val="PL"/>
      </w:pPr>
      <w:r w:rsidRPr="0095250E">
        <w:t xml:space="preserve">    [[</w:t>
      </w:r>
    </w:p>
    <w:p w14:paraId="7D008966" w14:textId="77777777" w:rsidR="00283C80" w:rsidRPr="0095250E" w:rsidRDefault="00283C80" w:rsidP="00283C80">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18A405CB" w14:textId="77777777" w:rsidR="00283C80" w:rsidRPr="0095250E" w:rsidRDefault="00283C80" w:rsidP="00283C80">
      <w:pPr>
        <w:pStyle w:val="PL"/>
      </w:pPr>
      <w:r w:rsidRPr="0095250E">
        <w:t xml:space="preserve">    ]],</w:t>
      </w:r>
    </w:p>
    <w:p w14:paraId="677EFA69" w14:textId="77777777" w:rsidR="00283C80" w:rsidRPr="0095250E" w:rsidRDefault="00283C80" w:rsidP="00283C80">
      <w:pPr>
        <w:pStyle w:val="PL"/>
      </w:pPr>
      <w:r w:rsidRPr="0095250E">
        <w:t xml:space="preserve">    [[</w:t>
      </w:r>
    </w:p>
    <w:p w14:paraId="0D597ACB" w14:textId="77777777" w:rsidR="00283C80" w:rsidRPr="0095250E" w:rsidRDefault="00283C80" w:rsidP="00283C80">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3CC87FC2" w14:textId="77777777" w:rsidR="00283C80" w:rsidRPr="0095250E" w:rsidRDefault="00283C80" w:rsidP="00283C80">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2DA1049" w14:textId="77777777" w:rsidR="00283C80" w:rsidRPr="0095250E" w:rsidRDefault="00283C80" w:rsidP="00283C80">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32AFC66B" w14:textId="77777777" w:rsidR="00283C80" w:rsidRPr="0095250E" w:rsidRDefault="00283C80" w:rsidP="00283C80">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C5BC121" w14:textId="77777777" w:rsidR="00283C80" w:rsidRPr="0095250E" w:rsidRDefault="00283C80" w:rsidP="00283C80">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70CC2B1" w14:textId="77777777" w:rsidR="00283C80" w:rsidRPr="0095250E" w:rsidRDefault="00283C80" w:rsidP="00283C80">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F95C085" w14:textId="77777777" w:rsidR="00283C80" w:rsidRPr="0095250E" w:rsidRDefault="00283C80" w:rsidP="00283C80">
      <w:pPr>
        <w:pStyle w:val="PL"/>
        <w:rPr>
          <w:color w:val="808080"/>
        </w:rPr>
      </w:pPr>
      <w:r w:rsidRPr="0095250E">
        <w:lastRenderedPageBreak/>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7F0754FA" w14:textId="77777777" w:rsidR="00283C80" w:rsidRPr="0095250E" w:rsidRDefault="00283C80" w:rsidP="00283C80">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5753F088" w14:textId="77777777" w:rsidR="00283C80" w:rsidRPr="0095250E" w:rsidRDefault="00283C80" w:rsidP="00283C80">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4A3F7908" w14:textId="77777777" w:rsidR="00283C80" w:rsidRPr="0095250E" w:rsidRDefault="00283C80" w:rsidP="00283C80">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01309C4" w14:textId="77777777" w:rsidR="00283C80" w:rsidRPr="0095250E" w:rsidRDefault="00283C80" w:rsidP="00283C80">
      <w:pPr>
        <w:pStyle w:val="PL"/>
      </w:pPr>
      <w:r w:rsidRPr="0095250E">
        <w:t xml:space="preserve">    ]],</w:t>
      </w:r>
    </w:p>
    <w:p w14:paraId="756A6038" w14:textId="77777777" w:rsidR="00283C80" w:rsidRPr="0095250E" w:rsidRDefault="00283C80" w:rsidP="00283C80">
      <w:pPr>
        <w:pStyle w:val="PL"/>
      </w:pPr>
      <w:r w:rsidRPr="0095250E">
        <w:t xml:space="preserve">    [[</w:t>
      </w:r>
    </w:p>
    <w:p w14:paraId="0CFA3125" w14:textId="77777777" w:rsidR="00283C80" w:rsidRPr="0095250E" w:rsidRDefault="00283C80" w:rsidP="00283C80">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53C0FCF" w14:textId="77777777" w:rsidR="00283C80" w:rsidRPr="0095250E" w:rsidRDefault="00283C80" w:rsidP="00283C80">
      <w:pPr>
        <w:pStyle w:val="PL"/>
      </w:pPr>
      <w:r w:rsidRPr="0095250E">
        <w:t xml:space="preserve">    ]],</w:t>
      </w:r>
    </w:p>
    <w:p w14:paraId="1C378152" w14:textId="77777777" w:rsidR="00283C80" w:rsidRPr="0095250E" w:rsidRDefault="00283C80" w:rsidP="00283C80">
      <w:pPr>
        <w:pStyle w:val="PL"/>
      </w:pPr>
      <w:r w:rsidRPr="0095250E">
        <w:t xml:space="preserve">    [[</w:t>
      </w:r>
    </w:p>
    <w:p w14:paraId="1868E9DA" w14:textId="77777777" w:rsidR="00283C80" w:rsidRPr="0095250E" w:rsidRDefault="00283C80" w:rsidP="00283C80">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Pr="0095250E">
        <w:t xml:space="preserve">,   </w:t>
      </w:r>
      <w:r w:rsidRPr="0095250E">
        <w:rPr>
          <w:color w:val="808080"/>
        </w:rPr>
        <w:t>-- Need M</w:t>
      </w:r>
    </w:p>
    <w:p w14:paraId="0BE0197B" w14:textId="77777777" w:rsidR="00283C80" w:rsidRPr="0095250E" w:rsidRDefault="00283C80" w:rsidP="00283C80">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2F3E2986" w14:textId="77777777" w:rsidR="00283C80" w:rsidRPr="0095250E" w:rsidRDefault="00283C80" w:rsidP="00283C80">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Pr="0095250E">
        <w:t xml:space="preserve">,   </w:t>
      </w:r>
      <w:r w:rsidRPr="0095250E">
        <w:rPr>
          <w:color w:val="808080"/>
        </w:rPr>
        <w:t>-- Cond 2Tx</w:t>
      </w:r>
    </w:p>
    <w:p w14:paraId="7ECBC91A" w14:textId="77777777" w:rsidR="00283C80" w:rsidRPr="0095250E" w:rsidRDefault="00283C80" w:rsidP="00283C80">
      <w:pPr>
        <w:pStyle w:val="PL"/>
      </w:pPr>
      <w:r w:rsidRPr="0095250E">
        <w:t xml:space="preserve">    uu-RelayRLC-ChannelToAddModList-r17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6AEED8F6"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065292" w14:textId="77777777" w:rsidR="00283C80" w:rsidRPr="0095250E" w:rsidRDefault="00283C80" w:rsidP="00283C80">
      <w:pPr>
        <w:pStyle w:val="PL"/>
      </w:pPr>
      <w:r w:rsidRPr="0095250E">
        <w:t xml:space="preserve">    uu-RelayRLC-ChannelToReleaseList-r17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559A98F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EADAC1" w14:textId="77777777" w:rsidR="00283C80" w:rsidRPr="0095250E" w:rsidRDefault="00283C80" w:rsidP="00283C80">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1AD6D93C" w14:textId="77777777" w:rsidR="00283C80" w:rsidRPr="0095250E" w:rsidRDefault="00283C80" w:rsidP="00283C80">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F589256" w14:textId="77777777" w:rsidR="00283C80" w:rsidRPr="0095250E" w:rsidRDefault="00283C80" w:rsidP="00283C80">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3F2C848" w14:textId="77777777" w:rsidR="00283C80" w:rsidRPr="0095250E" w:rsidRDefault="00283C80" w:rsidP="00283C80">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53FA403B" w14:textId="77777777" w:rsidR="00283C80" w:rsidRPr="0095250E" w:rsidRDefault="00283C80" w:rsidP="00283C80">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Pr="0095250E">
        <w:t xml:space="preserve">,   </w:t>
      </w:r>
      <w:r w:rsidRPr="0095250E">
        <w:rPr>
          <w:color w:val="808080"/>
        </w:rPr>
        <w:t>-- Need N</w:t>
      </w:r>
    </w:p>
    <w:p w14:paraId="427EFB9D" w14:textId="77777777" w:rsidR="00283C80" w:rsidRPr="0095250E" w:rsidRDefault="00283C80" w:rsidP="00283C80">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1C878A42" w14:textId="77777777" w:rsidR="00283C80" w:rsidRPr="0095250E" w:rsidRDefault="00283C80" w:rsidP="00283C80">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16CFBFC0" w14:textId="77777777" w:rsidR="00283C80" w:rsidRPr="0095250E" w:rsidRDefault="00283C80" w:rsidP="00283C80">
      <w:pPr>
        <w:pStyle w:val="PL"/>
      </w:pPr>
      <w:r w:rsidRPr="0095250E">
        <w:t xml:space="preserve">    ]],</w:t>
      </w:r>
    </w:p>
    <w:p w14:paraId="3AFBDDF3" w14:textId="77777777" w:rsidR="00283C80" w:rsidRPr="0095250E" w:rsidRDefault="00283C80" w:rsidP="00283C80">
      <w:pPr>
        <w:pStyle w:val="PL"/>
      </w:pPr>
      <w:r w:rsidRPr="0095250E">
        <w:t xml:space="preserve">    [[</w:t>
      </w:r>
    </w:p>
    <w:p w14:paraId="6B7E8BC4" w14:textId="77777777" w:rsidR="00283C80" w:rsidRPr="0095250E" w:rsidRDefault="00283C80" w:rsidP="00283C80">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70C4CBE5" w14:textId="77777777" w:rsidR="00283C80" w:rsidRPr="0095250E" w:rsidRDefault="00283C80" w:rsidP="00283C80">
      <w:pPr>
        <w:pStyle w:val="PL"/>
      </w:pPr>
      <w:r w:rsidRPr="0095250E">
        <w:t xml:space="preserve">    ]],</w:t>
      </w:r>
    </w:p>
    <w:p w14:paraId="48CF0D65" w14:textId="77777777" w:rsidR="00283C80" w:rsidRPr="0095250E" w:rsidRDefault="00283C80" w:rsidP="00283C80">
      <w:pPr>
        <w:pStyle w:val="PL"/>
      </w:pPr>
      <w:r w:rsidRPr="0095250E">
        <w:t xml:space="preserve">    [[</w:t>
      </w:r>
    </w:p>
    <w:p w14:paraId="4A41C99C" w14:textId="77777777" w:rsidR="00283C80" w:rsidRPr="0095250E" w:rsidRDefault="00283C80" w:rsidP="00283C80">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8E0516B" w14:textId="77777777" w:rsidR="00283C80" w:rsidRPr="0095250E" w:rsidRDefault="00283C80" w:rsidP="00283C80">
      <w:pPr>
        <w:pStyle w:val="PL"/>
      </w:pPr>
      <w:r w:rsidRPr="0095250E">
        <w:t xml:space="preserve">    ]],</w:t>
      </w:r>
    </w:p>
    <w:p w14:paraId="30A0575B" w14:textId="77777777" w:rsidR="00283C80" w:rsidRPr="0095250E" w:rsidRDefault="00283C80" w:rsidP="00283C80">
      <w:pPr>
        <w:pStyle w:val="PL"/>
      </w:pPr>
      <w:r w:rsidRPr="0095250E">
        <w:t xml:space="preserve">    [[</w:t>
      </w:r>
    </w:p>
    <w:p w14:paraId="1243FD9A" w14:textId="77777777" w:rsidR="00283C80" w:rsidRPr="0095250E" w:rsidRDefault="00283C80" w:rsidP="00283C80">
      <w:pPr>
        <w:pStyle w:val="PL"/>
        <w:rPr>
          <w:color w:val="808080"/>
        </w:rPr>
      </w:pPr>
      <w:r w:rsidRPr="0095250E">
        <w:t xml:space="preserve">    ncr-FwdConfig-r18                          SetupRelease { NCR-FwdConfig-r18 }                                 </w:t>
      </w:r>
      <w:r w:rsidRPr="0095250E">
        <w:rPr>
          <w:color w:val="993366"/>
        </w:rPr>
        <w:t>OPTIONAL</w:t>
      </w:r>
      <w:r w:rsidRPr="0095250E">
        <w:t xml:space="preserve">,  </w:t>
      </w:r>
      <w:r w:rsidRPr="0095250E">
        <w:rPr>
          <w:color w:val="808080"/>
        </w:rPr>
        <w:t>-- Cond NCR</w:t>
      </w:r>
    </w:p>
    <w:p w14:paraId="5564B19E" w14:textId="77777777" w:rsidR="00283C80" w:rsidRPr="0095250E" w:rsidRDefault="00283C80" w:rsidP="00283C80">
      <w:pPr>
        <w:pStyle w:val="PL"/>
        <w:rPr>
          <w:color w:val="808080"/>
        </w:rPr>
      </w:pPr>
      <w:r w:rsidRPr="0095250E">
        <w:t xml:space="preserve">    autonomousDenialParameters-r18             SetupRelease {AutonomousDenialParameters-r18}                      </w:t>
      </w:r>
      <w:r w:rsidRPr="0095250E">
        <w:rPr>
          <w:color w:val="993366"/>
        </w:rPr>
        <w:t>OPTIONAL</w:t>
      </w:r>
      <w:r w:rsidRPr="0095250E">
        <w:t xml:space="preserve">,   </w:t>
      </w:r>
      <w:r w:rsidRPr="0095250E">
        <w:rPr>
          <w:color w:val="808080"/>
        </w:rPr>
        <w:t>-- Need M</w:t>
      </w:r>
    </w:p>
    <w:p w14:paraId="12FEEED7" w14:textId="77777777" w:rsidR="00283C80" w:rsidRPr="0095250E" w:rsidRDefault="00283C80" w:rsidP="00283C80">
      <w:pPr>
        <w:pStyle w:val="PL"/>
        <w:rPr>
          <w:color w:val="808080"/>
        </w:rPr>
      </w:pPr>
      <w:r w:rsidRPr="0095250E">
        <w:t xml:space="preserve">    nonCollocatedTypeMRDC-r18                  </w:t>
      </w:r>
      <w:r w:rsidRPr="0095250E">
        <w:rPr>
          <w:color w:val="993366"/>
        </w:rPr>
        <w:t>ENUMERATED</w:t>
      </w:r>
      <w:r w:rsidRPr="0095250E">
        <w:t xml:space="preserve"> { type1 }                                               </w:t>
      </w:r>
      <w:r w:rsidRPr="0095250E">
        <w:rPr>
          <w:color w:val="993366"/>
        </w:rPr>
        <w:t>OPTIONAL</w:t>
      </w:r>
      <w:r w:rsidRPr="0095250E">
        <w:t xml:space="preserve">,   </w:t>
      </w:r>
      <w:r w:rsidRPr="0095250E">
        <w:rPr>
          <w:color w:val="808080"/>
        </w:rPr>
        <w:t>-- Need R</w:t>
      </w:r>
    </w:p>
    <w:p w14:paraId="591D6BEC" w14:textId="77777777" w:rsidR="00283C80" w:rsidRPr="0095250E" w:rsidRDefault="00283C80" w:rsidP="00283C80">
      <w:pPr>
        <w:pStyle w:val="PL"/>
        <w:rPr>
          <w:color w:val="808080"/>
        </w:rPr>
      </w:pPr>
      <w:r w:rsidRPr="0095250E">
        <w:t xml:space="preserve">    nonCollocatedTypeNR-CA-r18                 </w:t>
      </w:r>
      <w:r w:rsidRPr="0095250E">
        <w:rPr>
          <w:color w:val="993366"/>
        </w:rPr>
        <w:t>ENUMERATED</w:t>
      </w:r>
      <w:r w:rsidRPr="0095250E">
        <w:t xml:space="preserve"> { type1 }                                               </w:t>
      </w:r>
      <w:r w:rsidRPr="0095250E">
        <w:rPr>
          <w:color w:val="993366"/>
        </w:rPr>
        <w:t>OPTIONAL</w:t>
      </w:r>
      <w:r w:rsidRPr="0095250E">
        <w:t xml:space="preserve">,   </w:t>
      </w:r>
      <w:r w:rsidRPr="0095250E">
        <w:rPr>
          <w:color w:val="808080"/>
        </w:rPr>
        <w:t>-- Need R</w:t>
      </w:r>
    </w:p>
    <w:p w14:paraId="58C210F4" w14:textId="77777777" w:rsidR="00283C80" w:rsidRPr="0095250E" w:rsidRDefault="00283C80" w:rsidP="00283C80">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81140C7" w14:textId="77777777" w:rsidR="00283C80" w:rsidRPr="0095250E" w:rsidRDefault="00283C80" w:rsidP="00283C80">
      <w:pPr>
        <w:pStyle w:val="PL"/>
      </w:pPr>
      <w:r w:rsidRPr="0095250E">
        <w:t xml:space="preserve">    ]]</w:t>
      </w:r>
    </w:p>
    <w:p w14:paraId="38EEC77E" w14:textId="77777777" w:rsidR="00283C80" w:rsidRPr="0095250E" w:rsidRDefault="00283C80" w:rsidP="00283C80">
      <w:pPr>
        <w:pStyle w:val="PL"/>
      </w:pPr>
      <w:r w:rsidRPr="0095250E">
        <w:t>}</w:t>
      </w:r>
    </w:p>
    <w:p w14:paraId="3B680544" w14:textId="77777777" w:rsidR="00283C80" w:rsidRPr="0095250E" w:rsidRDefault="00283C80" w:rsidP="00283C80">
      <w:pPr>
        <w:pStyle w:val="PL"/>
      </w:pPr>
    </w:p>
    <w:p w14:paraId="209EC909" w14:textId="77777777" w:rsidR="00283C80" w:rsidRPr="0095250E" w:rsidRDefault="00283C80" w:rsidP="00283C80">
      <w:pPr>
        <w:pStyle w:val="PL"/>
        <w:rPr>
          <w:color w:val="808080"/>
        </w:rPr>
      </w:pPr>
      <w:r w:rsidRPr="0095250E">
        <w:rPr>
          <w:color w:val="808080"/>
        </w:rPr>
        <w:t>-- Serving cell specific MAC and PHY parameters for a SpCell:</w:t>
      </w:r>
    </w:p>
    <w:p w14:paraId="0693351E" w14:textId="77777777" w:rsidR="00283C80" w:rsidRPr="0095250E" w:rsidRDefault="00283C80" w:rsidP="00283C80">
      <w:pPr>
        <w:pStyle w:val="PL"/>
      </w:pPr>
      <w:r w:rsidRPr="0095250E">
        <w:t xml:space="preserve">SpCellConfig ::=                        </w:t>
      </w:r>
      <w:r w:rsidRPr="0095250E">
        <w:rPr>
          <w:color w:val="993366"/>
        </w:rPr>
        <w:t>SEQUENCE</w:t>
      </w:r>
      <w:r w:rsidRPr="0095250E">
        <w:t xml:space="preserve"> {</w:t>
      </w:r>
    </w:p>
    <w:p w14:paraId="58696104" w14:textId="77777777" w:rsidR="00283C80" w:rsidRPr="0095250E" w:rsidRDefault="00283C80" w:rsidP="00283C80">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DBBBB3B" w14:textId="77777777" w:rsidR="00283C80" w:rsidRPr="0095250E" w:rsidRDefault="00283C80" w:rsidP="00283C80">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060AAC0A" w14:textId="77777777" w:rsidR="00283C80" w:rsidRPr="0095250E" w:rsidRDefault="00283C80" w:rsidP="00283C80">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6276BACC" w14:textId="77777777" w:rsidR="00283C80" w:rsidRPr="0095250E" w:rsidRDefault="00283C80" w:rsidP="00283C80">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7FE902AA" w14:textId="77777777" w:rsidR="00283C80" w:rsidRPr="0095250E" w:rsidRDefault="00283C80" w:rsidP="00283C80">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29183CCE" w14:textId="77777777" w:rsidR="00283C80" w:rsidRPr="0095250E" w:rsidRDefault="00283C80" w:rsidP="00283C80">
      <w:pPr>
        <w:pStyle w:val="PL"/>
      </w:pPr>
      <w:r w:rsidRPr="0095250E">
        <w:t xml:space="preserve">    ...,</w:t>
      </w:r>
    </w:p>
    <w:p w14:paraId="21E166DB" w14:textId="77777777" w:rsidR="00283C80" w:rsidRPr="0095250E" w:rsidRDefault="00283C80" w:rsidP="00283C80">
      <w:pPr>
        <w:pStyle w:val="PL"/>
      </w:pPr>
      <w:r w:rsidRPr="0095250E">
        <w:t xml:space="preserve">    [[</w:t>
      </w:r>
    </w:p>
    <w:p w14:paraId="5F33A5FD" w14:textId="77777777" w:rsidR="00283C80" w:rsidRPr="0095250E" w:rsidRDefault="00283C80" w:rsidP="00283C80">
      <w:pPr>
        <w:pStyle w:val="PL"/>
      </w:pPr>
      <w:r w:rsidRPr="0095250E">
        <w:t xml:space="preserve">    lowMobilityEvaluationConnected-r17  </w:t>
      </w:r>
      <w:r w:rsidRPr="0095250E">
        <w:rPr>
          <w:color w:val="993366"/>
        </w:rPr>
        <w:t>SEQUENCE</w:t>
      </w:r>
      <w:r w:rsidRPr="0095250E">
        <w:t xml:space="preserve"> {</w:t>
      </w:r>
    </w:p>
    <w:p w14:paraId="5B73D138" w14:textId="77777777" w:rsidR="00283C80" w:rsidRPr="0095250E" w:rsidRDefault="00283C80" w:rsidP="00283C80">
      <w:pPr>
        <w:pStyle w:val="PL"/>
      </w:pPr>
      <w:r w:rsidRPr="0095250E">
        <w:t xml:space="preserve">        s-SearchDeltaP-Connected-r17        </w:t>
      </w:r>
      <w:r w:rsidRPr="0095250E">
        <w:rPr>
          <w:color w:val="993366"/>
        </w:rPr>
        <w:t>ENUMERATED</w:t>
      </w:r>
      <w:r w:rsidRPr="0095250E">
        <w:t xml:space="preserve"> {dB3, dB6, dB9, dB12, dB15, spare3, spare2, spare1},</w:t>
      </w:r>
    </w:p>
    <w:p w14:paraId="052E4A48" w14:textId="77777777" w:rsidR="00283C80" w:rsidRPr="0095250E" w:rsidRDefault="00283C80" w:rsidP="00283C80">
      <w:pPr>
        <w:pStyle w:val="PL"/>
      </w:pPr>
      <w:r w:rsidRPr="0095250E">
        <w:t xml:space="preserve">        t-SearchDeltaP-Connected-r17        </w:t>
      </w:r>
      <w:r w:rsidRPr="0095250E">
        <w:rPr>
          <w:color w:val="993366"/>
        </w:rPr>
        <w:t>ENUMERATED</w:t>
      </w:r>
      <w:r w:rsidRPr="0095250E">
        <w:t xml:space="preserve"> {s5, s10, s20, s30, s60, s120, s180, s240, s300, spare7, spare6, spare5,</w:t>
      </w:r>
    </w:p>
    <w:p w14:paraId="5BE46613" w14:textId="77777777" w:rsidR="00283C80" w:rsidRPr="0095250E" w:rsidRDefault="00283C80" w:rsidP="00283C80">
      <w:pPr>
        <w:pStyle w:val="PL"/>
      </w:pPr>
      <w:r w:rsidRPr="0095250E">
        <w:t xml:space="preserve">                                                        spare4, spare3, spare2, spare1}</w:t>
      </w:r>
    </w:p>
    <w:p w14:paraId="642CD066" w14:textId="77777777" w:rsidR="00283C80" w:rsidRPr="0095250E" w:rsidRDefault="00283C80" w:rsidP="00283C80">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643CFAB" w14:textId="77777777" w:rsidR="00283C80" w:rsidRPr="0095250E" w:rsidRDefault="00283C80" w:rsidP="00283C80">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12829B35" w14:textId="77777777" w:rsidR="00283C80" w:rsidRPr="0095250E" w:rsidRDefault="00283C80" w:rsidP="00283C80">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3788E9B1" w14:textId="77777777" w:rsidR="00283C80" w:rsidRPr="0095250E" w:rsidRDefault="00283C80" w:rsidP="00283C80">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Cond SCG-Opt</w:t>
      </w:r>
    </w:p>
    <w:p w14:paraId="1A79EFF0" w14:textId="77777777" w:rsidR="00283C80" w:rsidRPr="0095250E" w:rsidRDefault="00283C80" w:rsidP="00283C80">
      <w:pPr>
        <w:pStyle w:val="PL"/>
      </w:pPr>
      <w:r w:rsidRPr="0095250E">
        <w:t xml:space="preserve">    ]]</w:t>
      </w:r>
    </w:p>
    <w:p w14:paraId="52F68C59" w14:textId="77777777" w:rsidR="00283C80" w:rsidRPr="0095250E" w:rsidRDefault="00283C80" w:rsidP="00283C80">
      <w:pPr>
        <w:pStyle w:val="PL"/>
      </w:pPr>
      <w:r w:rsidRPr="0095250E">
        <w:t>}</w:t>
      </w:r>
    </w:p>
    <w:p w14:paraId="57731B15" w14:textId="77777777" w:rsidR="00283C80" w:rsidRPr="0095250E" w:rsidRDefault="00283C80" w:rsidP="00283C80">
      <w:pPr>
        <w:pStyle w:val="PL"/>
      </w:pPr>
    </w:p>
    <w:p w14:paraId="75E2CBEB" w14:textId="77777777" w:rsidR="00283C80" w:rsidRPr="0095250E" w:rsidRDefault="00283C80" w:rsidP="00283C80">
      <w:pPr>
        <w:pStyle w:val="PL"/>
      </w:pPr>
      <w:r w:rsidRPr="0095250E">
        <w:t xml:space="preserve">ReconfigurationWithSync ::=         </w:t>
      </w:r>
      <w:r w:rsidRPr="0095250E">
        <w:rPr>
          <w:color w:val="993366"/>
        </w:rPr>
        <w:t>SEQUENCE</w:t>
      </w:r>
      <w:r w:rsidRPr="0095250E">
        <w:t xml:space="preserve"> {</w:t>
      </w:r>
    </w:p>
    <w:p w14:paraId="18B5E7AA" w14:textId="77777777" w:rsidR="00283C80" w:rsidRPr="0095250E" w:rsidRDefault="00283C80" w:rsidP="00283C80">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158530D0" w14:textId="77777777" w:rsidR="00283C80" w:rsidRPr="0095250E" w:rsidRDefault="00283C80" w:rsidP="00283C80">
      <w:pPr>
        <w:pStyle w:val="PL"/>
      </w:pPr>
      <w:r w:rsidRPr="0095250E">
        <w:t xml:space="preserve">    newUE-Identity                      RNTI-Value,</w:t>
      </w:r>
    </w:p>
    <w:p w14:paraId="31AE5D0D" w14:textId="77777777" w:rsidR="00283C80" w:rsidRPr="0095250E" w:rsidRDefault="00283C80" w:rsidP="00283C80">
      <w:pPr>
        <w:pStyle w:val="PL"/>
      </w:pPr>
      <w:r w:rsidRPr="0095250E">
        <w:t xml:space="preserve">    t304                                </w:t>
      </w:r>
      <w:r w:rsidRPr="0095250E">
        <w:rPr>
          <w:color w:val="993366"/>
        </w:rPr>
        <w:t>ENUMERATED</w:t>
      </w:r>
      <w:r w:rsidRPr="0095250E">
        <w:t xml:space="preserve"> {ms50, ms100, ms150, ms200, ms500, ms1000, ms2000, ms10000},</w:t>
      </w:r>
    </w:p>
    <w:p w14:paraId="09348C20" w14:textId="77777777" w:rsidR="00283C80" w:rsidRPr="0095250E" w:rsidRDefault="00283C80" w:rsidP="00283C80">
      <w:pPr>
        <w:pStyle w:val="PL"/>
      </w:pPr>
      <w:r w:rsidRPr="0095250E">
        <w:t xml:space="preserve">    rach-ConfigDedicated                </w:t>
      </w:r>
      <w:r w:rsidRPr="0095250E">
        <w:rPr>
          <w:color w:val="993366"/>
        </w:rPr>
        <w:t>CHOICE</w:t>
      </w:r>
      <w:r w:rsidRPr="0095250E">
        <w:t xml:space="preserve"> {</w:t>
      </w:r>
    </w:p>
    <w:p w14:paraId="3FF05748" w14:textId="77777777" w:rsidR="00283C80" w:rsidRPr="0095250E" w:rsidRDefault="00283C80" w:rsidP="00283C80">
      <w:pPr>
        <w:pStyle w:val="PL"/>
      </w:pPr>
      <w:r w:rsidRPr="0095250E">
        <w:t xml:space="preserve">        uplink                              RACH-ConfigDedicated,</w:t>
      </w:r>
    </w:p>
    <w:p w14:paraId="02512CB8" w14:textId="77777777" w:rsidR="00283C80" w:rsidRPr="0095250E" w:rsidRDefault="00283C80" w:rsidP="00283C80">
      <w:pPr>
        <w:pStyle w:val="PL"/>
      </w:pPr>
      <w:r w:rsidRPr="0095250E">
        <w:t xml:space="preserve">        supplementaryUplink                 RACH-ConfigDedicated</w:t>
      </w:r>
    </w:p>
    <w:p w14:paraId="7F2D2DD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34558C6" w14:textId="77777777" w:rsidR="00283C80" w:rsidRPr="0095250E" w:rsidRDefault="00283C80" w:rsidP="00283C80">
      <w:pPr>
        <w:pStyle w:val="PL"/>
      </w:pPr>
      <w:r w:rsidRPr="0095250E">
        <w:t xml:space="preserve">    ...,</w:t>
      </w:r>
    </w:p>
    <w:p w14:paraId="166B541D" w14:textId="77777777" w:rsidR="00283C80" w:rsidRPr="0095250E" w:rsidRDefault="00283C80" w:rsidP="00283C80">
      <w:pPr>
        <w:pStyle w:val="PL"/>
      </w:pPr>
      <w:r w:rsidRPr="0095250E">
        <w:t xml:space="preserve">    [[</w:t>
      </w:r>
    </w:p>
    <w:p w14:paraId="2E868826" w14:textId="77777777" w:rsidR="00283C80" w:rsidRPr="0095250E" w:rsidRDefault="00283C80" w:rsidP="00283C80">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A21D957" w14:textId="77777777" w:rsidR="00283C80" w:rsidRPr="0095250E" w:rsidRDefault="00283C80" w:rsidP="00283C80">
      <w:pPr>
        <w:pStyle w:val="PL"/>
      </w:pPr>
      <w:r w:rsidRPr="0095250E">
        <w:t xml:space="preserve">    ]],</w:t>
      </w:r>
    </w:p>
    <w:p w14:paraId="7F9BE001" w14:textId="77777777" w:rsidR="00283C80" w:rsidRPr="0095250E" w:rsidRDefault="00283C80" w:rsidP="00283C80">
      <w:pPr>
        <w:pStyle w:val="PL"/>
      </w:pPr>
      <w:r w:rsidRPr="0095250E">
        <w:t xml:space="preserve">    [[</w:t>
      </w:r>
    </w:p>
    <w:p w14:paraId="19ED7AE1" w14:textId="77777777" w:rsidR="00283C80" w:rsidRPr="0095250E" w:rsidRDefault="00283C80" w:rsidP="00283C80">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468FCE99" w14:textId="77777777" w:rsidR="00283C80" w:rsidRPr="0095250E" w:rsidRDefault="00283C80" w:rsidP="00283C80">
      <w:pPr>
        <w:pStyle w:val="PL"/>
      </w:pPr>
      <w:r w:rsidRPr="0095250E">
        <w:t xml:space="preserve">    ]],</w:t>
      </w:r>
    </w:p>
    <w:p w14:paraId="15F59AA7" w14:textId="77777777" w:rsidR="00283C80" w:rsidRPr="0095250E" w:rsidRDefault="00283C80" w:rsidP="00283C80">
      <w:pPr>
        <w:pStyle w:val="PL"/>
      </w:pPr>
      <w:r w:rsidRPr="0095250E">
        <w:t xml:space="preserve">    [[</w:t>
      </w:r>
    </w:p>
    <w:p w14:paraId="0A3AAEB2" w14:textId="77777777" w:rsidR="00283C80" w:rsidRPr="0095250E" w:rsidRDefault="00283C80" w:rsidP="00283C80">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Cond DirectToIndirect-PathSwitch</w:t>
      </w:r>
    </w:p>
    <w:p w14:paraId="084C94B8" w14:textId="77777777" w:rsidR="00283C80" w:rsidRPr="0095250E" w:rsidRDefault="00283C80" w:rsidP="00283C80">
      <w:pPr>
        <w:pStyle w:val="PL"/>
      </w:pPr>
      <w:r w:rsidRPr="0095250E">
        <w:t xml:space="preserve">    ]],</w:t>
      </w:r>
    </w:p>
    <w:p w14:paraId="7CF21734" w14:textId="77777777" w:rsidR="00283C80" w:rsidRPr="0095250E" w:rsidRDefault="00283C80" w:rsidP="00283C80">
      <w:pPr>
        <w:pStyle w:val="PL"/>
      </w:pPr>
      <w:r w:rsidRPr="0095250E">
        <w:t xml:space="preserve">    [[</w:t>
      </w:r>
    </w:p>
    <w:p w14:paraId="6E712737" w14:textId="77777777" w:rsidR="00283C80" w:rsidRPr="0095250E" w:rsidRDefault="00283C80" w:rsidP="00283C80">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05FA569B" w14:textId="77777777" w:rsidR="00283C80" w:rsidRPr="0095250E" w:rsidRDefault="00283C80" w:rsidP="00283C80">
      <w:pPr>
        <w:pStyle w:val="PL"/>
      </w:pPr>
      <w:r w:rsidRPr="0095250E">
        <w:t xml:space="preserve">    ]]</w:t>
      </w:r>
    </w:p>
    <w:p w14:paraId="6FD921E4" w14:textId="77777777" w:rsidR="00283C80" w:rsidRPr="0095250E" w:rsidRDefault="00283C80" w:rsidP="00283C80">
      <w:pPr>
        <w:pStyle w:val="PL"/>
      </w:pPr>
      <w:r w:rsidRPr="0095250E">
        <w:t>}</w:t>
      </w:r>
    </w:p>
    <w:p w14:paraId="77F620C2" w14:textId="77777777" w:rsidR="00283C80" w:rsidRPr="0095250E" w:rsidRDefault="00283C80" w:rsidP="00283C80">
      <w:pPr>
        <w:pStyle w:val="PL"/>
      </w:pPr>
    </w:p>
    <w:p w14:paraId="3853B946" w14:textId="77777777" w:rsidR="00283C80" w:rsidRPr="0095250E" w:rsidRDefault="00283C80" w:rsidP="00283C80">
      <w:pPr>
        <w:pStyle w:val="PL"/>
      </w:pPr>
      <w:r w:rsidRPr="0095250E">
        <w:t xml:space="preserve">DAPS-UplinkPowerConfig-r16 ::=      </w:t>
      </w:r>
      <w:r w:rsidRPr="0095250E">
        <w:rPr>
          <w:color w:val="993366"/>
        </w:rPr>
        <w:t>SEQUENCE</w:t>
      </w:r>
      <w:r w:rsidRPr="0095250E">
        <w:t xml:space="preserve"> {</w:t>
      </w:r>
    </w:p>
    <w:p w14:paraId="7EF78393" w14:textId="77777777" w:rsidR="00283C80" w:rsidRPr="0095250E" w:rsidRDefault="00283C80" w:rsidP="00283C80">
      <w:pPr>
        <w:pStyle w:val="PL"/>
      </w:pPr>
      <w:r w:rsidRPr="0095250E">
        <w:t xml:space="preserve">    p-DAPS-Source-r16                   P-Max,</w:t>
      </w:r>
    </w:p>
    <w:p w14:paraId="787F93BD" w14:textId="77777777" w:rsidR="00283C80" w:rsidRPr="0095250E" w:rsidRDefault="00283C80" w:rsidP="00283C80">
      <w:pPr>
        <w:pStyle w:val="PL"/>
      </w:pPr>
      <w:r w:rsidRPr="0095250E">
        <w:t xml:space="preserve">    p-DAPS-Target-r16                   P-Max,</w:t>
      </w:r>
    </w:p>
    <w:p w14:paraId="5153A4E2" w14:textId="77777777" w:rsidR="00283C80" w:rsidRPr="0095250E" w:rsidRDefault="00283C80" w:rsidP="00283C80">
      <w:pPr>
        <w:pStyle w:val="PL"/>
      </w:pPr>
      <w:r w:rsidRPr="0095250E">
        <w:t xml:space="preserve">    uplinkPowerSharingDAPS-Mode-r16     </w:t>
      </w:r>
      <w:r w:rsidRPr="0095250E">
        <w:rPr>
          <w:color w:val="993366"/>
        </w:rPr>
        <w:t>ENUMERATED</w:t>
      </w:r>
      <w:r w:rsidRPr="0095250E">
        <w:t xml:space="preserve"> {semi-static-mode1, semi-static-mode2, dynamic }</w:t>
      </w:r>
    </w:p>
    <w:p w14:paraId="10E9493F" w14:textId="77777777" w:rsidR="00283C80" w:rsidRPr="0095250E" w:rsidRDefault="00283C80" w:rsidP="00283C80">
      <w:pPr>
        <w:pStyle w:val="PL"/>
      </w:pPr>
      <w:r w:rsidRPr="0095250E">
        <w:t>}</w:t>
      </w:r>
    </w:p>
    <w:p w14:paraId="60ABB2E0" w14:textId="77777777" w:rsidR="00283C80" w:rsidRPr="0095250E" w:rsidRDefault="00283C80" w:rsidP="00283C80">
      <w:pPr>
        <w:pStyle w:val="PL"/>
      </w:pPr>
    </w:p>
    <w:p w14:paraId="35FA3609" w14:textId="77777777" w:rsidR="00283C80" w:rsidRPr="0095250E" w:rsidRDefault="00283C80" w:rsidP="00283C80">
      <w:pPr>
        <w:pStyle w:val="PL"/>
      </w:pPr>
      <w:r w:rsidRPr="0095250E">
        <w:t xml:space="preserve">SCellConfig ::=                     </w:t>
      </w:r>
      <w:r w:rsidRPr="0095250E">
        <w:rPr>
          <w:color w:val="993366"/>
        </w:rPr>
        <w:t>SEQUENCE</w:t>
      </w:r>
      <w:r w:rsidRPr="0095250E">
        <w:t xml:space="preserve"> {</w:t>
      </w:r>
    </w:p>
    <w:p w14:paraId="5AF7B802" w14:textId="77777777" w:rsidR="00283C80" w:rsidRPr="0095250E" w:rsidRDefault="00283C80" w:rsidP="00283C80">
      <w:pPr>
        <w:pStyle w:val="PL"/>
      </w:pPr>
      <w:r w:rsidRPr="0095250E">
        <w:t xml:space="preserve">    sCellIndex                          SCellIndex,</w:t>
      </w:r>
    </w:p>
    <w:p w14:paraId="6C5AFC2A" w14:textId="77777777" w:rsidR="00283C80" w:rsidRPr="0095250E" w:rsidRDefault="00283C80" w:rsidP="00283C80">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7988D67C" w14:textId="77777777" w:rsidR="00283C80" w:rsidRPr="0095250E" w:rsidRDefault="00283C80" w:rsidP="00283C80">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1993D60" w14:textId="77777777" w:rsidR="00283C80" w:rsidRPr="0095250E" w:rsidRDefault="00283C80" w:rsidP="00283C80">
      <w:pPr>
        <w:pStyle w:val="PL"/>
      </w:pPr>
      <w:r w:rsidRPr="0095250E">
        <w:t xml:space="preserve">    ...,</w:t>
      </w:r>
    </w:p>
    <w:p w14:paraId="3ED435C3" w14:textId="77777777" w:rsidR="00283C80" w:rsidRPr="0095250E" w:rsidRDefault="00283C80" w:rsidP="00283C80">
      <w:pPr>
        <w:pStyle w:val="PL"/>
      </w:pPr>
      <w:r w:rsidRPr="0095250E">
        <w:t xml:space="preserve">    [[</w:t>
      </w:r>
    </w:p>
    <w:p w14:paraId="6E1F41EB" w14:textId="77777777" w:rsidR="00283C80" w:rsidRPr="0095250E" w:rsidRDefault="00283C80" w:rsidP="00283C80">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4030CA89" w14:textId="77777777" w:rsidR="00283C80" w:rsidRPr="0095250E" w:rsidRDefault="00283C80" w:rsidP="00283C80">
      <w:pPr>
        <w:pStyle w:val="PL"/>
      </w:pPr>
      <w:r w:rsidRPr="0095250E">
        <w:t xml:space="preserve">    ]],</w:t>
      </w:r>
    </w:p>
    <w:p w14:paraId="2AD6AE7B" w14:textId="77777777" w:rsidR="00283C80" w:rsidRPr="0095250E" w:rsidRDefault="00283C80" w:rsidP="00283C80">
      <w:pPr>
        <w:pStyle w:val="PL"/>
      </w:pPr>
      <w:r w:rsidRPr="0095250E">
        <w:t xml:space="preserve">    [[</w:t>
      </w:r>
    </w:p>
    <w:p w14:paraId="08F06DD1" w14:textId="77777777" w:rsidR="00283C80" w:rsidRPr="0095250E" w:rsidRDefault="00283C80" w:rsidP="00283C80">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0AB1A932" w14:textId="77777777" w:rsidR="00283C80" w:rsidRPr="0095250E" w:rsidRDefault="00283C80" w:rsidP="00283C80">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CB49477" w14:textId="77777777" w:rsidR="00283C80" w:rsidRPr="0095250E" w:rsidRDefault="00283C80" w:rsidP="00283C80">
      <w:pPr>
        <w:pStyle w:val="PL"/>
      </w:pPr>
      <w:r w:rsidRPr="0095250E">
        <w:t xml:space="preserve">    ]],</w:t>
      </w:r>
    </w:p>
    <w:p w14:paraId="16B08701" w14:textId="77777777" w:rsidR="00283C80" w:rsidRPr="0095250E" w:rsidRDefault="00283C80" w:rsidP="00283C80">
      <w:pPr>
        <w:pStyle w:val="PL"/>
      </w:pPr>
      <w:r w:rsidRPr="0095250E">
        <w:t xml:space="preserve">    [[</w:t>
      </w:r>
    </w:p>
    <w:p w14:paraId="0D37E8D0" w14:textId="77777777" w:rsidR="00283C80" w:rsidRPr="0095250E" w:rsidRDefault="00283C80" w:rsidP="00283C80">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4EB36ED" w14:textId="77777777" w:rsidR="00283C80" w:rsidRPr="0095250E" w:rsidRDefault="00283C80" w:rsidP="00283C80">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3EA6E0E3" w14:textId="77777777" w:rsidR="00283C80" w:rsidRPr="0095250E" w:rsidRDefault="00283C80" w:rsidP="00283C80">
      <w:pPr>
        <w:pStyle w:val="PL"/>
        <w:rPr>
          <w:color w:val="808080"/>
        </w:rPr>
      </w:pPr>
      <w:r w:rsidRPr="0095250E">
        <w:t xml:space="preserve">    sCellSIB20-r17                   SetupRelease { SCellSIB20-r17 }                                </w:t>
      </w:r>
      <w:r w:rsidRPr="0095250E">
        <w:rPr>
          <w:color w:val="993366"/>
        </w:rPr>
        <w:t>OPTIONAL</w:t>
      </w:r>
      <w:r w:rsidRPr="0095250E">
        <w:t xml:space="preserve">    </w:t>
      </w:r>
      <w:r w:rsidRPr="0095250E">
        <w:rPr>
          <w:color w:val="808080"/>
        </w:rPr>
        <w:t>-- Need M</w:t>
      </w:r>
    </w:p>
    <w:p w14:paraId="230E468C" w14:textId="77777777" w:rsidR="00283C80" w:rsidRPr="0095250E" w:rsidRDefault="00283C80" w:rsidP="00283C80">
      <w:pPr>
        <w:pStyle w:val="PL"/>
      </w:pPr>
      <w:r w:rsidRPr="0095250E">
        <w:lastRenderedPageBreak/>
        <w:t xml:space="preserve">    ]],</w:t>
      </w:r>
    </w:p>
    <w:p w14:paraId="75B539C7" w14:textId="77777777" w:rsidR="00283C80" w:rsidRPr="0095250E" w:rsidRDefault="00283C80" w:rsidP="00283C80">
      <w:pPr>
        <w:pStyle w:val="PL"/>
      </w:pPr>
      <w:r w:rsidRPr="0095250E">
        <w:t xml:space="preserve">    [[</w:t>
      </w:r>
    </w:p>
    <w:p w14:paraId="44768E17" w14:textId="77777777" w:rsidR="00283C80" w:rsidRPr="0095250E" w:rsidRDefault="00283C80" w:rsidP="00283C80">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1335D982" w14:textId="77777777" w:rsidR="00283C80" w:rsidRPr="0095250E" w:rsidRDefault="00283C80" w:rsidP="00283C80">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13E5F8D7" w14:textId="77777777" w:rsidR="00283C80" w:rsidRPr="0095250E" w:rsidRDefault="00283C80" w:rsidP="00283C80">
      <w:pPr>
        <w:pStyle w:val="PL"/>
      </w:pPr>
      <w:r w:rsidRPr="0095250E">
        <w:t xml:space="preserve">    ]]</w:t>
      </w:r>
    </w:p>
    <w:p w14:paraId="788814D0" w14:textId="77777777" w:rsidR="00283C80" w:rsidRPr="0095250E" w:rsidRDefault="00283C80" w:rsidP="00283C80">
      <w:pPr>
        <w:pStyle w:val="PL"/>
      </w:pPr>
      <w:r w:rsidRPr="0095250E">
        <w:t>}</w:t>
      </w:r>
    </w:p>
    <w:p w14:paraId="17935F0F" w14:textId="77777777" w:rsidR="00283C80" w:rsidRPr="0095250E" w:rsidRDefault="00283C80" w:rsidP="00283C80">
      <w:pPr>
        <w:pStyle w:val="PL"/>
      </w:pPr>
    </w:p>
    <w:p w14:paraId="0BB280B8" w14:textId="77777777" w:rsidR="00283C80" w:rsidRPr="0095250E" w:rsidRDefault="00283C80" w:rsidP="00283C80">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5A00C425" w14:textId="77777777" w:rsidR="00283C80" w:rsidRPr="0095250E" w:rsidRDefault="00283C80" w:rsidP="00283C80">
      <w:pPr>
        <w:pStyle w:val="PL"/>
      </w:pPr>
    </w:p>
    <w:p w14:paraId="6A71AD36" w14:textId="77777777" w:rsidR="00283C80" w:rsidRPr="0095250E" w:rsidRDefault="00283C80" w:rsidP="00283C80">
      <w:pPr>
        <w:pStyle w:val="PL"/>
      </w:pPr>
      <w:r w:rsidRPr="0095250E">
        <w:t xml:space="preserve">DeactivatedSCG-Config-r17 ::=       </w:t>
      </w:r>
      <w:r w:rsidRPr="0095250E">
        <w:rPr>
          <w:color w:val="993366"/>
        </w:rPr>
        <w:t>SEQUENCE</w:t>
      </w:r>
      <w:r w:rsidRPr="0095250E">
        <w:t xml:space="preserve"> {</w:t>
      </w:r>
    </w:p>
    <w:p w14:paraId="260ECE6E" w14:textId="77777777" w:rsidR="00283C80" w:rsidRPr="0095250E" w:rsidRDefault="00283C80" w:rsidP="00283C80">
      <w:pPr>
        <w:pStyle w:val="PL"/>
      </w:pPr>
      <w:r w:rsidRPr="0095250E">
        <w:t xml:space="preserve">    bfd-and-RLM-r17                     </w:t>
      </w:r>
      <w:r w:rsidRPr="0095250E">
        <w:rPr>
          <w:color w:val="993366"/>
        </w:rPr>
        <w:t>BOOLEAN</w:t>
      </w:r>
      <w:r w:rsidRPr="0095250E">
        <w:t>,</w:t>
      </w:r>
    </w:p>
    <w:p w14:paraId="21121553" w14:textId="77777777" w:rsidR="00283C80" w:rsidRPr="0095250E" w:rsidRDefault="00283C80" w:rsidP="00283C80">
      <w:pPr>
        <w:pStyle w:val="PL"/>
      </w:pPr>
      <w:r w:rsidRPr="0095250E">
        <w:t xml:space="preserve">    ...</w:t>
      </w:r>
    </w:p>
    <w:p w14:paraId="4DC8CFF1" w14:textId="77777777" w:rsidR="00283C80" w:rsidRPr="0095250E" w:rsidRDefault="00283C80" w:rsidP="00283C80">
      <w:pPr>
        <w:pStyle w:val="PL"/>
      </w:pPr>
      <w:r w:rsidRPr="0095250E">
        <w:t>}</w:t>
      </w:r>
    </w:p>
    <w:p w14:paraId="2BDE32A2" w14:textId="77777777" w:rsidR="00283C80" w:rsidRPr="0095250E" w:rsidRDefault="00283C80" w:rsidP="00283C80">
      <w:pPr>
        <w:pStyle w:val="PL"/>
      </w:pPr>
    </w:p>
    <w:p w14:paraId="064941C7" w14:textId="77777777" w:rsidR="00283C80" w:rsidRPr="0095250E" w:rsidRDefault="00283C80" w:rsidP="00283C80">
      <w:pPr>
        <w:pStyle w:val="PL"/>
      </w:pPr>
      <w:r w:rsidRPr="0095250E">
        <w:t xml:space="preserve">GoodServingCellEvaluation-r17 ::=       </w:t>
      </w:r>
      <w:r w:rsidRPr="0095250E">
        <w:rPr>
          <w:color w:val="993366"/>
        </w:rPr>
        <w:t>SEQUENCE</w:t>
      </w:r>
      <w:r w:rsidRPr="0095250E">
        <w:t xml:space="preserve"> {</w:t>
      </w:r>
    </w:p>
    <w:p w14:paraId="436D295D" w14:textId="77777777" w:rsidR="00283C80" w:rsidRPr="0095250E" w:rsidRDefault="00283C80" w:rsidP="00283C80">
      <w:pPr>
        <w:pStyle w:val="PL"/>
        <w:rPr>
          <w:color w:val="808080"/>
        </w:rPr>
      </w:pPr>
      <w:r w:rsidRPr="0095250E">
        <w:t xml:space="preserve">    offset-r17                              </w:t>
      </w:r>
      <w:r w:rsidRPr="0095250E">
        <w:rPr>
          <w:color w:val="993366"/>
        </w:rPr>
        <w:t>ENUMERATED</w:t>
      </w:r>
      <w:r w:rsidRPr="0095250E">
        <w:t xml:space="preserve"> {db2, db4, db6, db8}                         </w:t>
      </w:r>
      <w:r w:rsidRPr="0095250E">
        <w:rPr>
          <w:color w:val="993366"/>
        </w:rPr>
        <w:t>OPTIONAL</w:t>
      </w:r>
      <w:r w:rsidRPr="0095250E">
        <w:t xml:space="preserve">   </w:t>
      </w:r>
      <w:r w:rsidRPr="0095250E">
        <w:rPr>
          <w:color w:val="808080"/>
        </w:rPr>
        <w:t xml:space="preserve">-- Need </w:t>
      </w:r>
      <w:r w:rsidRPr="0095250E">
        <w:rPr>
          <w:rFonts w:eastAsia="等线"/>
          <w:color w:val="808080"/>
        </w:rPr>
        <w:t>S</w:t>
      </w:r>
    </w:p>
    <w:p w14:paraId="4DD8A5DB" w14:textId="77777777" w:rsidR="00283C80" w:rsidRPr="0095250E" w:rsidRDefault="00283C80" w:rsidP="00283C80">
      <w:pPr>
        <w:pStyle w:val="PL"/>
      </w:pPr>
      <w:r w:rsidRPr="0095250E">
        <w:t>}</w:t>
      </w:r>
    </w:p>
    <w:p w14:paraId="0B5FB0EE" w14:textId="77777777" w:rsidR="00283C80" w:rsidRPr="0095250E" w:rsidRDefault="00283C80" w:rsidP="00283C80">
      <w:pPr>
        <w:pStyle w:val="PL"/>
      </w:pPr>
    </w:p>
    <w:p w14:paraId="7113634A" w14:textId="77777777" w:rsidR="00283C80" w:rsidRPr="0095250E" w:rsidRDefault="00283C80" w:rsidP="00283C80">
      <w:pPr>
        <w:pStyle w:val="PL"/>
      </w:pPr>
      <w:bookmarkStart w:id="1766" w:name="_Hlk101256006"/>
      <w:r w:rsidRPr="0095250E">
        <w:t xml:space="preserve">SL-PathSwitchConfig-r17 ::=         </w:t>
      </w:r>
      <w:r w:rsidRPr="0095250E">
        <w:rPr>
          <w:color w:val="993366"/>
        </w:rPr>
        <w:t>SEQUENCE</w:t>
      </w:r>
      <w:r w:rsidRPr="0095250E">
        <w:t xml:space="preserve"> {</w:t>
      </w:r>
    </w:p>
    <w:p w14:paraId="0FD4FD01" w14:textId="77777777" w:rsidR="00283C80" w:rsidRPr="0095250E" w:rsidRDefault="00283C80" w:rsidP="00283C80">
      <w:pPr>
        <w:pStyle w:val="PL"/>
      </w:pPr>
      <w:r w:rsidRPr="0095250E">
        <w:t xml:space="preserve">    targetRelayUE-Identity-r17          SL-SourceIdentity-r17,</w:t>
      </w:r>
    </w:p>
    <w:p w14:paraId="78FAD139" w14:textId="77777777" w:rsidR="00283C80" w:rsidRPr="0095250E" w:rsidRDefault="00283C80" w:rsidP="00283C80">
      <w:pPr>
        <w:pStyle w:val="PL"/>
      </w:pPr>
      <w:r w:rsidRPr="0095250E">
        <w:t xml:space="preserve">    t420-r17                            </w:t>
      </w:r>
      <w:r w:rsidRPr="0095250E">
        <w:rPr>
          <w:color w:val="993366"/>
        </w:rPr>
        <w:t>ENUMERATED</w:t>
      </w:r>
      <w:r w:rsidRPr="0095250E">
        <w:t xml:space="preserve"> {ms50, ms100, ms150, ms200, ms500, ms1000, ms2000, ms10000},</w:t>
      </w:r>
    </w:p>
    <w:p w14:paraId="49396AF2" w14:textId="77777777" w:rsidR="00283C80" w:rsidRPr="0095250E" w:rsidRDefault="00283C80" w:rsidP="00283C80">
      <w:pPr>
        <w:pStyle w:val="PL"/>
      </w:pPr>
      <w:r w:rsidRPr="0095250E">
        <w:t xml:space="preserve">    ...</w:t>
      </w:r>
    </w:p>
    <w:p w14:paraId="3AC8ADD7" w14:textId="77777777" w:rsidR="00283C80" w:rsidRPr="0095250E" w:rsidRDefault="00283C80" w:rsidP="00283C80">
      <w:pPr>
        <w:pStyle w:val="PL"/>
      </w:pPr>
      <w:r w:rsidRPr="0095250E">
        <w:t>}</w:t>
      </w:r>
    </w:p>
    <w:p w14:paraId="3FC1E879" w14:textId="77777777" w:rsidR="00283C80" w:rsidRPr="0095250E" w:rsidRDefault="00283C80" w:rsidP="00283C80">
      <w:pPr>
        <w:pStyle w:val="PL"/>
      </w:pPr>
    </w:p>
    <w:p w14:paraId="0D003BDB" w14:textId="77777777" w:rsidR="00283C80" w:rsidRPr="0095250E" w:rsidRDefault="00283C80" w:rsidP="00283C80">
      <w:pPr>
        <w:pStyle w:val="PL"/>
      </w:pPr>
      <w:r w:rsidRPr="0095250E">
        <w:t xml:space="preserve">IAB-ResourceConfig-r17 ::=          </w:t>
      </w:r>
      <w:r w:rsidRPr="0095250E">
        <w:rPr>
          <w:color w:val="993366"/>
        </w:rPr>
        <w:t>SEQUENCE</w:t>
      </w:r>
      <w:r w:rsidRPr="0095250E">
        <w:t xml:space="preserve"> {</w:t>
      </w:r>
    </w:p>
    <w:p w14:paraId="5D05087D" w14:textId="77777777" w:rsidR="00283C80" w:rsidRPr="0095250E" w:rsidRDefault="00283C80" w:rsidP="00283C80">
      <w:pPr>
        <w:pStyle w:val="PL"/>
      </w:pPr>
      <w:r w:rsidRPr="0095250E">
        <w:t xml:space="preserve">    iab-ResourceConfigID-r17            IAB-ResourceConfigID-r17,</w:t>
      </w:r>
    </w:p>
    <w:p w14:paraId="25238BA3" w14:textId="77777777" w:rsidR="00283C80" w:rsidRPr="0095250E" w:rsidRDefault="00283C80" w:rsidP="00283C80">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5FB0B917" w14:textId="77777777" w:rsidR="00283C80" w:rsidRPr="0095250E" w:rsidRDefault="00283C80" w:rsidP="00283C80">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19B98F22" w14:textId="77777777" w:rsidR="00283C80" w:rsidRPr="0095250E" w:rsidRDefault="00283C80" w:rsidP="00283C80">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7EB4D4C7" w14:textId="77777777" w:rsidR="00283C80" w:rsidRPr="0095250E" w:rsidRDefault="00283C80" w:rsidP="00283C80">
      <w:pPr>
        <w:pStyle w:val="PL"/>
      </w:pPr>
      <w:r w:rsidRPr="0095250E">
        <w:t xml:space="preserve">    ...</w:t>
      </w:r>
    </w:p>
    <w:p w14:paraId="7A53D6CB" w14:textId="77777777" w:rsidR="00283C80" w:rsidRPr="0095250E" w:rsidRDefault="00283C80" w:rsidP="00283C80">
      <w:pPr>
        <w:pStyle w:val="PL"/>
      </w:pPr>
      <w:r w:rsidRPr="0095250E">
        <w:t>}</w:t>
      </w:r>
    </w:p>
    <w:p w14:paraId="7D64175D" w14:textId="77777777" w:rsidR="00283C80" w:rsidRPr="0095250E" w:rsidRDefault="00283C80" w:rsidP="00283C80">
      <w:pPr>
        <w:pStyle w:val="PL"/>
      </w:pPr>
      <w:r w:rsidRPr="0095250E">
        <w:t xml:space="preserve">IAB-ResourceConfigID-r17 ::=        </w:t>
      </w:r>
      <w:r w:rsidRPr="0095250E">
        <w:rPr>
          <w:color w:val="993366"/>
        </w:rPr>
        <w:t>INTEGER</w:t>
      </w:r>
      <w:r w:rsidRPr="0095250E">
        <w:t>(0..maxNrofIABResourceConfig-1-r17)</w:t>
      </w:r>
    </w:p>
    <w:p w14:paraId="03E1411A" w14:textId="77777777" w:rsidR="00283C80" w:rsidRPr="0095250E" w:rsidRDefault="00283C80" w:rsidP="00283C80">
      <w:pPr>
        <w:pStyle w:val="PL"/>
      </w:pPr>
    </w:p>
    <w:p w14:paraId="738B2EBA" w14:textId="77777777" w:rsidR="00283C80" w:rsidRPr="0095250E" w:rsidRDefault="00283C80" w:rsidP="00283C80">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3D8C7CD2" w14:textId="77777777" w:rsidR="00283C80" w:rsidRPr="0095250E" w:rsidRDefault="00283C80" w:rsidP="00283C80">
      <w:pPr>
        <w:pStyle w:val="PL"/>
      </w:pPr>
    </w:p>
    <w:p w14:paraId="519D69D1" w14:textId="77777777" w:rsidR="00283C80" w:rsidRPr="0095250E" w:rsidRDefault="00283C80" w:rsidP="00283C80">
      <w:pPr>
        <w:pStyle w:val="PL"/>
      </w:pPr>
      <w:r w:rsidRPr="0095250E">
        <w:t xml:space="preserve">IntraBandCC-CombinationReqList-r17::=   </w:t>
      </w:r>
      <w:r w:rsidRPr="0095250E">
        <w:rPr>
          <w:color w:val="993366"/>
        </w:rPr>
        <w:t>SEQUENCE</w:t>
      </w:r>
      <w:r w:rsidRPr="0095250E">
        <w:t xml:space="preserve"> {</w:t>
      </w:r>
    </w:p>
    <w:p w14:paraId="1EF1557D" w14:textId="77777777" w:rsidR="00283C80" w:rsidRPr="0095250E" w:rsidRDefault="00283C80" w:rsidP="00283C80">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2B6958BB" w14:textId="77777777" w:rsidR="00283C80" w:rsidRPr="0095250E" w:rsidRDefault="00283C80" w:rsidP="00283C80">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037DB9E1" w14:textId="77777777" w:rsidR="00283C80" w:rsidRPr="0095250E" w:rsidRDefault="00283C80" w:rsidP="00283C80">
      <w:pPr>
        <w:pStyle w:val="PL"/>
      </w:pPr>
      <w:r w:rsidRPr="0095250E">
        <w:t>}</w:t>
      </w:r>
    </w:p>
    <w:p w14:paraId="0950AC35" w14:textId="77777777" w:rsidR="00283C80" w:rsidRPr="0095250E" w:rsidRDefault="00283C80" w:rsidP="00283C80">
      <w:pPr>
        <w:pStyle w:val="PL"/>
      </w:pPr>
    </w:p>
    <w:p w14:paraId="76EB1AF5" w14:textId="77777777" w:rsidR="00283C80" w:rsidRPr="0095250E" w:rsidRDefault="00283C80" w:rsidP="00283C80">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34762191" w14:textId="77777777" w:rsidR="00283C80" w:rsidRPr="0095250E" w:rsidRDefault="00283C80" w:rsidP="00283C80">
      <w:pPr>
        <w:pStyle w:val="PL"/>
      </w:pPr>
    </w:p>
    <w:p w14:paraId="32F27531" w14:textId="77777777" w:rsidR="00283C80" w:rsidRPr="0095250E" w:rsidRDefault="00283C80" w:rsidP="00283C80">
      <w:pPr>
        <w:pStyle w:val="PL"/>
      </w:pPr>
      <w:r w:rsidRPr="0095250E">
        <w:t xml:space="preserve">CC-State-r17::=                     </w:t>
      </w:r>
      <w:r w:rsidRPr="0095250E">
        <w:rPr>
          <w:color w:val="993366"/>
        </w:rPr>
        <w:t>SEQUENCE</w:t>
      </w:r>
      <w:r w:rsidRPr="0095250E">
        <w:t xml:space="preserve"> {</w:t>
      </w:r>
    </w:p>
    <w:p w14:paraId="1A86B783" w14:textId="77777777" w:rsidR="00283C80" w:rsidRPr="0095250E" w:rsidRDefault="00283C80" w:rsidP="00283C80">
      <w:pPr>
        <w:pStyle w:val="PL"/>
        <w:rPr>
          <w:color w:val="808080"/>
        </w:rPr>
      </w:pPr>
      <w:r w:rsidRPr="0095250E">
        <w:t xml:space="preserve">    dlCarrier-r17                       CarrierState-r17                             </w:t>
      </w:r>
      <w:r w:rsidRPr="0095250E">
        <w:rPr>
          <w:color w:val="993366"/>
        </w:rPr>
        <w:t>OPTIONAL</w:t>
      </w:r>
      <w:r w:rsidRPr="0095250E">
        <w:t xml:space="preserve">, </w:t>
      </w:r>
      <w:r w:rsidRPr="0095250E">
        <w:rPr>
          <w:color w:val="808080"/>
        </w:rPr>
        <w:t xml:space="preserve">-- Need </w:t>
      </w:r>
      <w:r w:rsidRPr="0095250E">
        <w:rPr>
          <w:rFonts w:eastAsia="等线"/>
          <w:color w:val="808080"/>
        </w:rPr>
        <w:t>N</w:t>
      </w:r>
    </w:p>
    <w:p w14:paraId="3D3AE6D8" w14:textId="77777777" w:rsidR="00283C80" w:rsidRPr="0095250E" w:rsidRDefault="00283C80" w:rsidP="00283C80">
      <w:pPr>
        <w:pStyle w:val="PL"/>
        <w:rPr>
          <w:color w:val="808080"/>
        </w:rPr>
      </w:pPr>
      <w:r w:rsidRPr="0095250E">
        <w:t xml:space="preserve">    ulCarrier-r17                       CarrierState-r17                             </w:t>
      </w:r>
      <w:r w:rsidRPr="0095250E">
        <w:rPr>
          <w:color w:val="993366"/>
        </w:rPr>
        <w:t>OPTIONAL</w:t>
      </w:r>
      <w:r w:rsidRPr="0095250E">
        <w:t xml:space="preserve">  </w:t>
      </w:r>
      <w:r w:rsidRPr="0095250E">
        <w:rPr>
          <w:color w:val="808080"/>
        </w:rPr>
        <w:t xml:space="preserve">-- Need </w:t>
      </w:r>
      <w:r w:rsidRPr="0095250E">
        <w:rPr>
          <w:rFonts w:eastAsia="等线"/>
          <w:color w:val="808080"/>
        </w:rPr>
        <w:t>N</w:t>
      </w:r>
    </w:p>
    <w:p w14:paraId="17B6C689" w14:textId="77777777" w:rsidR="00283C80" w:rsidRPr="0095250E" w:rsidRDefault="00283C80" w:rsidP="00283C80">
      <w:pPr>
        <w:pStyle w:val="PL"/>
      </w:pPr>
      <w:r w:rsidRPr="0095250E">
        <w:t>}</w:t>
      </w:r>
    </w:p>
    <w:p w14:paraId="59EB35FB" w14:textId="77777777" w:rsidR="00283C80" w:rsidRPr="0095250E" w:rsidRDefault="00283C80" w:rsidP="00283C80">
      <w:pPr>
        <w:pStyle w:val="PL"/>
      </w:pPr>
    </w:p>
    <w:p w14:paraId="2F82D193" w14:textId="77777777" w:rsidR="00283C80" w:rsidRPr="0095250E" w:rsidRDefault="00283C80" w:rsidP="00283C80">
      <w:pPr>
        <w:pStyle w:val="PL"/>
      </w:pPr>
      <w:r w:rsidRPr="0095250E">
        <w:t xml:space="preserve">CarrierState-r17::=                 </w:t>
      </w:r>
      <w:r w:rsidRPr="0095250E">
        <w:rPr>
          <w:color w:val="993366"/>
        </w:rPr>
        <w:t>CHOICE</w:t>
      </w:r>
      <w:r w:rsidRPr="0095250E">
        <w:t xml:space="preserve"> {</w:t>
      </w:r>
    </w:p>
    <w:p w14:paraId="48AEC3C0" w14:textId="77777777" w:rsidR="00283C80" w:rsidRPr="0095250E" w:rsidRDefault="00283C80" w:rsidP="00283C80">
      <w:pPr>
        <w:pStyle w:val="PL"/>
      </w:pPr>
      <w:r w:rsidRPr="0095250E">
        <w:t xml:space="preserve">    deActivated-r17                     </w:t>
      </w:r>
      <w:r w:rsidRPr="0095250E">
        <w:rPr>
          <w:color w:val="993366"/>
        </w:rPr>
        <w:t>NULL</w:t>
      </w:r>
      <w:r w:rsidRPr="0095250E">
        <w:t>,</w:t>
      </w:r>
    </w:p>
    <w:p w14:paraId="7398844C" w14:textId="77777777" w:rsidR="00283C80" w:rsidRPr="0095250E" w:rsidRDefault="00283C80" w:rsidP="00283C80">
      <w:pPr>
        <w:pStyle w:val="PL"/>
      </w:pPr>
      <w:r w:rsidRPr="0095250E">
        <w:t xml:space="preserve">    activeBWP-r17                       </w:t>
      </w:r>
      <w:r w:rsidRPr="0095250E">
        <w:rPr>
          <w:color w:val="993366"/>
        </w:rPr>
        <w:t>INTEGER</w:t>
      </w:r>
      <w:r w:rsidRPr="0095250E">
        <w:t xml:space="preserve"> (0..maxNrofBWPs)</w:t>
      </w:r>
    </w:p>
    <w:p w14:paraId="3D1858DC" w14:textId="77777777" w:rsidR="00283C80" w:rsidRPr="0095250E" w:rsidRDefault="00283C80" w:rsidP="00283C80">
      <w:pPr>
        <w:pStyle w:val="PL"/>
      </w:pPr>
      <w:r w:rsidRPr="0095250E">
        <w:t>}</w:t>
      </w:r>
    </w:p>
    <w:p w14:paraId="6A15D67F" w14:textId="77777777" w:rsidR="00283C80" w:rsidRPr="0095250E" w:rsidRDefault="00283C80" w:rsidP="00283C80">
      <w:pPr>
        <w:pStyle w:val="PL"/>
      </w:pPr>
    </w:p>
    <w:p w14:paraId="62D2B986" w14:textId="77777777" w:rsidR="00283C80" w:rsidRPr="0095250E" w:rsidRDefault="00283C80" w:rsidP="00283C80">
      <w:pPr>
        <w:pStyle w:val="PL"/>
      </w:pPr>
      <w:r w:rsidRPr="0095250E">
        <w:t xml:space="preserve">AutonomousDenialParameters-r18 ::=  </w:t>
      </w:r>
      <w:r w:rsidRPr="0095250E">
        <w:rPr>
          <w:color w:val="993366"/>
        </w:rPr>
        <w:t>SEQUENCE</w:t>
      </w:r>
      <w:r w:rsidRPr="0095250E">
        <w:t xml:space="preserve"> {</w:t>
      </w:r>
    </w:p>
    <w:p w14:paraId="49243F64" w14:textId="77777777" w:rsidR="00283C80" w:rsidRPr="0095250E" w:rsidRDefault="00283C80" w:rsidP="00283C80">
      <w:pPr>
        <w:pStyle w:val="PL"/>
      </w:pPr>
      <w:r w:rsidRPr="0095250E">
        <w:t xml:space="preserve">    autonomousDenialSlots-r18           </w:t>
      </w:r>
      <w:r w:rsidRPr="0095250E">
        <w:rPr>
          <w:color w:val="993366"/>
        </w:rPr>
        <w:t>ENUMERATED</w:t>
      </w:r>
      <w:r w:rsidRPr="0095250E">
        <w:t xml:space="preserve"> {n2, n5, n10, n15, n20, n30},</w:t>
      </w:r>
    </w:p>
    <w:p w14:paraId="0EA0C6E2" w14:textId="77777777" w:rsidR="00283C80" w:rsidRPr="0095250E" w:rsidRDefault="00283C80" w:rsidP="00283C80">
      <w:pPr>
        <w:pStyle w:val="PL"/>
      </w:pPr>
      <w:r w:rsidRPr="0095250E">
        <w:t xml:space="preserve">    autonomousDenialValidity-r18        </w:t>
      </w:r>
      <w:r w:rsidRPr="0095250E">
        <w:rPr>
          <w:color w:val="993366"/>
        </w:rPr>
        <w:t>ENUMERATED</w:t>
      </w:r>
      <w:r w:rsidRPr="0095250E">
        <w:t xml:space="preserve"> {n200, n500, n1000, n2000}</w:t>
      </w:r>
    </w:p>
    <w:p w14:paraId="48FA80A0" w14:textId="77777777" w:rsidR="00283C80" w:rsidRPr="0095250E" w:rsidRDefault="00283C80" w:rsidP="00283C80">
      <w:pPr>
        <w:pStyle w:val="PL"/>
      </w:pPr>
      <w:r w:rsidRPr="0095250E">
        <w:t>}</w:t>
      </w:r>
    </w:p>
    <w:p w14:paraId="4D2560A0" w14:textId="77777777" w:rsidR="00283C80" w:rsidRPr="0095250E" w:rsidRDefault="00283C80" w:rsidP="00283C80">
      <w:pPr>
        <w:pStyle w:val="PL"/>
      </w:pPr>
    </w:p>
    <w:p w14:paraId="2DF8C68C" w14:textId="77777777" w:rsidR="00283C80" w:rsidRPr="0095250E" w:rsidRDefault="00283C80" w:rsidP="00283C80">
      <w:pPr>
        <w:pStyle w:val="PL"/>
      </w:pPr>
      <w:r w:rsidRPr="0095250E">
        <w:t xml:space="preserve">RACH-LessHO-r18 ::=                 </w:t>
      </w:r>
      <w:r w:rsidRPr="0095250E">
        <w:rPr>
          <w:color w:val="993366"/>
        </w:rPr>
        <w:t>SEQUENCE</w:t>
      </w:r>
      <w:r w:rsidRPr="0095250E">
        <w:t xml:space="preserve"> {</w:t>
      </w:r>
    </w:p>
    <w:p w14:paraId="3BE5BC54" w14:textId="77777777" w:rsidR="00283C80" w:rsidRPr="0095250E" w:rsidRDefault="00283C80" w:rsidP="00283C80">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7776C9B0" w14:textId="77777777" w:rsidR="00283C80" w:rsidRPr="0095250E" w:rsidRDefault="00283C80" w:rsidP="00283C80">
      <w:pPr>
        <w:pStyle w:val="PL"/>
        <w:rPr>
          <w:rFonts w:eastAsia="等线"/>
          <w:color w:val="808080"/>
        </w:rPr>
      </w:pPr>
      <w:r w:rsidRPr="0095250E">
        <w:t xml:space="preserve">    tci-StateID-r18                     TCI-StateId                                                 </w:t>
      </w:r>
      <w:r w:rsidRPr="0095250E">
        <w:rPr>
          <w:color w:val="993366"/>
        </w:rPr>
        <w:t>OPTIONAL</w:t>
      </w:r>
      <w:r w:rsidRPr="0095250E">
        <w:t xml:space="preserve">,   </w:t>
      </w:r>
      <w:r w:rsidRPr="0095250E">
        <w:rPr>
          <w:color w:val="808080"/>
        </w:rPr>
        <w:t>-- Cond MobileIAB</w:t>
      </w:r>
    </w:p>
    <w:p w14:paraId="232469B6" w14:textId="77777777" w:rsidR="00283C80" w:rsidRPr="0095250E" w:rsidRDefault="00283C80" w:rsidP="00283C80">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46F83FDC" w14:textId="77777777" w:rsidR="00283C80" w:rsidRPr="0095250E" w:rsidRDefault="00283C80" w:rsidP="00283C80">
      <w:pPr>
        <w:pStyle w:val="PL"/>
        <w:rPr>
          <w:rFonts w:eastAsia="等线"/>
        </w:rPr>
      </w:pPr>
      <w:r w:rsidRPr="0095250E">
        <w:rPr>
          <w:rFonts w:eastAsia="等线"/>
        </w:rPr>
        <w:t xml:space="preserve">     ...</w:t>
      </w:r>
    </w:p>
    <w:p w14:paraId="3CB6C578" w14:textId="77777777" w:rsidR="00283C80" w:rsidRPr="0095250E" w:rsidRDefault="00283C80" w:rsidP="00283C80">
      <w:pPr>
        <w:pStyle w:val="PL"/>
      </w:pPr>
      <w:r w:rsidRPr="0095250E">
        <w:t>}</w:t>
      </w:r>
    </w:p>
    <w:p w14:paraId="4AC271AC" w14:textId="77777777" w:rsidR="00283C80" w:rsidRPr="0095250E" w:rsidRDefault="00283C80" w:rsidP="00283C80">
      <w:pPr>
        <w:pStyle w:val="PL"/>
      </w:pPr>
    </w:p>
    <w:p w14:paraId="208FAE99" w14:textId="77777777" w:rsidR="00283C80" w:rsidRPr="0095250E" w:rsidRDefault="00283C80" w:rsidP="00283C80">
      <w:pPr>
        <w:pStyle w:val="PL"/>
      </w:pPr>
      <w:r w:rsidRPr="0095250E">
        <w:t xml:space="preserve">UplinkTxSwitchingMoreBands-r18::=              </w:t>
      </w:r>
      <w:r w:rsidRPr="0095250E">
        <w:rPr>
          <w:color w:val="993366"/>
        </w:rPr>
        <w:t>SEQUENCE</w:t>
      </w:r>
      <w:r w:rsidRPr="0095250E">
        <w:t xml:space="preserve"> {</w:t>
      </w:r>
    </w:p>
    <w:p w14:paraId="4329F8A0" w14:textId="77777777" w:rsidR="00283C80" w:rsidRPr="0095250E" w:rsidRDefault="00283C80" w:rsidP="00283C80">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3C33F22F" w14:textId="77777777" w:rsidR="00283C80" w:rsidRPr="0095250E" w:rsidRDefault="00283C80" w:rsidP="00283C80">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2FDEC9AB" w14:textId="77777777" w:rsidR="00283C80" w:rsidRPr="0095250E" w:rsidRDefault="00283C80" w:rsidP="00283C80">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10EB81BC" w14:textId="77777777" w:rsidR="00283C80" w:rsidRPr="0095250E" w:rsidRDefault="00283C80" w:rsidP="00283C80">
      <w:pPr>
        <w:pStyle w:val="PL"/>
      </w:pPr>
      <w:r w:rsidRPr="0095250E">
        <w:t xml:space="preserve">    ...</w:t>
      </w:r>
    </w:p>
    <w:p w14:paraId="35DCD041" w14:textId="77777777" w:rsidR="00283C80" w:rsidRPr="0095250E" w:rsidRDefault="00283C80" w:rsidP="00283C80">
      <w:pPr>
        <w:pStyle w:val="PL"/>
      </w:pPr>
      <w:r w:rsidRPr="0095250E">
        <w:t>}</w:t>
      </w:r>
    </w:p>
    <w:p w14:paraId="732E27F9" w14:textId="77777777" w:rsidR="00283C80" w:rsidRPr="0095250E" w:rsidRDefault="00283C80" w:rsidP="00283C80">
      <w:pPr>
        <w:pStyle w:val="PL"/>
      </w:pPr>
    </w:p>
    <w:p w14:paraId="4CC07DE8" w14:textId="77777777" w:rsidR="00283C80" w:rsidRPr="0095250E" w:rsidRDefault="00283C80" w:rsidP="00283C80">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0FAB1044" w14:textId="77777777" w:rsidR="00283C80" w:rsidRPr="0095250E" w:rsidRDefault="00283C80" w:rsidP="00283C80">
      <w:pPr>
        <w:pStyle w:val="PL"/>
      </w:pPr>
    </w:p>
    <w:p w14:paraId="309BB228" w14:textId="77777777" w:rsidR="00283C80" w:rsidRPr="0095250E" w:rsidRDefault="00283C80" w:rsidP="00283C80">
      <w:pPr>
        <w:pStyle w:val="PL"/>
      </w:pPr>
      <w:r w:rsidRPr="0095250E">
        <w:t xml:space="preserve">UplinkTxSwitchingBandPairConfig-r18::=    </w:t>
      </w:r>
      <w:r w:rsidRPr="0095250E">
        <w:rPr>
          <w:color w:val="993366"/>
        </w:rPr>
        <w:t>SEQUENCE</w:t>
      </w:r>
      <w:r w:rsidRPr="0095250E">
        <w:t xml:space="preserve"> {</w:t>
      </w:r>
    </w:p>
    <w:p w14:paraId="600E7DDF" w14:textId="77777777" w:rsidR="00283C80" w:rsidRPr="0095250E" w:rsidRDefault="00283C80" w:rsidP="00283C80">
      <w:pPr>
        <w:pStyle w:val="PL"/>
      </w:pPr>
      <w:r w:rsidRPr="0095250E">
        <w:t xml:space="preserve">    bandInfoUL1-r18                           UplinkTxSwitchingBandIndex-r18,</w:t>
      </w:r>
    </w:p>
    <w:p w14:paraId="26FFCFF2" w14:textId="77777777" w:rsidR="00283C80" w:rsidRPr="0095250E" w:rsidRDefault="00283C80" w:rsidP="00283C80">
      <w:pPr>
        <w:pStyle w:val="PL"/>
      </w:pPr>
      <w:r w:rsidRPr="0095250E">
        <w:t xml:space="preserve">    bandInfoUL2-r18                           UplinkTxSwitchingBandIndex-r18,</w:t>
      </w:r>
    </w:p>
    <w:p w14:paraId="3ED93B06" w14:textId="77777777" w:rsidR="00283C80" w:rsidRPr="0095250E" w:rsidRDefault="00283C80" w:rsidP="00283C80">
      <w:pPr>
        <w:pStyle w:val="PL"/>
      </w:pPr>
      <w:r w:rsidRPr="0095250E">
        <w:t xml:space="preserve">    switchingOptionConfigForBandPair-r18      </w:t>
      </w:r>
      <w:r w:rsidRPr="0095250E">
        <w:rPr>
          <w:color w:val="993366"/>
        </w:rPr>
        <w:t>ENUMERATED</w:t>
      </w:r>
      <w:r w:rsidRPr="0095250E">
        <w:t xml:space="preserve"> {switchedUL, dualUL},</w:t>
      </w:r>
    </w:p>
    <w:p w14:paraId="2EBA334A" w14:textId="77777777" w:rsidR="00283C80" w:rsidRPr="0095250E" w:rsidRDefault="00283C80" w:rsidP="00283C80">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E7D1E" w14:textId="77777777" w:rsidR="00283C80" w:rsidRPr="0095250E" w:rsidRDefault="00283C80" w:rsidP="00283C80">
      <w:pPr>
        <w:pStyle w:val="PL"/>
      </w:pPr>
      <w:r w:rsidRPr="0095250E">
        <w:t xml:space="preserve">    ...</w:t>
      </w:r>
    </w:p>
    <w:p w14:paraId="3622BC91" w14:textId="77777777" w:rsidR="00283C80" w:rsidRPr="0095250E" w:rsidRDefault="00283C80" w:rsidP="00283C80">
      <w:pPr>
        <w:pStyle w:val="PL"/>
      </w:pPr>
      <w:r w:rsidRPr="0095250E">
        <w:t>}</w:t>
      </w:r>
    </w:p>
    <w:p w14:paraId="6DA8EA41" w14:textId="77777777" w:rsidR="00283C80" w:rsidRPr="0095250E" w:rsidRDefault="00283C80" w:rsidP="00283C80">
      <w:pPr>
        <w:pStyle w:val="PL"/>
      </w:pPr>
    </w:p>
    <w:p w14:paraId="042FA8D1" w14:textId="77777777" w:rsidR="00283C80" w:rsidRPr="0095250E" w:rsidRDefault="00283C80" w:rsidP="00283C80">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36C0E4D" w14:textId="77777777" w:rsidR="00283C80" w:rsidRPr="0095250E" w:rsidRDefault="00283C80" w:rsidP="00283C80">
      <w:pPr>
        <w:pStyle w:val="PL"/>
      </w:pPr>
    </w:p>
    <w:p w14:paraId="536D7889" w14:textId="77777777" w:rsidR="00283C80" w:rsidRPr="0095250E" w:rsidRDefault="00283C80" w:rsidP="00283C80">
      <w:pPr>
        <w:pStyle w:val="PL"/>
      </w:pPr>
      <w:r w:rsidRPr="0095250E">
        <w:t xml:space="preserve">UplinkTxSwitchingAssociatedBandDualUL-r18::=  </w:t>
      </w:r>
      <w:r w:rsidRPr="0095250E">
        <w:rPr>
          <w:color w:val="993366"/>
        </w:rPr>
        <w:t>SEQUENCE</w:t>
      </w:r>
      <w:r w:rsidRPr="0095250E">
        <w:t xml:space="preserve"> {</w:t>
      </w:r>
    </w:p>
    <w:p w14:paraId="29B6146F" w14:textId="77777777" w:rsidR="00283C80" w:rsidRPr="0095250E" w:rsidRDefault="00283C80" w:rsidP="00283C80">
      <w:pPr>
        <w:pStyle w:val="PL"/>
      </w:pPr>
      <w:r w:rsidRPr="0095250E">
        <w:t xml:space="preserve">    transmitBand-r18                              UplinkTxSwitchingBandIndex-r18,</w:t>
      </w:r>
    </w:p>
    <w:p w14:paraId="493AB90B" w14:textId="77777777" w:rsidR="00283C80" w:rsidRPr="0095250E" w:rsidRDefault="00283C80" w:rsidP="00283C80">
      <w:pPr>
        <w:pStyle w:val="PL"/>
      </w:pPr>
      <w:r w:rsidRPr="0095250E">
        <w:t xml:space="preserve">    associatedBand-r18                            UplinkTxSwitchingBandIndex-r18</w:t>
      </w:r>
    </w:p>
    <w:p w14:paraId="6CD9C937" w14:textId="77777777" w:rsidR="00283C80" w:rsidRPr="0095250E" w:rsidRDefault="00283C80" w:rsidP="00283C80">
      <w:pPr>
        <w:pStyle w:val="PL"/>
      </w:pPr>
      <w:r w:rsidRPr="0095250E">
        <w:t>}</w:t>
      </w:r>
    </w:p>
    <w:p w14:paraId="7A09243C" w14:textId="77777777" w:rsidR="00283C80" w:rsidRPr="0095250E" w:rsidRDefault="00283C80" w:rsidP="00283C80">
      <w:pPr>
        <w:pStyle w:val="PL"/>
      </w:pPr>
    </w:p>
    <w:p w14:paraId="4BC0094F" w14:textId="77777777" w:rsidR="00283C80" w:rsidRPr="0095250E" w:rsidRDefault="00283C80" w:rsidP="00283C80">
      <w:pPr>
        <w:pStyle w:val="PL"/>
      </w:pPr>
      <w:r w:rsidRPr="0095250E">
        <w:t xml:space="preserve">UplinkTxSwitchingBandIndex-r18::=  </w:t>
      </w:r>
      <w:r w:rsidRPr="0095250E">
        <w:rPr>
          <w:color w:val="993366"/>
        </w:rPr>
        <w:t>INTEGER</w:t>
      </w:r>
      <w:r w:rsidRPr="0095250E">
        <w:t xml:space="preserve"> (1..maxSimultaneousBands)</w:t>
      </w:r>
    </w:p>
    <w:p w14:paraId="2131EAC0" w14:textId="77777777" w:rsidR="00283C80" w:rsidRPr="0095250E" w:rsidRDefault="00283C80" w:rsidP="00283C80">
      <w:pPr>
        <w:pStyle w:val="PL"/>
      </w:pPr>
    </w:p>
    <w:p w14:paraId="1307936E" w14:textId="77777777" w:rsidR="00283C80" w:rsidRPr="0095250E" w:rsidRDefault="00283C80" w:rsidP="00283C80">
      <w:pPr>
        <w:pStyle w:val="PL"/>
        <w:rPr>
          <w:color w:val="808080"/>
        </w:rPr>
      </w:pPr>
      <w:r w:rsidRPr="0095250E">
        <w:rPr>
          <w:color w:val="808080"/>
        </w:rPr>
        <w:t>-- TAG-CELLGROUPCONFIG-STOP</w:t>
      </w:r>
    </w:p>
    <w:p w14:paraId="24AFA7F9" w14:textId="77777777" w:rsidR="00283C80" w:rsidRPr="0095250E" w:rsidRDefault="00283C80" w:rsidP="00283C80">
      <w:pPr>
        <w:pStyle w:val="PL"/>
        <w:rPr>
          <w:color w:val="808080"/>
        </w:rPr>
      </w:pPr>
      <w:r w:rsidRPr="0095250E">
        <w:rPr>
          <w:color w:val="808080"/>
        </w:rPr>
        <w:t>-- ASN1STOP</w:t>
      </w:r>
    </w:p>
    <w:bookmarkEnd w:id="1766"/>
    <w:p w14:paraId="01CBBA1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D33FB3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AF2539" w14:textId="77777777" w:rsidR="00283C80" w:rsidRPr="0095250E" w:rsidRDefault="00283C80" w:rsidP="00C06585">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283C80" w:rsidRPr="0095250E" w14:paraId="0115A3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3A238F" w14:textId="77777777" w:rsidR="00283C80" w:rsidRPr="0095250E" w:rsidRDefault="00283C80" w:rsidP="00C06585">
            <w:pPr>
              <w:pStyle w:val="TAL"/>
              <w:rPr>
                <w:rFonts w:eastAsia="Calibri"/>
                <w:b/>
                <w:bCs/>
                <w:i/>
                <w:iCs/>
                <w:lang w:eastAsia="sv-SE"/>
              </w:rPr>
            </w:pPr>
            <w:r w:rsidRPr="0095250E">
              <w:rPr>
                <w:rFonts w:eastAsia="Calibri"/>
                <w:b/>
                <w:bCs/>
                <w:i/>
                <w:iCs/>
                <w:lang w:eastAsia="sv-SE"/>
              </w:rPr>
              <w:t>autonomousDenialSlots</w:t>
            </w:r>
          </w:p>
          <w:p w14:paraId="2772FB0B" w14:textId="77777777" w:rsidR="00283C80" w:rsidRPr="0095250E" w:rsidRDefault="00283C80" w:rsidP="00C06585">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283C80" w:rsidRPr="0095250E" w14:paraId="7C8F929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2F0CF1" w14:textId="77777777" w:rsidR="00283C80" w:rsidRPr="0095250E" w:rsidRDefault="00283C80" w:rsidP="00C06585">
            <w:pPr>
              <w:pStyle w:val="TAL"/>
              <w:rPr>
                <w:rFonts w:eastAsia="Calibri"/>
                <w:b/>
                <w:bCs/>
                <w:i/>
                <w:iCs/>
                <w:lang w:eastAsia="sv-SE"/>
              </w:rPr>
            </w:pPr>
            <w:r w:rsidRPr="0095250E">
              <w:rPr>
                <w:rFonts w:eastAsia="Calibri"/>
                <w:b/>
                <w:bCs/>
                <w:i/>
                <w:iCs/>
                <w:lang w:eastAsia="sv-SE"/>
              </w:rPr>
              <w:t>autonomousDenialValidity</w:t>
            </w:r>
          </w:p>
          <w:p w14:paraId="46105B69" w14:textId="77777777" w:rsidR="00283C80" w:rsidRPr="0095250E" w:rsidRDefault="00283C80" w:rsidP="00C06585">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2AF8E8E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18E72B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0BCB99" w14:textId="77777777" w:rsidR="00283C80" w:rsidRPr="0095250E" w:rsidRDefault="00283C80" w:rsidP="00C06585">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283C80" w:rsidRPr="0095250E" w14:paraId="4E97D68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D3B0EB" w14:textId="77777777" w:rsidR="00283C80" w:rsidRPr="0095250E" w:rsidRDefault="00283C80" w:rsidP="00C06585">
            <w:pPr>
              <w:pStyle w:val="TAL"/>
              <w:rPr>
                <w:rFonts w:eastAsia="Calibri"/>
                <w:b/>
                <w:bCs/>
                <w:i/>
                <w:iCs/>
                <w:lang w:eastAsia="sv-SE"/>
              </w:rPr>
            </w:pPr>
            <w:r w:rsidRPr="0095250E">
              <w:rPr>
                <w:rFonts w:eastAsia="Calibri"/>
                <w:b/>
                <w:bCs/>
                <w:i/>
                <w:iCs/>
                <w:lang w:eastAsia="sv-SE"/>
              </w:rPr>
              <w:t>dlCarrier</w:t>
            </w:r>
          </w:p>
          <w:p w14:paraId="04370A6E" w14:textId="77777777" w:rsidR="00283C80" w:rsidRPr="0095250E" w:rsidRDefault="00283C80" w:rsidP="00C06585">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283C80" w:rsidRPr="0095250E" w14:paraId="3A59209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0DFE91" w14:textId="77777777" w:rsidR="00283C80" w:rsidRPr="0095250E" w:rsidRDefault="00283C80" w:rsidP="00C06585">
            <w:pPr>
              <w:pStyle w:val="TAL"/>
              <w:rPr>
                <w:rFonts w:eastAsia="Calibri"/>
                <w:b/>
                <w:bCs/>
                <w:i/>
                <w:iCs/>
                <w:lang w:eastAsia="sv-SE"/>
              </w:rPr>
            </w:pPr>
            <w:r w:rsidRPr="0095250E">
              <w:rPr>
                <w:rFonts w:eastAsia="Calibri"/>
                <w:b/>
                <w:bCs/>
                <w:i/>
                <w:iCs/>
                <w:lang w:eastAsia="sv-SE"/>
              </w:rPr>
              <w:t>ulCarrier</w:t>
            </w:r>
          </w:p>
          <w:p w14:paraId="5DEBCE60" w14:textId="77777777" w:rsidR="00283C80" w:rsidRPr="0095250E" w:rsidRDefault="00283C80" w:rsidP="00C06585">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0843903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38486A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00DF55" w14:textId="77777777" w:rsidR="00283C80" w:rsidRPr="0095250E" w:rsidRDefault="00283C80" w:rsidP="00C06585">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283C80" w:rsidRPr="0095250E" w14:paraId="3CCC68B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2FDA5D" w14:textId="77777777" w:rsidR="00283C80" w:rsidRPr="0095250E" w:rsidRDefault="00283C80" w:rsidP="00C06585">
            <w:pPr>
              <w:pStyle w:val="TAL"/>
              <w:rPr>
                <w:rFonts w:eastAsiaTheme="minorEastAsia"/>
                <w:bCs/>
                <w:i/>
                <w:iCs/>
                <w:lang w:eastAsia="sv-SE"/>
              </w:rPr>
            </w:pPr>
            <w:r w:rsidRPr="0095250E">
              <w:rPr>
                <w:b/>
                <w:bCs/>
                <w:i/>
                <w:iCs/>
                <w:lang w:eastAsia="sv-SE"/>
              </w:rPr>
              <w:t>bap-Address</w:t>
            </w:r>
          </w:p>
          <w:p w14:paraId="4CD9061D" w14:textId="77777777" w:rsidR="00283C80" w:rsidRPr="0095250E" w:rsidRDefault="00283C80" w:rsidP="00C06585">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283C80" w:rsidRPr="0095250E" w14:paraId="0EACE3F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D92632" w14:textId="77777777" w:rsidR="00283C80" w:rsidRPr="0095250E" w:rsidRDefault="00283C80" w:rsidP="00C06585">
            <w:pPr>
              <w:pStyle w:val="TAL"/>
              <w:rPr>
                <w:rFonts w:eastAsiaTheme="minorEastAsia"/>
                <w:bCs/>
                <w:i/>
                <w:iCs/>
                <w:lang w:eastAsia="sv-SE"/>
              </w:rPr>
            </w:pPr>
            <w:r w:rsidRPr="0095250E">
              <w:rPr>
                <w:b/>
                <w:bCs/>
                <w:i/>
                <w:iCs/>
                <w:lang w:eastAsia="sv-SE"/>
              </w:rPr>
              <w:t>bh-RLC-ChannelToAddModList</w:t>
            </w:r>
          </w:p>
          <w:p w14:paraId="0D9B021E" w14:textId="77777777" w:rsidR="00283C80" w:rsidRPr="0095250E" w:rsidRDefault="00283C80" w:rsidP="00C06585">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283C80" w:rsidRPr="0095250E" w14:paraId="19F5C2C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B2FF09" w14:textId="77777777" w:rsidR="00283C80" w:rsidRPr="0095250E" w:rsidRDefault="00283C80" w:rsidP="00C06585">
            <w:pPr>
              <w:pStyle w:val="TAL"/>
              <w:rPr>
                <w:rFonts w:eastAsiaTheme="minorEastAsia"/>
                <w:bCs/>
                <w:i/>
                <w:iCs/>
                <w:lang w:eastAsia="sv-SE"/>
              </w:rPr>
            </w:pPr>
            <w:r w:rsidRPr="0095250E">
              <w:rPr>
                <w:b/>
                <w:bCs/>
                <w:i/>
                <w:iCs/>
                <w:lang w:eastAsia="sv-SE"/>
              </w:rPr>
              <w:t>bh-RLC-ChannelToReleaseList</w:t>
            </w:r>
          </w:p>
          <w:p w14:paraId="02EEB080" w14:textId="77777777" w:rsidR="00283C80" w:rsidRPr="0095250E" w:rsidRDefault="00283C80" w:rsidP="00C06585">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283C80" w:rsidRPr="0095250E" w14:paraId="1302849F" w14:textId="77777777" w:rsidTr="00C06585">
        <w:tc>
          <w:tcPr>
            <w:tcW w:w="14173" w:type="dxa"/>
            <w:tcBorders>
              <w:top w:val="single" w:sz="4" w:space="0" w:color="auto"/>
              <w:left w:val="single" w:sz="4" w:space="0" w:color="auto"/>
              <w:bottom w:val="single" w:sz="4" w:space="0" w:color="auto"/>
              <w:right w:val="single" w:sz="4" w:space="0" w:color="auto"/>
            </w:tcBorders>
          </w:tcPr>
          <w:p w14:paraId="043DAFC0" w14:textId="77777777" w:rsidR="00283C80" w:rsidRPr="0095250E" w:rsidRDefault="00283C80" w:rsidP="00C06585">
            <w:pPr>
              <w:pStyle w:val="TAL"/>
              <w:rPr>
                <w:b/>
                <w:bCs/>
                <w:i/>
                <w:iCs/>
                <w:lang w:eastAsia="sv-SE"/>
              </w:rPr>
            </w:pPr>
            <w:r w:rsidRPr="0095250E">
              <w:rPr>
                <w:b/>
                <w:bCs/>
                <w:i/>
                <w:iCs/>
                <w:lang w:eastAsia="sv-SE"/>
              </w:rPr>
              <w:t>f1c-TransferPath</w:t>
            </w:r>
          </w:p>
          <w:p w14:paraId="4D8C1B5C" w14:textId="77777777" w:rsidR="00283C80" w:rsidRPr="0095250E" w:rsidRDefault="00283C80" w:rsidP="00C06585">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283C80" w:rsidRPr="0095250E" w14:paraId="17BF9097" w14:textId="77777777" w:rsidTr="00C06585">
        <w:tc>
          <w:tcPr>
            <w:tcW w:w="14173" w:type="dxa"/>
            <w:tcBorders>
              <w:top w:val="single" w:sz="4" w:space="0" w:color="auto"/>
              <w:left w:val="single" w:sz="4" w:space="0" w:color="auto"/>
              <w:bottom w:val="single" w:sz="4" w:space="0" w:color="auto"/>
              <w:right w:val="single" w:sz="4" w:space="0" w:color="auto"/>
            </w:tcBorders>
          </w:tcPr>
          <w:p w14:paraId="62A68653" w14:textId="77777777" w:rsidR="00283C80" w:rsidRPr="0095250E" w:rsidRDefault="00283C80" w:rsidP="00C06585">
            <w:pPr>
              <w:pStyle w:val="TAL"/>
              <w:rPr>
                <w:b/>
                <w:bCs/>
                <w:i/>
                <w:iCs/>
                <w:lang w:eastAsia="sv-SE"/>
              </w:rPr>
            </w:pPr>
            <w:r w:rsidRPr="0095250E">
              <w:rPr>
                <w:b/>
                <w:bCs/>
                <w:i/>
                <w:iCs/>
                <w:lang w:eastAsia="sv-SE"/>
              </w:rPr>
              <w:t>f1c-TransferPathNRDC</w:t>
            </w:r>
          </w:p>
          <w:p w14:paraId="297C11B2" w14:textId="77777777" w:rsidR="00283C80" w:rsidRPr="0095250E" w:rsidRDefault="00283C80" w:rsidP="00C06585">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283C80" w:rsidRPr="0095250E" w14:paraId="0F9186A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1AA9CD" w14:textId="77777777" w:rsidR="00283C80" w:rsidRPr="0095250E" w:rsidRDefault="00283C80" w:rsidP="00C06585">
            <w:pPr>
              <w:pStyle w:val="TAL"/>
              <w:rPr>
                <w:rFonts w:eastAsia="Calibri"/>
                <w:szCs w:val="22"/>
                <w:lang w:eastAsia="sv-SE"/>
              </w:rPr>
            </w:pPr>
            <w:r w:rsidRPr="0095250E">
              <w:rPr>
                <w:rFonts w:eastAsia="Calibri"/>
                <w:b/>
                <w:i/>
                <w:szCs w:val="22"/>
                <w:lang w:eastAsia="sv-SE"/>
              </w:rPr>
              <w:t>mac-CellGroupConfig</w:t>
            </w:r>
          </w:p>
          <w:p w14:paraId="38F0F91C" w14:textId="77777777" w:rsidR="00283C80" w:rsidRPr="0095250E" w:rsidRDefault="00283C80" w:rsidP="00C06585">
            <w:pPr>
              <w:pStyle w:val="TAL"/>
              <w:rPr>
                <w:rFonts w:eastAsia="Calibri"/>
                <w:szCs w:val="22"/>
                <w:lang w:eastAsia="sv-SE"/>
              </w:rPr>
            </w:pPr>
            <w:r w:rsidRPr="0095250E">
              <w:rPr>
                <w:rFonts w:eastAsia="Calibri"/>
                <w:szCs w:val="22"/>
                <w:lang w:eastAsia="sv-SE"/>
              </w:rPr>
              <w:t>MAC parameters applicable for the entire cell group.</w:t>
            </w:r>
          </w:p>
        </w:tc>
      </w:tr>
      <w:tr w:rsidR="00283C80" w:rsidRPr="0095250E" w14:paraId="41A397DE" w14:textId="77777777" w:rsidTr="00C06585">
        <w:tc>
          <w:tcPr>
            <w:tcW w:w="14173" w:type="dxa"/>
            <w:tcBorders>
              <w:top w:val="single" w:sz="4" w:space="0" w:color="auto"/>
              <w:left w:val="single" w:sz="4" w:space="0" w:color="auto"/>
              <w:bottom w:val="single" w:sz="4" w:space="0" w:color="auto"/>
              <w:right w:val="single" w:sz="4" w:space="0" w:color="auto"/>
            </w:tcBorders>
          </w:tcPr>
          <w:p w14:paraId="5CE6B810" w14:textId="77777777" w:rsidR="00283C80" w:rsidRPr="0095250E" w:rsidRDefault="00283C80" w:rsidP="00C06585">
            <w:pPr>
              <w:pStyle w:val="TAL"/>
              <w:rPr>
                <w:rFonts w:eastAsia="Calibri"/>
                <w:szCs w:val="22"/>
                <w:lang w:eastAsia="sv-SE"/>
              </w:rPr>
            </w:pPr>
            <w:r w:rsidRPr="0095250E">
              <w:rPr>
                <w:rFonts w:eastAsia="Calibri"/>
                <w:b/>
                <w:i/>
                <w:szCs w:val="22"/>
                <w:lang w:eastAsia="sv-SE"/>
              </w:rPr>
              <w:t>ncr-FwdConfig</w:t>
            </w:r>
          </w:p>
          <w:p w14:paraId="1A301508" w14:textId="77777777" w:rsidR="00283C80" w:rsidRPr="0095250E" w:rsidRDefault="00283C80" w:rsidP="00C06585">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283C80" w:rsidRPr="0095250E" w14:paraId="637E5D1F" w14:textId="77777777" w:rsidTr="00C06585">
        <w:tc>
          <w:tcPr>
            <w:tcW w:w="14173" w:type="dxa"/>
            <w:tcBorders>
              <w:top w:val="single" w:sz="4" w:space="0" w:color="auto"/>
              <w:left w:val="single" w:sz="4" w:space="0" w:color="auto"/>
              <w:bottom w:val="single" w:sz="4" w:space="0" w:color="auto"/>
              <w:right w:val="single" w:sz="4" w:space="0" w:color="auto"/>
            </w:tcBorders>
          </w:tcPr>
          <w:p w14:paraId="3C05EFD3" w14:textId="77777777" w:rsidR="00283C80" w:rsidRPr="0095250E" w:rsidRDefault="00283C80" w:rsidP="00C06585">
            <w:pPr>
              <w:pStyle w:val="TAL"/>
              <w:rPr>
                <w:rFonts w:eastAsia="Calibri"/>
                <w:b/>
                <w:bCs/>
                <w:i/>
                <w:iCs/>
                <w:lang w:eastAsia="sv-SE"/>
              </w:rPr>
            </w:pPr>
            <w:r w:rsidRPr="0095250E">
              <w:rPr>
                <w:rFonts w:eastAsia="Calibri"/>
                <w:b/>
                <w:bCs/>
                <w:i/>
                <w:iCs/>
                <w:lang w:eastAsia="sv-SE"/>
              </w:rPr>
              <w:t>nonCollocatedTypeMRDC</w:t>
            </w:r>
          </w:p>
          <w:p w14:paraId="4ACE32C4" w14:textId="77777777" w:rsidR="00283C80" w:rsidRPr="0095250E" w:rsidRDefault="00283C80" w:rsidP="00C06585">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283C80" w:rsidRPr="0095250E" w14:paraId="268A02CD" w14:textId="77777777" w:rsidTr="00C06585">
        <w:tc>
          <w:tcPr>
            <w:tcW w:w="14173" w:type="dxa"/>
            <w:tcBorders>
              <w:top w:val="single" w:sz="4" w:space="0" w:color="auto"/>
              <w:left w:val="single" w:sz="4" w:space="0" w:color="auto"/>
              <w:bottom w:val="single" w:sz="4" w:space="0" w:color="auto"/>
              <w:right w:val="single" w:sz="4" w:space="0" w:color="auto"/>
            </w:tcBorders>
          </w:tcPr>
          <w:p w14:paraId="01C758E4" w14:textId="77777777" w:rsidR="00283C80" w:rsidRPr="0095250E" w:rsidRDefault="00283C80" w:rsidP="00C06585">
            <w:pPr>
              <w:pStyle w:val="TAL"/>
              <w:rPr>
                <w:rFonts w:eastAsia="Calibri"/>
                <w:b/>
                <w:bCs/>
                <w:i/>
                <w:iCs/>
                <w:lang w:eastAsia="sv-SE"/>
              </w:rPr>
            </w:pPr>
            <w:r w:rsidRPr="0095250E">
              <w:rPr>
                <w:rFonts w:eastAsia="Calibri"/>
                <w:b/>
                <w:bCs/>
                <w:i/>
                <w:iCs/>
                <w:lang w:eastAsia="sv-SE"/>
              </w:rPr>
              <w:t>nonCollocatedTypeNR-CA</w:t>
            </w:r>
          </w:p>
          <w:p w14:paraId="57A9C226" w14:textId="77777777" w:rsidR="00283C80" w:rsidRPr="0095250E" w:rsidRDefault="00283C80" w:rsidP="00C06585">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283C80" w:rsidRPr="0095250E" w14:paraId="0F64548E" w14:textId="77777777" w:rsidTr="00C06585">
        <w:tc>
          <w:tcPr>
            <w:tcW w:w="14173" w:type="dxa"/>
            <w:tcBorders>
              <w:top w:val="single" w:sz="4" w:space="0" w:color="auto"/>
              <w:left w:val="single" w:sz="4" w:space="0" w:color="auto"/>
              <w:bottom w:val="single" w:sz="4" w:space="0" w:color="auto"/>
              <w:right w:val="single" w:sz="4" w:space="0" w:color="auto"/>
            </w:tcBorders>
          </w:tcPr>
          <w:p w14:paraId="179A3889" w14:textId="77777777" w:rsidR="00283C80" w:rsidRPr="0095250E" w:rsidRDefault="00283C80" w:rsidP="00C06585">
            <w:pPr>
              <w:pStyle w:val="TAL"/>
              <w:rPr>
                <w:rFonts w:eastAsia="Calibri"/>
                <w:b/>
                <w:bCs/>
                <w:i/>
                <w:iCs/>
                <w:lang w:eastAsia="sv-SE"/>
              </w:rPr>
            </w:pPr>
            <w:r w:rsidRPr="0095250E">
              <w:rPr>
                <w:rFonts w:eastAsia="Calibri"/>
                <w:b/>
                <w:bCs/>
                <w:i/>
                <w:iCs/>
                <w:lang w:eastAsia="sv-SE"/>
              </w:rPr>
              <w:t>npn-IdentityInfoList</w:t>
            </w:r>
          </w:p>
          <w:p w14:paraId="12778CE1" w14:textId="77777777" w:rsidR="00283C80" w:rsidRPr="0095250E" w:rsidRDefault="00283C80" w:rsidP="00C06585">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Pr="0095250E">
              <w:rPr>
                <w:rFonts w:eastAsia="Calibri" w:cs="Arial"/>
                <w:lang w:eastAsia="sv-SE"/>
              </w:rPr>
              <w:t xml:space="preserve">and </w:t>
            </w:r>
            <w:r w:rsidRPr="0095250E">
              <w:rPr>
                <w:rFonts w:eastAsia="Calibri" w:cs="Arial"/>
                <w:i/>
                <w:lang w:eastAsia="sv-SE"/>
              </w:rPr>
              <w:t>plmn-IdentityInfoList</w:t>
            </w:r>
            <w:r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283C80" w:rsidRPr="0095250E" w14:paraId="0C2A5BC5" w14:textId="77777777" w:rsidTr="00C06585">
        <w:tc>
          <w:tcPr>
            <w:tcW w:w="14173" w:type="dxa"/>
            <w:tcBorders>
              <w:top w:val="single" w:sz="4" w:space="0" w:color="auto"/>
              <w:left w:val="single" w:sz="4" w:space="0" w:color="auto"/>
              <w:bottom w:val="single" w:sz="4" w:space="0" w:color="auto"/>
              <w:right w:val="single" w:sz="4" w:space="0" w:color="auto"/>
            </w:tcBorders>
          </w:tcPr>
          <w:p w14:paraId="170C83A3" w14:textId="77777777" w:rsidR="00283C80" w:rsidRPr="0095250E" w:rsidRDefault="00283C80" w:rsidP="00C06585">
            <w:pPr>
              <w:pStyle w:val="TAL"/>
              <w:rPr>
                <w:rFonts w:eastAsia="Calibri"/>
                <w:b/>
                <w:bCs/>
                <w:i/>
                <w:iCs/>
                <w:lang w:eastAsia="sv-SE"/>
              </w:rPr>
            </w:pPr>
            <w:r w:rsidRPr="0095250E">
              <w:rPr>
                <w:rFonts w:eastAsia="Calibri"/>
                <w:b/>
                <w:bCs/>
                <w:i/>
                <w:iCs/>
                <w:lang w:eastAsia="sv-SE"/>
              </w:rPr>
              <w:t>plmn-IdentityInfoList</w:t>
            </w:r>
          </w:p>
          <w:p w14:paraId="5622B298" w14:textId="77777777" w:rsidR="00283C80" w:rsidRPr="0095250E" w:rsidRDefault="00283C80" w:rsidP="00C06585">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Pr="0095250E">
              <w:rPr>
                <w:rFonts w:eastAsia="Calibri" w:cs="Arial"/>
                <w:lang w:eastAsia="sv-SE"/>
              </w:rPr>
              <w:t xml:space="preserve">and </w:t>
            </w:r>
            <w:r w:rsidRPr="0095250E">
              <w:rPr>
                <w:rFonts w:eastAsia="Calibri" w:cs="Arial"/>
                <w:i/>
                <w:lang w:eastAsia="sv-SE"/>
              </w:rPr>
              <w:t>npn-IdentityInfoList</w:t>
            </w:r>
            <w:r w:rsidRPr="0095250E">
              <w:rPr>
                <w:rFonts w:eastAsia="Calibri" w:cs="Arial"/>
                <w:lang w:eastAsia="sv-SE"/>
              </w:rPr>
              <w:t xml:space="preserve"> are both</w:t>
            </w:r>
            <w:r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283C80" w:rsidRPr="0095250E" w14:paraId="0E7B481D" w14:textId="77777777" w:rsidTr="00C06585">
        <w:tc>
          <w:tcPr>
            <w:tcW w:w="14173" w:type="dxa"/>
            <w:tcBorders>
              <w:top w:val="single" w:sz="4" w:space="0" w:color="auto"/>
              <w:left w:val="single" w:sz="4" w:space="0" w:color="auto"/>
              <w:bottom w:val="single" w:sz="4" w:space="0" w:color="auto"/>
              <w:right w:val="single" w:sz="4" w:space="0" w:color="auto"/>
            </w:tcBorders>
          </w:tcPr>
          <w:p w14:paraId="500F5348" w14:textId="77777777" w:rsidR="00283C80" w:rsidRPr="0095250E" w:rsidRDefault="00283C80" w:rsidP="00C06585">
            <w:pPr>
              <w:pStyle w:val="TAL"/>
              <w:rPr>
                <w:rFonts w:eastAsia="Calibri"/>
                <w:b/>
                <w:bCs/>
                <w:i/>
                <w:iCs/>
                <w:lang w:eastAsia="sv-SE"/>
              </w:rPr>
            </w:pPr>
            <w:r w:rsidRPr="0095250E">
              <w:rPr>
                <w:rFonts w:eastAsia="Calibri"/>
                <w:b/>
                <w:bCs/>
                <w:i/>
                <w:iCs/>
                <w:lang w:eastAsia="sv-SE"/>
              </w:rPr>
              <w:t>prioSCellPRACH-OverSP-PeriodicSRS</w:t>
            </w:r>
          </w:p>
          <w:p w14:paraId="76FACC44" w14:textId="77777777" w:rsidR="00283C80" w:rsidRPr="0095250E" w:rsidRDefault="00283C80" w:rsidP="00C06585">
            <w:pPr>
              <w:pStyle w:val="TAL"/>
              <w:rPr>
                <w:rFonts w:eastAsia="Calibri"/>
                <w:b/>
                <w:bCs/>
                <w:i/>
                <w:iCs/>
                <w:lang w:eastAsia="sv-SE"/>
              </w:rPr>
            </w:pPr>
            <w:r w:rsidRPr="0095250E">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283C80" w:rsidRPr="0095250E" w14:paraId="5115590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8A3A4E" w14:textId="77777777" w:rsidR="00283C80" w:rsidRPr="0095250E" w:rsidRDefault="00283C80" w:rsidP="00C06585">
            <w:pPr>
              <w:pStyle w:val="TAL"/>
              <w:rPr>
                <w:rFonts w:eastAsia="Calibri"/>
                <w:szCs w:val="22"/>
                <w:lang w:eastAsia="sv-SE"/>
              </w:rPr>
            </w:pPr>
            <w:r w:rsidRPr="0095250E">
              <w:rPr>
                <w:rFonts w:eastAsia="Calibri"/>
                <w:b/>
                <w:i/>
                <w:szCs w:val="22"/>
                <w:lang w:eastAsia="sv-SE"/>
              </w:rPr>
              <w:t>rlc-BearerToAddModList</w:t>
            </w:r>
          </w:p>
          <w:p w14:paraId="13EB9DE7" w14:textId="77777777" w:rsidR="00283C80" w:rsidRPr="0095250E" w:rsidRDefault="00283C80" w:rsidP="00C06585">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283C80" w:rsidRPr="0095250E" w14:paraId="1C1843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05E8B1" w14:textId="77777777" w:rsidR="00283C80" w:rsidRPr="0095250E" w:rsidRDefault="00283C80" w:rsidP="00C06585">
            <w:pPr>
              <w:pStyle w:val="TAL"/>
              <w:rPr>
                <w:rFonts w:eastAsia="Calibri"/>
                <w:szCs w:val="22"/>
                <w:lang w:eastAsia="sv-SE"/>
              </w:rPr>
            </w:pPr>
            <w:r w:rsidRPr="0095250E">
              <w:rPr>
                <w:rFonts w:eastAsia="Calibri"/>
                <w:b/>
                <w:i/>
                <w:szCs w:val="22"/>
                <w:lang w:eastAsia="sv-SE"/>
              </w:rPr>
              <w:t>reportUplinkTxDirectCurrent</w:t>
            </w:r>
          </w:p>
          <w:p w14:paraId="6CBCA524"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283C80" w:rsidRPr="0095250E" w14:paraId="17EB3D1D" w14:textId="77777777" w:rsidTr="00C06585">
        <w:tc>
          <w:tcPr>
            <w:tcW w:w="14173" w:type="dxa"/>
            <w:tcBorders>
              <w:top w:val="single" w:sz="4" w:space="0" w:color="auto"/>
              <w:left w:val="single" w:sz="4" w:space="0" w:color="auto"/>
              <w:bottom w:val="single" w:sz="4" w:space="0" w:color="auto"/>
              <w:right w:val="single" w:sz="4" w:space="0" w:color="auto"/>
            </w:tcBorders>
          </w:tcPr>
          <w:p w14:paraId="69F299A9"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reportUplinkTxDirectCurrentMoreCarrier</w:t>
            </w:r>
          </w:p>
          <w:p w14:paraId="1AFDDBF0" w14:textId="77777777" w:rsidR="00283C80" w:rsidRPr="0095250E" w:rsidRDefault="00283C80" w:rsidP="00C06585">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w:t>
            </w:r>
            <w:r w:rsidRPr="0095250E">
              <w:rPr>
                <w:rFonts w:eastAsia="Calibri"/>
                <w:bCs/>
                <w:iCs/>
                <w:szCs w:val="22"/>
                <w:lang w:eastAsia="sv-SE"/>
              </w:rPr>
              <w:lastRenderedPageBreak/>
              <w:t xml:space="preserve">part of </w:t>
            </w:r>
            <w:r w:rsidRPr="0095250E">
              <w:rPr>
                <w:rFonts w:eastAsia="Calibri"/>
                <w:bCs/>
                <w:i/>
                <w:szCs w:val="22"/>
                <w:lang w:eastAsia="sv-SE"/>
              </w:rPr>
              <w:t>RRCSetup</w:t>
            </w:r>
            <w:r w:rsidRPr="0095250E">
              <w:rPr>
                <w:rFonts w:eastAsia="Calibri"/>
                <w:bCs/>
                <w:iCs/>
                <w:szCs w:val="22"/>
                <w:lang w:eastAsia="sv-SE"/>
              </w:rPr>
              <w:t xml:space="preserve"> message. The UE only reports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xml:space="preserve">. The network does not include carriers which locate in DL only spectrum described in TS 38.101-2 [39],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283C80" w:rsidRPr="0095250E" w14:paraId="29A6954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943A7B" w14:textId="77777777" w:rsidR="00283C80" w:rsidRPr="0095250E" w:rsidRDefault="00283C80" w:rsidP="00C06585">
            <w:pPr>
              <w:pStyle w:val="TAL"/>
              <w:rPr>
                <w:rFonts w:eastAsia="Calibri"/>
                <w:szCs w:val="22"/>
                <w:lang w:eastAsia="sv-SE"/>
              </w:rPr>
            </w:pPr>
            <w:r w:rsidRPr="0095250E">
              <w:rPr>
                <w:rFonts w:eastAsia="Calibri"/>
                <w:b/>
                <w:i/>
                <w:szCs w:val="22"/>
                <w:lang w:eastAsia="sv-SE"/>
              </w:rPr>
              <w:lastRenderedPageBreak/>
              <w:t>reportUplinkTxDirectCurrentTwoCarrier</w:t>
            </w:r>
          </w:p>
          <w:p w14:paraId="6F945C51"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283C80" w:rsidRPr="0095250E" w14:paraId="083F24E3" w14:textId="77777777" w:rsidTr="00C06585">
        <w:tc>
          <w:tcPr>
            <w:tcW w:w="14173" w:type="dxa"/>
            <w:tcBorders>
              <w:top w:val="single" w:sz="4" w:space="0" w:color="auto"/>
              <w:left w:val="single" w:sz="4" w:space="0" w:color="auto"/>
              <w:bottom w:val="single" w:sz="4" w:space="0" w:color="auto"/>
              <w:right w:val="single" w:sz="4" w:space="0" w:color="auto"/>
            </w:tcBorders>
          </w:tcPr>
          <w:p w14:paraId="76B87B9C"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rlc-BearerToReleaseListExt</w:t>
            </w:r>
          </w:p>
          <w:p w14:paraId="1E6AF4D4" w14:textId="77777777" w:rsidR="00283C80" w:rsidRPr="0095250E" w:rsidRDefault="00283C80" w:rsidP="00C06585">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283C80" w:rsidRPr="0095250E" w14:paraId="22E850D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76D0F5"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rlmInSyncOutOfSyncThreshold</w:t>
            </w:r>
          </w:p>
          <w:p w14:paraId="5E3B458E" w14:textId="77777777" w:rsidR="00283C80" w:rsidRPr="0095250E" w:rsidRDefault="00283C80" w:rsidP="00C06585">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283C80" w:rsidRPr="0095250E" w14:paraId="52F9920D" w14:textId="77777777" w:rsidTr="00C06585">
        <w:tc>
          <w:tcPr>
            <w:tcW w:w="14173" w:type="dxa"/>
            <w:tcBorders>
              <w:top w:val="single" w:sz="4" w:space="0" w:color="auto"/>
              <w:left w:val="single" w:sz="4" w:space="0" w:color="auto"/>
              <w:bottom w:val="single" w:sz="4" w:space="0" w:color="auto"/>
              <w:right w:val="single" w:sz="4" w:space="0" w:color="auto"/>
            </w:tcBorders>
          </w:tcPr>
          <w:p w14:paraId="45725CC3"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sCellSIB20</w:t>
            </w:r>
          </w:p>
          <w:p w14:paraId="4F5D8D11" w14:textId="77777777" w:rsidR="00283C80" w:rsidRPr="0095250E" w:rsidRDefault="00283C80" w:rsidP="00C06585">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283C80" w:rsidRPr="0095250E" w14:paraId="7F02439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64E47F" w14:textId="77777777" w:rsidR="00283C80" w:rsidRPr="0095250E" w:rsidRDefault="00283C80" w:rsidP="00C06585">
            <w:pPr>
              <w:pStyle w:val="TAL"/>
              <w:rPr>
                <w:rFonts w:eastAsia="Calibri"/>
                <w:szCs w:val="22"/>
                <w:lang w:eastAsia="sv-SE"/>
              </w:rPr>
            </w:pPr>
            <w:r w:rsidRPr="0095250E">
              <w:rPr>
                <w:rFonts w:eastAsia="Calibri"/>
                <w:b/>
                <w:i/>
                <w:szCs w:val="22"/>
                <w:lang w:eastAsia="sv-SE"/>
              </w:rPr>
              <w:t>sCellToAddModList</w:t>
            </w:r>
          </w:p>
          <w:p w14:paraId="789ECBED" w14:textId="77777777" w:rsidR="00283C80" w:rsidRPr="0095250E" w:rsidRDefault="00283C80" w:rsidP="00C06585">
            <w:pPr>
              <w:pStyle w:val="TAL"/>
              <w:rPr>
                <w:rFonts w:eastAsia="Calibri"/>
                <w:szCs w:val="22"/>
                <w:lang w:eastAsia="sv-SE"/>
              </w:rPr>
            </w:pPr>
            <w:r w:rsidRPr="0095250E">
              <w:rPr>
                <w:rFonts w:eastAsia="Calibri"/>
                <w:szCs w:val="22"/>
                <w:lang w:eastAsia="sv-SE"/>
              </w:rPr>
              <w:t>List of secondary serving cells (SCells) to be added or modified.</w:t>
            </w:r>
          </w:p>
        </w:tc>
      </w:tr>
      <w:tr w:rsidR="00283C80" w:rsidRPr="0095250E" w14:paraId="25BE3EA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E83235" w14:textId="77777777" w:rsidR="00283C80" w:rsidRPr="0095250E" w:rsidRDefault="00283C80" w:rsidP="00C06585">
            <w:pPr>
              <w:pStyle w:val="TAL"/>
              <w:rPr>
                <w:rFonts w:eastAsia="Calibri"/>
                <w:szCs w:val="22"/>
                <w:lang w:eastAsia="sv-SE"/>
              </w:rPr>
            </w:pPr>
            <w:r w:rsidRPr="0095250E">
              <w:rPr>
                <w:rFonts w:eastAsia="Calibri"/>
                <w:b/>
                <w:i/>
                <w:szCs w:val="22"/>
                <w:lang w:eastAsia="sv-SE"/>
              </w:rPr>
              <w:t>sCellToReleaseList</w:t>
            </w:r>
          </w:p>
          <w:p w14:paraId="2ADAC4D7" w14:textId="77777777" w:rsidR="00283C80" w:rsidRPr="0095250E" w:rsidRDefault="00283C80" w:rsidP="00C06585">
            <w:pPr>
              <w:pStyle w:val="TAL"/>
              <w:rPr>
                <w:rFonts w:eastAsia="Calibri"/>
                <w:szCs w:val="22"/>
                <w:lang w:eastAsia="sv-SE"/>
              </w:rPr>
            </w:pPr>
            <w:r w:rsidRPr="0095250E">
              <w:rPr>
                <w:rFonts w:eastAsia="Calibri"/>
                <w:szCs w:val="22"/>
                <w:lang w:eastAsia="sv-SE"/>
              </w:rPr>
              <w:t>List of secondary serving cells (SCells) to be released.</w:t>
            </w:r>
          </w:p>
        </w:tc>
      </w:tr>
      <w:tr w:rsidR="00283C80" w:rsidRPr="0095250E" w14:paraId="781545A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775322"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12BD027E" w14:textId="77777777" w:rsidR="00283C80" w:rsidRPr="0095250E" w:rsidRDefault="00283C80" w:rsidP="00C06585">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283C80" w:rsidRPr="0095250E" w14:paraId="001F6DA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1E2C79"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simultaneousTCI-UpdateList1, simultaneousTCI-UpdateList2</w:t>
            </w:r>
          </w:p>
          <w:p w14:paraId="179D1446" w14:textId="77777777" w:rsidR="00283C80" w:rsidRPr="0095250E" w:rsidRDefault="00283C80" w:rsidP="00C06585">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283C80" w:rsidRPr="0095250E" w14:paraId="656D6ED9" w14:textId="77777777" w:rsidTr="00C06585">
        <w:tc>
          <w:tcPr>
            <w:tcW w:w="14173" w:type="dxa"/>
            <w:tcBorders>
              <w:top w:val="single" w:sz="4" w:space="0" w:color="auto"/>
              <w:left w:val="single" w:sz="4" w:space="0" w:color="auto"/>
              <w:bottom w:val="single" w:sz="4" w:space="0" w:color="auto"/>
              <w:right w:val="single" w:sz="4" w:space="0" w:color="auto"/>
            </w:tcBorders>
          </w:tcPr>
          <w:p w14:paraId="50BDE67F"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20407FA4" w14:textId="77777777" w:rsidR="00283C80" w:rsidRPr="0095250E" w:rsidRDefault="00283C80" w:rsidP="00C06585">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Pr="0095250E">
              <w:rPr>
                <w:rFonts w:eastAsia="Calibri"/>
                <w:bCs/>
                <w:iCs/>
                <w:szCs w:val="22"/>
              </w:rPr>
              <w:t xml:space="preserve"> Network should not configure serving cells that are configured with a BWP with different number of </w:t>
            </w:r>
            <w:r w:rsidRPr="0095250E">
              <w:rPr>
                <w:rFonts w:eastAsia="Calibri"/>
                <w:bCs/>
                <w:i/>
                <w:szCs w:val="22"/>
              </w:rPr>
              <w:t>coresetPoolIndexes</w:t>
            </w:r>
            <w:r w:rsidRPr="0095250E">
              <w:rPr>
                <w:rFonts w:eastAsia="Calibri"/>
                <w:bCs/>
                <w:iCs/>
                <w:szCs w:val="22"/>
              </w:rPr>
              <w:t xml:space="preserve"> in these lists.</w:t>
            </w:r>
          </w:p>
        </w:tc>
      </w:tr>
      <w:tr w:rsidR="00283C80" w:rsidRPr="0095250E" w14:paraId="30C94AD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42647B"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spCellConfig</w:t>
            </w:r>
          </w:p>
          <w:p w14:paraId="3815A0DF" w14:textId="77777777" w:rsidR="00283C80" w:rsidRPr="0095250E" w:rsidRDefault="00283C80" w:rsidP="00C06585">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283C80" w:rsidRPr="0095250E" w14:paraId="0023CD8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495DBF" w14:textId="77777777" w:rsidR="00283C80" w:rsidRPr="0095250E" w:rsidRDefault="00283C80" w:rsidP="00C06585">
            <w:pPr>
              <w:pStyle w:val="TAL"/>
              <w:rPr>
                <w:rFonts w:ascii="Courier New" w:hAnsi="Courier New"/>
                <w:b/>
                <w:bCs/>
                <w:i/>
                <w:iCs/>
                <w:noProof/>
                <w:sz w:val="16"/>
                <w:lang w:eastAsia="en-GB"/>
              </w:rPr>
            </w:pPr>
            <w:r w:rsidRPr="0095250E">
              <w:rPr>
                <w:b/>
                <w:bCs/>
                <w:i/>
                <w:iCs/>
                <w:lang w:eastAsia="zh-CN"/>
              </w:rPr>
              <w:t>uplinkTxSwitchingOption</w:t>
            </w:r>
          </w:p>
          <w:p w14:paraId="5A9E25FA" w14:textId="77777777" w:rsidR="00283C80" w:rsidRPr="0095250E" w:rsidRDefault="00283C80" w:rsidP="00C06585">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283C80" w:rsidRPr="0095250E" w14:paraId="59909A66" w14:textId="77777777" w:rsidTr="00C06585">
        <w:tc>
          <w:tcPr>
            <w:tcW w:w="14173" w:type="dxa"/>
            <w:tcBorders>
              <w:top w:val="single" w:sz="4" w:space="0" w:color="auto"/>
              <w:left w:val="single" w:sz="4" w:space="0" w:color="auto"/>
              <w:bottom w:val="single" w:sz="4" w:space="0" w:color="auto"/>
              <w:right w:val="single" w:sz="4" w:space="0" w:color="auto"/>
            </w:tcBorders>
          </w:tcPr>
          <w:p w14:paraId="788F6DA1" w14:textId="77777777" w:rsidR="00283C80" w:rsidRPr="0095250E" w:rsidRDefault="00283C80" w:rsidP="00C06585">
            <w:pPr>
              <w:pStyle w:val="TAL"/>
              <w:rPr>
                <w:b/>
                <w:bCs/>
                <w:i/>
                <w:iCs/>
                <w:lang w:eastAsia="zh-CN"/>
              </w:rPr>
            </w:pPr>
            <w:r w:rsidRPr="0095250E">
              <w:rPr>
                <w:b/>
                <w:bCs/>
                <w:i/>
                <w:iCs/>
                <w:lang w:eastAsia="zh-CN"/>
              </w:rPr>
              <w:t>uplinkTxSwitchingPowerBoosting</w:t>
            </w:r>
          </w:p>
          <w:p w14:paraId="316DBA4B" w14:textId="77777777" w:rsidR="00283C80" w:rsidRPr="0095250E" w:rsidRDefault="00283C80" w:rsidP="00C06585">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283C80" w:rsidRPr="0095250E" w14:paraId="1E114F57" w14:textId="77777777" w:rsidTr="00C06585">
        <w:tc>
          <w:tcPr>
            <w:tcW w:w="14173" w:type="dxa"/>
            <w:tcBorders>
              <w:top w:val="single" w:sz="4" w:space="0" w:color="auto"/>
              <w:left w:val="single" w:sz="4" w:space="0" w:color="auto"/>
              <w:bottom w:val="single" w:sz="4" w:space="0" w:color="auto"/>
              <w:right w:val="single" w:sz="4" w:space="0" w:color="auto"/>
            </w:tcBorders>
          </w:tcPr>
          <w:p w14:paraId="1B801C04" w14:textId="77777777" w:rsidR="00283C80" w:rsidRPr="0095250E" w:rsidRDefault="00283C80" w:rsidP="00C06585">
            <w:pPr>
              <w:pStyle w:val="TAL"/>
              <w:rPr>
                <w:rFonts w:ascii="Courier New" w:hAnsi="Courier New"/>
                <w:b/>
                <w:bCs/>
                <w:i/>
                <w:iCs/>
                <w:noProof/>
                <w:sz w:val="16"/>
                <w:lang w:eastAsia="en-GB"/>
              </w:rPr>
            </w:pPr>
            <w:r w:rsidRPr="0095250E">
              <w:rPr>
                <w:b/>
                <w:bCs/>
                <w:i/>
                <w:iCs/>
                <w:lang w:eastAsia="zh-CN"/>
              </w:rPr>
              <w:t>uplinkTxSwitching-2T-Mode</w:t>
            </w:r>
          </w:p>
          <w:p w14:paraId="1CBF7A94" w14:textId="77777777" w:rsidR="00283C80" w:rsidRPr="0095250E" w:rsidRDefault="00283C80" w:rsidP="00C06585">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8CE5149" w14:textId="77777777" w:rsidR="00283C80" w:rsidRPr="0095250E" w:rsidRDefault="00283C80" w:rsidP="00C06585">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283C80" w:rsidRPr="0095250E" w14:paraId="1F820B17" w14:textId="77777777" w:rsidTr="00C06585">
        <w:tc>
          <w:tcPr>
            <w:tcW w:w="14173" w:type="dxa"/>
            <w:tcBorders>
              <w:top w:val="single" w:sz="4" w:space="0" w:color="auto"/>
              <w:left w:val="single" w:sz="4" w:space="0" w:color="auto"/>
              <w:bottom w:val="single" w:sz="4" w:space="0" w:color="auto"/>
              <w:right w:val="single" w:sz="4" w:space="0" w:color="auto"/>
            </w:tcBorders>
          </w:tcPr>
          <w:p w14:paraId="191D6CC9" w14:textId="77777777" w:rsidR="00283C80" w:rsidRPr="0095250E" w:rsidRDefault="00283C80" w:rsidP="00C06585">
            <w:pPr>
              <w:pStyle w:val="TAL"/>
              <w:rPr>
                <w:b/>
                <w:bCs/>
                <w:i/>
                <w:iCs/>
                <w:lang w:eastAsia="zh-CN"/>
              </w:rPr>
            </w:pPr>
            <w:r w:rsidRPr="0095250E">
              <w:rPr>
                <w:b/>
                <w:bCs/>
                <w:i/>
                <w:iCs/>
                <w:lang w:eastAsia="zh-CN"/>
              </w:rPr>
              <w:t>uplinkTxSwitching-DualUL-TxState</w:t>
            </w:r>
          </w:p>
          <w:p w14:paraId="18E32CFE" w14:textId="77777777" w:rsidR="00283C80" w:rsidRPr="0095250E" w:rsidRDefault="00283C80" w:rsidP="00C06585">
            <w:pPr>
              <w:pStyle w:val="TAL"/>
              <w:rPr>
                <w:rFonts w:cs="Arial"/>
                <w:szCs w:val="18"/>
              </w:rPr>
            </w:pPr>
            <w:r w:rsidRPr="0095250E">
              <w:rPr>
                <w:rFonts w:cs="Arial"/>
                <w:szCs w:val="18"/>
                <w:lang w:eastAsia="zh-CN"/>
              </w:rPr>
              <w:lastRenderedPageBreak/>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5E41DB2C" w14:textId="77777777" w:rsidR="00283C80" w:rsidRPr="0095250E" w:rsidRDefault="00283C80" w:rsidP="00C06585">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283C80" w:rsidRPr="0095250E" w14:paraId="5A1C0380" w14:textId="77777777" w:rsidTr="00C06585">
        <w:tc>
          <w:tcPr>
            <w:tcW w:w="14173" w:type="dxa"/>
            <w:tcBorders>
              <w:top w:val="single" w:sz="4" w:space="0" w:color="auto"/>
              <w:left w:val="single" w:sz="4" w:space="0" w:color="auto"/>
              <w:bottom w:val="single" w:sz="4" w:space="0" w:color="auto"/>
              <w:right w:val="single" w:sz="4" w:space="0" w:color="auto"/>
            </w:tcBorders>
          </w:tcPr>
          <w:p w14:paraId="5AF03E9B" w14:textId="77777777" w:rsidR="00283C80" w:rsidRPr="0095250E" w:rsidRDefault="00283C80" w:rsidP="00C06585">
            <w:pPr>
              <w:pStyle w:val="TAL"/>
              <w:rPr>
                <w:b/>
                <w:bCs/>
                <w:i/>
                <w:iCs/>
                <w:lang w:eastAsia="zh-CN"/>
              </w:rPr>
            </w:pPr>
            <w:r w:rsidRPr="0095250E">
              <w:rPr>
                <w:b/>
                <w:bCs/>
                <w:i/>
                <w:iCs/>
                <w:lang w:eastAsia="zh-CN"/>
              </w:rPr>
              <w:lastRenderedPageBreak/>
              <w:t>uplinkTxSwitchingMoreBands</w:t>
            </w:r>
          </w:p>
          <w:p w14:paraId="4D9EA490" w14:textId="77777777" w:rsidR="00283C80" w:rsidRPr="0095250E" w:rsidRDefault="00283C80" w:rsidP="00C06585">
            <w:pPr>
              <w:pStyle w:val="TAL"/>
              <w:rPr>
                <w:b/>
                <w:bCs/>
                <w:i/>
                <w:iCs/>
                <w:lang w:eastAsia="zh-CN"/>
              </w:rPr>
            </w:pPr>
            <w:r w:rsidRPr="0095250E">
              <w:t>Indicates UL band list, band pair list and other configurations for ULTx switching.</w:t>
            </w:r>
          </w:p>
        </w:tc>
      </w:tr>
      <w:tr w:rsidR="00283C80" w:rsidRPr="0095250E" w14:paraId="4FEA6216" w14:textId="77777777" w:rsidTr="00C06585">
        <w:tc>
          <w:tcPr>
            <w:tcW w:w="14173" w:type="dxa"/>
            <w:tcBorders>
              <w:top w:val="single" w:sz="4" w:space="0" w:color="auto"/>
              <w:left w:val="single" w:sz="4" w:space="0" w:color="auto"/>
              <w:bottom w:val="single" w:sz="4" w:space="0" w:color="auto"/>
              <w:right w:val="single" w:sz="4" w:space="0" w:color="auto"/>
            </w:tcBorders>
          </w:tcPr>
          <w:p w14:paraId="7FBF2182" w14:textId="77777777" w:rsidR="00283C80" w:rsidRPr="0095250E" w:rsidRDefault="00283C80" w:rsidP="00C06585">
            <w:pPr>
              <w:pStyle w:val="TAL"/>
              <w:rPr>
                <w:b/>
                <w:bCs/>
                <w:i/>
                <w:iCs/>
                <w:lang w:eastAsia="zh-CN"/>
              </w:rPr>
            </w:pPr>
            <w:r w:rsidRPr="0095250E">
              <w:rPr>
                <w:b/>
                <w:bCs/>
                <w:i/>
                <w:iCs/>
                <w:lang w:eastAsia="zh-CN"/>
              </w:rPr>
              <w:t>uu-RelayRLC-ChannelToAddModList</w:t>
            </w:r>
          </w:p>
          <w:p w14:paraId="62757A86" w14:textId="77777777" w:rsidR="00283C80" w:rsidRPr="0095250E" w:rsidRDefault="00283C80" w:rsidP="00C06585">
            <w:pPr>
              <w:pStyle w:val="TAL"/>
              <w:rPr>
                <w:lang w:eastAsia="zh-CN"/>
              </w:rPr>
            </w:pPr>
            <w:r w:rsidRPr="0095250E">
              <w:rPr>
                <w:lang w:eastAsia="zh-CN"/>
              </w:rPr>
              <w:t>List of the Uu RLC entities and the corresponding MAC Logical Channels to be added or modified.</w:t>
            </w:r>
          </w:p>
        </w:tc>
      </w:tr>
      <w:tr w:rsidR="00283C80" w:rsidRPr="0095250E" w14:paraId="1753C11D" w14:textId="77777777" w:rsidTr="00C06585">
        <w:tc>
          <w:tcPr>
            <w:tcW w:w="14173" w:type="dxa"/>
            <w:tcBorders>
              <w:top w:val="single" w:sz="4" w:space="0" w:color="auto"/>
              <w:left w:val="single" w:sz="4" w:space="0" w:color="auto"/>
              <w:bottom w:val="single" w:sz="4" w:space="0" w:color="auto"/>
              <w:right w:val="single" w:sz="4" w:space="0" w:color="auto"/>
            </w:tcBorders>
          </w:tcPr>
          <w:p w14:paraId="6DC1C60C" w14:textId="77777777" w:rsidR="00283C80" w:rsidRPr="0095250E" w:rsidRDefault="00283C80" w:rsidP="00C06585">
            <w:pPr>
              <w:pStyle w:val="TAL"/>
              <w:rPr>
                <w:b/>
                <w:bCs/>
                <w:i/>
                <w:iCs/>
                <w:lang w:eastAsia="zh-CN"/>
              </w:rPr>
            </w:pPr>
            <w:r w:rsidRPr="0095250E">
              <w:rPr>
                <w:b/>
                <w:bCs/>
                <w:i/>
                <w:iCs/>
                <w:lang w:eastAsia="zh-CN"/>
              </w:rPr>
              <w:t>uu-RelayRLC-ChannelToReleaseList</w:t>
            </w:r>
          </w:p>
          <w:p w14:paraId="3DD7B551" w14:textId="77777777" w:rsidR="00283C80" w:rsidRPr="0095250E" w:rsidRDefault="00283C80" w:rsidP="00C06585">
            <w:pPr>
              <w:pStyle w:val="TAL"/>
              <w:rPr>
                <w:lang w:eastAsia="zh-CN"/>
              </w:rPr>
            </w:pPr>
            <w:r w:rsidRPr="0095250E">
              <w:rPr>
                <w:lang w:eastAsia="zh-CN"/>
              </w:rPr>
              <w:t>List of the Uu RLC entities and the corresponding MAC Logical Channels to be released.</w:t>
            </w:r>
          </w:p>
        </w:tc>
      </w:tr>
    </w:tbl>
    <w:p w14:paraId="0324437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6D4FAA3" w14:textId="77777777" w:rsidTr="00C06585">
        <w:tc>
          <w:tcPr>
            <w:tcW w:w="14173" w:type="dxa"/>
            <w:tcBorders>
              <w:top w:val="single" w:sz="4" w:space="0" w:color="auto"/>
              <w:left w:val="single" w:sz="4" w:space="0" w:color="auto"/>
              <w:bottom w:val="single" w:sz="4" w:space="0" w:color="auto"/>
              <w:right w:val="single" w:sz="4" w:space="0" w:color="auto"/>
            </w:tcBorders>
          </w:tcPr>
          <w:p w14:paraId="213CDC1D" w14:textId="77777777" w:rsidR="00283C80" w:rsidRPr="0095250E" w:rsidRDefault="00283C80" w:rsidP="00C06585">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283C80" w:rsidRPr="0095250E" w14:paraId="0A715F31" w14:textId="77777777" w:rsidTr="00C06585">
        <w:tc>
          <w:tcPr>
            <w:tcW w:w="14173" w:type="dxa"/>
            <w:tcBorders>
              <w:top w:val="single" w:sz="4" w:space="0" w:color="auto"/>
              <w:left w:val="single" w:sz="4" w:space="0" w:color="auto"/>
              <w:bottom w:val="single" w:sz="4" w:space="0" w:color="auto"/>
              <w:right w:val="single" w:sz="4" w:space="0" w:color="auto"/>
            </w:tcBorders>
          </w:tcPr>
          <w:p w14:paraId="23A00F3E" w14:textId="77777777" w:rsidR="00283C80" w:rsidRPr="0095250E" w:rsidRDefault="00283C80" w:rsidP="00C06585">
            <w:pPr>
              <w:pStyle w:val="TAL"/>
              <w:rPr>
                <w:b/>
                <w:bCs/>
                <w:i/>
                <w:iCs/>
                <w:lang w:eastAsia="sv-SE"/>
              </w:rPr>
            </w:pPr>
            <w:r w:rsidRPr="0095250E">
              <w:rPr>
                <w:b/>
                <w:bCs/>
                <w:i/>
                <w:iCs/>
                <w:lang w:eastAsia="sv-SE"/>
              </w:rPr>
              <w:t>bfd-and-RLM</w:t>
            </w:r>
          </w:p>
          <w:p w14:paraId="4E7570B3" w14:textId="77777777" w:rsidR="00283C80" w:rsidRPr="0095250E" w:rsidRDefault="00283C80" w:rsidP="00C06585">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xml:space="preserve">, the UE shall perform RLM and BFD on the PSCell when the SCG is deactivated and the network ensures that </w:t>
            </w:r>
            <w:r w:rsidRPr="0095250E">
              <w:rPr>
                <w:bCs/>
                <w:i/>
                <w:iCs/>
                <w:lang w:eastAsia="sv-SE"/>
              </w:rPr>
              <w:t>beamFailure-r17</w:t>
            </w:r>
            <w:r w:rsidRPr="0095250E">
              <w:rPr>
                <w:bCs/>
                <w:iCs/>
                <w:lang w:eastAsia="sv-SE"/>
              </w:rPr>
              <w:t xml:space="preserve"> is not configured in the </w:t>
            </w:r>
            <w:r w:rsidRPr="0095250E">
              <w:rPr>
                <w:bCs/>
                <w:i/>
                <w:iCs/>
                <w:lang w:eastAsia="sv-SE"/>
              </w:rPr>
              <w:t>radioLinkMonitoringConfig</w:t>
            </w:r>
            <w:r w:rsidRPr="0095250E">
              <w:rPr>
                <w:bCs/>
                <w:iCs/>
                <w:lang w:eastAsia="sv-SE"/>
              </w:rPr>
              <w:t xml:space="preserve"> of the DL BWP of the PSCell in which the UE performs BFD. If set to </w:t>
            </w:r>
            <w:r w:rsidRPr="0095250E">
              <w:rPr>
                <w:bCs/>
                <w:i/>
                <w:iCs/>
                <w:lang w:eastAsia="sv-SE"/>
              </w:rPr>
              <w:t>false</w:t>
            </w:r>
            <w:r w:rsidRPr="0095250E">
              <w:rPr>
                <w:bCs/>
                <w:iCs/>
                <w:lang w:eastAsia="sv-SE"/>
              </w:rPr>
              <w:t>, the UE is not required to perform RLM and BFD on the PSCell when the SCG is deactivated.</w:t>
            </w:r>
          </w:p>
        </w:tc>
      </w:tr>
    </w:tbl>
    <w:p w14:paraId="3A5D9E5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429323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8F2FCA" w14:textId="77777777" w:rsidR="00283C80" w:rsidRPr="0095250E" w:rsidRDefault="00283C80" w:rsidP="00C06585">
            <w:pPr>
              <w:pStyle w:val="TAH"/>
              <w:rPr>
                <w:rFonts w:eastAsia="Calibri"/>
                <w:szCs w:val="22"/>
                <w:lang w:eastAsia="sv-SE"/>
              </w:rPr>
            </w:pPr>
            <w:r w:rsidRPr="0095250E">
              <w:rPr>
                <w:rFonts w:eastAsia="Calibri"/>
                <w:i/>
                <w:szCs w:val="22"/>
                <w:lang w:eastAsia="sv-SE"/>
              </w:rPr>
              <w:t xml:space="preserve">DAPS-UplinkPowerConfig </w:t>
            </w:r>
            <w:r w:rsidRPr="0095250E">
              <w:rPr>
                <w:rFonts w:eastAsia="Calibri"/>
                <w:szCs w:val="22"/>
                <w:lang w:eastAsia="sv-SE"/>
              </w:rPr>
              <w:t>field descriptions</w:t>
            </w:r>
          </w:p>
        </w:tc>
      </w:tr>
      <w:tr w:rsidR="00283C80" w:rsidRPr="0095250E" w14:paraId="5B387E8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788660" w14:textId="77777777" w:rsidR="00283C80" w:rsidRPr="0095250E" w:rsidRDefault="00283C80" w:rsidP="00C06585">
            <w:pPr>
              <w:pStyle w:val="TAL"/>
              <w:rPr>
                <w:rFonts w:eastAsiaTheme="minorEastAsia"/>
                <w:bCs/>
                <w:i/>
                <w:iCs/>
                <w:lang w:eastAsia="sv-SE"/>
              </w:rPr>
            </w:pPr>
            <w:r w:rsidRPr="0095250E">
              <w:rPr>
                <w:b/>
                <w:bCs/>
                <w:i/>
                <w:iCs/>
                <w:lang w:eastAsia="sv-SE"/>
              </w:rPr>
              <w:t>p-DAPS-Source</w:t>
            </w:r>
          </w:p>
          <w:p w14:paraId="09C810C8" w14:textId="77777777" w:rsidR="00283C80" w:rsidRPr="0095250E" w:rsidRDefault="00283C80" w:rsidP="00C06585">
            <w:pPr>
              <w:pStyle w:val="TAL"/>
              <w:rPr>
                <w:rFonts w:eastAsiaTheme="minorEastAsia"/>
                <w:lang w:eastAsia="sv-SE"/>
              </w:rPr>
            </w:pPr>
            <w:r w:rsidRPr="0095250E">
              <w:rPr>
                <w:bCs/>
                <w:lang w:eastAsia="sv-SE"/>
              </w:rPr>
              <w:t>The maximum total transmit power to be used by the UE in the source cell group during DAPS handover.</w:t>
            </w:r>
          </w:p>
        </w:tc>
      </w:tr>
      <w:tr w:rsidR="00283C80" w:rsidRPr="0095250E" w14:paraId="10D23EC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5AF1E3" w14:textId="77777777" w:rsidR="00283C80" w:rsidRPr="0095250E" w:rsidRDefault="00283C80" w:rsidP="00C06585">
            <w:pPr>
              <w:pStyle w:val="TAL"/>
              <w:rPr>
                <w:rFonts w:eastAsiaTheme="minorEastAsia"/>
                <w:bCs/>
                <w:i/>
                <w:iCs/>
                <w:lang w:eastAsia="sv-SE"/>
              </w:rPr>
            </w:pPr>
            <w:r w:rsidRPr="0095250E">
              <w:rPr>
                <w:b/>
                <w:bCs/>
                <w:i/>
                <w:iCs/>
                <w:lang w:eastAsia="sv-SE"/>
              </w:rPr>
              <w:t>p-DAPS-Target</w:t>
            </w:r>
          </w:p>
          <w:p w14:paraId="38FE5A12" w14:textId="77777777" w:rsidR="00283C80" w:rsidRPr="0095250E" w:rsidRDefault="00283C80" w:rsidP="00C06585">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283C80" w:rsidRPr="0095250E" w14:paraId="7174CCA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BE4043" w14:textId="77777777" w:rsidR="00283C80" w:rsidRPr="0095250E" w:rsidRDefault="00283C80" w:rsidP="00C06585">
            <w:pPr>
              <w:pStyle w:val="TAL"/>
              <w:rPr>
                <w:rFonts w:eastAsiaTheme="minorEastAsia"/>
                <w:bCs/>
                <w:i/>
                <w:iCs/>
                <w:lang w:eastAsia="sv-SE"/>
              </w:rPr>
            </w:pPr>
            <w:r w:rsidRPr="0095250E">
              <w:rPr>
                <w:b/>
                <w:bCs/>
                <w:i/>
                <w:iCs/>
                <w:lang w:eastAsia="sv-SE"/>
              </w:rPr>
              <w:t>uplinkPowerSharingDAPS-Mode</w:t>
            </w:r>
          </w:p>
          <w:p w14:paraId="59B4357C" w14:textId="77777777" w:rsidR="00283C80" w:rsidRPr="0095250E" w:rsidRDefault="00283C80" w:rsidP="00C06585">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28DC377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57510A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491345" w14:textId="77777777" w:rsidR="00283C80" w:rsidRPr="0095250E" w:rsidRDefault="00283C80" w:rsidP="00C06585">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283C80" w:rsidRPr="0095250E" w14:paraId="00718F7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0C1D80" w14:textId="77777777" w:rsidR="00283C80" w:rsidRPr="0095250E" w:rsidRDefault="00283C80" w:rsidP="00C06585">
            <w:pPr>
              <w:pStyle w:val="TAL"/>
              <w:rPr>
                <w:szCs w:val="22"/>
                <w:lang w:eastAsia="sv-SE"/>
              </w:rPr>
            </w:pPr>
            <w:r w:rsidRPr="0095250E">
              <w:rPr>
                <w:b/>
                <w:i/>
                <w:szCs w:val="22"/>
                <w:lang w:eastAsia="sv-SE"/>
              </w:rPr>
              <w:t>offset</w:t>
            </w:r>
          </w:p>
          <w:p w14:paraId="66D47AA2" w14:textId="77777777" w:rsidR="00283C80" w:rsidRPr="0095250E" w:rsidRDefault="00283C80" w:rsidP="00C06585">
            <w:pPr>
              <w:pStyle w:val="TAL"/>
              <w:rPr>
                <w:szCs w:val="22"/>
                <w:lang w:eastAsia="sv-SE"/>
              </w:rPr>
            </w:pPr>
            <w:r w:rsidRPr="0095250E">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1F99905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05A1A6C" w14:textId="77777777" w:rsidTr="00C06585">
        <w:tc>
          <w:tcPr>
            <w:tcW w:w="14173" w:type="dxa"/>
            <w:tcBorders>
              <w:top w:val="single" w:sz="4" w:space="0" w:color="auto"/>
              <w:left w:val="single" w:sz="4" w:space="0" w:color="auto"/>
              <w:bottom w:val="single" w:sz="4" w:space="0" w:color="auto"/>
              <w:right w:val="single" w:sz="4" w:space="0" w:color="auto"/>
            </w:tcBorders>
          </w:tcPr>
          <w:p w14:paraId="61421CDC" w14:textId="77777777" w:rsidR="00283C80" w:rsidRPr="0095250E" w:rsidRDefault="00283C80" w:rsidP="00C06585">
            <w:pPr>
              <w:pStyle w:val="TAH"/>
              <w:rPr>
                <w:b w:val="0"/>
                <w:i/>
                <w:iCs/>
                <w:lang w:eastAsia="sv-SE"/>
              </w:rPr>
            </w:pPr>
            <w:r w:rsidRPr="0095250E">
              <w:rPr>
                <w:i/>
                <w:iCs/>
              </w:rPr>
              <w:lastRenderedPageBreak/>
              <w:t>IAB-ResourceConfig</w:t>
            </w:r>
            <w:r w:rsidRPr="0095250E">
              <w:rPr>
                <w:lang w:eastAsia="sv-SE"/>
              </w:rPr>
              <w:t xml:space="preserve"> field descriptions</w:t>
            </w:r>
          </w:p>
        </w:tc>
      </w:tr>
      <w:tr w:rsidR="00283C80" w:rsidRPr="0095250E" w14:paraId="284B2906" w14:textId="77777777" w:rsidTr="00C06585">
        <w:tc>
          <w:tcPr>
            <w:tcW w:w="14173" w:type="dxa"/>
            <w:tcBorders>
              <w:top w:val="single" w:sz="4" w:space="0" w:color="auto"/>
              <w:left w:val="single" w:sz="4" w:space="0" w:color="auto"/>
              <w:bottom w:val="single" w:sz="4" w:space="0" w:color="auto"/>
              <w:right w:val="single" w:sz="4" w:space="0" w:color="auto"/>
            </w:tcBorders>
          </w:tcPr>
          <w:p w14:paraId="5BB47201" w14:textId="77777777" w:rsidR="00283C80" w:rsidRPr="0095250E" w:rsidRDefault="00283C80" w:rsidP="00C06585">
            <w:pPr>
              <w:pStyle w:val="TAL"/>
              <w:rPr>
                <w:b/>
                <w:bCs/>
                <w:i/>
                <w:iCs/>
                <w:lang w:eastAsia="sv-SE"/>
              </w:rPr>
            </w:pPr>
            <w:r w:rsidRPr="0095250E">
              <w:rPr>
                <w:b/>
                <w:bCs/>
                <w:i/>
                <w:iCs/>
                <w:lang w:eastAsia="sv-SE"/>
              </w:rPr>
              <w:t>iab-ResourceConfigID</w:t>
            </w:r>
          </w:p>
          <w:p w14:paraId="34868939" w14:textId="77777777" w:rsidR="00283C80" w:rsidRPr="0095250E" w:rsidRDefault="00283C80" w:rsidP="00C06585">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283C80" w:rsidRPr="0095250E" w14:paraId="0F6839EB" w14:textId="77777777" w:rsidTr="00C06585">
        <w:tc>
          <w:tcPr>
            <w:tcW w:w="14173" w:type="dxa"/>
            <w:tcBorders>
              <w:top w:val="single" w:sz="4" w:space="0" w:color="auto"/>
              <w:left w:val="single" w:sz="4" w:space="0" w:color="auto"/>
              <w:bottom w:val="single" w:sz="4" w:space="0" w:color="auto"/>
              <w:right w:val="single" w:sz="4" w:space="0" w:color="auto"/>
            </w:tcBorders>
          </w:tcPr>
          <w:p w14:paraId="6671926F" w14:textId="77777777" w:rsidR="00283C80" w:rsidRPr="0095250E" w:rsidRDefault="00283C80" w:rsidP="00C06585">
            <w:pPr>
              <w:pStyle w:val="TAL"/>
              <w:rPr>
                <w:b/>
                <w:bCs/>
                <w:i/>
                <w:iCs/>
                <w:lang w:eastAsia="sv-SE"/>
              </w:rPr>
            </w:pPr>
            <w:r w:rsidRPr="0095250E">
              <w:rPr>
                <w:b/>
                <w:bCs/>
                <w:i/>
                <w:iCs/>
                <w:lang w:eastAsia="sv-SE"/>
              </w:rPr>
              <w:t>periodicitySlotList</w:t>
            </w:r>
          </w:p>
          <w:p w14:paraId="2E0BA290" w14:textId="77777777" w:rsidR="00283C80" w:rsidRPr="0095250E" w:rsidRDefault="00283C80" w:rsidP="00C06585">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283C80" w:rsidRPr="0095250E" w14:paraId="751695D5" w14:textId="77777777" w:rsidTr="00C06585">
        <w:tc>
          <w:tcPr>
            <w:tcW w:w="14173" w:type="dxa"/>
            <w:tcBorders>
              <w:top w:val="single" w:sz="4" w:space="0" w:color="auto"/>
              <w:left w:val="single" w:sz="4" w:space="0" w:color="auto"/>
              <w:bottom w:val="single" w:sz="4" w:space="0" w:color="auto"/>
              <w:right w:val="single" w:sz="4" w:space="0" w:color="auto"/>
            </w:tcBorders>
          </w:tcPr>
          <w:p w14:paraId="2C82AA6A" w14:textId="77777777" w:rsidR="00283C80" w:rsidRPr="0095250E" w:rsidRDefault="00283C80" w:rsidP="00C06585">
            <w:pPr>
              <w:pStyle w:val="TAL"/>
              <w:rPr>
                <w:b/>
                <w:bCs/>
                <w:i/>
                <w:iCs/>
                <w:lang w:eastAsia="x-none"/>
              </w:rPr>
            </w:pPr>
            <w:r w:rsidRPr="0095250E">
              <w:rPr>
                <w:b/>
                <w:bCs/>
                <w:i/>
                <w:iCs/>
                <w:lang w:eastAsia="x-none"/>
              </w:rPr>
              <w:t>slotList</w:t>
            </w:r>
          </w:p>
          <w:p w14:paraId="2BD06745" w14:textId="77777777" w:rsidR="00283C80" w:rsidRPr="0095250E" w:rsidRDefault="00283C80" w:rsidP="00C06585">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283C80" w:rsidRPr="0095250E" w14:paraId="1D454325" w14:textId="77777777" w:rsidTr="00C06585">
        <w:tc>
          <w:tcPr>
            <w:tcW w:w="14173" w:type="dxa"/>
            <w:tcBorders>
              <w:top w:val="single" w:sz="4" w:space="0" w:color="auto"/>
              <w:left w:val="single" w:sz="4" w:space="0" w:color="auto"/>
              <w:bottom w:val="single" w:sz="4" w:space="0" w:color="auto"/>
              <w:right w:val="single" w:sz="4" w:space="0" w:color="auto"/>
            </w:tcBorders>
          </w:tcPr>
          <w:p w14:paraId="7E7F0F6D" w14:textId="77777777" w:rsidR="00283C80" w:rsidRPr="0095250E" w:rsidRDefault="00283C80" w:rsidP="00C06585">
            <w:pPr>
              <w:pStyle w:val="TAL"/>
              <w:rPr>
                <w:b/>
                <w:bCs/>
                <w:i/>
                <w:iCs/>
                <w:lang w:eastAsia="x-none"/>
              </w:rPr>
            </w:pPr>
            <w:r w:rsidRPr="0095250E">
              <w:rPr>
                <w:b/>
                <w:bCs/>
                <w:i/>
                <w:iCs/>
                <w:lang w:eastAsia="x-none"/>
              </w:rPr>
              <w:t>slotListSubcarrierSpacing</w:t>
            </w:r>
          </w:p>
          <w:p w14:paraId="6B7FBCF5" w14:textId="77777777" w:rsidR="00283C80" w:rsidRPr="0095250E" w:rsidRDefault="00283C80" w:rsidP="00C06585">
            <w:pPr>
              <w:pStyle w:val="TAL"/>
            </w:pPr>
            <w:r w:rsidRPr="0095250E">
              <w:t xml:space="preserve">Subcarrier spacing used as reference for the </w:t>
            </w:r>
            <w:r w:rsidRPr="0095250E">
              <w:rPr>
                <w:i/>
                <w:iCs/>
              </w:rPr>
              <w:t>slotList</w:t>
            </w:r>
            <w:r w:rsidRPr="0095250E">
              <w:t xml:space="preserve"> configuration.</w:t>
            </w:r>
          </w:p>
          <w:p w14:paraId="1E8106A8" w14:textId="77777777" w:rsidR="00283C80" w:rsidRPr="0095250E" w:rsidRDefault="00283C80" w:rsidP="00C06585">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6E9140D" w14:textId="77777777" w:rsidR="00283C80" w:rsidRPr="0095250E" w:rsidRDefault="00283C80" w:rsidP="00C06585">
            <w:pPr>
              <w:pStyle w:val="TAL"/>
              <w:rPr>
                <w:rFonts w:eastAsia="MS Mincho"/>
                <w:szCs w:val="22"/>
                <w:lang w:eastAsia="sv-SE"/>
              </w:rPr>
            </w:pPr>
            <w:r w:rsidRPr="0095250E">
              <w:rPr>
                <w:rFonts w:eastAsia="MS Mincho"/>
                <w:szCs w:val="22"/>
                <w:lang w:eastAsia="sv-SE"/>
              </w:rPr>
              <w:t>FR1:    15 or 30 kHz</w:t>
            </w:r>
          </w:p>
          <w:p w14:paraId="46B31954" w14:textId="77777777" w:rsidR="00283C80" w:rsidRPr="0095250E" w:rsidRDefault="00283C80" w:rsidP="00C06585">
            <w:pPr>
              <w:pStyle w:val="TAL"/>
              <w:rPr>
                <w:rFonts w:eastAsia="MS Mincho"/>
                <w:szCs w:val="22"/>
                <w:lang w:eastAsia="sv-SE"/>
              </w:rPr>
            </w:pPr>
            <w:r w:rsidRPr="0095250E">
              <w:rPr>
                <w:rFonts w:eastAsia="MS Mincho"/>
                <w:szCs w:val="22"/>
                <w:lang w:eastAsia="sv-SE"/>
              </w:rPr>
              <w:t>FR2-1:  60 or 120 kHz</w:t>
            </w:r>
          </w:p>
          <w:p w14:paraId="5FDF86DA" w14:textId="77777777" w:rsidR="00283C80" w:rsidRPr="0095250E" w:rsidRDefault="00283C80" w:rsidP="00C06585">
            <w:pPr>
              <w:pStyle w:val="TAL"/>
              <w:rPr>
                <w:b/>
                <w:bCs/>
                <w:i/>
                <w:iCs/>
                <w:lang w:eastAsia="x-none"/>
              </w:rPr>
            </w:pPr>
            <w:r w:rsidRPr="0095250E">
              <w:rPr>
                <w:rFonts w:eastAsia="MS Mincho"/>
                <w:szCs w:val="22"/>
                <w:lang w:eastAsia="sv-SE"/>
              </w:rPr>
              <w:t>FR2-2:  120 or 480 kHz</w:t>
            </w:r>
          </w:p>
        </w:tc>
      </w:tr>
    </w:tbl>
    <w:p w14:paraId="052DB624"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39E89E5F" w14:textId="77777777" w:rsidTr="00C06585">
        <w:tc>
          <w:tcPr>
            <w:tcW w:w="14278" w:type="dxa"/>
          </w:tcPr>
          <w:p w14:paraId="45B1326F" w14:textId="77777777" w:rsidR="00283C80" w:rsidRPr="0095250E" w:rsidRDefault="00283C80" w:rsidP="00C06585">
            <w:pPr>
              <w:pStyle w:val="TAH"/>
            </w:pPr>
            <w:r w:rsidRPr="0095250E">
              <w:rPr>
                <w:i/>
              </w:rPr>
              <w:t>RACH-LessHO</w:t>
            </w:r>
            <w:r w:rsidRPr="0095250E">
              <w:rPr>
                <w:iCs/>
              </w:rPr>
              <w:t xml:space="preserve"> field descriptions</w:t>
            </w:r>
          </w:p>
        </w:tc>
      </w:tr>
      <w:tr w:rsidR="00283C80" w:rsidRPr="0095250E" w14:paraId="4F26B555" w14:textId="77777777" w:rsidTr="00C06585">
        <w:tc>
          <w:tcPr>
            <w:tcW w:w="14278" w:type="dxa"/>
          </w:tcPr>
          <w:p w14:paraId="2C107862" w14:textId="77777777" w:rsidR="00283C80" w:rsidRPr="0095250E" w:rsidRDefault="00283C80" w:rsidP="00C06585">
            <w:pPr>
              <w:pStyle w:val="TAL"/>
              <w:rPr>
                <w:b/>
                <w:i/>
              </w:rPr>
            </w:pPr>
            <w:r w:rsidRPr="0095250E">
              <w:rPr>
                <w:b/>
                <w:i/>
              </w:rPr>
              <w:t>dg-beam</w:t>
            </w:r>
          </w:p>
          <w:p w14:paraId="0EE7013A" w14:textId="77777777" w:rsidR="00283C80" w:rsidRPr="0095250E" w:rsidRDefault="00283C80" w:rsidP="00C06585">
            <w:pPr>
              <w:pStyle w:val="TAL"/>
            </w:pPr>
            <w:r w:rsidRPr="0095250E">
              <w:rPr>
                <w:bCs/>
                <w:iCs/>
              </w:rPr>
              <w:t>This field indicates a beam that the UE should use in the target cell to monitor PDCCH for initial uplink transmission, see TS 38.321 [3].</w:t>
            </w:r>
          </w:p>
        </w:tc>
      </w:tr>
      <w:tr w:rsidR="00283C80" w:rsidRPr="0095250E" w14:paraId="25F15249" w14:textId="77777777" w:rsidTr="00C06585">
        <w:tc>
          <w:tcPr>
            <w:tcW w:w="14278" w:type="dxa"/>
          </w:tcPr>
          <w:p w14:paraId="1B075E9D" w14:textId="77777777" w:rsidR="00283C80" w:rsidRPr="0095250E" w:rsidRDefault="00283C80" w:rsidP="00C06585">
            <w:pPr>
              <w:pStyle w:val="TAL"/>
              <w:rPr>
                <w:b/>
                <w:i/>
              </w:rPr>
            </w:pPr>
            <w:r w:rsidRPr="0095250E">
              <w:rPr>
                <w:b/>
                <w:i/>
              </w:rPr>
              <w:t>targetNTA</w:t>
            </w:r>
          </w:p>
          <w:p w14:paraId="04C5739F" w14:textId="77777777" w:rsidR="00283C80" w:rsidRPr="0095250E" w:rsidRDefault="00283C80" w:rsidP="00C06585">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283C80" w:rsidRPr="0095250E" w14:paraId="236355BE" w14:textId="77777777" w:rsidTr="00C06585">
        <w:trPr>
          <w:trHeight w:val="343"/>
        </w:trPr>
        <w:tc>
          <w:tcPr>
            <w:tcW w:w="14278" w:type="dxa"/>
          </w:tcPr>
          <w:p w14:paraId="35EE84D9" w14:textId="77777777" w:rsidR="00283C80" w:rsidRPr="0095250E" w:rsidRDefault="00283C80" w:rsidP="00C06585">
            <w:pPr>
              <w:pStyle w:val="TAL"/>
              <w:rPr>
                <w:b/>
                <w:i/>
              </w:rPr>
            </w:pPr>
            <w:r w:rsidRPr="0095250E">
              <w:rPr>
                <w:b/>
                <w:i/>
              </w:rPr>
              <w:t>tci-StateID</w:t>
            </w:r>
          </w:p>
          <w:p w14:paraId="1A6B59DE" w14:textId="77777777" w:rsidR="00283C80" w:rsidRPr="0095250E" w:rsidRDefault="00283C80" w:rsidP="00C06585">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34DD276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806C4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3E4C6D" w14:textId="77777777" w:rsidR="00283C80" w:rsidRPr="0095250E" w:rsidRDefault="00283C80" w:rsidP="00C06585">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283C80" w:rsidRPr="0095250E" w14:paraId="2B21E2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AEE542" w14:textId="77777777" w:rsidR="00283C80" w:rsidRPr="0095250E" w:rsidRDefault="00283C80" w:rsidP="00C06585">
            <w:pPr>
              <w:pStyle w:val="TAL"/>
              <w:rPr>
                <w:b/>
                <w:i/>
                <w:szCs w:val="22"/>
                <w:lang w:eastAsia="sv-SE"/>
              </w:rPr>
            </w:pPr>
            <w:r w:rsidRPr="0095250E">
              <w:rPr>
                <w:b/>
                <w:i/>
                <w:szCs w:val="22"/>
                <w:lang w:eastAsia="sv-SE"/>
              </w:rPr>
              <w:t>rach-ConfigDedicated</w:t>
            </w:r>
          </w:p>
          <w:p w14:paraId="1E9DE9DF" w14:textId="77777777" w:rsidR="00283C80" w:rsidRPr="0095250E" w:rsidRDefault="00283C80" w:rsidP="00C06585">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283C80" w:rsidRPr="0095250E" w14:paraId="5E84A07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DED0F30" w14:textId="77777777" w:rsidR="00283C80" w:rsidRPr="0095250E" w:rsidRDefault="00283C80" w:rsidP="00C06585">
            <w:pPr>
              <w:pStyle w:val="TAL"/>
              <w:rPr>
                <w:b/>
                <w:i/>
                <w:szCs w:val="22"/>
                <w:lang w:eastAsia="sv-SE"/>
              </w:rPr>
            </w:pPr>
            <w:r w:rsidRPr="0095250E">
              <w:rPr>
                <w:b/>
                <w:i/>
                <w:szCs w:val="22"/>
                <w:lang w:eastAsia="sv-SE"/>
              </w:rPr>
              <w:t>smtc</w:t>
            </w:r>
          </w:p>
          <w:p w14:paraId="1A6C804D" w14:textId="77777777" w:rsidR="00283C80" w:rsidRPr="0095250E" w:rsidRDefault="00283C80" w:rsidP="00C06585">
            <w:pPr>
              <w:pStyle w:val="TAL"/>
              <w:rPr>
                <w:szCs w:val="22"/>
                <w:lang w:eastAsia="sv-SE"/>
              </w:rPr>
            </w:pPr>
            <w:r w:rsidRPr="0095250E">
              <w:rPr>
                <w:szCs w:val="22"/>
                <w:lang w:eastAsia="sv-SE"/>
              </w:rPr>
              <w:t xml:space="preserve">The SSB periodicity/offset/duration configuration of target cell for NR PSCell change and 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Pr="0095250E">
              <w:rPr>
                <w:iCs/>
                <w:szCs w:val="22"/>
                <w:lang w:eastAsia="sv-SE"/>
              </w:rPr>
              <w:t xml:space="preserve"> or sets to the same periodicity as </w:t>
            </w:r>
            <w:r w:rsidRPr="0095250E">
              <w:rPr>
                <w:i/>
                <w:szCs w:val="22"/>
                <w:lang w:eastAsia="sv-SE"/>
              </w:rPr>
              <w:t>ssb-Periodicity-r17</w:t>
            </w:r>
            <w:r w:rsidRPr="0095250E">
              <w:rPr>
                <w:iCs/>
                <w:szCs w:val="22"/>
                <w:lang w:eastAsia="sv-SE"/>
              </w:rPr>
              <w:t xml:space="preserve"> in </w:t>
            </w:r>
            <w:r w:rsidRPr="0095250E">
              <w:rPr>
                <w:i/>
                <w:szCs w:val="22"/>
                <w:lang w:eastAsia="sv-SE"/>
              </w:rPr>
              <w:t>nonCellDefiningSSB-r17</w:t>
            </w:r>
            <w:r w:rsidRPr="0095250E">
              <w:rPr>
                <w:iCs/>
                <w:szCs w:val="22"/>
                <w:lang w:eastAsia="sv-SE"/>
              </w:rPr>
              <w:t xml:space="preserve"> if the first active DL BWP included in this RRC message is configured with </w:t>
            </w:r>
            <w:r w:rsidRPr="0095250E">
              <w:rPr>
                <w:i/>
                <w:szCs w:val="22"/>
                <w:lang w:eastAsia="sv-SE"/>
              </w:rPr>
              <w:t>nonCellDefiningSSB-r17</w:t>
            </w:r>
            <w:r w:rsidRPr="0095250E">
              <w:rPr>
                <w:szCs w:val="22"/>
                <w:lang w:eastAsia="sv-SE"/>
              </w:rPr>
              <w:t>.</w:t>
            </w:r>
          </w:p>
          <w:p w14:paraId="4F82D7F9" w14:textId="77777777" w:rsidR="00283C80" w:rsidRPr="0095250E" w:rsidRDefault="00283C80" w:rsidP="00C06585">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69A448AA" w14:textId="77777777" w:rsidR="00283C80" w:rsidRPr="0095250E" w:rsidRDefault="00283C80" w:rsidP="00C06585">
            <w:pPr>
              <w:pStyle w:val="TAL"/>
              <w:rPr>
                <w:szCs w:val="22"/>
                <w:lang w:eastAsia="sv-SE"/>
              </w:rPr>
            </w:pPr>
            <w:r w:rsidRPr="0095250E">
              <w:rPr>
                <w:szCs w:val="22"/>
                <w:lang w:eastAsia="sv-SE"/>
              </w:rPr>
              <w:t xml:space="preserve">If both this field and </w:t>
            </w:r>
            <w:r w:rsidRPr="0095250E">
              <w:rPr>
                <w:i/>
                <w:iCs/>
                <w:szCs w:val="22"/>
                <w:lang w:eastAsia="sv-SE"/>
              </w:rPr>
              <w:t>targetCellSMTC-SCG</w:t>
            </w:r>
            <w:r w:rsidRPr="0095250E">
              <w:rPr>
                <w:szCs w:val="22"/>
                <w:lang w:eastAsia="sv-SE"/>
              </w:rPr>
              <w:t xml:space="preserve"> ar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 xml:space="preserve">as configured before the reception of the RRC message. If the first active DL BWP included in this RRC message is configured with </w:t>
            </w:r>
            <w:r w:rsidRPr="0095250E">
              <w:rPr>
                <w:i/>
                <w:iCs/>
                <w:szCs w:val="22"/>
                <w:lang w:eastAsia="sv-SE"/>
              </w:rPr>
              <w:t>nonCellDefiningSSB-r17</w:t>
            </w:r>
            <w:r w:rsidRPr="0095250E">
              <w:rPr>
                <w:szCs w:val="22"/>
                <w:lang w:eastAsia="sv-SE"/>
              </w:rPr>
              <w:t xml:space="preserve">, this field corresponds to the NCD-SSB indicated by </w:t>
            </w:r>
            <w:r w:rsidRPr="0095250E">
              <w:rPr>
                <w:i/>
                <w:iCs/>
                <w:szCs w:val="22"/>
                <w:lang w:eastAsia="sv-SE"/>
              </w:rPr>
              <w:t>nonCellDefiningSSB-r17</w:t>
            </w:r>
            <w:r w:rsidRPr="0095250E">
              <w:rPr>
                <w:szCs w:val="22"/>
                <w:lang w:eastAsia="sv-SE"/>
              </w:rPr>
              <w:t xml:space="preserve">, otherwise, this field corresponds to the CD-SSB indicated by </w:t>
            </w:r>
            <w:r w:rsidRPr="0095250E">
              <w:rPr>
                <w:i/>
                <w:iCs/>
                <w:szCs w:val="22"/>
                <w:lang w:eastAsia="sv-SE"/>
              </w:rPr>
              <w:t>absoluteFrequencySSB</w:t>
            </w:r>
            <w:r w:rsidRPr="0095250E">
              <w:rPr>
                <w:szCs w:val="22"/>
                <w:lang w:eastAsia="sv-SE"/>
              </w:rPr>
              <w:t xml:space="preserve"> in </w:t>
            </w:r>
            <w:r w:rsidRPr="0095250E">
              <w:rPr>
                <w:i/>
                <w:iCs/>
                <w:szCs w:val="22"/>
                <w:lang w:eastAsia="sv-SE"/>
              </w:rPr>
              <w:t>frequencyInfoDL</w:t>
            </w:r>
            <w:r w:rsidRPr="0095250E">
              <w:rPr>
                <w:szCs w:val="22"/>
                <w:lang w:eastAsia="sv-SE"/>
              </w:rPr>
              <w:t>.</w:t>
            </w:r>
          </w:p>
        </w:tc>
      </w:tr>
    </w:tbl>
    <w:p w14:paraId="210CAEA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118515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940F35" w14:textId="77777777" w:rsidR="00283C80" w:rsidRPr="0095250E" w:rsidRDefault="00283C80" w:rsidP="00C06585">
            <w:pPr>
              <w:pStyle w:val="TAH"/>
              <w:rPr>
                <w:rFonts w:eastAsia="宋体"/>
                <w:lang w:eastAsia="sv-SE"/>
              </w:rPr>
            </w:pPr>
            <w:r w:rsidRPr="0095250E">
              <w:rPr>
                <w:rFonts w:eastAsia="宋体"/>
                <w:i/>
                <w:iCs/>
                <w:lang w:eastAsia="sv-SE"/>
              </w:rPr>
              <w:lastRenderedPageBreak/>
              <w:t>ReportUplinkTxDirectCurrentMoreCarrier</w:t>
            </w:r>
            <w:r w:rsidRPr="0095250E">
              <w:rPr>
                <w:rFonts w:eastAsia="宋体"/>
                <w:lang w:eastAsia="sv-SE"/>
              </w:rPr>
              <w:t xml:space="preserve"> field descriptions</w:t>
            </w:r>
          </w:p>
        </w:tc>
      </w:tr>
      <w:tr w:rsidR="00283C80" w:rsidRPr="0095250E" w14:paraId="398DB655" w14:textId="77777777" w:rsidTr="00C06585">
        <w:tc>
          <w:tcPr>
            <w:tcW w:w="14173" w:type="dxa"/>
            <w:tcBorders>
              <w:top w:val="single" w:sz="4" w:space="0" w:color="auto"/>
              <w:left w:val="single" w:sz="4" w:space="0" w:color="auto"/>
              <w:bottom w:val="single" w:sz="4" w:space="0" w:color="auto"/>
              <w:right w:val="single" w:sz="4" w:space="0" w:color="auto"/>
            </w:tcBorders>
          </w:tcPr>
          <w:p w14:paraId="6CF5AF27" w14:textId="77777777" w:rsidR="00283C80" w:rsidRPr="0095250E" w:rsidRDefault="00283C80" w:rsidP="00C06585">
            <w:pPr>
              <w:pStyle w:val="TAL"/>
              <w:rPr>
                <w:rFonts w:eastAsia="宋体"/>
                <w:b/>
                <w:bCs/>
                <w:i/>
                <w:iCs/>
                <w:lang w:eastAsia="sv-SE"/>
              </w:rPr>
            </w:pPr>
            <w:r w:rsidRPr="0095250E">
              <w:rPr>
                <w:rFonts w:eastAsia="宋体"/>
                <w:b/>
                <w:bCs/>
                <w:i/>
                <w:iCs/>
                <w:lang w:eastAsia="sv-SE"/>
              </w:rPr>
              <w:t>IntraBandCC-Combination</w:t>
            </w:r>
          </w:p>
          <w:p w14:paraId="284D539F" w14:textId="77777777" w:rsidR="00283C80" w:rsidRPr="0095250E" w:rsidRDefault="00283C80" w:rsidP="00C06585">
            <w:pPr>
              <w:pStyle w:val="TAL"/>
              <w:rPr>
                <w:rFonts w:eastAsia="宋体"/>
                <w:bCs/>
                <w:iCs/>
                <w:lang w:eastAsia="sv-SE"/>
              </w:rPr>
            </w:pPr>
            <w:r w:rsidRPr="0095250E">
              <w:rPr>
                <w:rFonts w:eastAsia="宋体"/>
                <w:bCs/>
                <w:iCs/>
                <w:lang w:eastAsia="sv-SE"/>
              </w:rPr>
              <w:t xml:space="preserve">Indicates the </w:t>
            </w:r>
            <w:r w:rsidRPr="0095250E">
              <w:rPr>
                <w:rFonts w:eastAsia="宋体"/>
                <w:lang w:eastAsia="sv-SE"/>
              </w:rPr>
              <w:t xml:space="preserve">state of the carriers and BWPs indexes of the carriers in a CC combination, each carrier in this combination corresponds to an entry in </w:t>
            </w:r>
            <w:r w:rsidRPr="0095250E">
              <w:rPr>
                <w:rFonts w:eastAsia="宋体"/>
                <w:i/>
                <w:iCs/>
                <w:lang w:eastAsia="sv-SE"/>
              </w:rPr>
              <w:t>servCellIndexList</w:t>
            </w:r>
            <w:r w:rsidRPr="0095250E">
              <w:rPr>
                <w:rFonts w:eastAsia="宋体"/>
                <w:lang w:eastAsia="sv-SE"/>
              </w:rPr>
              <w:t xml:space="preserve"> with same order. This IE shall have the same size as </w:t>
            </w:r>
            <w:r w:rsidRPr="0095250E">
              <w:rPr>
                <w:rFonts w:eastAsia="宋体"/>
                <w:i/>
                <w:iCs/>
                <w:lang w:eastAsia="sv-SE"/>
              </w:rPr>
              <w:t>servCellIndexList</w:t>
            </w:r>
            <w:r w:rsidRPr="0095250E">
              <w:rPr>
                <w:rFonts w:eastAsia="宋体"/>
                <w:lang w:eastAsia="sv-SE"/>
              </w:rPr>
              <w:t>.</w:t>
            </w:r>
          </w:p>
        </w:tc>
      </w:tr>
      <w:tr w:rsidR="00283C80" w:rsidRPr="0095250E" w14:paraId="028A20B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989DDE" w14:textId="77777777" w:rsidR="00283C80" w:rsidRPr="0095250E" w:rsidRDefault="00283C80" w:rsidP="00C06585">
            <w:pPr>
              <w:pStyle w:val="TAL"/>
              <w:rPr>
                <w:rFonts w:eastAsia="宋体"/>
                <w:b/>
                <w:bCs/>
                <w:i/>
                <w:iCs/>
                <w:lang w:eastAsia="sv-SE"/>
              </w:rPr>
            </w:pPr>
            <w:r w:rsidRPr="0095250E">
              <w:rPr>
                <w:rFonts w:eastAsia="宋体"/>
                <w:b/>
                <w:bCs/>
                <w:i/>
                <w:iCs/>
                <w:lang w:eastAsia="sv-SE"/>
              </w:rPr>
              <w:t>IntraBandCC-CombinationReqList</w:t>
            </w:r>
          </w:p>
          <w:p w14:paraId="55ED0FF5" w14:textId="77777777" w:rsidR="00283C80" w:rsidRPr="0095250E" w:rsidRDefault="00283C80" w:rsidP="00C06585">
            <w:pPr>
              <w:pStyle w:val="TAL"/>
              <w:rPr>
                <w:rFonts w:eastAsia="宋体"/>
                <w:lang w:eastAsia="sv-SE"/>
              </w:rPr>
            </w:pPr>
            <w:r w:rsidRPr="0095250E">
              <w:rPr>
                <w:rFonts w:eastAsia="宋体"/>
                <w:lang w:eastAsia="sv-SE"/>
              </w:rPr>
              <w:t>Indicates the list of the requested carriers/BWPs combinations for an intra-band CA component.</w:t>
            </w:r>
          </w:p>
        </w:tc>
      </w:tr>
      <w:tr w:rsidR="00283C80" w:rsidRPr="0095250E" w14:paraId="76ACC3E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14F55B" w14:textId="77777777" w:rsidR="00283C80" w:rsidRPr="0095250E" w:rsidRDefault="00283C80" w:rsidP="00C06585">
            <w:pPr>
              <w:pStyle w:val="TAL"/>
              <w:rPr>
                <w:rFonts w:eastAsia="宋体"/>
                <w:b/>
                <w:bCs/>
                <w:i/>
                <w:iCs/>
                <w:lang w:eastAsia="sv-SE"/>
              </w:rPr>
            </w:pPr>
            <w:r w:rsidRPr="0095250E">
              <w:rPr>
                <w:rFonts w:eastAsia="宋体"/>
                <w:b/>
                <w:bCs/>
                <w:i/>
                <w:iCs/>
                <w:lang w:eastAsia="sv-SE"/>
              </w:rPr>
              <w:t>servCellIndexList</w:t>
            </w:r>
          </w:p>
          <w:p w14:paraId="27154961" w14:textId="77777777" w:rsidR="00283C80" w:rsidRPr="0095250E" w:rsidRDefault="00283C80" w:rsidP="00C06585">
            <w:pPr>
              <w:pStyle w:val="TAL"/>
              <w:rPr>
                <w:rFonts w:eastAsia="宋体"/>
                <w:lang w:eastAsia="sv-SE"/>
              </w:rPr>
            </w:pPr>
            <w:r w:rsidRPr="0095250E">
              <w:rPr>
                <w:rFonts w:eastAsia="宋体"/>
                <w:lang w:eastAsia="sv-SE"/>
              </w:rPr>
              <w:t>indicates the list of cell index for an intra-band CA component.</w:t>
            </w:r>
          </w:p>
        </w:tc>
      </w:tr>
    </w:tbl>
    <w:p w14:paraId="5CE35B6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9BEC53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374E2D" w14:textId="77777777" w:rsidR="00283C80" w:rsidRPr="0095250E" w:rsidRDefault="00283C80" w:rsidP="00C06585">
            <w:pPr>
              <w:pStyle w:val="TAH"/>
              <w:rPr>
                <w:szCs w:val="22"/>
                <w:lang w:eastAsia="sv-SE"/>
              </w:rPr>
            </w:pPr>
            <w:r w:rsidRPr="0095250E">
              <w:rPr>
                <w:i/>
                <w:szCs w:val="22"/>
                <w:lang w:eastAsia="sv-SE"/>
              </w:rPr>
              <w:t xml:space="preserve">SCellConfig </w:t>
            </w:r>
            <w:r w:rsidRPr="0095250E">
              <w:rPr>
                <w:lang w:eastAsia="sv-SE"/>
              </w:rPr>
              <w:t>field descriptions</w:t>
            </w:r>
          </w:p>
        </w:tc>
      </w:tr>
      <w:tr w:rsidR="00283C80" w:rsidRPr="0095250E" w14:paraId="6680E37E" w14:textId="77777777" w:rsidTr="00C06585">
        <w:tc>
          <w:tcPr>
            <w:tcW w:w="14173" w:type="dxa"/>
            <w:tcBorders>
              <w:top w:val="single" w:sz="4" w:space="0" w:color="auto"/>
              <w:left w:val="single" w:sz="4" w:space="0" w:color="auto"/>
              <w:bottom w:val="single" w:sz="4" w:space="0" w:color="auto"/>
              <w:right w:val="single" w:sz="4" w:space="0" w:color="auto"/>
            </w:tcBorders>
          </w:tcPr>
          <w:p w14:paraId="26A01FDA" w14:textId="77777777" w:rsidR="00283C80" w:rsidRPr="0095250E" w:rsidRDefault="00283C80" w:rsidP="00C06585">
            <w:pPr>
              <w:pStyle w:val="TAL"/>
              <w:rPr>
                <w:b/>
                <w:i/>
                <w:szCs w:val="22"/>
                <w:lang w:eastAsia="sv-SE"/>
              </w:rPr>
            </w:pPr>
            <w:r w:rsidRPr="0095250E">
              <w:rPr>
                <w:b/>
                <w:i/>
                <w:szCs w:val="22"/>
                <w:lang w:eastAsia="sv-SE"/>
              </w:rPr>
              <w:t>goodServingCellEvaluationBFD</w:t>
            </w:r>
          </w:p>
          <w:p w14:paraId="67F2BE71" w14:textId="77777777" w:rsidR="00283C80" w:rsidRPr="0095250E" w:rsidRDefault="00283C80" w:rsidP="00C06585">
            <w:pPr>
              <w:pStyle w:val="TAL"/>
              <w:rPr>
                <w:b/>
                <w:i/>
                <w:szCs w:val="22"/>
                <w:lang w:eastAsia="sv-SE"/>
              </w:rPr>
            </w:pPr>
            <w:r w:rsidRPr="0095250E">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95250E">
              <w:rPr>
                <w:bCs/>
                <w:i/>
                <w:iCs/>
                <w:szCs w:val="22"/>
                <w:lang w:eastAsia="sv-SE"/>
              </w:rPr>
              <w:t xml:space="preserve">failureDetectionSetN </w:t>
            </w:r>
            <w:r w:rsidRPr="0095250E">
              <w:rPr>
                <w:bCs/>
                <w:iCs/>
                <w:szCs w:val="22"/>
                <w:lang w:eastAsia="sv-SE"/>
              </w:rPr>
              <w:t>is present for the SCell.</w:t>
            </w:r>
          </w:p>
        </w:tc>
      </w:tr>
      <w:tr w:rsidR="00283C80" w:rsidRPr="0095250E" w14:paraId="39398DD1" w14:textId="77777777" w:rsidTr="00C06585">
        <w:tc>
          <w:tcPr>
            <w:tcW w:w="14173" w:type="dxa"/>
            <w:tcBorders>
              <w:top w:val="single" w:sz="4" w:space="0" w:color="auto"/>
              <w:left w:val="single" w:sz="4" w:space="0" w:color="auto"/>
              <w:bottom w:val="single" w:sz="4" w:space="0" w:color="auto"/>
              <w:right w:val="single" w:sz="4" w:space="0" w:color="auto"/>
            </w:tcBorders>
          </w:tcPr>
          <w:p w14:paraId="79A44EEF" w14:textId="77777777" w:rsidR="00283C80" w:rsidRPr="0095250E" w:rsidRDefault="00283C80" w:rsidP="00C06585">
            <w:pPr>
              <w:pStyle w:val="TAL"/>
              <w:rPr>
                <w:szCs w:val="22"/>
                <w:lang w:eastAsia="sv-SE"/>
              </w:rPr>
            </w:pPr>
            <w:r w:rsidRPr="0095250E">
              <w:rPr>
                <w:b/>
                <w:i/>
                <w:szCs w:val="22"/>
                <w:lang w:eastAsia="sv-SE"/>
              </w:rPr>
              <w:t>preConfGapStatus</w:t>
            </w:r>
          </w:p>
          <w:p w14:paraId="2F7511D3" w14:textId="77777777" w:rsidR="00283C80" w:rsidRPr="0095250E" w:rsidRDefault="00283C80" w:rsidP="00C06585">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283C80" w:rsidRPr="0095250E" w:rsidDel="00555D4C" w14:paraId="3A3EE71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024D4F" w14:textId="77777777" w:rsidR="00283C80" w:rsidRPr="0095250E" w:rsidDel="00555D4C" w:rsidRDefault="00283C80" w:rsidP="00C06585">
            <w:pPr>
              <w:pStyle w:val="TAL"/>
              <w:rPr>
                <w:rFonts w:eastAsia="Calibri"/>
                <w:b/>
                <w:i/>
                <w:szCs w:val="22"/>
                <w:lang w:eastAsia="sv-SE"/>
              </w:rPr>
            </w:pPr>
            <w:r w:rsidRPr="0095250E" w:rsidDel="00555D4C">
              <w:rPr>
                <w:rFonts w:eastAsia="Calibri"/>
                <w:b/>
                <w:i/>
                <w:szCs w:val="22"/>
                <w:lang w:eastAsia="sv-SE"/>
              </w:rPr>
              <w:t>sCellState</w:t>
            </w:r>
          </w:p>
          <w:p w14:paraId="235CCD5B" w14:textId="77777777" w:rsidR="00283C80" w:rsidRPr="0095250E" w:rsidDel="00555D4C" w:rsidRDefault="00283C80" w:rsidP="00C06585">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283C80" w:rsidRPr="0095250E" w14:paraId="110FB0F3" w14:textId="77777777" w:rsidTr="00C06585">
        <w:tc>
          <w:tcPr>
            <w:tcW w:w="14173" w:type="dxa"/>
            <w:tcBorders>
              <w:top w:val="single" w:sz="4" w:space="0" w:color="auto"/>
              <w:left w:val="single" w:sz="4" w:space="0" w:color="auto"/>
              <w:bottom w:val="single" w:sz="4" w:space="0" w:color="auto"/>
              <w:right w:val="single" w:sz="4" w:space="0" w:color="auto"/>
            </w:tcBorders>
          </w:tcPr>
          <w:p w14:paraId="1A3323D6" w14:textId="77777777" w:rsidR="00283C80" w:rsidRPr="0095250E" w:rsidRDefault="00283C80" w:rsidP="00C06585">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36F2861C" w14:textId="77777777" w:rsidR="00283C80" w:rsidRPr="0095250E" w:rsidRDefault="00283C80" w:rsidP="00C06585">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283C80" w:rsidRPr="0095250E" w14:paraId="5A354D1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04066A" w14:textId="77777777" w:rsidR="00283C80" w:rsidRPr="0095250E" w:rsidRDefault="00283C80" w:rsidP="00C06585">
            <w:pPr>
              <w:pStyle w:val="TAL"/>
              <w:rPr>
                <w:szCs w:val="22"/>
                <w:lang w:eastAsia="sv-SE"/>
              </w:rPr>
            </w:pPr>
            <w:r w:rsidRPr="0095250E">
              <w:rPr>
                <w:b/>
                <w:i/>
                <w:szCs w:val="22"/>
                <w:lang w:eastAsia="sv-SE"/>
              </w:rPr>
              <w:t>smtc</w:t>
            </w:r>
          </w:p>
          <w:p w14:paraId="0F76C376" w14:textId="77777777" w:rsidR="00283C80" w:rsidRPr="0095250E" w:rsidRDefault="00283C80" w:rsidP="00C06585">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49DC948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83ECFD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39BE1B" w14:textId="77777777" w:rsidR="00283C80" w:rsidRPr="0095250E" w:rsidRDefault="00283C80" w:rsidP="00C06585">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283C80" w:rsidRPr="0095250E" w14:paraId="11BE2A7D" w14:textId="77777777" w:rsidTr="00C06585">
        <w:tc>
          <w:tcPr>
            <w:tcW w:w="14173" w:type="dxa"/>
            <w:tcBorders>
              <w:top w:val="single" w:sz="4" w:space="0" w:color="auto"/>
              <w:left w:val="single" w:sz="4" w:space="0" w:color="auto"/>
              <w:bottom w:val="single" w:sz="4" w:space="0" w:color="auto"/>
              <w:right w:val="single" w:sz="4" w:space="0" w:color="auto"/>
            </w:tcBorders>
          </w:tcPr>
          <w:p w14:paraId="1CB8A0F5" w14:textId="77777777" w:rsidR="00283C80" w:rsidRPr="0095250E" w:rsidRDefault="00283C80" w:rsidP="00C06585">
            <w:pPr>
              <w:pStyle w:val="TAL"/>
              <w:rPr>
                <w:b/>
                <w:i/>
                <w:lang w:eastAsia="sv-SE"/>
              </w:rPr>
            </w:pPr>
            <w:r w:rsidRPr="0095250E">
              <w:rPr>
                <w:b/>
                <w:i/>
                <w:lang w:eastAsia="sv-SE"/>
              </w:rPr>
              <w:t>deactivatedSCG-Config</w:t>
            </w:r>
          </w:p>
          <w:p w14:paraId="7203AAD9" w14:textId="77777777" w:rsidR="00283C80" w:rsidRPr="0095250E" w:rsidRDefault="00283C80" w:rsidP="00C06585">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283C80" w:rsidRPr="0095250E" w14:paraId="42C81D4E" w14:textId="77777777" w:rsidTr="00C06585">
        <w:tc>
          <w:tcPr>
            <w:tcW w:w="14173" w:type="dxa"/>
            <w:tcBorders>
              <w:top w:val="single" w:sz="4" w:space="0" w:color="auto"/>
              <w:left w:val="single" w:sz="4" w:space="0" w:color="auto"/>
              <w:bottom w:val="single" w:sz="4" w:space="0" w:color="auto"/>
              <w:right w:val="single" w:sz="4" w:space="0" w:color="auto"/>
            </w:tcBorders>
          </w:tcPr>
          <w:p w14:paraId="4770C75D" w14:textId="77777777" w:rsidR="00283C80" w:rsidRPr="0095250E" w:rsidRDefault="00283C80" w:rsidP="00C06585">
            <w:pPr>
              <w:pStyle w:val="TAL"/>
              <w:rPr>
                <w:b/>
                <w:bCs/>
                <w:i/>
                <w:iCs/>
                <w:lang w:eastAsia="sv-SE"/>
              </w:rPr>
            </w:pPr>
            <w:r w:rsidRPr="0095250E">
              <w:rPr>
                <w:b/>
                <w:bCs/>
                <w:i/>
                <w:iCs/>
                <w:lang w:eastAsia="sv-SE"/>
              </w:rPr>
              <w:t>goodServingCellEvaluationBFD</w:t>
            </w:r>
          </w:p>
          <w:p w14:paraId="4C9D1F57" w14:textId="77777777" w:rsidR="00283C80" w:rsidRPr="0095250E" w:rsidRDefault="00283C80" w:rsidP="00C06585">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Pr="0095250E">
              <w:rPr>
                <w:rFonts w:eastAsia="等线"/>
                <w:lang w:eastAsia="zh-CN"/>
              </w:rPr>
              <w:t xml:space="preserve"> in this SpCell</w:t>
            </w:r>
            <w:r w:rsidRPr="0095250E">
              <w:rPr>
                <w:lang w:eastAsia="sv-SE"/>
              </w:rPr>
              <w:t>.</w:t>
            </w:r>
            <w:r w:rsidRPr="0095250E">
              <w:rPr>
                <w:bCs/>
                <w:iCs/>
                <w:szCs w:val="22"/>
                <w:lang w:eastAsia="sv-SE"/>
              </w:rPr>
              <w:t xml:space="preserve"> This field is absent if </w:t>
            </w:r>
            <w:r w:rsidRPr="0095250E">
              <w:rPr>
                <w:bCs/>
                <w:i/>
                <w:iCs/>
                <w:szCs w:val="22"/>
                <w:lang w:eastAsia="sv-SE"/>
              </w:rPr>
              <w:t xml:space="preserve">failureDetectionSetN </w:t>
            </w:r>
            <w:r w:rsidRPr="0095250E">
              <w:rPr>
                <w:bCs/>
                <w:iCs/>
                <w:szCs w:val="22"/>
                <w:lang w:eastAsia="sv-SE"/>
              </w:rPr>
              <w:t>is present for the SpCell.</w:t>
            </w:r>
          </w:p>
        </w:tc>
      </w:tr>
      <w:tr w:rsidR="00283C80" w:rsidRPr="0095250E" w14:paraId="77B6D316" w14:textId="77777777" w:rsidTr="00C06585">
        <w:tc>
          <w:tcPr>
            <w:tcW w:w="14173" w:type="dxa"/>
            <w:tcBorders>
              <w:top w:val="single" w:sz="4" w:space="0" w:color="auto"/>
              <w:left w:val="single" w:sz="4" w:space="0" w:color="auto"/>
              <w:bottom w:val="single" w:sz="4" w:space="0" w:color="auto"/>
              <w:right w:val="single" w:sz="4" w:space="0" w:color="auto"/>
            </w:tcBorders>
          </w:tcPr>
          <w:p w14:paraId="121904DE" w14:textId="77777777" w:rsidR="00283C80" w:rsidRPr="0095250E" w:rsidRDefault="00283C80" w:rsidP="00C06585">
            <w:pPr>
              <w:pStyle w:val="TAL"/>
              <w:rPr>
                <w:b/>
                <w:bCs/>
                <w:i/>
                <w:iCs/>
                <w:lang w:eastAsia="sv-SE"/>
              </w:rPr>
            </w:pPr>
            <w:r w:rsidRPr="0095250E">
              <w:rPr>
                <w:b/>
                <w:bCs/>
                <w:i/>
                <w:iCs/>
                <w:lang w:eastAsia="sv-SE"/>
              </w:rPr>
              <w:t>goodServingCellEvaluationRLM</w:t>
            </w:r>
          </w:p>
          <w:p w14:paraId="64DC6FB8" w14:textId="77777777" w:rsidR="00283C80" w:rsidRPr="0095250E" w:rsidRDefault="00283C80" w:rsidP="00C06585">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Pr="0095250E">
              <w:rPr>
                <w:rFonts w:eastAsia="等线"/>
                <w:lang w:eastAsia="zh-CN"/>
              </w:rPr>
              <w:t xml:space="preserve"> in this SpCell</w:t>
            </w:r>
            <w:r w:rsidRPr="0095250E">
              <w:rPr>
                <w:lang w:eastAsia="sv-SE"/>
              </w:rPr>
              <w:t>.</w:t>
            </w:r>
          </w:p>
        </w:tc>
      </w:tr>
      <w:tr w:rsidR="00283C80" w:rsidRPr="0095250E" w14:paraId="79F4B667" w14:textId="77777777" w:rsidTr="00C06585">
        <w:tc>
          <w:tcPr>
            <w:tcW w:w="14173" w:type="dxa"/>
            <w:tcBorders>
              <w:top w:val="single" w:sz="4" w:space="0" w:color="auto"/>
              <w:left w:val="single" w:sz="4" w:space="0" w:color="auto"/>
              <w:bottom w:val="single" w:sz="4" w:space="0" w:color="auto"/>
              <w:right w:val="single" w:sz="4" w:space="0" w:color="auto"/>
            </w:tcBorders>
          </w:tcPr>
          <w:p w14:paraId="3BCCECC0" w14:textId="77777777" w:rsidR="00283C80" w:rsidRPr="0095250E" w:rsidRDefault="00283C80" w:rsidP="00C06585">
            <w:pPr>
              <w:pStyle w:val="TAL"/>
              <w:rPr>
                <w:b/>
                <w:bCs/>
                <w:i/>
                <w:iCs/>
                <w:lang w:eastAsia="sv-SE"/>
              </w:rPr>
            </w:pPr>
            <w:r w:rsidRPr="0095250E">
              <w:rPr>
                <w:b/>
                <w:bCs/>
                <w:i/>
                <w:iCs/>
                <w:lang w:eastAsia="sv-SE"/>
              </w:rPr>
              <w:t>lowMobilityEvaluationConnected</w:t>
            </w:r>
          </w:p>
          <w:p w14:paraId="3FA36208" w14:textId="77777777" w:rsidR="00283C80" w:rsidRPr="0095250E" w:rsidRDefault="00283C80" w:rsidP="00C06585">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Value </w:t>
            </w:r>
            <w:r w:rsidRPr="0095250E">
              <w:rPr>
                <w:i/>
                <w:iCs/>
                <w:lang w:eastAsia="sv-SE"/>
              </w:rPr>
              <w:t>dB</w:t>
            </w:r>
            <w:r w:rsidRPr="0095250E">
              <w:rPr>
                <w:lang w:eastAsia="sv-SE"/>
              </w:rPr>
              <w:t xml:space="preserve">3 corresponds to 3 dB, </w:t>
            </w:r>
            <w:r w:rsidRPr="0095250E">
              <w:rPr>
                <w:i/>
                <w:iCs/>
                <w:lang w:eastAsia="sv-SE"/>
              </w:rPr>
              <w:t>dB</w:t>
            </w:r>
            <w:r w:rsidRPr="0095250E">
              <w:rPr>
                <w:lang w:eastAsia="sv-SE"/>
              </w:rPr>
              <w:t xml:space="preserve">6 corresponds to 6 dB and so on. T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Pr="0095250E">
              <w:rPr>
                <w:noProof/>
                <w:lang w:eastAsia="sv-SE"/>
              </w:rPr>
              <w:t xml:space="preserve">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 xml:space="preserve">means 10 seconds and so on. </w:t>
            </w:r>
            <w:r w:rsidRPr="0095250E">
              <w:rPr>
                <w:lang w:eastAsia="sv-SE"/>
              </w:rPr>
              <w:t>Low mobility criterion is configured in NR PCell for the case of NR SA/ NR CA/ NE-DC/NR-DC, and in the NR PSCell for the case of EN-DC.</w:t>
            </w:r>
          </w:p>
        </w:tc>
      </w:tr>
      <w:tr w:rsidR="00283C80" w:rsidRPr="0095250E" w14:paraId="6EF70F9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068408" w14:textId="77777777" w:rsidR="00283C80" w:rsidRPr="0095250E" w:rsidRDefault="00283C80" w:rsidP="00C06585">
            <w:pPr>
              <w:pStyle w:val="TAL"/>
              <w:rPr>
                <w:szCs w:val="22"/>
                <w:lang w:eastAsia="sv-SE"/>
              </w:rPr>
            </w:pPr>
            <w:r w:rsidRPr="0095250E">
              <w:rPr>
                <w:b/>
                <w:i/>
                <w:szCs w:val="22"/>
                <w:lang w:eastAsia="sv-SE"/>
              </w:rPr>
              <w:t>reconfigurationWithSync</w:t>
            </w:r>
          </w:p>
          <w:p w14:paraId="6103EF0F" w14:textId="77777777" w:rsidR="00283C80" w:rsidRPr="0095250E" w:rsidRDefault="00283C80" w:rsidP="00C06585">
            <w:pPr>
              <w:pStyle w:val="TAL"/>
              <w:rPr>
                <w:szCs w:val="22"/>
                <w:lang w:eastAsia="sv-SE"/>
              </w:rPr>
            </w:pPr>
            <w:r w:rsidRPr="0095250E">
              <w:rPr>
                <w:szCs w:val="22"/>
                <w:lang w:eastAsia="sv-SE"/>
              </w:rPr>
              <w:t>Parameters for the synchronous reconfiguration to the target SpCell.</w:t>
            </w:r>
          </w:p>
        </w:tc>
      </w:tr>
      <w:tr w:rsidR="00283C80" w:rsidRPr="0095250E" w14:paraId="3402186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71D87A5" w14:textId="77777777" w:rsidR="00283C80" w:rsidRPr="0095250E" w:rsidRDefault="00283C80" w:rsidP="00C06585">
            <w:pPr>
              <w:pStyle w:val="TAL"/>
              <w:rPr>
                <w:szCs w:val="22"/>
                <w:lang w:eastAsia="sv-SE"/>
              </w:rPr>
            </w:pPr>
            <w:r w:rsidRPr="0095250E">
              <w:rPr>
                <w:b/>
                <w:i/>
                <w:szCs w:val="22"/>
                <w:lang w:eastAsia="sv-SE"/>
              </w:rPr>
              <w:t>rlf-TimersAndConstants</w:t>
            </w:r>
          </w:p>
          <w:p w14:paraId="62E9878D" w14:textId="77777777" w:rsidR="00283C80" w:rsidRPr="0095250E" w:rsidRDefault="00283C80" w:rsidP="00C06585">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283C80" w:rsidRPr="0095250E" w14:paraId="562C9B9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6FA5CD" w14:textId="77777777" w:rsidR="00283C80" w:rsidRPr="0095250E" w:rsidRDefault="00283C80" w:rsidP="00C06585">
            <w:pPr>
              <w:pStyle w:val="TAL"/>
              <w:rPr>
                <w:szCs w:val="22"/>
                <w:lang w:eastAsia="sv-SE"/>
              </w:rPr>
            </w:pPr>
            <w:r w:rsidRPr="0095250E">
              <w:rPr>
                <w:b/>
                <w:i/>
                <w:szCs w:val="22"/>
                <w:lang w:eastAsia="sv-SE"/>
              </w:rPr>
              <w:t>servCellIndex</w:t>
            </w:r>
          </w:p>
          <w:p w14:paraId="093876A7" w14:textId="77777777" w:rsidR="00283C80" w:rsidRPr="0095250E" w:rsidRDefault="00283C80" w:rsidP="00C06585">
            <w:pPr>
              <w:pStyle w:val="TAL"/>
              <w:rPr>
                <w:szCs w:val="22"/>
                <w:lang w:eastAsia="sv-SE"/>
              </w:rPr>
            </w:pPr>
            <w:r w:rsidRPr="0095250E">
              <w:rPr>
                <w:szCs w:val="22"/>
                <w:lang w:eastAsia="sv-SE"/>
              </w:rPr>
              <w:t>Serving cell ID of a PSCell. The PCell of the Master Cell Group uses ID = 0.</w:t>
            </w:r>
          </w:p>
        </w:tc>
      </w:tr>
    </w:tbl>
    <w:p w14:paraId="0859CF2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61E85A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6D59E4" w14:textId="77777777" w:rsidR="00283C80" w:rsidRPr="0095250E" w:rsidRDefault="00283C80" w:rsidP="00C06585">
            <w:pPr>
              <w:pStyle w:val="TAH"/>
              <w:rPr>
                <w:b w:val="0"/>
                <w:i/>
                <w:iCs/>
                <w:lang w:eastAsia="sv-SE"/>
              </w:rPr>
            </w:pPr>
            <w:r w:rsidRPr="0095250E">
              <w:rPr>
                <w:i/>
                <w:iCs/>
                <w:lang w:eastAsia="sv-SE"/>
              </w:rPr>
              <w:t>SL-PathSwitchConfig</w:t>
            </w:r>
            <w:r w:rsidRPr="0095250E">
              <w:rPr>
                <w:lang w:eastAsia="sv-SE"/>
              </w:rPr>
              <w:t xml:space="preserve"> field descriptions</w:t>
            </w:r>
          </w:p>
        </w:tc>
      </w:tr>
      <w:tr w:rsidR="00283C80" w:rsidRPr="0095250E" w14:paraId="534C4EB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FA1B08" w14:textId="77777777" w:rsidR="00283C80" w:rsidRPr="0095250E" w:rsidRDefault="00283C80" w:rsidP="00C06585">
            <w:pPr>
              <w:pStyle w:val="TAL"/>
              <w:rPr>
                <w:b/>
                <w:bCs/>
                <w:i/>
                <w:iCs/>
                <w:lang w:eastAsia="sv-SE"/>
              </w:rPr>
            </w:pPr>
            <w:r w:rsidRPr="0095250E">
              <w:rPr>
                <w:b/>
                <w:bCs/>
                <w:i/>
                <w:iCs/>
                <w:lang w:eastAsia="sv-SE"/>
              </w:rPr>
              <w:t>targetRelayUE-Identity</w:t>
            </w:r>
          </w:p>
          <w:p w14:paraId="34EBC0B2" w14:textId="77777777" w:rsidR="00283C80" w:rsidRPr="0095250E" w:rsidRDefault="00283C80" w:rsidP="00C06585">
            <w:pPr>
              <w:pStyle w:val="TAL"/>
              <w:rPr>
                <w:lang w:eastAsia="sv-SE"/>
              </w:rPr>
            </w:pPr>
            <w:r w:rsidRPr="0095250E">
              <w:rPr>
                <w:lang w:eastAsia="sv-SE"/>
              </w:rPr>
              <w:t>Indicates the L2 source ID of the target L2 U2N Relay UE during path switch.</w:t>
            </w:r>
          </w:p>
        </w:tc>
      </w:tr>
      <w:tr w:rsidR="00283C80" w:rsidRPr="0095250E" w14:paraId="20DCDA6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75C64F" w14:textId="77777777" w:rsidR="00283C80" w:rsidRPr="0095250E" w:rsidRDefault="00283C80" w:rsidP="00C06585">
            <w:pPr>
              <w:pStyle w:val="TAL"/>
              <w:rPr>
                <w:b/>
                <w:bCs/>
                <w:i/>
                <w:iCs/>
                <w:lang w:eastAsia="sv-SE"/>
              </w:rPr>
            </w:pPr>
            <w:r w:rsidRPr="0095250E">
              <w:rPr>
                <w:b/>
                <w:bCs/>
                <w:i/>
                <w:iCs/>
                <w:lang w:eastAsia="sv-SE"/>
              </w:rPr>
              <w:t>t420</w:t>
            </w:r>
          </w:p>
          <w:p w14:paraId="0E45A523" w14:textId="77777777" w:rsidR="00283C80" w:rsidRPr="0095250E" w:rsidRDefault="00283C80" w:rsidP="00C06585">
            <w:pPr>
              <w:pStyle w:val="TAL"/>
              <w:rPr>
                <w:lang w:eastAsia="sv-SE"/>
              </w:rPr>
            </w:pPr>
            <w:r w:rsidRPr="0095250E">
              <w:rPr>
                <w:lang w:eastAsia="sv-SE"/>
              </w:rPr>
              <w:t xml:space="preserve">Indicates the timer value of </w:t>
            </w:r>
            <w:r w:rsidRPr="0095250E">
              <w:rPr>
                <w:i/>
                <w:lang w:eastAsia="sv-SE"/>
              </w:rPr>
              <w:t>T420</w:t>
            </w:r>
            <w:r w:rsidRPr="0095250E">
              <w:rPr>
                <w:lang w:eastAsia="sv-SE"/>
              </w:rPr>
              <w:t xml:space="preserve"> to be used during path switch.</w:t>
            </w:r>
          </w:p>
        </w:tc>
      </w:tr>
    </w:tbl>
    <w:p w14:paraId="53B44F9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77E4BD6" w14:textId="77777777" w:rsidTr="00C06585">
        <w:tc>
          <w:tcPr>
            <w:tcW w:w="14173" w:type="dxa"/>
            <w:tcBorders>
              <w:top w:val="single" w:sz="4" w:space="0" w:color="auto"/>
              <w:left w:val="single" w:sz="4" w:space="0" w:color="auto"/>
              <w:bottom w:val="single" w:sz="4" w:space="0" w:color="auto"/>
              <w:right w:val="single" w:sz="4" w:space="0" w:color="auto"/>
            </w:tcBorders>
          </w:tcPr>
          <w:p w14:paraId="475EB624" w14:textId="77777777" w:rsidR="00283C80" w:rsidRPr="0095250E" w:rsidRDefault="00283C80" w:rsidP="00C06585">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283C80" w:rsidRPr="0095250E" w14:paraId="2DF635F6" w14:textId="77777777" w:rsidTr="00C06585">
        <w:tc>
          <w:tcPr>
            <w:tcW w:w="14173" w:type="dxa"/>
            <w:tcBorders>
              <w:top w:val="single" w:sz="4" w:space="0" w:color="auto"/>
              <w:left w:val="single" w:sz="4" w:space="0" w:color="auto"/>
              <w:bottom w:val="single" w:sz="4" w:space="0" w:color="auto"/>
              <w:right w:val="single" w:sz="4" w:space="0" w:color="auto"/>
            </w:tcBorders>
          </w:tcPr>
          <w:p w14:paraId="63301287" w14:textId="77777777" w:rsidR="00283C80" w:rsidRPr="0095250E" w:rsidRDefault="00283C80" w:rsidP="00C06585">
            <w:pPr>
              <w:pStyle w:val="TAL"/>
              <w:rPr>
                <w:b/>
                <w:bCs/>
                <w:i/>
                <w:iCs/>
                <w:lang w:eastAsia="sv-SE"/>
              </w:rPr>
            </w:pPr>
            <w:r w:rsidRPr="0095250E">
              <w:rPr>
                <w:b/>
                <w:bCs/>
                <w:i/>
                <w:iCs/>
                <w:lang w:eastAsia="sv-SE"/>
              </w:rPr>
              <w:t>uplinkTxSwitchingBandList</w:t>
            </w:r>
          </w:p>
          <w:p w14:paraId="4643B150" w14:textId="77777777" w:rsidR="00283C80" w:rsidRPr="0095250E" w:rsidRDefault="00283C80" w:rsidP="00C06585">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283C80" w:rsidRPr="0095250E" w14:paraId="0E44E7FB" w14:textId="77777777" w:rsidTr="00C06585">
        <w:tc>
          <w:tcPr>
            <w:tcW w:w="14173" w:type="dxa"/>
            <w:tcBorders>
              <w:top w:val="single" w:sz="4" w:space="0" w:color="auto"/>
              <w:left w:val="single" w:sz="4" w:space="0" w:color="auto"/>
              <w:bottom w:val="single" w:sz="4" w:space="0" w:color="auto"/>
              <w:right w:val="single" w:sz="4" w:space="0" w:color="auto"/>
            </w:tcBorders>
          </w:tcPr>
          <w:p w14:paraId="5980E76C" w14:textId="77777777" w:rsidR="00283C80" w:rsidRPr="0095250E" w:rsidRDefault="00283C80" w:rsidP="00C06585">
            <w:pPr>
              <w:pStyle w:val="TAL"/>
              <w:rPr>
                <w:b/>
                <w:bCs/>
                <w:i/>
                <w:iCs/>
                <w:lang w:eastAsia="sv-SE"/>
              </w:rPr>
            </w:pPr>
            <w:r w:rsidRPr="0095250E">
              <w:rPr>
                <w:b/>
                <w:bCs/>
                <w:i/>
                <w:iCs/>
                <w:lang w:eastAsia="sv-SE"/>
              </w:rPr>
              <w:t>uplinkTxSwitchingBandPairList</w:t>
            </w:r>
          </w:p>
          <w:p w14:paraId="413AF7E5" w14:textId="77777777" w:rsidR="00283C80" w:rsidRPr="0095250E" w:rsidRDefault="00283C80" w:rsidP="00C06585">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283C80" w:rsidRPr="0095250E" w14:paraId="3F941F07" w14:textId="77777777" w:rsidTr="00C06585">
        <w:tc>
          <w:tcPr>
            <w:tcW w:w="14173" w:type="dxa"/>
            <w:tcBorders>
              <w:top w:val="single" w:sz="4" w:space="0" w:color="auto"/>
              <w:left w:val="single" w:sz="4" w:space="0" w:color="auto"/>
              <w:bottom w:val="single" w:sz="4" w:space="0" w:color="auto"/>
              <w:right w:val="single" w:sz="4" w:space="0" w:color="auto"/>
            </w:tcBorders>
          </w:tcPr>
          <w:p w14:paraId="04844F38" w14:textId="77777777" w:rsidR="00283C80" w:rsidRPr="0095250E" w:rsidRDefault="00283C80" w:rsidP="00C06585">
            <w:pPr>
              <w:pStyle w:val="TAL"/>
              <w:rPr>
                <w:b/>
                <w:bCs/>
                <w:i/>
                <w:iCs/>
                <w:lang w:eastAsia="sv-SE"/>
              </w:rPr>
            </w:pPr>
            <w:r w:rsidRPr="0095250E">
              <w:rPr>
                <w:b/>
                <w:bCs/>
                <w:i/>
                <w:iCs/>
                <w:lang w:eastAsia="sv-SE"/>
              </w:rPr>
              <w:t>uplinkTxSwitchingAssociatedBandDualUL-List</w:t>
            </w:r>
          </w:p>
          <w:p w14:paraId="62DFD24F" w14:textId="77777777" w:rsidR="00283C80" w:rsidRPr="0095250E" w:rsidRDefault="00283C80" w:rsidP="00C06585">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283C80" w:rsidRPr="0095250E" w14:paraId="6DB7830A" w14:textId="77777777" w:rsidTr="00C06585">
        <w:tc>
          <w:tcPr>
            <w:tcW w:w="14173" w:type="dxa"/>
            <w:tcBorders>
              <w:top w:val="single" w:sz="4" w:space="0" w:color="auto"/>
              <w:left w:val="single" w:sz="4" w:space="0" w:color="auto"/>
              <w:bottom w:val="single" w:sz="4" w:space="0" w:color="auto"/>
              <w:right w:val="single" w:sz="4" w:space="0" w:color="auto"/>
            </w:tcBorders>
          </w:tcPr>
          <w:p w14:paraId="307732D3" w14:textId="77777777" w:rsidR="00283C80" w:rsidRPr="0095250E" w:rsidRDefault="00283C80" w:rsidP="00C06585">
            <w:pPr>
              <w:pStyle w:val="TAL"/>
              <w:rPr>
                <w:b/>
                <w:bCs/>
                <w:i/>
                <w:iCs/>
                <w:lang w:eastAsia="sv-SE"/>
              </w:rPr>
            </w:pPr>
            <w:r w:rsidRPr="0095250E">
              <w:rPr>
                <w:b/>
                <w:bCs/>
                <w:i/>
                <w:iCs/>
                <w:lang w:eastAsia="sv-SE"/>
              </w:rPr>
              <w:t>UplinkTxSwitchingBandIndex</w:t>
            </w:r>
          </w:p>
          <w:p w14:paraId="67E595FA" w14:textId="77777777" w:rsidR="00283C80" w:rsidRPr="0095250E" w:rsidRDefault="00283C80" w:rsidP="00C06585">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342B141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307EAAF" w14:textId="77777777" w:rsidTr="00C06585">
        <w:tc>
          <w:tcPr>
            <w:tcW w:w="14173" w:type="dxa"/>
            <w:tcBorders>
              <w:top w:val="single" w:sz="4" w:space="0" w:color="auto"/>
              <w:left w:val="single" w:sz="4" w:space="0" w:color="auto"/>
              <w:bottom w:val="single" w:sz="4" w:space="0" w:color="auto"/>
              <w:right w:val="single" w:sz="4" w:space="0" w:color="auto"/>
            </w:tcBorders>
          </w:tcPr>
          <w:p w14:paraId="73AD8659" w14:textId="77777777" w:rsidR="00283C80" w:rsidRPr="0095250E" w:rsidRDefault="00283C80" w:rsidP="00C06585">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283C80" w:rsidRPr="0095250E" w14:paraId="1C80181B" w14:textId="77777777" w:rsidTr="00C06585">
        <w:tc>
          <w:tcPr>
            <w:tcW w:w="14173" w:type="dxa"/>
            <w:tcBorders>
              <w:top w:val="single" w:sz="4" w:space="0" w:color="auto"/>
              <w:left w:val="single" w:sz="4" w:space="0" w:color="auto"/>
              <w:bottom w:val="single" w:sz="4" w:space="0" w:color="auto"/>
              <w:right w:val="single" w:sz="4" w:space="0" w:color="auto"/>
            </w:tcBorders>
          </w:tcPr>
          <w:p w14:paraId="41C31A35" w14:textId="77777777" w:rsidR="00283C80" w:rsidRPr="0095250E" w:rsidRDefault="00283C80" w:rsidP="00C06585">
            <w:pPr>
              <w:pStyle w:val="TAL"/>
              <w:rPr>
                <w:b/>
                <w:bCs/>
                <w:i/>
                <w:iCs/>
                <w:lang w:eastAsia="sv-SE"/>
              </w:rPr>
            </w:pPr>
            <w:r w:rsidRPr="0095250E">
              <w:rPr>
                <w:b/>
                <w:bCs/>
                <w:i/>
                <w:iCs/>
                <w:lang w:eastAsia="sv-SE"/>
              </w:rPr>
              <w:t>bandInfoUL1, bandInfoUL2</w:t>
            </w:r>
          </w:p>
          <w:p w14:paraId="74D14CE6" w14:textId="77777777" w:rsidR="00283C80" w:rsidRPr="0095250E" w:rsidRDefault="00283C80" w:rsidP="00C06585">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283C80" w:rsidRPr="0095250E" w14:paraId="79D499AF" w14:textId="77777777" w:rsidTr="00C06585">
        <w:tc>
          <w:tcPr>
            <w:tcW w:w="14173" w:type="dxa"/>
            <w:tcBorders>
              <w:top w:val="single" w:sz="4" w:space="0" w:color="auto"/>
              <w:left w:val="single" w:sz="4" w:space="0" w:color="auto"/>
              <w:bottom w:val="single" w:sz="4" w:space="0" w:color="auto"/>
              <w:right w:val="single" w:sz="4" w:space="0" w:color="auto"/>
            </w:tcBorders>
          </w:tcPr>
          <w:p w14:paraId="792983B8" w14:textId="77777777" w:rsidR="00283C80" w:rsidRPr="0095250E" w:rsidRDefault="00283C80" w:rsidP="00C06585">
            <w:pPr>
              <w:pStyle w:val="TAL"/>
              <w:rPr>
                <w:b/>
                <w:bCs/>
                <w:i/>
                <w:iCs/>
                <w:lang w:eastAsia="sv-SE"/>
              </w:rPr>
            </w:pPr>
            <w:r w:rsidRPr="0095250E">
              <w:rPr>
                <w:b/>
                <w:bCs/>
                <w:i/>
                <w:iCs/>
                <w:lang w:eastAsia="sv-SE"/>
              </w:rPr>
              <w:t>switching2T-Mode</w:t>
            </w:r>
          </w:p>
          <w:p w14:paraId="48AF27B9" w14:textId="77777777" w:rsidR="00283C80" w:rsidRPr="0095250E" w:rsidRDefault="00283C80" w:rsidP="00C06585">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0293C40B" w14:textId="77777777" w:rsidR="00283C80" w:rsidRPr="0095250E" w:rsidRDefault="00283C80" w:rsidP="00C06585">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283C80" w:rsidRPr="0095250E" w14:paraId="299F1063" w14:textId="77777777" w:rsidTr="00C06585">
        <w:tc>
          <w:tcPr>
            <w:tcW w:w="14173" w:type="dxa"/>
            <w:tcBorders>
              <w:top w:val="single" w:sz="4" w:space="0" w:color="auto"/>
              <w:left w:val="single" w:sz="4" w:space="0" w:color="auto"/>
              <w:bottom w:val="single" w:sz="4" w:space="0" w:color="auto"/>
              <w:right w:val="single" w:sz="4" w:space="0" w:color="auto"/>
            </w:tcBorders>
          </w:tcPr>
          <w:p w14:paraId="6C18B78C" w14:textId="77777777" w:rsidR="00283C80" w:rsidRPr="0095250E" w:rsidRDefault="00283C80" w:rsidP="00C06585">
            <w:pPr>
              <w:pStyle w:val="TAL"/>
              <w:rPr>
                <w:b/>
                <w:bCs/>
                <w:i/>
                <w:iCs/>
                <w:lang w:eastAsia="sv-SE"/>
              </w:rPr>
            </w:pPr>
            <w:r w:rsidRPr="0095250E">
              <w:rPr>
                <w:b/>
                <w:bCs/>
                <w:i/>
                <w:iCs/>
                <w:lang w:eastAsia="sv-SE"/>
              </w:rPr>
              <w:t>switchingOptionConfigForBandPair</w:t>
            </w:r>
          </w:p>
          <w:p w14:paraId="0B467910" w14:textId="77777777" w:rsidR="00283C80" w:rsidRPr="0095250E" w:rsidRDefault="00283C80" w:rsidP="00C06585">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56447AE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31C64D7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C2CFBEB" w14:textId="77777777" w:rsidR="00283C80" w:rsidRPr="0095250E" w:rsidRDefault="00283C80" w:rsidP="00C06585">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918BA" w14:textId="77777777" w:rsidR="00283C80" w:rsidRPr="0095250E" w:rsidRDefault="00283C80" w:rsidP="00C06585">
            <w:pPr>
              <w:pStyle w:val="TAH"/>
              <w:rPr>
                <w:rFonts w:eastAsia="Calibri"/>
                <w:szCs w:val="22"/>
                <w:lang w:eastAsia="sv-SE"/>
              </w:rPr>
            </w:pPr>
            <w:r w:rsidRPr="0095250E">
              <w:rPr>
                <w:rFonts w:eastAsia="Calibri"/>
                <w:szCs w:val="22"/>
                <w:lang w:eastAsia="sv-SE"/>
              </w:rPr>
              <w:t>Explanation</w:t>
            </w:r>
          </w:p>
        </w:tc>
      </w:tr>
      <w:tr w:rsidR="00283C80" w:rsidRPr="0095250E" w14:paraId="0E1C1954" w14:textId="77777777" w:rsidTr="00C06585">
        <w:tc>
          <w:tcPr>
            <w:tcW w:w="4027" w:type="dxa"/>
            <w:tcBorders>
              <w:top w:val="single" w:sz="4" w:space="0" w:color="auto"/>
              <w:left w:val="single" w:sz="4" w:space="0" w:color="auto"/>
              <w:bottom w:val="single" w:sz="4" w:space="0" w:color="auto"/>
              <w:right w:val="single" w:sz="4" w:space="0" w:color="auto"/>
            </w:tcBorders>
          </w:tcPr>
          <w:p w14:paraId="1F95D8E5" w14:textId="77777777" w:rsidR="00283C80" w:rsidRPr="0095250E" w:rsidRDefault="00283C80" w:rsidP="00C06585">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2AE91CC" w14:textId="77777777" w:rsidR="00283C80" w:rsidRPr="0095250E" w:rsidRDefault="00283C80" w:rsidP="00C06585">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283C80" w:rsidRPr="0095250E" w14:paraId="14FE215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704534D" w14:textId="77777777" w:rsidR="00283C80" w:rsidRPr="0095250E" w:rsidRDefault="00283C80" w:rsidP="00C06585">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2BFC9C1F"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283C80" w:rsidRPr="0095250E" w14:paraId="627DA8D2" w14:textId="77777777" w:rsidTr="00C06585">
        <w:tc>
          <w:tcPr>
            <w:tcW w:w="4027" w:type="dxa"/>
            <w:tcBorders>
              <w:top w:val="single" w:sz="4" w:space="0" w:color="auto"/>
              <w:left w:val="single" w:sz="4" w:space="0" w:color="auto"/>
              <w:bottom w:val="single" w:sz="4" w:space="0" w:color="auto"/>
              <w:right w:val="single" w:sz="4" w:space="0" w:color="auto"/>
            </w:tcBorders>
          </w:tcPr>
          <w:p w14:paraId="7452A6ED" w14:textId="77777777" w:rsidR="00283C80" w:rsidRPr="0095250E" w:rsidRDefault="00283C80" w:rsidP="00C06585">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21DAD081" w14:textId="77777777" w:rsidR="00283C80" w:rsidRPr="0095250E" w:rsidRDefault="00283C80" w:rsidP="00C06585">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283C80" w:rsidRPr="0095250E" w14:paraId="21C1C3E8" w14:textId="77777777" w:rsidTr="00C06585">
        <w:tc>
          <w:tcPr>
            <w:tcW w:w="4027" w:type="dxa"/>
            <w:tcBorders>
              <w:top w:val="single" w:sz="4" w:space="0" w:color="auto"/>
              <w:left w:val="single" w:sz="4" w:space="0" w:color="auto"/>
              <w:bottom w:val="single" w:sz="4" w:space="0" w:color="auto"/>
              <w:right w:val="single" w:sz="4" w:space="0" w:color="auto"/>
            </w:tcBorders>
          </w:tcPr>
          <w:p w14:paraId="09C276D4" w14:textId="77777777" w:rsidR="00283C80" w:rsidRPr="0095250E" w:rsidRDefault="00283C80" w:rsidP="00C06585">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4556422"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mandatory present for the L2 U2N remote UE at path </w:t>
            </w:r>
            <w:r w:rsidRPr="0095250E">
              <w:rPr>
                <w:rFonts w:eastAsia="Calibri" w:cs="Arial"/>
                <w:szCs w:val="18"/>
              </w:rPr>
              <w:t>switch to the target L2 U2N Relay UE (including direct to indirect path switch and indirect to indirect path switch)</w:t>
            </w:r>
            <w:r w:rsidRPr="0095250E">
              <w:rPr>
                <w:rFonts w:eastAsia="Calibri"/>
                <w:szCs w:val="22"/>
                <w:lang w:eastAsia="sv-SE"/>
              </w:rPr>
              <w:t>. It is absent otherwise.</w:t>
            </w:r>
          </w:p>
          <w:p w14:paraId="5AEF19E8" w14:textId="77777777" w:rsidR="00283C80" w:rsidRPr="0095250E" w:rsidRDefault="00283C80" w:rsidP="00C06585">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283C80" w:rsidRPr="0095250E" w14:paraId="4C3920A0" w14:textId="77777777" w:rsidTr="00C06585">
        <w:tc>
          <w:tcPr>
            <w:tcW w:w="4027" w:type="dxa"/>
            <w:tcBorders>
              <w:top w:val="single" w:sz="4" w:space="0" w:color="auto"/>
              <w:left w:val="single" w:sz="4" w:space="0" w:color="auto"/>
              <w:bottom w:val="single" w:sz="4" w:space="0" w:color="auto"/>
              <w:right w:val="single" w:sz="4" w:space="0" w:color="auto"/>
            </w:tcBorders>
          </w:tcPr>
          <w:p w14:paraId="218560F7" w14:textId="77777777" w:rsidR="00283C80" w:rsidRPr="0095250E" w:rsidRDefault="00283C80" w:rsidP="00C06585">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14E5BABA" w14:textId="77777777" w:rsidR="00283C80" w:rsidRPr="0095250E" w:rsidRDefault="00283C80" w:rsidP="00C06585">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283C80" w:rsidRPr="0095250E" w14:paraId="4E89D8DF" w14:textId="77777777" w:rsidTr="00C06585">
        <w:tc>
          <w:tcPr>
            <w:tcW w:w="4027" w:type="dxa"/>
            <w:tcBorders>
              <w:top w:val="single" w:sz="4" w:space="0" w:color="auto"/>
              <w:left w:val="single" w:sz="4" w:space="0" w:color="auto"/>
              <w:bottom w:val="single" w:sz="4" w:space="0" w:color="auto"/>
              <w:right w:val="single" w:sz="4" w:space="0" w:color="auto"/>
            </w:tcBorders>
          </w:tcPr>
          <w:p w14:paraId="46A576A9" w14:textId="77777777" w:rsidR="00283C80" w:rsidRPr="0095250E" w:rsidRDefault="00283C80" w:rsidP="00C06585">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54C617BF" w14:textId="77777777" w:rsidR="00283C80" w:rsidRPr="0095250E" w:rsidRDefault="00283C80" w:rsidP="00C06585">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283C80" w:rsidRPr="0095250E" w14:paraId="7CF51D4D" w14:textId="77777777" w:rsidTr="00C06585">
        <w:tc>
          <w:tcPr>
            <w:tcW w:w="4027" w:type="dxa"/>
            <w:tcBorders>
              <w:top w:val="single" w:sz="4" w:space="0" w:color="auto"/>
              <w:left w:val="single" w:sz="4" w:space="0" w:color="auto"/>
              <w:bottom w:val="single" w:sz="4" w:space="0" w:color="auto"/>
              <w:right w:val="single" w:sz="4" w:space="0" w:color="auto"/>
            </w:tcBorders>
          </w:tcPr>
          <w:p w14:paraId="1951BEBA" w14:textId="77777777" w:rsidR="00283C80" w:rsidRPr="0095250E" w:rsidRDefault="00283C80" w:rsidP="00C06585">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700EA5A2" w14:textId="77777777" w:rsidR="00283C80" w:rsidRPr="0095250E" w:rsidRDefault="00283C80" w:rsidP="00C06585">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283C80" w:rsidRPr="0095250E" w14:paraId="525B0C7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2721113" w14:textId="77777777" w:rsidR="00283C80" w:rsidRPr="0095250E" w:rsidRDefault="00283C80" w:rsidP="00C06585">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4D05FAB7" w14:textId="77777777" w:rsidR="00283C80" w:rsidRPr="0095250E" w:rsidRDefault="00283C80" w:rsidP="00C06585">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79701F23" w14:textId="77777777" w:rsidR="00283C80" w:rsidRPr="0095250E" w:rsidRDefault="00283C80" w:rsidP="00C06585">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5D6767B1" w14:textId="77777777" w:rsidR="00283C80" w:rsidRPr="0095250E" w:rsidRDefault="00283C80" w:rsidP="00C06585">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6301D361" w14:textId="77777777" w:rsidR="00283C80" w:rsidRPr="0095250E" w:rsidRDefault="00283C80" w:rsidP="00C06585">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8172786" w14:textId="77777777" w:rsidR="00283C80" w:rsidRPr="0095250E" w:rsidRDefault="00283C80" w:rsidP="00C06585">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0B54201E" w14:textId="77777777" w:rsidR="00283C80" w:rsidRPr="0095250E" w:rsidRDefault="00283C80" w:rsidP="00C06585">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3560C99C" w14:textId="77777777" w:rsidR="00283C80" w:rsidRPr="0095250E" w:rsidRDefault="00283C80" w:rsidP="00C06585">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5D232DAD" w14:textId="77777777" w:rsidR="00283C80" w:rsidRPr="0095250E" w:rsidRDefault="00283C80" w:rsidP="00C06585">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299C350B" w14:textId="77777777" w:rsidR="00283C80" w:rsidRPr="0095250E" w:rsidRDefault="00283C80" w:rsidP="00C06585">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68ABAFC0" w14:textId="77777777" w:rsidR="00283C80" w:rsidRPr="0095250E" w:rsidRDefault="00283C80" w:rsidP="00C06585">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1D8240E7" w14:textId="77777777" w:rsidR="00283C80" w:rsidRPr="0095250E" w:rsidRDefault="00283C80" w:rsidP="00C06585">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2900A3D4" w14:textId="77777777" w:rsidR="00283C80" w:rsidRPr="0095250E" w:rsidRDefault="00283C80" w:rsidP="00C06585">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1899C18D" w14:textId="77777777" w:rsidR="00283C80" w:rsidRPr="0095250E" w:rsidRDefault="00283C80" w:rsidP="00C06585">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5DA30747" w14:textId="77777777" w:rsidR="00283C80" w:rsidRPr="0095250E" w:rsidRDefault="00283C80" w:rsidP="00C06585">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283C80" w:rsidRPr="0095250E" w14:paraId="6E6CF11A"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9F999EE" w14:textId="77777777" w:rsidR="00283C80" w:rsidRPr="0095250E" w:rsidRDefault="00283C80" w:rsidP="00C06585">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4793067E" w14:textId="77777777" w:rsidR="00283C80" w:rsidRPr="0095250E" w:rsidRDefault="00283C80" w:rsidP="00C06585">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283C80" w:rsidRPr="0095250E" w14:paraId="470C87A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46A70C6" w14:textId="77777777" w:rsidR="00283C80" w:rsidRPr="0095250E" w:rsidRDefault="00283C80" w:rsidP="00C06585">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2753F5C" w14:textId="77777777" w:rsidR="00283C80" w:rsidRPr="0095250E" w:rsidRDefault="00283C80" w:rsidP="00C06585">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283C80" w:rsidRPr="0095250E" w14:paraId="1D3457C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6BE278E" w14:textId="77777777" w:rsidR="00283C80" w:rsidRPr="0095250E" w:rsidRDefault="00283C80" w:rsidP="00C06585">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8004A68" w14:textId="77777777" w:rsidR="00283C80" w:rsidRPr="0095250E" w:rsidRDefault="00283C80" w:rsidP="00C06585">
            <w:pPr>
              <w:pStyle w:val="TAL"/>
              <w:rPr>
                <w:lang w:eastAsia="sv-SE"/>
              </w:rPr>
            </w:pPr>
            <w:r w:rsidRPr="0095250E">
              <w:rPr>
                <w:lang w:eastAsia="sv-SE"/>
              </w:rPr>
              <w:t>The field is optionally present</w:t>
            </w:r>
            <w:r w:rsidRPr="0095250E">
              <w:t>, Need N:</w:t>
            </w:r>
          </w:p>
          <w:p w14:paraId="0E3326C4" w14:textId="77777777" w:rsidR="00283C80" w:rsidRPr="0095250E" w:rsidRDefault="00283C80" w:rsidP="00C06585">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62DC68" w14:textId="77777777" w:rsidR="00283C80" w:rsidRPr="0095250E" w:rsidRDefault="00283C80" w:rsidP="00C06585">
            <w:pPr>
              <w:pStyle w:val="TAL"/>
              <w:ind w:left="538"/>
              <w:rPr>
                <w:lang w:eastAsia="sv-SE"/>
              </w:rPr>
            </w:pPr>
            <w:r w:rsidRPr="0095250E">
              <w:rPr>
                <w:lang w:eastAsia="sv-SE"/>
              </w:rPr>
              <w:t>-</w:t>
            </w:r>
            <w:r w:rsidRPr="0095250E">
              <w:tab/>
            </w:r>
            <w:r w:rsidRPr="0095250E">
              <w:rPr>
                <w:lang w:eastAsia="sv-SE"/>
              </w:rPr>
              <w:t>SCell addition,</w:t>
            </w:r>
          </w:p>
          <w:p w14:paraId="7AAE6C40" w14:textId="77777777" w:rsidR="00283C80" w:rsidRPr="0095250E" w:rsidRDefault="00283C80" w:rsidP="00C06585">
            <w:pPr>
              <w:pStyle w:val="TAL"/>
              <w:ind w:left="538"/>
              <w:rPr>
                <w:lang w:eastAsia="sv-SE"/>
              </w:rPr>
            </w:pPr>
            <w:r w:rsidRPr="0095250E">
              <w:rPr>
                <w:lang w:eastAsia="sv-SE"/>
              </w:rPr>
              <w:t>-</w:t>
            </w:r>
            <w:r w:rsidRPr="0095250E">
              <w:tab/>
            </w:r>
            <w:r w:rsidRPr="0095250E">
              <w:rPr>
                <w:lang w:eastAsia="sv-SE"/>
              </w:rPr>
              <w:t>reconfiguration with sync,</w:t>
            </w:r>
          </w:p>
          <w:p w14:paraId="107BD7BA" w14:textId="77777777" w:rsidR="00283C80" w:rsidRPr="0095250E" w:rsidRDefault="00283C80" w:rsidP="00C06585">
            <w:pPr>
              <w:pStyle w:val="TAL"/>
              <w:ind w:left="538"/>
              <w:rPr>
                <w:lang w:eastAsia="sv-SE"/>
              </w:rPr>
            </w:pPr>
            <w:r w:rsidRPr="0095250E">
              <w:rPr>
                <w:lang w:eastAsia="sv-SE"/>
              </w:rPr>
              <w:t>-</w:t>
            </w:r>
            <w:r w:rsidRPr="0095250E">
              <w:tab/>
            </w:r>
            <w:r w:rsidRPr="0095250E">
              <w:rPr>
                <w:lang w:eastAsia="sv-SE"/>
              </w:rPr>
              <w:t>resume of an RRC connection.</w:t>
            </w:r>
          </w:p>
          <w:p w14:paraId="7A0FB370" w14:textId="77777777" w:rsidR="00283C80" w:rsidRPr="0095250E" w:rsidRDefault="00283C80" w:rsidP="00C06585">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4763CAB8" w14:textId="77777777" w:rsidR="00283C80" w:rsidRPr="0095250E" w:rsidRDefault="00283C80" w:rsidP="00C06585">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64D892" w14:textId="77777777" w:rsidR="00283C80" w:rsidRPr="0095250E" w:rsidRDefault="00283C80" w:rsidP="00C06585">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69D5502C" w14:textId="77777777" w:rsidR="00283C80" w:rsidRPr="0095250E" w:rsidRDefault="00283C80" w:rsidP="00C06585">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3771A0D8" w14:textId="77777777" w:rsidR="00283C80" w:rsidRPr="0095250E" w:rsidRDefault="00283C80" w:rsidP="00C06585">
            <w:pPr>
              <w:pStyle w:val="TAL"/>
              <w:rPr>
                <w:rFonts w:eastAsia="Calibri"/>
                <w:szCs w:val="22"/>
                <w:lang w:eastAsia="sv-SE"/>
              </w:rPr>
            </w:pPr>
            <w:r w:rsidRPr="0095250E">
              <w:rPr>
                <w:lang w:eastAsia="sv-SE"/>
              </w:rPr>
              <w:t>It is absent otherwise.</w:t>
            </w:r>
          </w:p>
        </w:tc>
      </w:tr>
      <w:tr w:rsidR="00283C80" w:rsidRPr="0095250E" w14:paraId="33377BE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C188146" w14:textId="77777777" w:rsidR="00283C80" w:rsidRPr="0095250E" w:rsidRDefault="00283C80" w:rsidP="00C06585">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532450AA"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283C80" w:rsidRPr="0095250E" w14:paraId="0BC2375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2980C59" w14:textId="77777777" w:rsidR="00283C80" w:rsidRPr="0095250E" w:rsidRDefault="00283C80" w:rsidP="00C06585">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4E1EB994" w14:textId="77777777" w:rsidR="00283C80" w:rsidRPr="0095250E" w:rsidRDefault="00283C80" w:rsidP="00C06585">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83C80" w:rsidRPr="0095250E" w14:paraId="2134947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4D2A109" w14:textId="77777777" w:rsidR="00283C80" w:rsidRPr="0095250E" w:rsidRDefault="00283C80" w:rsidP="00C06585">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0F789D3B" w14:textId="77777777" w:rsidR="00283C80" w:rsidRPr="0095250E" w:rsidRDefault="00283C80" w:rsidP="00C06585">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792F4268" w14:textId="77777777" w:rsidR="00283C80" w:rsidRPr="0095250E" w:rsidRDefault="00283C80" w:rsidP="00283C80"/>
    <w:p w14:paraId="2513990D" w14:textId="77777777" w:rsidR="00283C80" w:rsidRPr="0095250E" w:rsidRDefault="00283C80" w:rsidP="00283C80">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7BE35891" w14:textId="77777777" w:rsidR="00283C80" w:rsidRPr="0095250E" w:rsidRDefault="00283C80" w:rsidP="00283C80"/>
    <w:p w14:paraId="5BC9B281" w14:textId="77777777" w:rsidR="00283C80" w:rsidRPr="0095250E" w:rsidRDefault="00283C80" w:rsidP="00283C80">
      <w:pPr>
        <w:pStyle w:val="4"/>
      </w:pPr>
      <w:bookmarkStart w:id="1767" w:name="_Toc60777188"/>
      <w:bookmarkStart w:id="1768" w:name="_Toc156130331"/>
      <w:r w:rsidRPr="0095250E">
        <w:t>–</w:t>
      </w:r>
      <w:r w:rsidRPr="0095250E">
        <w:tab/>
      </w:r>
      <w:r w:rsidRPr="0095250E">
        <w:rPr>
          <w:i/>
        </w:rPr>
        <w:t>CellGroupId</w:t>
      </w:r>
      <w:bookmarkEnd w:id="1767"/>
      <w:bookmarkEnd w:id="1768"/>
    </w:p>
    <w:p w14:paraId="63D1D434" w14:textId="77777777" w:rsidR="00283C80" w:rsidRPr="0095250E" w:rsidRDefault="00283C80" w:rsidP="00283C80">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03C6CAD3" w14:textId="77777777" w:rsidR="00283C80" w:rsidRPr="0095250E" w:rsidRDefault="00283C80" w:rsidP="00283C80">
      <w:pPr>
        <w:pStyle w:val="TH"/>
      </w:pPr>
      <w:r w:rsidRPr="0095250E">
        <w:rPr>
          <w:i/>
        </w:rPr>
        <w:t>CellGroupId</w:t>
      </w:r>
      <w:r w:rsidRPr="0095250E">
        <w:t xml:space="preserve"> information element</w:t>
      </w:r>
    </w:p>
    <w:p w14:paraId="7C5FC4C2" w14:textId="77777777" w:rsidR="00283C80" w:rsidRPr="0095250E" w:rsidRDefault="00283C80" w:rsidP="00283C80">
      <w:pPr>
        <w:pStyle w:val="PL"/>
        <w:rPr>
          <w:color w:val="808080"/>
        </w:rPr>
      </w:pPr>
      <w:r w:rsidRPr="0095250E">
        <w:rPr>
          <w:color w:val="808080"/>
        </w:rPr>
        <w:t>-- ASN1START</w:t>
      </w:r>
    </w:p>
    <w:p w14:paraId="010C4AF4" w14:textId="77777777" w:rsidR="00283C80" w:rsidRPr="0095250E" w:rsidRDefault="00283C80" w:rsidP="00283C80">
      <w:pPr>
        <w:pStyle w:val="PL"/>
        <w:rPr>
          <w:color w:val="808080"/>
        </w:rPr>
      </w:pPr>
      <w:r w:rsidRPr="0095250E">
        <w:rPr>
          <w:color w:val="808080"/>
        </w:rPr>
        <w:t>-- TAG-CELLGROUPID-START</w:t>
      </w:r>
    </w:p>
    <w:p w14:paraId="4FA42B83" w14:textId="77777777" w:rsidR="00283C80" w:rsidRPr="0095250E" w:rsidRDefault="00283C80" w:rsidP="00283C80">
      <w:pPr>
        <w:pStyle w:val="PL"/>
      </w:pPr>
    </w:p>
    <w:p w14:paraId="68261542" w14:textId="77777777" w:rsidR="00283C80" w:rsidRPr="0095250E" w:rsidRDefault="00283C80" w:rsidP="00283C80">
      <w:pPr>
        <w:pStyle w:val="PL"/>
      </w:pPr>
      <w:r w:rsidRPr="0095250E">
        <w:t xml:space="preserve">CellGroupId ::=                             </w:t>
      </w:r>
      <w:r w:rsidRPr="0095250E">
        <w:rPr>
          <w:color w:val="993366"/>
        </w:rPr>
        <w:t>INTEGER</w:t>
      </w:r>
      <w:r w:rsidRPr="0095250E">
        <w:t xml:space="preserve"> (0.. maxSecondaryCellGroups)</w:t>
      </w:r>
    </w:p>
    <w:p w14:paraId="180A7406" w14:textId="77777777" w:rsidR="00283C80" w:rsidRPr="0095250E" w:rsidRDefault="00283C80" w:rsidP="00283C80">
      <w:pPr>
        <w:pStyle w:val="PL"/>
      </w:pPr>
    </w:p>
    <w:p w14:paraId="6411C4FF" w14:textId="77777777" w:rsidR="00283C80" w:rsidRPr="0095250E" w:rsidRDefault="00283C80" w:rsidP="00283C80">
      <w:pPr>
        <w:pStyle w:val="PL"/>
        <w:rPr>
          <w:color w:val="808080"/>
        </w:rPr>
      </w:pPr>
      <w:r w:rsidRPr="0095250E">
        <w:rPr>
          <w:color w:val="808080"/>
        </w:rPr>
        <w:t>-- TAG-CELLGROUPID-STOP</w:t>
      </w:r>
    </w:p>
    <w:p w14:paraId="18BF5B08" w14:textId="77777777" w:rsidR="00283C80" w:rsidRPr="0095250E" w:rsidRDefault="00283C80" w:rsidP="00283C80">
      <w:pPr>
        <w:pStyle w:val="PL"/>
        <w:rPr>
          <w:color w:val="808080"/>
        </w:rPr>
      </w:pPr>
      <w:r w:rsidRPr="0095250E">
        <w:rPr>
          <w:color w:val="808080"/>
        </w:rPr>
        <w:t>-- ASN1STOP</w:t>
      </w:r>
    </w:p>
    <w:p w14:paraId="00140712" w14:textId="77777777" w:rsidR="00283C80" w:rsidRPr="0095250E" w:rsidRDefault="00283C80" w:rsidP="00283C80"/>
    <w:p w14:paraId="1B5FE3C1" w14:textId="77777777" w:rsidR="00283C80" w:rsidRPr="0095250E" w:rsidRDefault="00283C80" w:rsidP="00283C80">
      <w:pPr>
        <w:pStyle w:val="4"/>
      </w:pPr>
      <w:bookmarkStart w:id="1769" w:name="_Toc60777189"/>
      <w:bookmarkStart w:id="1770" w:name="_Toc156130332"/>
      <w:r w:rsidRPr="0095250E">
        <w:t>–</w:t>
      </w:r>
      <w:r w:rsidRPr="0095250E">
        <w:tab/>
      </w:r>
      <w:r w:rsidRPr="0095250E">
        <w:rPr>
          <w:i/>
          <w:noProof/>
        </w:rPr>
        <w:t>CellIdentity</w:t>
      </w:r>
      <w:bookmarkEnd w:id="1769"/>
      <w:bookmarkEnd w:id="1770"/>
    </w:p>
    <w:p w14:paraId="48B12F04" w14:textId="77777777" w:rsidR="00283C80" w:rsidRPr="0095250E" w:rsidRDefault="00283C80" w:rsidP="00283C80">
      <w:pPr>
        <w:rPr>
          <w:rFonts w:eastAsia="宋体"/>
        </w:rPr>
      </w:pPr>
      <w:r w:rsidRPr="0095250E">
        <w:t xml:space="preserve">The IE </w:t>
      </w:r>
      <w:r w:rsidRPr="0095250E">
        <w:rPr>
          <w:i/>
          <w:noProof/>
        </w:rPr>
        <w:t>CellIdentity</w:t>
      </w:r>
      <w:r w:rsidRPr="0095250E">
        <w:t xml:space="preserve"> is used to unambiguously identify a cell within a PLMN/SNPN.</w:t>
      </w:r>
    </w:p>
    <w:p w14:paraId="50659401" w14:textId="77777777" w:rsidR="00283C80" w:rsidRPr="0095250E" w:rsidRDefault="00283C80" w:rsidP="00283C80">
      <w:pPr>
        <w:pStyle w:val="TH"/>
      </w:pPr>
      <w:r w:rsidRPr="0095250E">
        <w:rPr>
          <w:bCs/>
          <w:i/>
          <w:iCs/>
        </w:rPr>
        <w:t xml:space="preserve">CellIdentity </w:t>
      </w:r>
      <w:r w:rsidRPr="0095250E">
        <w:t>information element</w:t>
      </w:r>
    </w:p>
    <w:p w14:paraId="63EBC540" w14:textId="77777777" w:rsidR="00283C80" w:rsidRPr="0095250E" w:rsidRDefault="00283C80" w:rsidP="00283C80">
      <w:pPr>
        <w:pStyle w:val="PL"/>
        <w:rPr>
          <w:color w:val="808080"/>
        </w:rPr>
      </w:pPr>
      <w:r w:rsidRPr="0095250E">
        <w:rPr>
          <w:color w:val="808080"/>
        </w:rPr>
        <w:t>-- ASN1START</w:t>
      </w:r>
    </w:p>
    <w:p w14:paraId="66FB0EC0" w14:textId="77777777" w:rsidR="00283C80" w:rsidRPr="0095250E" w:rsidRDefault="00283C80" w:rsidP="00283C80">
      <w:pPr>
        <w:pStyle w:val="PL"/>
        <w:rPr>
          <w:color w:val="808080"/>
        </w:rPr>
      </w:pPr>
      <w:r w:rsidRPr="0095250E">
        <w:rPr>
          <w:color w:val="808080"/>
        </w:rPr>
        <w:t>-- TAG-CELLIDENTITY-START</w:t>
      </w:r>
    </w:p>
    <w:p w14:paraId="4871C82C" w14:textId="77777777" w:rsidR="00283C80" w:rsidRPr="0095250E" w:rsidRDefault="00283C80" w:rsidP="00283C80">
      <w:pPr>
        <w:pStyle w:val="PL"/>
      </w:pPr>
    </w:p>
    <w:p w14:paraId="50191374" w14:textId="77777777" w:rsidR="00283C80" w:rsidRPr="0095250E" w:rsidRDefault="00283C80" w:rsidP="00283C80">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6D0C3051" w14:textId="77777777" w:rsidR="00283C80" w:rsidRPr="0095250E" w:rsidRDefault="00283C80" w:rsidP="00283C80">
      <w:pPr>
        <w:pStyle w:val="PL"/>
      </w:pPr>
    </w:p>
    <w:p w14:paraId="07A671D7" w14:textId="77777777" w:rsidR="00283C80" w:rsidRPr="0095250E" w:rsidRDefault="00283C80" w:rsidP="00283C80">
      <w:pPr>
        <w:pStyle w:val="PL"/>
        <w:rPr>
          <w:color w:val="808080"/>
        </w:rPr>
      </w:pPr>
      <w:r w:rsidRPr="0095250E">
        <w:rPr>
          <w:color w:val="808080"/>
        </w:rPr>
        <w:t>-- TAG-CELLIDENTITY-STOP</w:t>
      </w:r>
    </w:p>
    <w:p w14:paraId="1769F37D" w14:textId="77777777" w:rsidR="00283C80" w:rsidRPr="0095250E" w:rsidRDefault="00283C80" w:rsidP="00283C80">
      <w:pPr>
        <w:pStyle w:val="PL"/>
        <w:rPr>
          <w:color w:val="808080"/>
        </w:rPr>
      </w:pPr>
      <w:r w:rsidRPr="0095250E">
        <w:rPr>
          <w:color w:val="808080"/>
        </w:rPr>
        <w:t>-- ASN1STOP</w:t>
      </w:r>
    </w:p>
    <w:p w14:paraId="56AEC698" w14:textId="77777777" w:rsidR="00283C80" w:rsidRPr="0095250E" w:rsidRDefault="00283C80" w:rsidP="00283C80">
      <w:pPr>
        <w:rPr>
          <w:iCs/>
        </w:rPr>
      </w:pPr>
    </w:p>
    <w:p w14:paraId="0A059A4D" w14:textId="77777777" w:rsidR="00283C80" w:rsidRPr="0095250E" w:rsidRDefault="00283C80" w:rsidP="00283C80">
      <w:pPr>
        <w:pStyle w:val="4"/>
        <w:rPr>
          <w:noProof/>
        </w:rPr>
      </w:pPr>
      <w:bookmarkStart w:id="1771" w:name="_Toc60777190"/>
      <w:bookmarkStart w:id="1772" w:name="_Toc156130333"/>
      <w:r w:rsidRPr="0095250E">
        <w:t>–</w:t>
      </w:r>
      <w:r w:rsidRPr="0095250E">
        <w:tab/>
      </w:r>
      <w:r w:rsidRPr="0095250E">
        <w:rPr>
          <w:i/>
          <w:noProof/>
        </w:rPr>
        <w:t>CellReselectionPriority</w:t>
      </w:r>
      <w:bookmarkEnd w:id="1771"/>
      <w:bookmarkEnd w:id="1772"/>
    </w:p>
    <w:p w14:paraId="13FD30BA" w14:textId="77777777" w:rsidR="00283C80" w:rsidRPr="0095250E" w:rsidRDefault="00283C80" w:rsidP="00283C80">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342FE3F" w14:textId="77777777" w:rsidR="00283C80" w:rsidRPr="0095250E" w:rsidRDefault="00283C80" w:rsidP="00283C80">
      <w:pPr>
        <w:pStyle w:val="TH"/>
      </w:pPr>
      <w:r w:rsidRPr="0095250E">
        <w:rPr>
          <w:i/>
        </w:rPr>
        <w:lastRenderedPageBreak/>
        <w:t>CellReselectionPriority</w:t>
      </w:r>
      <w:r w:rsidRPr="0095250E">
        <w:t xml:space="preserve"> information element</w:t>
      </w:r>
    </w:p>
    <w:p w14:paraId="6C20BD4E" w14:textId="77777777" w:rsidR="00283C80" w:rsidRPr="0095250E" w:rsidRDefault="00283C80" w:rsidP="00283C80">
      <w:pPr>
        <w:pStyle w:val="PL"/>
        <w:rPr>
          <w:color w:val="808080"/>
        </w:rPr>
      </w:pPr>
      <w:r w:rsidRPr="0095250E">
        <w:rPr>
          <w:color w:val="808080"/>
        </w:rPr>
        <w:t>-- ASN1START</w:t>
      </w:r>
    </w:p>
    <w:p w14:paraId="3F0B5472" w14:textId="77777777" w:rsidR="00283C80" w:rsidRPr="0095250E" w:rsidRDefault="00283C80" w:rsidP="00283C80">
      <w:pPr>
        <w:pStyle w:val="PL"/>
        <w:rPr>
          <w:color w:val="808080"/>
        </w:rPr>
      </w:pPr>
      <w:r w:rsidRPr="0095250E">
        <w:rPr>
          <w:color w:val="808080"/>
        </w:rPr>
        <w:t>-- TAG-CELLRESELECTIONPRIORITY-START</w:t>
      </w:r>
    </w:p>
    <w:p w14:paraId="30B35DAD" w14:textId="77777777" w:rsidR="00283C80" w:rsidRPr="0095250E" w:rsidRDefault="00283C80" w:rsidP="00283C80">
      <w:pPr>
        <w:pStyle w:val="PL"/>
      </w:pPr>
    </w:p>
    <w:p w14:paraId="6C1D7B87" w14:textId="77777777" w:rsidR="00283C80" w:rsidRPr="0095250E" w:rsidRDefault="00283C80" w:rsidP="00283C80">
      <w:pPr>
        <w:pStyle w:val="PL"/>
      </w:pPr>
      <w:r w:rsidRPr="0095250E">
        <w:t xml:space="preserve">CellReselectionPriority ::=             </w:t>
      </w:r>
      <w:r w:rsidRPr="0095250E">
        <w:rPr>
          <w:color w:val="993366"/>
        </w:rPr>
        <w:t>INTEGER</w:t>
      </w:r>
      <w:r w:rsidRPr="0095250E">
        <w:t xml:space="preserve"> (0..7)</w:t>
      </w:r>
    </w:p>
    <w:p w14:paraId="4218E766" w14:textId="77777777" w:rsidR="00283C80" w:rsidRPr="0095250E" w:rsidRDefault="00283C80" w:rsidP="00283C80">
      <w:pPr>
        <w:pStyle w:val="PL"/>
      </w:pPr>
    </w:p>
    <w:p w14:paraId="5072098C" w14:textId="77777777" w:rsidR="00283C80" w:rsidRPr="0095250E" w:rsidRDefault="00283C80" w:rsidP="00283C80">
      <w:pPr>
        <w:pStyle w:val="PL"/>
        <w:rPr>
          <w:color w:val="808080"/>
        </w:rPr>
      </w:pPr>
      <w:r w:rsidRPr="0095250E">
        <w:rPr>
          <w:color w:val="808080"/>
        </w:rPr>
        <w:t>-- TAG-CELLRESELECTIONPRIORITY-STOP</w:t>
      </w:r>
    </w:p>
    <w:p w14:paraId="41E5235D" w14:textId="77777777" w:rsidR="00283C80" w:rsidRPr="0095250E" w:rsidRDefault="00283C80" w:rsidP="00283C80">
      <w:pPr>
        <w:pStyle w:val="PL"/>
        <w:rPr>
          <w:color w:val="808080"/>
        </w:rPr>
      </w:pPr>
      <w:r w:rsidRPr="0095250E">
        <w:rPr>
          <w:color w:val="808080"/>
        </w:rPr>
        <w:t>-- ASN1STOP</w:t>
      </w:r>
    </w:p>
    <w:p w14:paraId="0E8A8905" w14:textId="77777777" w:rsidR="00283C80" w:rsidRPr="0095250E" w:rsidRDefault="00283C80" w:rsidP="00283C80"/>
    <w:p w14:paraId="73B73D4F" w14:textId="77777777" w:rsidR="00283C80" w:rsidRPr="0095250E" w:rsidRDefault="00283C80" w:rsidP="00283C80">
      <w:pPr>
        <w:pStyle w:val="4"/>
        <w:rPr>
          <w:i/>
          <w:noProof/>
        </w:rPr>
      </w:pPr>
      <w:bookmarkStart w:id="1773" w:name="_Toc60777191"/>
      <w:bookmarkStart w:id="1774" w:name="_Toc156130334"/>
      <w:r w:rsidRPr="0095250E">
        <w:t>–</w:t>
      </w:r>
      <w:r w:rsidRPr="0095250E">
        <w:tab/>
      </w:r>
      <w:r w:rsidRPr="0095250E">
        <w:rPr>
          <w:i/>
          <w:noProof/>
        </w:rPr>
        <w:t>CellReselectionSubPriority</w:t>
      </w:r>
      <w:bookmarkEnd w:id="1773"/>
      <w:bookmarkEnd w:id="1774"/>
    </w:p>
    <w:p w14:paraId="57B7FE41" w14:textId="77777777" w:rsidR="00283C80" w:rsidRPr="0095250E" w:rsidRDefault="00283C80" w:rsidP="00283C80">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8A1D582" w14:textId="77777777" w:rsidR="00283C80" w:rsidRPr="0095250E" w:rsidRDefault="00283C80" w:rsidP="00283C80">
      <w:pPr>
        <w:pStyle w:val="TH"/>
      </w:pPr>
      <w:r w:rsidRPr="0095250E">
        <w:rPr>
          <w:bCs/>
          <w:i/>
          <w:iCs/>
        </w:rPr>
        <w:t xml:space="preserve">CellReselectionSubPriority </w:t>
      </w:r>
      <w:r w:rsidRPr="0095250E">
        <w:t>information element</w:t>
      </w:r>
    </w:p>
    <w:p w14:paraId="0388CA86" w14:textId="77777777" w:rsidR="00283C80" w:rsidRPr="0095250E" w:rsidRDefault="00283C80" w:rsidP="00283C80">
      <w:pPr>
        <w:pStyle w:val="PL"/>
        <w:rPr>
          <w:color w:val="808080"/>
        </w:rPr>
      </w:pPr>
      <w:r w:rsidRPr="0095250E">
        <w:rPr>
          <w:color w:val="808080"/>
        </w:rPr>
        <w:t>-- ASN1START</w:t>
      </w:r>
    </w:p>
    <w:p w14:paraId="31CE388B" w14:textId="77777777" w:rsidR="00283C80" w:rsidRPr="0095250E" w:rsidRDefault="00283C80" w:rsidP="00283C80">
      <w:pPr>
        <w:pStyle w:val="PL"/>
        <w:rPr>
          <w:color w:val="808080"/>
        </w:rPr>
      </w:pPr>
      <w:r w:rsidRPr="0095250E">
        <w:rPr>
          <w:color w:val="808080"/>
        </w:rPr>
        <w:t>-- TAG-CELLRESELECTIONSUBPRIORITY-START</w:t>
      </w:r>
    </w:p>
    <w:p w14:paraId="4F5BF95F" w14:textId="77777777" w:rsidR="00283C80" w:rsidRPr="0095250E" w:rsidRDefault="00283C80" w:rsidP="00283C80">
      <w:pPr>
        <w:pStyle w:val="PL"/>
      </w:pPr>
    </w:p>
    <w:p w14:paraId="167A994A" w14:textId="77777777" w:rsidR="00283C80" w:rsidRPr="0095250E" w:rsidRDefault="00283C80" w:rsidP="00283C80">
      <w:pPr>
        <w:pStyle w:val="PL"/>
      </w:pPr>
      <w:r w:rsidRPr="0095250E">
        <w:t xml:space="preserve">CellReselectionSubPriority ::=          </w:t>
      </w:r>
      <w:r w:rsidRPr="0095250E">
        <w:rPr>
          <w:color w:val="993366"/>
        </w:rPr>
        <w:t>ENUMERATED</w:t>
      </w:r>
      <w:r w:rsidRPr="0095250E">
        <w:t xml:space="preserve"> {oDot2, oDot4, oDot6, oDot8}</w:t>
      </w:r>
    </w:p>
    <w:p w14:paraId="7857754F" w14:textId="77777777" w:rsidR="00283C80" w:rsidRPr="0095250E" w:rsidRDefault="00283C80" w:rsidP="00283C80">
      <w:pPr>
        <w:pStyle w:val="PL"/>
      </w:pPr>
    </w:p>
    <w:p w14:paraId="4E3C5833" w14:textId="77777777" w:rsidR="00283C80" w:rsidRPr="0095250E" w:rsidRDefault="00283C80" w:rsidP="00283C80">
      <w:pPr>
        <w:pStyle w:val="PL"/>
        <w:rPr>
          <w:color w:val="808080"/>
        </w:rPr>
      </w:pPr>
      <w:r w:rsidRPr="0095250E">
        <w:rPr>
          <w:color w:val="808080"/>
        </w:rPr>
        <w:t>-- TAG-CELLRESELECTIONSUBPRIORITY-STOP</w:t>
      </w:r>
    </w:p>
    <w:p w14:paraId="7C108A25" w14:textId="77777777" w:rsidR="00283C80" w:rsidRPr="0095250E" w:rsidRDefault="00283C80" w:rsidP="00283C80">
      <w:pPr>
        <w:pStyle w:val="PL"/>
        <w:rPr>
          <w:color w:val="808080"/>
        </w:rPr>
      </w:pPr>
      <w:r w:rsidRPr="0095250E">
        <w:rPr>
          <w:color w:val="808080"/>
        </w:rPr>
        <w:t>-- ASN1STOP</w:t>
      </w:r>
    </w:p>
    <w:p w14:paraId="2190A3AE" w14:textId="77777777" w:rsidR="00283C80" w:rsidRPr="0095250E" w:rsidRDefault="00283C80" w:rsidP="00283C80"/>
    <w:p w14:paraId="44E415F7" w14:textId="77777777" w:rsidR="00283C80" w:rsidRPr="0095250E" w:rsidRDefault="00283C80" w:rsidP="00283C80">
      <w:pPr>
        <w:pStyle w:val="4"/>
        <w:rPr>
          <w:i/>
          <w:noProof/>
        </w:rPr>
      </w:pPr>
      <w:bookmarkStart w:id="1775" w:name="_Toc156130335"/>
      <w:r w:rsidRPr="0095250E">
        <w:t>–</w:t>
      </w:r>
      <w:r w:rsidRPr="0095250E">
        <w:tab/>
      </w:r>
      <w:r w:rsidRPr="0095250E">
        <w:rPr>
          <w:i/>
          <w:noProof/>
        </w:rPr>
        <w:t>CFR-ConfigMulticast</w:t>
      </w:r>
      <w:bookmarkEnd w:id="1775"/>
    </w:p>
    <w:p w14:paraId="7D2B70B4" w14:textId="77777777" w:rsidR="00283C80" w:rsidRPr="0095250E" w:rsidRDefault="00283C80" w:rsidP="00283C80">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068FB0A4" w14:textId="77777777" w:rsidR="00283C80" w:rsidRPr="0095250E" w:rsidRDefault="00283C80" w:rsidP="00283C80">
      <w:pPr>
        <w:pStyle w:val="TH"/>
        <w:rPr>
          <w:b w:val="0"/>
        </w:rPr>
      </w:pPr>
      <w:r w:rsidRPr="0095250E">
        <w:rPr>
          <w:bCs/>
          <w:i/>
          <w:iCs/>
        </w:rPr>
        <w:t xml:space="preserve">CFR-ConfigMulticast </w:t>
      </w:r>
      <w:r w:rsidRPr="0095250E">
        <w:t>information element</w:t>
      </w:r>
    </w:p>
    <w:p w14:paraId="517831CF" w14:textId="77777777" w:rsidR="00283C80" w:rsidRPr="0095250E" w:rsidRDefault="00283C80" w:rsidP="00283C80">
      <w:pPr>
        <w:pStyle w:val="PL"/>
        <w:rPr>
          <w:color w:val="808080"/>
        </w:rPr>
      </w:pPr>
      <w:r w:rsidRPr="0095250E">
        <w:rPr>
          <w:color w:val="808080"/>
        </w:rPr>
        <w:t>-- ASN1START</w:t>
      </w:r>
    </w:p>
    <w:p w14:paraId="0B1BAED0" w14:textId="77777777" w:rsidR="00283C80" w:rsidRPr="0095250E" w:rsidRDefault="00283C80" w:rsidP="00283C80">
      <w:pPr>
        <w:pStyle w:val="PL"/>
        <w:rPr>
          <w:color w:val="808080"/>
        </w:rPr>
      </w:pPr>
      <w:r w:rsidRPr="0095250E">
        <w:rPr>
          <w:color w:val="808080"/>
        </w:rPr>
        <w:t>-- TAG-CFR-CONFIGMULTICAST-START</w:t>
      </w:r>
    </w:p>
    <w:p w14:paraId="400E2885" w14:textId="77777777" w:rsidR="00283C80" w:rsidRPr="0095250E" w:rsidRDefault="00283C80" w:rsidP="00283C80">
      <w:pPr>
        <w:pStyle w:val="PL"/>
      </w:pPr>
    </w:p>
    <w:p w14:paraId="7A3550AD" w14:textId="77777777" w:rsidR="00283C80" w:rsidRPr="0095250E" w:rsidRDefault="00283C80" w:rsidP="00283C80">
      <w:pPr>
        <w:pStyle w:val="PL"/>
      </w:pPr>
      <w:r w:rsidRPr="0095250E">
        <w:t xml:space="preserve">CFR-ConfigMulticast-r17::= </w:t>
      </w:r>
      <w:r w:rsidRPr="0095250E">
        <w:rPr>
          <w:color w:val="993366"/>
        </w:rPr>
        <w:t>SEQUENCE</w:t>
      </w:r>
      <w:r w:rsidRPr="0095250E">
        <w:t xml:space="preserve"> {</w:t>
      </w:r>
    </w:p>
    <w:p w14:paraId="6A64FF4C" w14:textId="77777777" w:rsidR="00283C80" w:rsidRPr="0095250E" w:rsidRDefault="00283C80" w:rsidP="00283C80">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3FA2E997" w14:textId="77777777" w:rsidR="00283C80" w:rsidRPr="0095250E" w:rsidRDefault="00283C80" w:rsidP="00283C80">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67E81DAB" w14:textId="77777777" w:rsidR="00283C80" w:rsidRPr="0095250E" w:rsidRDefault="00283C80" w:rsidP="00283C80">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4EC724D4" w14:textId="77777777" w:rsidR="00283C80" w:rsidRPr="0095250E" w:rsidRDefault="00283C80" w:rsidP="00283C80">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48DCAE95" w14:textId="77777777" w:rsidR="00283C80" w:rsidRPr="0095250E" w:rsidRDefault="00283C80" w:rsidP="00283C80">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5522749A" w14:textId="77777777" w:rsidR="00283C80" w:rsidRPr="0095250E" w:rsidRDefault="00283C80" w:rsidP="00283C80">
      <w:pPr>
        <w:pStyle w:val="PL"/>
      </w:pPr>
      <w:r w:rsidRPr="0095250E">
        <w:t>}</w:t>
      </w:r>
    </w:p>
    <w:p w14:paraId="25E0160F" w14:textId="77777777" w:rsidR="00283C80" w:rsidRPr="0095250E" w:rsidRDefault="00283C80" w:rsidP="00283C80">
      <w:pPr>
        <w:pStyle w:val="PL"/>
      </w:pPr>
    </w:p>
    <w:p w14:paraId="20BAF652" w14:textId="77777777" w:rsidR="00283C80" w:rsidRPr="0095250E" w:rsidRDefault="00283C80" w:rsidP="00283C80">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3F887C75" w14:textId="77777777" w:rsidR="00283C80" w:rsidRPr="0095250E" w:rsidRDefault="00283C80" w:rsidP="00283C80">
      <w:pPr>
        <w:pStyle w:val="PL"/>
      </w:pPr>
    </w:p>
    <w:p w14:paraId="721B7815" w14:textId="77777777" w:rsidR="00283C80" w:rsidRPr="0095250E" w:rsidRDefault="00283C80" w:rsidP="00283C80">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22DAA6D5" w14:textId="77777777" w:rsidR="00283C80" w:rsidRPr="0095250E" w:rsidRDefault="00283C80" w:rsidP="00283C80">
      <w:pPr>
        <w:pStyle w:val="PL"/>
      </w:pPr>
    </w:p>
    <w:p w14:paraId="393EEDC1" w14:textId="77777777" w:rsidR="00283C80" w:rsidRPr="0095250E" w:rsidRDefault="00283C80" w:rsidP="00283C80">
      <w:pPr>
        <w:pStyle w:val="PL"/>
        <w:rPr>
          <w:color w:val="808080"/>
        </w:rPr>
      </w:pPr>
      <w:r w:rsidRPr="0095250E">
        <w:rPr>
          <w:color w:val="808080"/>
        </w:rPr>
        <w:t>-- TAG-CFR-CONFIGMULTICAST-STOP</w:t>
      </w:r>
    </w:p>
    <w:p w14:paraId="3E33DDAE" w14:textId="77777777" w:rsidR="00283C80" w:rsidRPr="0095250E" w:rsidRDefault="00283C80" w:rsidP="00283C80">
      <w:pPr>
        <w:pStyle w:val="PL"/>
        <w:rPr>
          <w:color w:val="808080"/>
        </w:rPr>
      </w:pPr>
      <w:r w:rsidRPr="0095250E">
        <w:rPr>
          <w:color w:val="808080"/>
        </w:rPr>
        <w:lastRenderedPageBreak/>
        <w:t>-- ASN1STOP</w:t>
      </w:r>
    </w:p>
    <w:p w14:paraId="66CC2A82" w14:textId="77777777" w:rsidR="00283C80" w:rsidRPr="0095250E" w:rsidRDefault="00283C80" w:rsidP="00283C8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83C80" w:rsidRPr="0095250E" w14:paraId="0E69E2EC" w14:textId="77777777" w:rsidTr="00C06585">
        <w:trPr>
          <w:cantSplit/>
          <w:tblHeader/>
        </w:trPr>
        <w:tc>
          <w:tcPr>
            <w:tcW w:w="14204" w:type="dxa"/>
          </w:tcPr>
          <w:p w14:paraId="4187B650" w14:textId="77777777" w:rsidR="00283C80" w:rsidRPr="0095250E" w:rsidRDefault="00283C80" w:rsidP="00C06585">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283C80" w:rsidRPr="0095250E" w14:paraId="7C6D4B72"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0F3332A2" w14:textId="77777777" w:rsidR="00283C80" w:rsidRPr="0095250E" w:rsidRDefault="00283C80" w:rsidP="00C06585">
            <w:pPr>
              <w:pStyle w:val="TAL"/>
              <w:rPr>
                <w:rFonts w:cs="Arial"/>
                <w:b/>
                <w:bCs/>
                <w:i/>
                <w:szCs w:val="18"/>
              </w:rPr>
            </w:pPr>
            <w:r w:rsidRPr="0095250E">
              <w:rPr>
                <w:b/>
                <w:i/>
                <w:szCs w:val="22"/>
                <w:lang w:eastAsia="sv-SE"/>
              </w:rPr>
              <w:t>locationAndBandwidthMulticast</w:t>
            </w:r>
          </w:p>
          <w:p w14:paraId="3A2A1B7D" w14:textId="77777777" w:rsidR="00283C80" w:rsidRPr="0095250E" w:rsidRDefault="00283C80" w:rsidP="00C06585">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283C80" w:rsidRPr="0095250E" w14:paraId="17B95D9C"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07F447BC" w14:textId="77777777" w:rsidR="00283C80" w:rsidRPr="0095250E" w:rsidRDefault="00283C80" w:rsidP="00C06585">
            <w:pPr>
              <w:pStyle w:val="TAL"/>
              <w:rPr>
                <w:rFonts w:cs="Arial"/>
                <w:b/>
                <w:bCs/>
                <w:i/>
                <w:szCs w:val="18"/>
              </w:rPr>
            </w:pPr>
            <w:r w:rsidRPr="0095250E">
              <w:rPr>
                <w:rFonts w:cs="Arial"/>
                <w:b/>
                <w:bCs/>
                <w:i/>
                <w:szCs w:val="18"/>
              </w:rPr>
              <w:t>pdcch-</w:t>
            </w:r>
            <w:r w:rsidRPr="0095250E">
              <w:rPr>
                <w:b/>
                <w:i/>
                <w:szCs w:val="22"/>
                <w:lang w:eastAsia="sv-SE"/>
              </w:rPr>
              <w:t>ConfigMulticast</w:t>
            </w:r>
          </w:p>
          <w:p w14:paraId="41709964" w14:textId="77777777" w:rsidR="00283C80" w:rsidRPr="0095250E" w:rsidRDefault="00283C80" w:rsidP="00C06585">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283C80" w:rsidRPr="0095250E" w14:paraId="2C0236BE"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3D48D9B4" w14:textId="77777777" w:rsidR="00283C80" w:rsidRPr="0095250E" w:rsidRDefault="00283C80" w:rsidP="00C06585">
            <w:pPr>
              <w:pStyle w:val="TAL"/>
              <w:rPr>
                <w:rFonts w:cs="Arial"/>
                <w:b/>
                <w:bCs/>
                <w:i/>
                <w:szCs w:val="18"/>
              </w:rPr>
            </w:pPr>
            <w:r w:rsidRPr="0095250E">
              <w:rPr>
                <w:rFonts w:cs="Arial"/>
                <w:b/>
                <w:bCs/>
                <w:i/>
                <w:szCs w:val="18"/>
              </w:rPr>
              <w:t>pdsch-</w:t>
            </w:r>
            <w:r w:rsidRPr="0095250E">
              <w:rPr>
                <w:b/>
                <w:i/>
                <w:szCs w:val="22"/>
                <w:lang w:eastAsia="sv-SE"/>
              </w:rPr>
              <w:t>ConfigMulticast</w:t>
            </w:r>
          </w:p>
          <w:p w14:paraId="2ED4926D" w14:textId="77777777" w:rsidR="00283C80" w:rsidRPr="0095250E" w:rsidRDefault="00283C80" w:rsidP="00C06585">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283C80" w:rsidRPr="0095250E" w14:paraId="0FAC9391"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6BFAD403" w14:textId="77777777" w:rsidR="00283C80" w:rsidRPr="0095250E" w:rsidRDefault="00283C80" w:rsidP="00C06585">
            <w:pPr>
              <w:pStyle w:val="TAL"/>
              <w:rPr>
                <w:rFonts w:cs="Arial"/>
                <w:b/>
                <w:bCs/>
                <w:i/>
                <w:szCs w:val="18"/>
              </w:rPr>
            </w:pPr>
            <w:r w:rsidRPr="0095250E">
              <w:rPr>
                <w:rFonts w:cs="Arial"/>
                <w:b/>
                <w:bCs/>
                <w:i/>
                <w:szCs w:val="18"/>
              </w:rPr>
              <w:t>sps-</w:t>
            </w:r>
            <w:r w:rsidRPr="0095250E">
              <w:rPr>
                <w:b/>
                <w:i/>
                <w:szCs w:val="22"/>
                <w:lang w:eastAsia="sv-SE"/>
              </w:rPr>
              <w:t>ConfigMulticastToAddModList</w:t>
            </w:r>
          </w:p>
          <w:p w14:paraId="10A471C0" w14:textId="77777777" w:rsidR="00283C80" w:rsidRPr="0095250E" w:rsidRDefault="00283C80" w:rsidP="00C06585">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283C80" w:rsidRPr="0095250E" w14:paraId="1246EED4"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6AA5D9B8" w14:textId="77777777" w:rsidR="00283C80" w:rsidRPr="0095250E" w:rsidRDefault="00283C80" w:rsidP="00C06585">
            <w:pPr>
              <w:pStyle w:val="TAL"/>
              <w:rPr>
                <w:rFonts w:cs="Arial"/>
                <w:b/>
                <w:i/>
                <w:szCs w:val="18"/>
              </w:rPr>
            </w:pPr>
            <w:r w:rsidRPr="0095250E">
              <w:rPr>
                <w:rFonts w:cs="Arial"/>
                <w:b/>
                <w:i/>
                <w:szCs w:val="18"/>
              </w:rPr>
              <w:t>sps-</w:t>
            </w:r>
            <w:r w:rsidRPr="0095250E">
              <w:rPr>
                <w:b/>
                <w:i/>
                <w:szCs w:val="22"/>
                <w:lang w:eastAsia="sv-SE"/>
              </w:rPr>
              <w:t>ConfigMulticastToReleaseList</w:t>
            </w:r>
          </w:p>
          <w:p w14:paraId="779E62F3" w14:textId="77777777" w:rsidR="00283C80" w:rsidRPr="0095250E" w:rsidRDefault="00283C80" w:rsidP="00C06585">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4644F9E1" w14:textId="77777777" w:rsidR="00283C80" w:rsidRPr="0095250E" w:rsidRDefault="00283C80" w:rsidP="00283C80"/>
    <w:p w14:paraId="5F3315C9" w14:textId="77777777" w:rsidR="00283C80" w:rsidRPr="0095250E" w:rsidRDefault="00283C80" w:rsidP="00283C80">
      <w:pPr>
        <w:pStyle w:val="4"/>
        <w:rPr>
          <w:i/>
          <w:iCs/>
        </w:rPr>
      </w:pPr>
      <w:bookmarkStart w:id="1776" w:name="_Toc60777192"/>
      <w:bookmarkStart w:id="1777" w:name="_Toc156130336"/>
      <w:r w:rsidRPr="0095250E">
        <w:rPr>
          <w:i/>
          <w:iCs/>
        </w:rPr>
        <w:t>–</w:t>
      </w:r>
      <w:r w:rsidRPr="0095250E">
        <w:rPr>
          <w:i/>
          <w:iCs/>
        </w:rPr>
        <w:tab/>
      </w:r>
      <w:r w:rsidRPr="0095250E">
        <w:rPr>
          <w:i/>
          <w:iCs/>
          <w:noProof/>
        </w:rPr>
        <w:t>CGI-InfoEUTRA</w:t>
      </w:r>
      <w:bookmarkEnd w:id="1776"/>
      <w:bookmarkEnd w:id="1777"/>
    </w:p>
    <w:p w14:paraId="45D7B32F" w14:textId="77777777" w:rsidR="00283C80" w:rsidRPr="0095250E" w:rsidRDefault="00283C80" w:rsidP="00283C80">
      <w:r w:rsidRPr="0095250E">
        <w:t>The IE CGI-InfoEUTRA indicates EUTRA cell access related information, which is reported by the UE as part of E-UTRA report CGI procedure.</w:t>
      </w:r>
    </w:p>
    <w:p w14:paraId="7F01F2E1" w14:textId="77777777" w:rsidR="00283C80" w:rsidRPr="0095250E" w:rsidRDefault="00283C80" w:rsidP="00283C80">
      <w:pPr>
        <w:pStyle w:val="TH"/>
        <w:rPr>
          <w:bCs/>
          <w:i/>
          <w:iCs/>
        </w:rPr>
      </w:pPr>
      <w:r w:rsidRPr="0095250E">
        <w:rPr>
          <w:bCs/>
          <w:i/>
          <w:iCs/>
        </w:rPr>
        <w:t xml:space="preserve">CGI-InfoEUTRA </w:t>
      </w:r>
      <w:r w:rsidRPr="0095250E">
        <w:t>information element</w:t>
      </w:r>
    </w:p>
    <w:p w14:paraId="08CF95A8" w14:textId="77777777" w:rsidR="00283C80" w:rsidRPr="0095250E" w:rsidRDefault="00283C80" w:rsidP="00283C80">
      <w:pPr>
        <w:pStyle w:val="PL"/>
        <w:rPr>
          <w:color w:val="808080"/>
        </w:rPr>
      </w:pPr>
      <w:r w:rsidRPr="0095250E">
        <w:rPr>
          <w:color w:val="808080"/>
        </w:rPr>
        <w:t>-- ASN1START</w:t>
      </w:r>
    </w:p>
    <w:p w14:paraId="1EAD0182" w14:textId="77777777" w:rsidR="00283C80" w:rsidRPr="0095250E" w:rsidRDefault="00283C80" w:rsidP="00283C80">
      <w:pPr>
        <w:pStyle w:val="PL"/>
        <w:rPr>
          <w:color w:val="808080"/>
        </w:rPr>
      </w:pPr>
      <w:r w:rsidRPr="0095250E">
        <w:rPr>
          <w:color w:val="808080"/>
        </w:rPr>
        <w:t>-- TAG-CGI-INFOEUTRA-START</w:t>
      </w:r>
    </w:p>
    <w:p w14:paraId="6E1FA9E5" w14:textId="77777777" w:rsidR="00283C80" w:rsidRPr="0095250E" w:rsidRDefault="00283C80" w:rsidP="00283C80">
      <w:pPr>
        <w:pStyle w:val="PL"/>
      </w:pPr>
    </w:p>
    <w:p w14:paraId="4FC5B5F2" w14:textId="77777777" w:rsidR="00283C80" w:rsidRPr="0095250E" w:rsidRDefault="00283C80" w:rsidP="00283C80">
      <w:pPr>
        <w:pStyle w:val="PL"/>
      </w:pPr>
      <w:r w:rsidRPr="0095250E">
        <w:t xml:space="preserve">CGI-InfoEUTRA ::=                        </w:t>
      </w:r>
      <w:r w:rsidRPr="0095250E">
        <w:rPr>
          <w:color w:val="993366"/>
        </w:rPr>
        <w:t>SEQUENCE</w:t>
      </w:r>
      <w:r w:rsidRPr="0095250E">
        <w:t xml:space="preserve"> {</w:t>
      </w:r>
    </w:p>
    <w:p w14:paraId="6EE1D336" w14:textId="77777777" w:rsidR="00283C80" w:rsidRPr="0095250E" w:rsidRDefault="00283C80" w:rsidP="00283C80">
      <w:pPr>
        <w:pStyle w:val="PL"/>
      </w:pPr>
      <w:r w:rsidRPr="0095250E">
        <w:t xml:space="preserve">    cgi-info-EPC                            </w:t>
      </w:r>
      <w:r w:rsidRPr="0095250E">
        <w:rPr>
          <w:color w:val="993366"/>
        </w:rPr>
        <w:t>SEQUENCE</w:t>
      </w:r>
      <w:r w:rsidRPr="0095250E">
        <w:t xml:space="preserve"> {</w:t>
      </w:r>
    </w:p>
    <w:p w14:paraId="6870B7B3" w14:textId="77777777" w:rsidR="00283C80" w:rsidRPr="0095250E" w:rsidRDefault="00283C80" w:rsidP="00283C80">
      <w:pPr>
        <w:pStyle w:val="PL"/>
      </w:pPr>
      <w:r w:rsidRPr="0095250E">
        <w:t xml:space="preserve">            cgi-info-EPC-legacy                 CellAccessRelatedInfo-EUTRA-EPC,</w:t>
      </w:r>
    </w:p>
    <w:p w14:paraId="47443C3F" w14:textId="77777777" w:rsidR="00283C80" w:rsidRPr="0095250E" w:rsidRDefault="00283C80" w:rsidP="00283C80">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Pr="0095250E">
        <w:rPr>
          <w:color w:val="993366"/>
        </w:rPr>
        <w:t>OPTIONAL</w:t>
      </w:r>
    </w:p>
    <w:p w14:paraId="1FC81E25" w14:textId="77777777" w:rsidR="00283C80" w:rsidRPr="0095250E" w:rsidRDefault="00283C80" w:rsidP="00283C80">
      <w:pPr>
        <w:pStyle w:val="PL"/>
      </w:pPr>
      <w:r w:rsidRPr="0095250E">
        <w:t xml:space="preserve">    }                                                                                                                       </w:t>
      </w:r>
      <w:r w:rsidRPr="0095250E">
        <w:rPr>
          <w:color w:val="993366"/>
        </w:rPr>
        <w:t>OPTIONAL</w:t>
      </w:r>
      <w:r w:rsidRPr="0095250E">
        <w:t>,</w:t>
      </w:r>
    </w:p>
    <w:p w14:paraId="5B394270" w14:textId="77777777" w:rsidR="00283C80" w:rsidRPr="0095250E" w:rsidRDefault="00283C80" w:rsidP="00283C80">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3EB6AA17" w14:textId="77777777" w:rsidR="00283C80" w:rsidRPr="0095250E" w:rsidRDefault="00283C80" w:rsidP="00283C80">
      <w:pPr>
        <w:pStyle w:val="PL"/>
      </w:pPr>
      <w:r w:rsidRPr="0095250E">
        <w:t xml:space="preserve">    freqBandIndicator                       FreqBandIndicatorEUTRA,</w:t>
      </w:r>
    </w:p>
    <w:p w14:paraId="00A80150" w14:textId="77777777" w:rsidR="00283C80" w:rsidRPr="0095250E" w:rsidRDefault="00283C80" w:rsidP="00283C80">
      <w:pPr>
        <w:pStyle w:val="PL"/>
      </w:pPr>
      <w:r w:rsidRPr="0095250E">
        <w:t xml:space="preserve">    multiBandInfoList                       MultiBandInfoListEUTRA                                                      </w:t>
      </w:r>
      <w:r w:rsidRPr="0095250E">
        <w:rPr>
          <w:color w:val="993366"/>
        </w:rPr>
        <w:t>OPTIONAL</w:t>
      </w:r>
      <w:r w:rsidRPr="0095250E">
        <w:t>,</w:t>
      </w:r>
    </w:p>
    <w:p w14:paraId="4846FC14" w14:textId="77777777" w:rsidR="00283C80" w:rsidRPr="0095250E" w:rsidRDefault="00283C80" w:rsidP="00283C80">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664176F0" w14:textId="77777777" w:rsidR="00283C80" w:rsidRPr="0095250E" w:rsidRDefault="00283C80" w:rsidP="00283C80">
      <w:pPr>
        <w:pStyle w:val="PL"/>
      </w:pPr>
      <w:r w:rsidRPr="0095250E">
        <w:t>}</w:t>
      </w:r>
    </w:p>
    <w:p w14:paraId="787CBB29" w14:textId="77777777" w:rsidR="00283C80" w:rsidRPr="0095250E" w:rsidRDefault="00283C80" w:rsidP="00283C80">
      <w:pPr>
        <w:pStyle w:val="PL"/>
      </w:pPr>
    </w:p>
    <w:p w14:paraId="64251C43" w14:textId="77777777" w:rsidR="00283C80" w:rsidRPr="0095250E" w:rsidRDefault="00283C80" w:rsidP="00283C80">
      <w:pPr>
        <w:pStyle w:val="PL"/>
        <w:rPr>
          <w:color w:val="808080"/>
        </w:rPr>
      </w:pPr>
      <w:r w:rsidRPr="0095250E">
        <w:rPr>
          <w:color w:val="808080"/>
        </w:rPr>
        <w:t>-- TAG-CGI-INFOEUTRA-STOP</w:t>
      </w:r>
    </w:p>
    <w:p w14:paraId="7EBA26A7" w14:textId="77777777" w:rsidR="00283C80" w:rsidRPr="0095250E" w:rsidRDefault="00283C80" w:rsidP="00283C80">
      <w:pPr>
        <w:pStyle w:val="PL"/>
        <w:rPr>
          <w:color w:val="808080"/>
        </w:rPr>
      </w:pPr>
      <w:r w:rsidRPr="0095250E">
        <w:rPr>
          <w:color w:val="808080"/>
        </w:rPr>
        <w:t>-- ASN1STOP</w:t>
      </w:r>
    </w:p>
    <w:p w14:paraId="4669DF96" w14:textId="77777777" w:rsidR="00283C80" w:rsidRPr="0095250E" w:rsidRDefault="00283C80" w:rsidP="00283C80"/>
    <w:p w14:paraId="66B34E56" w14:textId="77777777" w:rsidR="00283C80" w:rsidRPr="0095250E" w:rsidRDefault="00283C80" w:rsidP="00283C80">
      <w:pPr>
        <w:pStyle w:val="4"/>
        <w:rPr>
          <w:i/>
          <w:iCs/>
        </w:rPr>
      </w:pPr>
      <w:bookmarkStart w:id="1778" w:name="_Toc60777193"/>
      <w:bookmarkStart w:id="1779" w:name="_Toc156130337"/>
      <w:r w:rsidRPr="0095250E">
        <w:rPr>
          <w:i/>
          <w:iCs/>
        </w:rPr>
        <w:t>–</w:t>
      </w:r>
      <w:r w:rsidRPr="0095250E">
        <w:rPr>
          <w:i/>
          <w:iCs/>
        </w:rPr>
        <w:tab/>
        <w:t>CGI-InfoEUTRALogging</w:t>
      </w:r>
      <w:bookmarkEnd w:id="1778"/>
      <w:bookmarkEnd w:id="1779"/>
    </w:p>
    <w:p w14:paraId="07D13913" w14:textId="77777777" w:rsidR="00283C80" w:rsidRPr="0095250E" w:rsidRDefault="00283C80" w:rsidP="00283C80">
      <w:r w:rsidRPr="0095250E">
        <w:t>The IE CGI-InfoEUTRALogging indicates EUTRA cell related information, which is reported by the UE as part of RLF reporting procedure.</w:t>
      </w:r>
    </w:p>
    <w:p w14:paraId="00873CBD" w14:textId="77777777" w:rsidR="00283C80" w:rsidRPr="0095250E" w:rsidRDefault="00283C80" w:rsidP="00283C80">
      <w:pPr>
        <w:pStyle w:val="TH"/>
        <w:rPr>
          <w:bCs/>
          <w:i/>
          <w:iCs/>
        </w:rPr>
      </w:pPr>
      <w:r w:rsidRPr="0095250E">
        <w:rPr>
          <w:bCs/>
          <w:i/>
          <w:iCs/>
        </w:rPr>
        <w:lastRenderedPageBreak/>
        <w:t xml:space="preserve">CGI-InfoEUTRALogging </w:t>
      </w:r>
      <w:r w:rsidRPr="0095250E">
        <w:t>information element</w:t>
      </w:r>
    </w:p>
    <w:p w14:paraId="5F31BFED" w14:textId="77777777" w:rsidR="00283C80" w:rsidRPr="0095250E" w:rsidRDefault="00283C80" w:rsidP="00283C80">
      <w:pPr>
        <w:pStyle w:val="PL"/>
        <w:rPr>
          <w:color w:val="808080"/>
        </w:rPr>
      </w:pPr>
      <w:r w:rsidRPr="0095250E">
        <w:rPr>
          <w:color w:val="808080"/>
        </w:rPr>
        <w:t>-- ASN1START</w:t>
      </w:r>
    </w:p>
    <w:p w14:paraId="129CD9D1" w14:textId="77777777" w:rsidR="00283C80" w:rsidRPr="0095250E" w:rsidRDefault="00283C80" w:rsidP="00283C80">
      <w:pPr>
        <w:pStyle w:val="PL"/>
        <w:rPr>
          <w:color w:val="808080"/>
        </w:rPr>
      </w:pPr>
      <w:r w:rsidRPr="0095250E">
        <w:rPr>
          <w:color w:val="808080"/>
        </w:rPr>
        <w:t>-- TAG-CGI-INFOEUTRALOGGING-START</w:t>
      </w:r>
    </w:p>
    <w:p w14:paraId="265CE964" w14:textId="77777777" w:rsidR="00283C80" w:rsidRPr="0095250E" w:rsidRDefault="00283C80" w:rsidP="00283C80">
      <w:pPr>
        <w:pStyle w:val="PL"/>
      </w:pPr>
    </w:p>
    <w:p w14:paraId="55725939" w14:textId="77777777" w:rsidR="00283C80" w:rsidRPr="0095250E" w:rsidRDefault="00283C80" w:rsidP="00283C80">
      <w:pPr>
        <w:pStyle w:val="PL"/>
      </w:pPr>
      <w:r w:rsidRPr="0095250E">
        <w:t xml:space="preserve">CGI-InfoEUTRALogging ::=         </w:t>
      </w:r>
      <w:r w:rsidRPr="0095250E">
        <w:rPr>
          <w:color w:val="993366"/>
        </w:rPr>
        <w:t>SEQUENCE</w:t>
      </w:r>
      <w:r w:rsidRPr="0095250E">
        <w:t xml:space="preserve"> {</w:t>
      </w:r>
    </w:p>
    <w:p w14:paraId="1ED5CCE1" w14:textId="77777777" w:rsidR="00283C80" w:rsidRPr="0095250E" w:rsidRDefault="00283C80" w:rsidP="00283C80">
      <w:pPr>
        <w:pStyle w:val="PL"/>
      </w:pPr>
      <w:r w:rsidRPr="0095250E">
        <w:t xml:space="preserve">    plmn-Identity-eutra-5gc          PLMN-Identity                                          </w:t>
      </w:r>
      <w:r w:rsidRPr="0095250E">
        <w:rPr>
          <w:color w:val="993366"/>
        </w:rPr>
        <w:t>OPTIONAL</w:t>
      </w:r>
      <w:r w:rsidRPr="0095250E">
        <w:t>,</w:t>
      </w:r>
    </w:p>
    <w:p w14:paraId="0B21A02B" w14:textId="77777777" w:rsidR="00283C80" w:rsidRPr="0095250E" w:rsidRDefault="00283C80" w:rsidP="00283C80">
      <w:pPr>
        <w:pStyle w:val="PL"/>
      </w:pPr>
      <w:r w:rsidRPr="0095250E">
        <w:t xml:space="preserve">    trackingAreaCode-eutra-5gc       TrackingAreaCode                                       </w:t>
      </w:r>
      <w:r w:rsidRPr="0095250E">
        <w:rPr>
          <w:color w:val="993366"/>
        </w:rPr>
        <w:t>OPTIONAL</w:t>
      </w:r>
      <w:r w:rsidRPr="0095250E">
        <w:t>,</w:t>
      </w:r>
    </w:p>
    <w:p w14:paraId="240A4F97" w14:textId="77777777" w:rsidR="00283C80" w:rsidRPr="0095250E" w:rsidRDefault="00283C80" w:rsidP="00283C80">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A9C0FA6" w14:textId="77777777" w:rsidR="00283C80" w:rsidRPr="0095250E" w:rsidRDefault="00283C80" w:rsidP="00283C80">
      <w:pPr>
        <w:pStyle w:val="PL"/>
      </w:pPr>
      <w:r w:rsidRPr="0095250E">
        <w:t xml:space="preserve">    plmn-Identity-eutra-epc          PLMN-Identity                                          </w:t>
      </w:r>
      <w:r w:rsidRPr="0095250E">
        <w:rPr>
          <w:color w:val="993366"/>
        </w:rPr>
        <w:t>OPTIONAL</w:t>
      </w:r>
      <w:r w:rsidRPr="0095250E">
        <w:t>,</w:t>
      </w:r>
    </w:p>
    <w:p w14:paraId="10112B33" w14:textId="77777777" w:rsidR="00283C80" w:rsidRPr="0095250E" w:rsidRDefault="00283C80" w:rsidP="00283C80">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DB2F979" w14:textId="77777777" w:rsidR="00283C80" w:rsidRPr="0095250E" w:rsidRDefault="00283C80" w:rsidP="00283C80">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56198EC4" w14:textId="77777777" w:rsidR="00283C80" w:rsidRPr="0095250E" w:rsidRDefault="00283C80" w:rsidP="00283C80">
      <w:pPr>
        <w:pStyle w:val="PL"/>
      </w:pPr>
      <w:r w:rsidRPr="0095250E">
        <w:t>}</w:t>
      </w:r>
    </w:p>
    <w:p w14:paraId="2D86E021" w14:textId="77777777" w:rsidR="00283C80" w:rsidRPr="0095250E" w:rsidRDefault="00283C80" w:rsidP="00283C80">
      <w:pPr>
        <w:pStyle w:val="PL"/>
      </w:pPr>
    </w:p>
    <w:p w14:paraId="2A510D2F" w14:textId="77777777" w:rsidR="00283C80" w:rsidRPr="0095250E" w:rsidRDefault="00283C80" w:rsidP="00283C80">
      <w:pPr>
        <w:pStyle w:val="PL"/>
        <w:rPr>
          <w:color w:val="808080"/>
        </w:rPr>
      </w:pPr>
      <w:r w:rsidRPr="0095250E">
        <w:rPr>
          <w:color w:val="808080"/>
        </w:rPr>
        <w:t>-- TAG-CGI-INFOEUTRALOGGING-STOP</w:t>
      </w:r>
    </w:p>
    <w:p w14:paraId="02738A96" w14:textId="77777777" w:rsidR="00283C80" w:rsidRPr="0095250E" w:rsidRDefault="00283C80" w:rsidP="00283C80">
      <w:pPr>
        <w:pStyle w:val="PL"/>
        <w:rPr>
          <w:i/>
          <w:iCs/>
          <w:color w:val="808080"/>
        </w:rPr>
      </w:pPr>
      <w:r w:rsidRPr="0095250E">
        <w:rPr>
          <w:color w:val="808080"/>
        </w:rPr>
        <w:t>-- ASN1STOP</w:t>
      </w:r>
    </w:p>
    <w:p w14:paraId="25984D0C" w14:textId="77777777" w:rsidR="00283C80" w:rsidRPr="0095250E" w:rsidRDefault="00283C80" w:rsidP="00283C80">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02C363D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D093CF" w14:textId="77777777" w:rsidR="00283C80" w:rsidRPr="0095250E" w:rsidRDefault="00283C80" w:rsidP="00C06585">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283C80" w:rsidRPr="0095250E" w14:paraId="4598318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DACBD6" w14:textId="77777777" w:rsidR="00283C80" w:rsidRPr="0095250E" w:rsidRDefault="00283C80" w:rsidP="00C06585">
            <w:pPr>
              <w:pStyle w:val="TAL"/>
              <w:rPr>
                <w:b/>
                <w:i/>
                <w:szCs w:val="22"/>
                <w:lang w:eastAsia="sv-SE"/>
              </w:rPr>
            </w:pPr>
            <w:r w:rsidRPr="0095250E">
              <w:rPr>
                <w:b/>
                <w:i/>
                <w:szCs w:val="22"/>
                <w:lang w:eastAsia="sv-SE"/>
              </w:rPr>
              <w:t>cellIdentity-eutra-epc, cellIdentity-eutra-5GC</w:t>
            </w:r>
          </w:p>
          <w:p w14:paraId="10CA8D37" w14:textId="77777777" w:rsidR="00283C80" w:rsidRPr="0095250E" w:rsidRDefault="00283C80" w:rsidP="00C06585">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283C80" w:rsidRPr="0095250E" w14:paraId="43C5EB0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AFD004" w14:textId="77777777" w:rsidR="00283C80" w:rsidRPr="0095250E" w:rsidRDefault="00283C80" w:rsidP="00C06585">
            <w:pPr>
              <w:pStyle w:val="TAL"/>
              <w:rPr>
                <w:b/>
                <w:bCs/>
                <w:i/>
                <w:iCs/>
                <w:lang w:eastAsia="sv-SE"/>
              </w:rPr>
            </w:pPr>
            <w:r w:rsidRPr="0095250E">
              <w:rPr>
                <w:b/>
                <w:bCs/>
                <w:i/>
                <w:iCs/>
                <w:lang w:eastAsia="sv-SE"/>
              </w:rPr>
              <w:t>plmn-Identity-eutra-epc, plmn-Identity-eutra-5GC</w:t>
            </w:r>
          </w:p>
          <w:p w14:paraId="45CC2576" w14:textId="77777777" w:rsidR="00283C80" w:rsidRPr="0095250E" w:rsidRDefault="00283C80" w:rsidP="00C06585">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283C80" w:rsidRPr="0095250E" w14:paraId="19E21C6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D5FFC7" w14:textId="77777777" w:rsidR="00283C80" w:rsidRPr="0095250E" w:rsidRDefault="00283C80" w:rsidP="00C06585">
            <w:pPr>
              <w:pStyle w:val="TAL"/>
              <w:rPr>
                <w:b/>
                <w:bCs/>
                <w:i/>
                <w:iCs/>
                <w:lang w:eastAsia="sv-SE"/>
              </w:rPr>
            </w:pPr>
            <w:r w:rsidRPr="0095250E">
              <w:rPr>
                <w:b/>
                <w:bCs/>
                <w:i/>
                <w:iCs/>
                <w:lang w:eastAsia="sv-SE"/>
              </w:rPr>
              <w:t>trackingAreaCode-eutra-epc, trackingAreaCode-eutra-5gc</w:t>
            </w:r>
          </w:p>
          <w:p w14:paraId="1EC22A6B" w14:textId="77777777" w:rsidR="00283C80" w:rsidRPr="0095250E" w:rsidRDefault="00283C80" w:rsidP="00C06585">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12681A26" w14:textId="77777777" w:rsidR="00283C80" w:rsidRPr="0095250E" w:rsidRDefault="00283C80" w:rsidP="00283C80"/>
    <w:p w14:paraId="3EBFD3E9" w14:textId="77777777" w:rsidR="00283C80" w:rsidRPr="0095250E" w:rsidRDefault="00283C80" w:rsidP="00283C80">
      <w:pPr>
        <w:pStyle w:val="4"/>
        <w:rPr>
          <w:i/>
          <w:iCs/>
        </w:rPr>
      </w:pPr>
      <w:bookmarkStart w:id="1780" w:name="_Toc60777194"/>
      <w:bookmarkStart w:id="1781" w:name="_Toc156130338"/>
      <w:r w:rsidRPr="0095250E">
        <w:rPr>
          <w:i/>
          <w:iCs/>
        </w:rPr>
        <w:t>–</w:t>
      </w:r>
      <w:r w:rsidRPr="0095250E">
        <w:rPr>
          <w:i/>
          <w:iCs/>
        </w:rPr>
        <w:tab/>
      </w:r>
      <w:r w:rsidRPr="0095250E">
        <w:rPr>
          <w:i/>
          <w:iCs/>
          <w:noProof/>
        </w:rPr>
        <w:t>CGI-InfoNR</w:t>
      </w:r>
      <w:bookmarkEnd w:id="1780"/>
      <w:bookmarkEnd w:id="1781"/>
    </w:p>
    <w:p w14:paraId="60315CA5" w14:textId="77777777" w:rsidR="00283C80" w:rsidRPr="0095250E" w:rsidRDefault="00283C80" w:rsidP="00283C80">
      <w:r w:rsidRPr="0095250E">
        <w:t xml:space="preserve">The IE </w:t>
      </w:r>
      <w:r w:rsidRPr="0095250E">
        <w:rPr>
          <w:i/>
        </w:rPr>
        <w:t xml:space="preserve">CGI-InfoNR </w:t>
      </w:r>
      <w:r w:rsidRPr="0095250E">
        <w:t>indicates cell access related information, which is reported by the UE as part of report CGI procedure.</w:t>
      </w:r>
    </w:p>
    <w:p w14:paraId="60BC1F53" w14:textId="77777777" w:rsidR="00283C80" w:rsidRPr="0095250E" w:rsidRDefault="00283C80" w:rsidP="00283C80">
      <w:pPr>
        <w:pStyle w:val="TH"/>
        <w:rPr>
          <w:bCs/>
          <w:i/>
          <w:iCs/>
        </w:rPr>
      </w:pPr>
      <w:r w:rsidRPr="0095250E">
        <w:rPr>
          <w:bCs/>
          <w:i/>
          <w:iCs/>
        </w:rPr>
        <w:t xml:space="preserve">CGI-InfoNR </w:t>
      </w:r>
      <w:r w:rsidRPr="0095250E">
        <w:t>information element</w:t>
      </w:r>
    </w:p>
    <w:p w14:paraId="2C0A96E2" w14:textId="77777777" w:rsidR="00283C80" w:rsidRPr="0095250E" w:rsidRDefault="00283C80" w:rsidP="00283C80">
      <w:pPr>
        <w:pStyle w:val="PL"/>
        <w:rPr>
          <w:color w:val="808080"/>
        </w:rPr>
      </w:pPr>
      <w:r w:rsidRPr="0095250E">
        <w:rPr>
          <w:color w:val="808080"/>
        </w:rPr>
        <w:t>-- ASN1START</w:t>
      </w:r>
    </w:p>
    <w:p w14:paraId="2D4B2CE0" w14:textId="77777777" w:rsidR="00283C80" w:rsidRPr="0095250E" w:rsidRDefault="00283C80" w:rsidP="00283C80">
      <w:pPr>
        <w:pStyle w:val="PL"/>
        <w:rPr>
          <w:color w:val="808080"/>
        </w:rPr>
      </w:pPr>
      <w:r w:rsidRPr="0095250E">
        <w:rPr>
          <w:color w:val="808080"/>
        </w:rPr>
        <w:t>-- TAG-CGI-INFO-NR-START</w:t>
      </w:r>
    </w:p>
    <w:p w14:paraId="38055FDF" w14:textId="77777777" w:rsidR="00283C80" w:rsidRPr="0095250E" w:rsidRDefault="00283C80" w:rsidP="00283C80">
      <w:pPr>
        <w:pStyle w:val="PL"/>
      </w:pPr>
    </w:p>
    <w:p w14:paraId="413BC754" w14:textId="77777777" w:rsidR="00283C80" w:rsidRPr="0095250E" w:rsidRDefault="00283C80" w:rsidP="00283C80">
      <w:pPr>
        <w:pStyle w:val="PL"/>
      </w:pPr>
      <w:r w:rsidRPr="0095250E">
        <w:t xml:space="preserve">CGI-InfoNR ::=                    </w:t>
      </w:r>
      <w:r w:rsidRPr="0095250E">
        <w:rPr>
          <w:color w:val="993366"/>
        </w:rPr>
        <w:t>SEQUENCE</w:t>
      </w:r>
      <w:r w:rsidRPr="0095250E">
        <w:t xml:space="preserve"> {</w:t>
      </w:r>
    </w:p>
    <w:p w14:paraId="2D5AA8C6" w14:textId="77777777" w:rsidR="00283C80" w:rsidRPr="0095250E" w:rsidRDefault="00283C80" w:rsidP="00283C80">
      <w:pPr>
        <w:pStyle w:val="PL"/>
      </w:pPr>
      <w:r w:rsidRPr="0095250E">
        <w:t xml:space="preserve">    plmn-IdentityInfoList               PLMN-IdentityInfoList               </w:t>
      </w:r>
      <w:r w:rsidRPr="0095250E">
        <w:rPr>
          <w:color w:val="993366"/>
        </w:rPr>
        <w:t>OPTIONAL</w:t>
      </w:r>
      <w:r w:rsidRPr="0095250E">
        <w:t>,</w:t>
      </w:r>
    </w:p>
    <w:p w14:paraId="0A0983CF" w14:textId="77777777" w:rsidR="00283C80" w:rsidRPr="0095250E" w:rsidRDefault="00283C80" w:rsidP="00283C80">
      <w:pPr>
        <w:pStyle w:val="PL"/>
      </w:pPr>
      <w:r w:rsidRPr="0095250E">
        <w:t xml:space="preserve">    frequencyBandList                   MultiFrequencyBandListNR            </w:t>
      </w:r>
      <w:r w:rsidRPr="0095250E">
        <w:rPr>
          <w:color w:val="993366"/>
        </w:rPr>
        <w:t>OPTIONAL</w:t>
      </w:r>
      <w:r w:rsidRPr="0095250E">
        <w:t>,</w:t>
      </w:r>
    </w:p>
    <w:p w14:paraId="2A124171" w14:textId="77777777" w:rsidR="00283C80" w:rsidRPr="0095250E" w:rsidRDefault="00283C80" w:rsidP="00283C80">
      <w:pPr>
        <w:pStyle w:val="PL"/>
      </w:pPr>
      <w:r w:rsidRPr="0095250E">
        <w:t xml:space="preserve">    noSIB1                              </w:t>
      </w:r>
      <w:r w:rsidRPr="0095250E">
        <w:rPr>
          <w:color w:val="993366"/>
        </w:rPr>
        <w:t>SEQUENCE</w:t>
      </w:r>
      <w:r w:rsidRPr="0095250E">
        <w:t xml:space="preserve"> {</w:t>
      </w:r>
    </w:p>
    <w:p w14:paraId="19654A18" w14:textId="77777777" w:rsidR="00283C80" w:rsidRPr="0095250E" w:rsidRDefault="00283C80" w:rsidP="00283C80">
      <w:pPr>
        <w:pStyle w:val="PL"/>
      </w:pPr>
      <w:r w:rsidRPr="0095250E">
        <w:t xml:space="preserve">        ssb-SubcarrierOffset                </w:t>
      </w:r>
      <w:r w:rsidRPr="0095250E">
        <w:rPr>
          <w:color w:val="993366"/>
        </w:rPr>
        <w:t>INTEGER</w:t>
      </w:r>
      <w:r w:rsidRPr="0095250E">
        <w:t xml:space="preserve"> (0..15),</w:t>
      </w:r>
    </w:p>
    <w:p w14:paraId="5DD83D7A" w14:textId="77777777" w:rsidR="00283C80" w:rsidRPr="0095250E" w:rsidRDefault="00283C80" w:rsidP="00283C80">
      <w:pPr>
        <w:pStyle w:val="PL"/>
      </w:pPr>
      <w:r w:rsidRPr="0095250E">
        <w:t xml:space="preserve">        pdcch-ConfigSIB1                    PDCCH-ConfigSIB1</w:t>
      </w:r>
    </w:p>
    <w:p w14:paraId="4BBB6B74" w14:textId="77777777" w:rsidR="00283C80" w:rsidRPr="0095250E" w:rsidRDefault="00283C80" w:rsidP="00283C80">
      <w:pPr>
        <w:pStyle w:val="PL"/>
      </w:pPr>
      <w:r w:rsidRPr="0095250E">
        <w:t xml:space="preserve">    }                                                                       </w:t>
      </w:r>
      <w:r w:rsidRPr="0095250E">
        <w:rPr>
          <w:color w:val="993366"/>
        </w:rPr>
        <w:t>OPTIONAL</w:t>
      </w:r>
      <w:r w:rsidRPr="0095250E">
        <w:t>,</w:t>
      </w:r>
    </w:p>
    <w:p w14:paraId="70161DD3" w14:textId="77777777" w:rsidR="00283C80" w:rsidRPr="0095250E" w:rsidRDefault="00283C80" w:rsidP="00283C80">
      <w:pPr>
        <w:pStyle w:val="PL"/>
      </w:pPr>
      <w:r w:rsidRPr="0095250E">
        <w:t xml:space="preserve">    ...,</w:t>
      </w:r>
    </w:p>
    <w:p w14:paraId="1B831BF2" w14:textId="77777777" w:rsidR="00283C80" w:rsidRPr="0095250E" w:rsidRDefault="00283C80" w:rsidP="00283C80">
      <w:pPr>
        <w:pStyle w:val="PL"/>
      </w:pPr>
      <w:r w:rsidRPr="0095250E">
        <w:t xml:space="preserve">    [[</w:t>
      </w:r>
    </w:p>
    <w:p w14:paraId="0FD3C2CC" w14:textId="77777777" w:rsidR="00283C80" w:rsidRPr="0095250E" w:rsidRDefault="00283C80" w:rsidP="00283C80">
      <w:pPr>
        <w:pStyle w:val="PL"/>
      </w:pPr>
      <w:r w:rsidRPr="0095250E">
        <w:t xml:space="preserve">    npn-IdentityInfoList-r16            NPN-IdentityInfoList-r16            </w:t>
      </w:r>
      <w:r w:rsidRPr="0095250E">
        <w:rPr>
          <w:color w:val="993366"/>
        </w:rPr>
        <w:t>OPTIONAL</w:t>
      </w:r>
    </w:p>
    <w:p w14:paraId="49E4C235" w14:textId="77777777" w:rsidR="00283C80" w:rsidRPr="0095250E" w:rsidRDefault="00283C80" w:rsidP="00283C80">
      <w:pPr>
        <w:pStyle w:val="PL"/>
      </w:pPr>
      <w:r w:rsidRPr="0095250E">
        <w:t xml:space="preserve">    ]],</w:t>
      </w:r>
    </w:p>
    <w:p w14:paraId="67FB4AA3" w14:textId="77777777" w:rsidR="00283C80" w:rsidRPr="0095250E" w:rsidRDefault="00283C80" w:rsidP="00283C80">
      <w:pPr>
        <w:pStyle w:val="PL"/>
      </w:pPr>
      <w:r w:rsidRPr="0095250E">
        <w:lastRenderedPageBreak/>
        <w:t xml:space="preserve">    [[</w:t>
      </w:r>
    </w:p>
    <w:p w14:paraId="2E6B31D2" w14:textId="77777777" w:rsidR="00283C80" w:rsidRPr="0095250E" w:rsidRDefault="00283C80" w:rsidP="00283C80">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16320A0" w14:textId="77777777" w:rsidR="00283C80" w:rsidRPr="0095250E" w:rsidRDefault="00283C80" w:rsidP="00283C80">
      <w:pPr>
        <w:pStyle w:val="PL"/>
      </w:pPr>
      <w:r w:rsidRPr="0095250E">
        <w:t xml:space="preserve">    ]]</w:t>
      </w:r>
    </w:p>
    <w:p w14:paraId="32E78413" w14:textId="77777777" w:rsidR="00283C80" w:rsidRPr="0095250E" w:rsidRDefault="00283C80" w:rsidP="00283C80">
      <w:pPr>
        <w:pStyle w:val="PL"/>
      </w:pPr>
      <w:r w:rsidRPr="0095250E">
        <w:t>}</w:t>
      </w:r>
    </w:p>
    <w:p w14:paraId="76C2A098" w14:textId="77777777" w:rsidR="00283C80" w:rsidRPr="0095250E" w:rsidRDefault="00283C80" w:rsidP="00283C80">
      <w:pPr>
        <w:pStyle w:val="PL"/>
      </w:pPr>
    </w:p>
    <w:p w14:paraId="2397E34D" w14:textId="77777777" w:rsidR="00283C80" w:rsidRPr="0095250E" w:rsidRDefault="00283C80" w:rsidP="00283C80">
      <w:pPr>
        <w:pStyle w:val="PL"/>
        <w:rPr>
          <w:color w:val="808080"/>
        </w:rPr>
      </w:pPr>
      <w:r w:rsidRPr="0095250E">
        <w:rPr>
          <w:color w:val="808080"/>
        </w:rPr>
        <w:t>-- TAG-CGI-INFO-NR-STOP</w:t>
      </w:r>
    </w:p>
    <w:p w14:paraId="14F7D306" w14:textId="77777777" w:rsidR="00283C80" w:rsidRPr="0095250E" w:rsidRDefault="00283C80" w:rsidP="00283C80">
      <w:pPr>
        <w:pStyle w:val="PL"/>
        <w:rPr>
          <w:color w:val="808080"/>
        </w:rPr>
      </w:pPr>
      <w:r w:rsidRPr="0095250E">
        <w:rPr>
          <w:color w:val="808080"/>
        </w:rPr>
        <w:t>-- ASN1STOP</w:t>
      </w:r>
    </w:p>
    <w:p w14:paraId="02673CB0"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24666C94"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FE58F" w14:textId="77777777" w:rsidR="00283C80" w:rsidRPr="0095250E" w:rsidRDefault="00283C80" w:rsidP="00C06585">
            <w:pPr>
              <w:pStyle w:val="TAH"/>
              <w:rPr>
                <w:lang w:eastAsia="en-GB"/>
              </w:rPr>
            </w:pPr>
            <w:r w:rsidRPr="0095250E">
              <w:rPr>
                <w:i/>
                <w:noProof/>
                <w:lang w:eastAsia="en-GB"/>
              </w:rPr>
              <w:t xml:space="preserve">CGI-InfoNR </w:t>
            </w:r>
            <w:r w:rsidRPr="0095250E">
              <w:rPr>
                <w:iCs/>
                <w:noProof/>
                <w:lang w:eastAsia="en-GB"/>
              </w:rPr>
              <w:t>field descriptions</w:t>
            </w:r>
          </w:p>
        </w:tc>
      </w:tr>
      <w:tr w:rsidR="00283C80" w:rsidRPr="0095250E" w14:paraId="45E352E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03B24" w14:textId="77777777" w:rsidR="00283C80" w:rsidRPr="0095250E" w:rsidRDefault="00283C80" w:rsidP="00C06585">
            <w:pPr>
              <w:pStyle w:val="TAL"/>
              <w:rPr>
                <w:lang w:eastAsia="sv-SE"/>
              </w:rPr>
            </w:pPr>
            <w:r w:rsidRPr="0095250E">
              <w:rPr>
                <w:b/>
                <w:bCs/>
                <w:i/>
                <w:noProof/>
                <w:lang w:eastAsia="en-GB"/>
              </w:rPr>
              <w:t>noSIB1</w:t>
            </w:r>
          </w:p>
          <w:p w14:paraId="6EC99197" w14:textId="77777777" w:rsidR="00283C80" w:rsidRPr="0095250E" w:rsidRDefault="00283C80" w:rsidP="00C06585">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283C80" w:rsidRPr="0095250E" w14:paraId="2956D71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13EB7" w14:textId="77777777" w:rsidR="00283C80" w:rsidRPr="0095250E" w:rsidRDefault="00283C80" w:rsidP="00C06585">
            <w:pPr>
              <w:pStyle w:val="TAL"/>
              <w:rPr>
                <w:b/>
                <w:bCs/>
                <w:i/>
                <w:noProof/>
                <w:lang w:eastAsia="en-GB"/>
              </w:rPr>
            </w:pPr>
            <w:r w:rsidRPr="0095250E">
              <w:rPr>
                <w:b/>
                <w:bCs/>
                <w:i/>
                <w:noProof/>
                <w:lang w:eastAsia="en-GB"/>
              </w:rPr>
              <w:t>cellReservedForOtherUse</w:t>
            </w:r>
          </w:p>
          <w:p w14:paraId="0DFFCC8C" w14:textId="77777777" w:rsidR="00283C80" w:rsidRPr="0095250E" w:rsidRDefault="00283C80" w:rsidP="00C06585">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0385C0EF" w14:textId="77777777" w:rsidR="00283C80" w:rsidRPr="0095250E" w:rsidRDefault="00283C80" w:rsidP="00283C80">
      <w:pPr>
        <w:rPr>
          <w:rFonts w:eastAsiaTheme="minorEastAsia"/>
        </w:rPr>
      </w:pPr>
    </w:p>
    <w:p w14:paraId="3D4739CF" w14:textId="77777777" w:rsidR="00283C80" w:rsidRPr="0095250E" w:rsidRDefault="00283C80" w:rsidP="00283C80">
      <w:pPr>
        <w:pStyle w:val="4"/>
      </w:pPr>
      <w:bookmarkStart w:id="1782" w:name="_Toc60777195"/>
      <w:bookmarkStart w:id="1783" w:name="_Toc156130339"/>
      <w:r w:rsidRPr="0095250E">
        <w:t>–</w:t>
      </w:r>
      <w:r w:rsidRPr="0095250E">
        <w:tab/>
      </w:r>
      <w:r w:rsidRPr="0095250E">
        <w:rPr>
          <w:i/>
        </w:rPr>
        <w:t>CGI-Info-Logging</w:t>
      </w:r>
      <w:bookmarkEnd w:id="1782"/>
      <w:bookmarkEnd w:id="1783"/>
    </w:p>
    <w:p w14:paraId="7081A1BF" w14:textId="77777777" w:rsidR="00283C80" w:rsidRPr="0095250E" w:rsidRDefault="00283C80" w:rsidP="00283C80">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38271DA4" w14:textId="77777777" w:rsidR="00283C80" w:rsidRPr="0095250E" w:rsidRDefault="00283C80" w:rsidP="00283C80">
      <w:pPr>
        <w:pStyle w:val="TH"/>
      </w:pPr>
      <w:r w:rsidRPr="0095250E">
        <w:rPr>
          <w:bCs/>
          <w:i/>
          <w:iCs/>
        </w:rPr>
        <w:t>CGI-Info-Logging</w:t>
      </w:r>
      <w:r w:rsidRPr="0095250E">
        <w:t xml:space="preserve"> information element</w:t>
      </w:r>
    </w:p>
    <w:p w14:paraId="4FA8DCCB" w14:textId="77777777" w:rsidR="00283C80" w:rsidRPr="0095250E" w:rsidRDefault="00283C80" w:rsidP="00283C80">
      <w:pPr>
        <w:pStyle w:val="PL"/>
        <w:rPr>
          <w:color w:val="808080"/>
        </w:rPr>
      </w:pPr>
      <w:r w:rsidRPr="0095250E">
        <w:rPr>
          <w:color w:val="808080"/>
        </w:rPr>
        <w:t>-- ASN1START</w:t>
      </w:r>
    </w:p>
    <w:p w14:paraId="1C2B24C6" w14:textId="77777777" w:rsidR="00283C80" w:rsidRPr="0095250E" w:rsidRDefault="00283C80" w:rsidP="00283C80">
      <w:pPr>
        <w:pStyle w:val="PL"/>
        <w:rPr>
          <w:color w:val="808080"/>
        </w:rPr>
      </w:pPr>
      <w:r w:rsidRPr="0095250E">
        <w:rPr>
          <w:color w:val="808080"/>
        </w:rPr>
        <w:t>-- TAG-CGI-INFO-LOGGING-START</w:t>
      </w:r>
    </w:p>
    <w:p w14:paraId="3E2E8F47" w14:textId="77777777" w:rsidR="00283C80" w:rsidRPr="0095250E" w:rsidRDefault="00283C80" w:rsidP="00283C80">
      <w:pPr>
        <w:pStyle w:val="PL"/>
      </w:pPr>
    </w:p>
    <w:p w14:paraId="1B3B7E59" w14:textId="77777777" w:rsidR="00283C80" w:rsidRPr="0095250E" w:rsidRDefault="00283C80" w:rsidP="00283C80">
      <w:pPr>
        <w:pStyle w:val="PL"/>
      </w:pPr>
      <w:r w:rsidRPr="0095250E">
        <w:t xml:space="preserve">CGI-Info-Logging-r16 ::=     </w:t>
      </w:r>
      <w:r w:rsidRPr="0095250E">
        <w:rPr>
          <w:color w:val="993366"/>
        </w:rPr>
        <w:t>SEQUENCE</w:t>
      </w:r>
      <w:r w:rsidRPr="0095250E">
        <w:t xml:space="preserve"> {</w:t>
      </w:r>
    </w:p>
    <w:p w14:paraId="546AD0DB" w14:textId="77777777" w:rsidR="00283C80" w:rsidRPr="0095250E" w:rsidRDefault="00283C80" w:rsidP="00283C80">
      <w:pPr>
        <w:pStyle w:val="PL"/>
      </w:pPr>
      <w:r w:rsidRPr="0095250E">
        <w:t xml:space="preserve">    plmn-Identity-r16                    PLMN-Identity,</w:t>
      </w:r>
    </w:p>
    <w:p w14:paraId="20DB4810" w14:textId="77777777" w:rsidR="00283C80" w:rsidRPr="0095250E" w:rsidRDefault="00283C80" w:rsidP="00283C80">
      <w:pPr>
        <w:pStyle w:val="PL"/>
      </w:pPr>
      <w:r w:rsidRPr="0095250E">
        <w:t xml:space="preserve">    cellIdentity-r16                     CellIdentity,</w:t>
      </w:r>
    </w:p>
    <w:p w14:paraId="176853E0" w14:textId="77777777" w:rsidR="00283C80" w:rsidRPr="0095250E" w:rsidRDefault="00283C80" w:rsidP="00283C80">
      <w:pPr>
        <w:pStyle w:val="PL"/>
      </w:pPr>
      <w:r w:rsidRPr="0095250E">
        <w:t xml:space="preserve">    trackingAreaCode-r16                 TrackingAreaCode               </w:t>
      </w:r>
      <w:r w:rsidRPr="0095250E">
        <w:rPr>
          <w:color w:val="993366"/>
        </w:rPr>
        <w:t>OPTIONAL</w:t>
      </w:r>
    </w:p>
    <w:p w14:paraId="1866657C" w14:textId="77777777" w:rsidR="00283C80" w:rsidRPr="0095250E" w:rsidRDefault="00283C80" w:rsidP="00283C80">
      <w:pPr>
        <w:pStyle w:val="PL"/>
      </w:pPr>
      <w:r w:rsidRPr="0095250E">
        <w:t>}</w:t>
      </w:r>
    </w:p>
    <w:p w14:paraId="2B5006DD" w14:textId="77777777" w:rsidR="00283C80" w:rsidRPr="0095250E" w:rsidRDefault="00283C80" w:rsidP="00283C80">
      <w:pPr>
        <w:pStyle w:val="PL"/>
      </w:pPr>
    </w:p>
    <w:p w14:paraId="38240455" w14:textId="77777777" w:rsidR="00283C80" w:rsidRPr="0095250E" w:rsidRDefault="00283C80" w:rsidP="00283C80">
      <w:pPr>
        <w:pStyle w:val="PL"/>
        <w:rPr>
          <w:color w:val="808080"/>
        </w:rPr>
      </w:pPr>
      <w:r w:rsidRPr="0095250E">
        <w:rPr>
          <w:color w:val="808080"/>
        </w:rPr>
        <w:t>-- TAG-CGI-INFO-LOGGING-STOP</w:t>
      </w:r>
    </w:p>
    <w:p w14:paraId="58C7059F" w14:textId="77777777" w:rsidR="00283C80" w:rsidRPr="0095250E" w:rsidRDefault="00283C80" w:rsidP="00283C80">
      <w:pPr>
        <w:pStyle w:val="PL"/>
        <w:rPr>
          <w:color w:val="808080"/>
        </w:rPr>
      </w:pPr>
      <w:r w:rsidRPr="0095250E">
        <w:rPr>
          <w:color w:val="808080"/>
        </w:rPr>
        <w:t>-- ASN1STOP</w:t>
      </w:r>
    </w:p>
    <w:p w14:paraId="662F8F4F"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27D2E36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99AEC7" w14:textId="77777777" w:rsidR="00283C80" w:rsidRPr="0095250E" w:rsidRDefault="00283C80" w:rsidP="00C06585">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283C80" w:rsidRPr="0095250E" w14:paraId="100D89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6AE1D3" w14:textId="77777777" w:rsidR="00283C80" w:rsidRPr="0095250E" w:rsidRDefault="00283C80" w:rsidP="00C06585">
            <w:pPr>
              <w:pStyle w:val="TAL"/>
              <w:rPr>
                <w:szCs w:val="22"/>
                <w:lang w:eastAsia="sv-SE"/>
              </w:rPr>
            </w:pPr>
            <w:r w:rsidRPr="0095250E">
              <w:rPr>
                <w:b/>
                <w:i/>
                <w:szCs w:val="22"/>
                <w:lang w:eastAsia="sv-SE"/>
              </w:rPr>
              <w:t>cellIdentity</w:t>
            </w:r>
          </w:p>
          <w:p w14:paraId="7F663BB5" w14:textId="77777777" w:rsidR="00283C80" w:rsidRPr="0095250E" w:rsidRDefault="00283C80" w:rsidP="00C06585">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283C80" w:rsidRPr="0095250E" w14:paraId="1577EA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68E7CD" w14:textId="77777777" w:rsidR="00283C80" w:rsidRPr="0095250E" w:rsidRDefault="00283C80" w:rsidP="00C06585">
            <w:pPr>
              <w:pStyle w:val="TAL"/>
              <w:rPr>
                <w:b/>
                <w:bCs/>
                <w:i/>
                <w:iCs/>
                <w:lang w:eastAsia="sv-SE"/>
              </w:rPr>
            </w:pPr>
            <w:r w:rsidRPr="0095250E">
              <w:rPr>
                <w:b/>
                <w:bCs/>
                <w:i/>
                <w:iCs/>
                <w:lang w:eastAsia="sv-SE"/>
              </w:rPr>
              <w:t>plmn-Identity</w:t>
            </w:r>
          </w:p>
          <w:p w14:paraId="3D9197C3" w14:textId="77777777" w:rsidR="00283C80" w:rsidRPr="0095250E" w:rsidRDefault="00283C80" w:rsidP="00C06585">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283C80" w:rsidRPr="0095250E" w14:paraId="634FC64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5C0417" w14:textId="77777777" w:rsidR="00283C80" w:rsidRPr="0095250E" w:rsidRDefault="00283C80" w:rsidP="00C06585">
            <w:pPr>
              <w:pStyle w:val="TAL"/>
              <w:rPr>
                <w:b/>
                <w:bCs/>
                <w:i/>
                <w:iCs/>
                <w:lang w:eastAsia="sv-SE"/>
              </w:rPr>
            </w:pPr>
            <w:r w:rsidRPr="0095250E">
              <w:rPr>
                <w:b/>
                <w:bCs/>
                <w:i/>
                <w:iCs/>
                <w:lang w:eastAsia="sv-SE"/>
              </w:rPr>
              <w:t>trackingAreaCode</w:t>
            </w:r>
          </w:p>
          <w:p w14:paraId="4915C5BD" w14:textId="77777777" w:rsidR="00283C80" w:rsidRPr="0095250E" w:rsidRDefault="00283C80" w:rsidP="00C06585">
            <w:pPr>
              <w:pStyle w:val="TAL"/>
              <w:rPr>
                <w:b/>
                <w:bCs/>
                <w:i/>
                <w:iCs/>
                <w:lang w:eastAsia="sv-SE"/>
              </w:rPr>
            </w:pPr>
            <w:r w:rsidRPr="0095250E">
              <w:rPr>
                <w:szCs w:val="22"/>
                <w:lang w:eastAsia="sv-SE"/>
              </w:rPr>
              <w:t>Indicates Tracking Area Code to which the cell indicated by cellIdentity field belongs.</w:t>
            </w:r>
          </w:p>
        </w:tc>
      </w:tr>
    </w:tbl>
    <w:p w14:paraId="0675FA0B" w14:textId="77777777" w:rsidR="00283C80" w:rsidRPr="0095250E" w:rsidRDefault="00283C80" w:rsidP="00283C80"/>
    <w:p w14:paraId="77063B94" w14:textId="77777777" w:rsidR="00283C80" w:rsidRPr="0095250E" w:rsidRDefault="00283C80" w:rsidP="00283C80">
      <w:pPr>
        <w:pStyle w:val="4"/>
        <w:rPr>
          <w:rFonts w:eastAsia="MS Mincho"/>
        </w:rPr>
      </w:pPr>
      <w:bookmarkStart w:id="1784" w:name="_Toc60777196"/>
      <w:bookmarkStart w:id="1785" w:name="_Toc156130340"/>
      <w:r w:rsidRPr="0095250E">
        <w:rPr>
          <w:rFonts w:eastAsia="MS Mincho"/>
        </w:rPr>
        <w:lastRenderedPageBreak/>
        <w:t>–</w:t>
      </w:r>
      <w:r w:rsidRPr="0095250E">
        <w:rPr>
          <w:rFonts w:eastAsia="MS Mincho"/>
        </w:rPr>
        <w:tab/>
      </w:r>
      <w:r w:rsidRPr="0095250E">
        <w:rPr>
          <w:rFonts w:eastAsia="MS Mincho"/>
          <w:i/>
        </w:rPr>
        <w:t>CLI-RSSI-Range</w:t>
      </w:r>
      <w:bookmarkEnd w:id="1784"/>
      <w:bookmarkEnd w:id="1785"/>
    </w:p>
    <w:p w14:paraId="452896D3" w14:textId="77777777" w:rsidR="00283C80" w:rsidRPr="0095250E" w:rsidRDefault="00283C80" w:rsidP="00283C80">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10.1.22.2.2-1 in TS 38.133 [14].</w:t>
      </w:r>
    </w:p>
    <w:p w14:paraId="412EF272" w14:textId="77777777" w:rsidR="00283C80" w:rsidRPr="0095250E" w:rsidRDefault="00283C80" w:rsidP="00283C80">
      <w:pPr>
        <w:pStyle w:val="TH"/>
      </w:pPr>
      <w:r w:rsidRPr="0095250E">
        <w:rPr>
          <w:i/>
        </w:rPr>
        <w:t>CLI-RSSI-Range</w:t>
      </w:r>
      <w:r w:rsidRPr="0095250E">
        <w:t xml:space="preserve"> information element</w:t>
      </w:r>
    </w:p>
    <w:p w14:paraId="4117D86E" w14:textId="77777777" w:rsidR="00283C80" w:rsidRPr="0095250E" w:rsidRDefault="00283C80" w:rsidP="00283C80">
      <w:pPr>
        <w:pStyle w:val="PL"/>
        <w:rPr>
          <w:color w:val="808080"/>
        </w:rPr>
      </w:pPr>
      <w:r w:rsidRPr="0095250E">
        <w:rPr>
          <w:color w:val="808080"/>
        </w:rPr>
        <w:t>-- ASN1START</w:t>
      </w:r>
    </w:p>
    <w:p w14:paraId="4AD6C5B5" w14:textId="77777777" w:rsidR="00283C80" w:rsidRPr="0095250E" w:rsidRDefault="00283C80" w:rsidP="00283C80">
      <w:pPr>
        <w:pStyle w:val="PL"/>
        <w:rPr>
          <w:color w:val="808080"/>
        </w:rPr>
      </w:pPr>
      <w:r w:rsidRPr="0095250E">
        <w:rPr>
          <w:color w:val="808080"/>
        </w:rPr>
        <w:t>-- TAG-CLI-RSSI-RANGE-START</w:t>
      </w:r>
    </w:p>
    <w:p w14:paraId="2C6B911D" w14:textId="77777777" w:rsidR="00283C80" w:rsidRPr="0095250E" w:rsidRDefault="00283C80" w:rsidP="00283C80">
      <w:pPr>
        <w:pStyle w:val="PL"/>
      </w:pPr>
    </w:p>
    <w:p w14:paraId="35AACFA4" w14:textId="77777777" w:rsidR="00283C80" w:rsidRPr="0095250E" w:rsidRDefault="00283C80" w:rsidP="00283C80">
      <w:pPr>
        <w:pStyle w:val="PL"/>
      </w:pPr>
      <w:r w:rsidRPr="0095250E">
        <w:t xml:space="preserve">CLI-RSSI-Range-r16 ::=                      </w:t>
      </w:r>
      <w:r w:rsidRPr="0095250E">
        <w:rPr>
          <w:color w:val="993366"/>
        </w:rPr>
        <w:t>INTEGER</w:t>
      </w:r>
      <w:r w:rsidRPr="0095250E">
        <w:t>(0..76)</w:t>
      </w:r>
    </w:p>
    <w:p w14:paraId="74EC92B4" w14:textId="77777777" w:rsidR="00283C80" w:rsidRPr="0095250E" w:rsidRDefault="00283C80" w:rsidP="00283C80">
      <w:pPr>
        <w:pStyle w:val="PL"/>
      </w:pPr>
    </w:p>
    <w:p w14:paraId="32C4F236" w14:textId="77777777" w:rsidR="00283C80" w:rsidRPr="0095250E" w:rsidRDefault="00283C80" w:rsidP="00283C80">
      <w:pPr>
        <w:pStyle w:val="PL"/>
        <w:rPr>
          <w:color w:val="808080"/>
        </w:rPr>
      </w:pPr>
      <w:r w:rsidRPr="0095250E">
        <w:rPr>
          <w:color w:val="808080"/>
        </w:rPr>
        <w:t>-- TAG-CLI-RSSI-RANGE-STOP</w:t>
      </w:r>
    </w:p>
    <w:p w14:paraId="488CCDF8" w14:textId="77777777" w:rsidR="00283C80" w:rsidRPr="0095250E" w:rsidRDefault="00283C80" w:rsidP="00283C80">
      <w:pPr>
        <w:pStyle w:val="PL"/>
        <w:rPr>
          <w:color w:val="808080"/>
        </w:rPr>
      </w:pPr>
      <w:r w:rsidRPr="0095250E">
        <w:rPr>
          <w:color w:val="808080"/>
        </w:rPr>
        <w:t>-- ASN1STOP</w:t>
      </w:r>
    </w:p>
    <w:p w14:paraId="5CC68074" w14:textId="77777777" w:rsidR="00283C80" w:rsidRPr="0095250E" w:rsidRDefault="00283C80" w:rsidP="00283C80"/>
    <w:p w14:paraId="463AC86B" w14:textId="77777777" w:rsidR="00283C80" w:rsidRPr="0095250E" w:rsidRDefault="00283C80" w:rsidP="00283C80">
      <w:pPr>
        <w:pStyle w:val="4"/>
      </w:pPr>
      <w:bookmarkStart w:id="1786" w:name="_Toc156130341"/>
      <w:r w:rsidRPr="0095250E">
        <w:rPr>
          <w:rFonts w:eastAsia="MS Mincho"/>
        </w:rPr>
        <w:t>–</w:t>
      </w:r>
      <w:r w:rsidRPr="0095250E">
        <w:tab/>
      </w:r>
      <w:r w:rsidRPr="0095250E">
        <w:rPr>
          <w:i/>
        </w:rPr>
        <w:t>ClockQualityMetrics</w:t>
      </w:r>
      <w:bookmarkEnd w:id="1786"/>
    </w:p>
    <w:p w14:paraId="58278863" w14:textId="77777777" w:rsidR="00283C80" w:rsidRPr="0095250E" w:rsidRDefault="00283C80" w:rsidP="00283C80">
      <w:r w:rsidRPr="0095250E">
        <w:t xml:space="preserve">The IE </w:t>
      </w:r>
      <w:r w:rsidRPr="0095250E">
        <w:rPr>
          <w:i/>
        </w:rPr>
        <w:t xml:space="preserve">ClockQualityMetrics </w:t>
      </w:r>
      <w:r w:rsidRPr="0095250E">
        <w:t>is used to configure RAN timing synchronisation status information as specified in TS 38.473 [36]</w:t>
      </w:r>
    </w:p>
    <w:p w14:paraId="7FA81DCB" w14:textId="77777777" w:rsidR="00283C80" w:rsidRPr="0095250E" w:rsidRDefault="00283C80" w:rsidP="00283C80">
      <w:pPr>
        <w:pStyle w:val="TH"/>
      </w:pPr>
      <w:r w:rsidRPr="0095250E">
        <w:rPr>
          <w:i/>
          <w:iCs/>
        </w:rPr>
        <w:t>ClockQualityMetrics</w:t>
      </w:r>
      <w:r w:rsidRPr="0095250E">
        <w:t xml:space="preserve"> information element</w:t>
      </w:r>
    </w:p>
    <w:p w14:paraId="6F8C0129" w14:textId="77777777" w:rsidR="00283C80" w:rsidRPr="0095250E" w:rsidRDefault="00283C80" w:rsidP="00283C80">
      <w:pPr>
        <w:pStyle w:val="PL"/>
        <w:rPr>
          <w:color w:val="808080"/>
        </w:rPr>
      </w:pPr>
      <w:r w:rsidRPr="0095250E">
        <w:rPr>
          <w:color w:val="808080"/>
        </w:rPr>
        <w:t>-- ASN1START</w:t>
      </w:r>
    </w:p>
    <w:p w14:paraId="69156B04" w14:textId="77777777" w:rsidR="00283C80" w:rsidRPr="0095250E" w:rsidRDefault="00283C80" w:rsidP="00283C80">
      <w:pPr>
        <w:pStyle w:val="PL"/>
        <w:rPr>
          <w:color w:val="808080"/>
        </w:rPr>
      </w:pPr>
      <w:r w:rsidRPr="0095250E">
        <w:rPr>
          <w:color w:val="808080"/>
        </w:rPr>
        <w:t>-- TAG-CLOCKQUALITYMETRICS-START</w:t>
      </w:r>
    </w:p>
    <w:p w14:paraId="75B772A9" w14:textId="77777777" w:rsidR="00283C80" w:rsidRPr="0095250E" w:rsidRDefault="00283C80" w:rsidP="00283C80">
      <w:pPr>
        <w:pStyle w:val="PL"/>
      </w:pPr>
    </w:p>
    <w:p w14:paraId="19B6A10D" w14:textId="77777777" w:rsidR="00283C80" w:rsidRPr="0095250E" w:rsidRDefault="00283C80" w:rsidP="00283C80">
      <w:pPr>
        <w:pStyle w:val="PL"/>
      </w:pPr>
      <w:r w:rsidRPr="0095250E">
        <w:t xml:space="preserve">ClockQualityMetrics-r18 ::= </w:t>
      </w:r>
      <w:r w:rsidRPr="0095250E">
        <w:rPr>
          <w:color w:val="993366"/>
        </w:rPr>
        <w:t>SEQUENCE</w:t>
      </w:r>
      <w:r w:rsidRPr="0095250E">
        <w:t xml:space="preserve"> {</w:t>
      </w:r>
    </w:p>
    <w:p w14:paraId="0E4D39AE" w14:textId="77777777" w:rsidR="00283C80" w:rsidRPr="0095250E" w:rsidRDefault="00283C80" w:rsidP="00283C80">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43AA8667" w14:textId="77777777" w:rsidR="00283C80" w:rsidRPr="0095250E" w:rsidRDefault="00283C80" w:rsidP="00283C80">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7FF2EE1D" w14:textId="77777777" w:rsidR="00283C80" w:rsidRPr="0095250E" w:rsidRDefault="00283C80" w:rsidP="00283C80">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5A5C06E" w14:textId="77777777" w:rsidR="00283C80" w:rsidRPr="0095250E" w:rsidRDefault="00283C80" w:rsidP="00283C80">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62D3F308" w14:textId="77777777" w:rsidR="00283C80" w:rsidRPr="0095250E" w:rsidRDefault="00283C80" w:rsidP="00283C80">
      <w:pPr>
        <w:pStyle w:val="PL"/>
      </w:pPr>
      <w:r w:rsidRPr="0095250E">
        <w:t xml:space="preserve">    clockAccuracy-r18               </w:t>
      </w:r>
      <w:r w:rsidRPr="0095250E">
        <w:rPr>
          <w:color w:val="993366"/>
        </w:rPr>
        <w:t>CHOICE</w:t>
      </w:r>
      <w:r w:rsidRPr="0095250E">
        <w:t xml:space="preserve"> {</w:t>
      </w:r>
    </w:p>
    <w:p w14:paraId="781F6726" w14:textId="77777777" w:rsidR="00283C80" w:rsidRPr="0095250E" w:rsidRDefault="00283C80" w:rsidP="00283C80">
      <w:pPr>
        <w:pStyle w:val="PL"/>
      </w:pPr>
      <w:r w:rsidRPr="0095250E">
        <w:t xml:space="preserve">                                        value </w:t>
      </w:r>
      <w:r w:rsidRPr="0095250E">
        <w:rPr>
          <w:color w:val="993366"/>
        </w:rPr>
        <w:t>INTEGER</w:t>
      </w:r>
      <w:r w:rsidRPr="0095250E">
        <w:t xml:space="preserve"> (1..40000000),</w:t>
      </w:r>
    </w:p>
    <w:p w14:paraId="67C51690" w14:textId="77777777" w:rsidR="00283C80" w:rsidRPr="0095250E" w:rsidRDefault="00283C80" w:rsidP="00283C80">
      <w:pPr>
        <w:pStyle w:val="PL"/>
      </w:pPr>
      <w:r w:rsidRPr="0095250E">
        <w:t xml:space="preserve">                                        index </w:t>
      </w:r>
      <w:r w:rsidRPr="0095250E">
        <w:rPr>
          <w:color w:val="993366"/>
        </w:rPr>
        <w:t>INTEGER</w:t>
      </w:r>
      <w:r w:rsidRPr="0095250E">
        <w:t xml:space="preserve"> (32..47)</w:t>
      </w:r>
    </w:p>
    <w:p w14:paraId="0EFF729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78DC1AB7" w14:textId="77777777" w:rsidR="00283C80" w:rsidRPr="0095250E" w:rsidRDefault="00283C80" w:rsidP="00283C80">
      <w:pPr>
        <w:pStyle w:val="PL"/>
      </w:pPr>
      <w:r w:rsidRPr="0095250E">
        <w:t xml:space="preserve">    parentTimeSource-r18            </w:t>
      </w:r>
      <w:r w:rsidRPr="0095250E">
        <w:rPr>
          <w:color w:val="993366"/>
        </w:rPr>
        <w:t>ENUMERATED</w:t>
      </w:r>
      <w:r w:rsidRPr="0095250E">
        <w:t xml:space="preserve"> {syncE, pTP, gNSS,atomicClock, terrestialRadio,</w:t>
      </w:r>
    </w:p>
    <w:p w14:paraId="2EF9D518" w14:textId="77777777" w:rsidR="00283C80" w:rsidRPr="0095250E" w:rsidRDefault="00283C80" w:rsidP="00283C80">
      <w:pPr>
        <w:pStyle w:val="PL"/>
      </w:pPr>
      <w:r w:rsidRPr="0095250E">
        <w:t xml:space="preserve">                                                serialTimeCode, nTP, handset, other, spare7,</w:t>
      </w:r>
    </w:p>
    <w:p w14:paraId="4170C1E0" w14:textId="77777777" w:rsidR="00283C80" w:rsidRPr="0095250E" w:rsidRDefault="00283C80" w:rsidP="00283C80">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1DCA8525" w14:textId="77777777" w:rsidR="00283C80" w:rsidRPr="0095250E" w:rsidRDefault="00283C80" w:rsidP="00283C80">
      <w:pPr>
        <w:pStyle w:val="PL"/>
      </w:pPr>
      <w:r w:rsidRPr="0095250E">
        <w:t xml:space="preserve">    ...</w:t>
      </w:r>
    </w:p>
    <w:p w14:paraId="7D629CF4" w14:textId="77777777" w:rsidR="00283C80" w:rsidRPr="0095250E" w:rsidRDefault="00283C80" w:rsidP="00283C80">
      <w:pPr>
        <w:pStyle w:val="PL"/>
      </w:pPr>
      <w:r w:rsidRPr="0095250E">
        <w:t>}</w:t>
      </w:r>
    </w:p>
    <w:p w14:paraId="4B2C258A" w14:textId="77777777" w:rsidR="00283C80" w:rsidRPr="0095250E" w:rsidRDefault="00283C80" w:rsidP="00283C80">
      <w:pPr>
        <w:pStyle w:val="PL"/>
      </w:pPr>
    </w:p>
    <w:p w14:paraId="77A9045C" w14:textId="77777777" w:rsidR="00283C80" w:rsidRPr="0095250E" w:rsidRDefault="00283C80" w:rsidP="00283C80">
      <w:pPr>
        <w:pStyle w:val="PL"/>
        <w:rPr>
          <w:color w:val="808080"/>
        </w:rPr>
      </w:pPr>
      <w:r w:rsidRPr="0095250E">
        <w:rPr>
          <w:color w:val="808080"/>
        </w:rPr>
        <w:t>-- TAG-CLOCKQUALITYMETRICS-STOP</w:t>
      </w:r>
    </w:p>
    <w:p w14:paraId="2A192679" w14:textId="77777777" w:rsidR="00283C80" w:rsidRPr="0095250E" w:rsidRDefault="00283C80" w:rsidP="00283C80">
      <w:pPr>
        <w:pStyle w:val="PL"/>
        <w:rPr>
          <w:color w:val="808080"/>
        </w:rPr>
      </w:pPr>
      <w:r w:rsidRPr="0095250E">
        <w:rPr>
          <w:color w:val="808080"/>
        </w:rPr>
        <w:t>-- ASN1STOP</w:t>
      </w:r>
    </w:p>
    <w:p w14:paraId="21E5BCE9" w14:textId="77777777" w:rsidR="00283C80" w:rsidRPr="0095250E" w:rsidRDefault="00283C80" w:rsidP="00283C80"/>
    <w:p w14:paraId="058CFF07" w14:textId="77777777" w:rsidR="00283C80" w:rsidRPr="0095250E" w:rsidRDefault="00283C80" w:rsidP="00283C80">
      <w:pPr>
        <w:pStyle w:val="4"/>
      </w:pPr>
      <w:bookmarkStart w:id="1787" w:name="_Toc60777197"/>
      <w:bookmarkStart w:id="1788" w:name="_Toc156130342"/>
      <w:r w:rsidRPr="0095250E">
        <w:t>–</w:t>
      </w:r>
      <w:r w:rsidRPr="0095250E">
        <w:tab/>
      </w:r>
      <w:r w:rsidRPr="0095250E">
        <w:rPr>
          <w:i/>
        </w:rPr>
        <w:t>CodebookConfig</w:t>
      </w:r>
      <w:bookmarkEnd w:id="1787"/>
      <w:bookmarkEnd w:id="1788"/>
    </w:p>
    <w:p w14:paraId="0D2074DB" w14:textId="77777777" w:rsidR="00283C80" w:rsidRPr="0095250E" w:rsidRDefault="00283C80" w:rsidP="00283C80">
      <w:r w:rsidRPr="0095250E">
        <w:t xml:space="preserve">The IE </w:t>
      </w:r>
      <w:r w:rsidRPr="0095250E">
        <w:rPr>
          <w:i/>
        </w:rPr>
        <w:t>CodebookConfig</w:t>
      </w:r>
      <w:r w:rsidRPr="0095250E">
        <w:t xml:space="preserve"> is used to configure codebooks of Type-I and Type-II (see TS 38.214 [19], clause 5.2.2.2)</w:t>
      </w:r>
    </w:p>
    <w:p w14:paraId="312FA9B6" w14:textId="77777777" w:rsidR="00283C80" w:rsidRPr="0095250E" w:rsidRDefault="00283C80" w:rsidP="00283C80">
      <w:pPr>
        <w:pStyle w:val="TH"/>
      </w:pPr>
      <w:r w:rsidRPr="0095250E">
        <w:rPr>
          <w:i/>
        </w:rPr>
        <w:lastRenderedPageBreak/>
        <w:t>CodebookConfig</w:t>
      </w:r>
      <w:r w:rsidRPr="0095250E">
        <w:t xml:space="preserve"> information element</w:t>
      </w:r>
    </w:p>
    <w:p w14:paraId="0C8E6EC8" w14:textId="77777777" w:rsidR="00283C80" w:rsidRPr="0095250E" w:rsidRDefault="00283C80" w:rsidP="00283C80">
      <w:pPr>
        <w:pStyle w:val="PL"/>
        <w:rPr>
          <w:color w:val="808080"/>
        </w:rPr>
      </w:pPr>
      <w:r w:rsidRPr="0095250E">
        <w:rPr>
          <w:color w:val="808080"/>
        </w:rPr>
        <w:t>-- ASN1START</w:t>
      </w:r>
    </w:p>
    <w:p w14:paraId="4F3CA2F5" w14:textId="77777777" w:rsidR="00283C80" w:rsidRPr="0095250E" w:rsidRDefault="00283C80" w:rsidP="00283C80">
      <w:pPr>
        <w:pStyle w:val="PL"/>
        <w:rPr>
          <w:color w:val="808080"/>
        </w:rPr>
      </w:pPr>
      <w:r w:rsidRPr="0095250E">
        <w:rPr>
          <w:color w:val="808080"/>
        </w:rPr>
        <w:t>-- TAG-CODEBOOKCONFIG-START</w:t>
      </w:r>
    </w:p>
    <w:p w14:paraId="64446299" w14:textId="77777777" w:rsidR="00283C80" w:rsidRPr="0095250E" w:rsidRDefault="00283C80" w:rsidP="00283C80">
      <w:pPr>
        <w:pStyle w:val="PL"/>
      </w:pPr>
    </w:p>
    <w:p w14:paraId="2E87805E" w14:textId="77777777" w:rsidR="00283C80" w:rsidRPr="0095250E" w:rsidRDefault="00283C80" w:rsidP="00283C80">
      <w:pPr>
        <w:pStyle w:val="PL"/>
      </w:pPr>
      <w:r w:rsidRPr="0095250E">
        <w:t xml:space="preserve">CodebookConfig ::=                                  </w:t>
      </w:r>
      <w:r w:rsidRPr="0095250E">
        <w:rPr>
          <w:color w:val="993366"/>
        </w:rPr>
        <w:t>SEQUENCE</w:t>
      </w:r>
      <w:r w:rsidRPr="0095250E">
        <w:t xml:space="preserve"> {</w:t>
      </w:r>
    </w:p>
    <w:p w14:paraId="1F54687F" w14:textId="77777777" w:rsidR="00283C80" w:rsidRPr="0095250E" w:rsidRDefault="00283C80" w:rsidP="00283C80">
      <w:pPr>
        <w:pStyle w:val="PL"/>
      </w:pPr>
      <w:r w:rsidRPr="0095250E">
        <w:t xml:space="preserve">    codebookType                                        </w:t>
      </w:r>
      <w:r w:rsidRPr="0095250E">
        <w:rPr>
          <w:color w:val="993366"/>
        </w:rPr>
        <w:t>CHOICE</w:t>
      </w:r>
      <w:r w:rsidRPr="0095250E">
        <w:t xml:space="preserve"> {</w:t>
      </w:r>
    </w:p>
    <w:p w14:paraId="04399B85" w14:textId="77777777" w:rsidR="00283C80" w:rsidRPr="0095250E" w:rsidRDefault="00283C80" w:rsidP="00283C80">
      <w:pPr>
        <w:pStyle w:val="PL"/>
      </w:pPr>
      <w:r w:rsidRPr="0095250E">
        <w:t xml:space="preserve">        type1                                               </w:t>
      </w:r>
      <w:r w:rsidRPr="0095250E">
        <w:rPr>
          <w:color w:val="993366"/>
        </w:rPr>
        <w:t>SEQUENCE</w:t>
      </w:r>
      <w:r w:rsidRPr="0095250E">
        <w:t xml:space="preserve"> {</w:t>
      </w:r>
    </w:p>
    <w:p w14:paraId="310FE674" w14:textId="77777777" w:rsidR="00283C80" w:rsidRPr="0095250E" w:rsidRDefault="00283C80" w:rsidP="00283C80">
      <w:pPr>
        <w:pStyle w:val="PL"/>
      </w:pPr>
      <w:r w:rsidRPr="0095250E">
        <w:t xml:space="preserve">            subType                                             </w:t>
      </w:r>
      <w:r w:rsidRPr="0095250E">
        <w:rPr>
          <w:color w:val="993366"/>
        </w:rPr>
        <w:t>CHOICE</w:t>
      </w:r>
      <w:r w:rsidRPr="0095250E">
        <w:t xml:space="preserve"> {</w:t>
      </w:r>
    </w:p>
    <w:p w14:paraId="4A08BF44" w14:textId="77777777" w:rsidR="00283C80" w:rsidRPr="0095250E" w:rsidRDefault="00283C80" w:rsidP="00283C80">
      <w:pPr>
        <w:pStyle w:val="PL"/>
      </w:pPr>
      <w:r w:rsidRPr="0095250E">
        <w:t xml:space="preserve">                typeI-SinglePanel                                   </w:t>
      </w:r>
      <w:r w:rsidRPr="0095250E">
        <w:rPr>
          <w:color w:val="993366"/>
        </w:rPr>
        <w:t>SEQUENCE</w:t>
      </w:r>
      <w:r w:rsidRPr="0095250E">
        <w:t xml:space="preserve"> {</w:t>
      </w:r>
    </w:p>
    <w:p w14:paraId="4C9E6659" w14:textId="77777777" w:rsidR="00283C80" w:rsidRPr="0095250E" w:rsidRDefault="00283C80" w:rsidP="00283C80">
      <w:pPr>
        <w:pStyle w:val="PL"/>
      </w:pPr>
      <w:r w:rsidRPr="0095250E">
        <w:t xml:space="preserve">                    nrOfAntennaPorts                                    </w:t>
      </w:r>
      <w:r w:rsidRPr="0095250E">
        <w:rPr>
          <w:color w:val="993366"/>
        </w:rPr>
        <w:t>CHOICE</w:t>
      </w:r>
      <w:r w:rsidRPr="0095250E">
        <w:t xml:space="preserve"> {</w:t>
      </w:r>
    </w:p>
    <w:p w14:paraId="73C94B95" w14:textId="77777777" w:rsidR="00283C80" w:rsidRPr="0095250E" w:rsidRDefault="00283C80" w:rsidP="00283C80">
      <w:pPr>
        <w:pStyle w:val="PL"/>
      </w:pPr>
      <w:r w:rsidRPr="0095250E">
        <w:t xml:space="preserve">                        two                                                 </w:t>
      </w:r>
      <w:r w:rsidRPr="0095250E">
        <w:rPr>
          <w:color w:val="993366"/>
        </w:rPr>
        <w:t>SEQUENCE</w:t>
      </w:r>
      <w:r w:rsidRPr="0095250E">
        <w:t xml:space="preserve"> {</w:t>
      </w:r>
    </w:p>
    <w:p w14:paraId="0C657883" w14:textId="77777777" w:rsidR="00283C80" w:rsidRPr="0095250E" w:rsidRDefault="00283C80" w:rsidP="00283C80">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2BCCE3ED" w14:textId="77777777" w:rsidR="00283C80" w:rsidRPr="0095250E" w:rsidRDefault="00283C80" w:rsidP="00283C80">
      <w:pPr>
        <w:pStyle w:val="PL"/>
      </w:pPr>
      <w:r w:rsidRPr="0095250E">
        <w:t xml:space="preserve">                        },</w:t>
      </w:r>
    </w:p>
    <w:p w14:paraId="6E50C69F" w14:textId="77777777" w:rsidR="00283C80" w:rsidRPr="0095250E" w:rsidRDefault="00283C80" w:rsidP="00283C80">
      <w:pPr>
        <w:pStyle w:val="PL"/>
      </w:pPr>
      <w:r w:rsidRPr="0095250E">
        <w:t xml:space="preserve">                        moreThanTwo                                         </w:t>
      </w:r>
      <w:r w:rsidRPr="0095250E">
        <w:rPr>
          <w:color w:val="993366"/>
        </w:rPr>
        <w:t>SEQUENCE</w:t>
      </w:r>
      <w:r w:rsidRPr="0095250E">
        <w:t xml:space="preserve"> {</w:t>
      </w:r>
    </w:p>
    <w:p w14:paraId="2BE0C590" w14:textId="77777777" w:rsidR="00283C80" w:rsidRPr="0095250E" w:rsidRDefault="00283C80" w:rsidP="00283C80">
      <w:pPr>
        <w:pStyle w:val="PL"/>
      </w:pPr>
      <w:r w:rsidRPr="0095250E">
        <w:t xml:space="preserve">                            n1-n2                                               </w:t>
      </w:r>
      <w:r w:rsidRPr="0095250E">
        <w:rPr>
          <w:color w:val="993366"/>
        </w:rPr>
        <w:t>CHOICE</w:t>
      </w:r>
      <w:r w:rsidRPr="0095250E">
        <w:t xml:space="preserve"> {</w:t>
      </w:r>
    </w:p>
    <w:p w14:paraId="6907EC44" w14:textId="77777777" w:rsidR="00283C80" w:rsidRPr="0095250E" w:rsidRDefault="00283C80" w:rsidP="00283C80">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FFFED6D" w14:textId="77777777" w:rsidR="00283C80" w:rsidRPr="0095250E" w:rsidRDefault="00283C80" w:rsidP="00283C80">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844710C" w14:textId="77777777" w:rsidR="00283C80" w:rsidRPr="0095250E" w:rsidRDefault="00283C80" w:rsidP="00283C80">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04B1BC58" w14:textId="77777777" w:rsidR="00283C80" w:rsidRPr="0095250E" w:rsidRDefault="00283C80" w:rsidP="00283C80">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1932D6C" w14:textId="77777777" w:rsidR="00283C80" w:rsidRPr="0095250E" w:rsidRDefault="00283C80" w:rsidP="00283C80">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6425D93" w14:textId="77777777" w:rsidR="00283C80" w:rsidRPr="0095250E" w:rsidRDefault="00283C80" w:rsidP="00283C80">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B0CCC55" w14:textId="77777777" w:rsidR="00283C80" w:rsidRPr="0095250E" w:rsidRDefault="00283C80" w:rsidP="00283C80">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07C380" w14:textId="77777777" w:rsidR="00283C80" w:rsidRPr="0095250E" w:rsidRDefault="00283C80" w:rsidP="00283C80">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75E3F19E" w14:textId="77777777" w:rsidR="00283C80" w:rsidRPr="0095250E" w:rsidRDefault="00283C80" w:rsidP="00283C80">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44B93EB9" w14:textId="77777777" w:rsidR="00283C80" w:rsidRPr="0095250E" w:rsidRDefault="00283C80" w:rsidP="00283C80">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11A810A8" w14:textId="77777777" w:rsidR="00283C80" w:rsidRPr="0095250E" w:rsidRDefault="00283C80" w:rsidP="00283C80">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793C183" w14:textId="77777777" w:rsidR="00283C80" w:rsidRPr="0095250E" w:rsidRDefault="00283C80" w:rsidP="00283C80">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A73BF8A" w14:textId="77777777" w:rsidR="00283C80" w:rsidRPr="0095250E" w:rsidRDefault="00283C80" w:rsidP="00283C80">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5880233" w14:textId="77777777" w:rsidR="00283C80" w:rsidRPr="0095250E" w:rsidRDefault="00283C80" w:rsidP="00283C80">
      <w:pPr>
        <w:pStyle w:val="PL"/>
      </w:pPr>
      <w:r w:rsidRPr="0095250E">
        <w:t xml:space="preserve">                            },</w:t>
      </w:r>
    </w:p>
    <w:p w14:paraId="0DC93C1E" w14:textId="77777777" w:rsidR="00283C80" w:rsidRPr="0095250E" w:rsidRDefault="00283C80" w:rsidP="00283C80">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7C13F95A" w14:textId="77777777" w:rsidR="00283C80" w:rsidRPr="0095250E" w:rsidRDefault="00283C80" w:rsidP="00283C80">
      <w:pPr>
        <w:pStyle w:val="PL"/>
      </w:pPr>
      <w:r w:rsidRPr="0095250E">
        <w:t xml:space="preserve">                        }</w:t>
      </w:r>
    </w:p>
    <w:p w14:paraId="2551E337" w14:textId="77777777" w:rsidR="00283C80" w:rsidRPr="0095250E" w:rsidRDefault="00283C80" w:rsidP="00283C80">
      <w:pPr>
        <w:pStyle w:val="PL"/>
      </w:pPr>
      <w:r w:rsidRPr="0095250E">
        <w:t xml:space="preserve">                    },</w:t>
      </w:r>
    </w:p>
    <w:p w14:paraId="51866FA6" w14:textId="77777777" w:rsidR="00283C80" w:rsidRPr="0095250E" w:rsidRDefault="00283C80" w:rsidP="00283C80">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D7615C3" w14:textId="77777777" w:rsidR="00283C80" w:rsidRPr="0095250E" w:rsidRDefault="00283C80" w:rsidP="00283C80">
      <w:pPr>
        <w:pStyle w:val="PL"/>
      </w:pPr>
      <w:r w:rsidRPr="0095250E">
        <w:t xml:space="preserve">                },</w:t>
      </w:r>
    </w:p>
    <w:p w14:paraId="262DA73E" w14:textId="77777777" w:rsidR="00283C80" w:rsidRPr="0095250E" w:rsidRDefault="00283C80" w:rsidP="00283C80">
      <w:pPr>
        <w:pStyle w:val="PL"/>
      </w:pPr>
      <w:r w:rsidRPr="0095250E">
        <w:t xml:space="preserve">                typeI-MultiPanel                                    </w:t>
      </w:r>
      <w:r w:rsidRPr="0095250E">
        <w:rPr>
          <w:color w:val="993366"/>
        </w:rPr>
        <w:t>SEQUENCE</w:t>
      </w:r>
      <w:r w:rsidRPr="0095250E">
        <w:t xml:space="preserve"> {</w:t>
      </w:r>
    </w:p>
    <w:p w14:paraId="4075C15A" w14:textId="77777777" w:rsidR="00283C80" w:rsidRPr="0095250E" w:rsidRDefault="00283C80" w:rsidP="00283C80">
      <w:pPr>
        <w:pStyle w:val="PL"/>
      </w:pPr>
      <w:r w:rsidRPr="0095250E">
        <w:t xml:space="preserve">                    ng-n1-n2                                                </w:t>
      </w:r>
      <w:r w:rsidRPr="0095250E">
        <w:rPr>
          <w:color w:val="993366"/>
        </w:rPr>
        <w:t>CHOICE</w:t>
      </w:r>
      <w:r w:rsidRPr="0095250E">
        <w:t xml:space="preserve"> {</w:t>
      </w:r>
    </w:p>
    <w:p w14:paraId="00876CA5" w14:textId="77777777" w:rsidR="00283C80" w:rsidRPr="0095250E" w:rsidRDefault="00283C80" w:rsidP="00283C80">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5FAC56" w14:textId="77777777" w:rsidR="00283C80" w:rsidRPr="0095250E" w:rsidRDefault="00283C80" w:rsidP="00283C80">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F635A7F" w14:textId="77777777" w:rsidR="00283C80" w:rsidRPr="0095250E" w:rsidRDefault="00283C80" w:rsidP="00283C80">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193BE16" w14:textId="77777777" w:rsidR="00283C80" w:rsidRPr="0095250E" w:rsidRDefault="00283C80" w:rsidP="00283C80">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BF026E3" w14:textId="77777777" w:rsidR="00283C80" w:rsidRPr="0095250E" w:rsidRDefault="00283C80" w:rsidP="00283C80">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0710A497" w14:textId="77777777" w:rsidR="00283C80" w:rsidRPr="0095250E" w:rsidRDefault="00283C80" w:rsidP="00283C80">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486EB55" w14:textId="77777777" w:rsidR="00283C80" w:rsidRPr="0095250E" w:rsidRDefault="00283C80" w:rsidP="00283C80">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6FED160" w14:textId="77777777" w:rsidR="00283C80" w:rsidRPr="0095250E" w:rsidRDefault="00283C80" w:rsidP="00283C80">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58B3443D" w14:textId="77777777" w:rsidR="00283C80" w:rsidRPr="0095250E" w:rsidRDefault="00283C80" w:rsidP="00283C80">
      <w:pPr>
        <w:pStyle w:val="PL"/>
      </w:pPr>
      <w:r w:rsidRPr="0095250E">
        <w:t xml:space="preserve">                    },</w:t>
      </w:r>
    </w:p>
    <w:p w14:paraId="704DB55E" w14:textId="77777777" w:rsidR="00283C80" w:rsidRPr="0095250E" w:rsidRDefault="00283C80" w:rsidP="00283C80">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033D5D9" w14:textId="77777777" w:rsidR="00283C80" w:rsidRPr="0095250E" w:rsidRDefault="00283C80" w:rsidP="00283C80">
      <w:pPr>
        <w:pStyle w:val="PL"/>
      </w:pPr>
      <w:r w:rsidRPr="0095250E">
        <w:t xml:space="preserve">                }</w:t>
      </w:r>
    </w:p>
    <w:p w14:paraId="0F9FEC08" w14:textId="77777777" w:rsidR="00283C80" w:rsidRPr="0095250E" w:rsidRDefault="00283C80" w:rsidP="00283C80">
      <w:pPr>
        <w:pStyle w:val="PL"/>
      </w:pPr>
      <w:r w:rsidRPr="0095250E">
        <w:t xml:space="preserve">            },</w:t>
      </w:r>
    </w:p>
    <w:p w14:paraId="052EAEAD" w14:textId="77777777" w:rsidR="00283C80" w:rsidRPr="0095250E" w:rsidRDefault="00283C80" w:rsidP="00283C80">
      <w:pPr>
        <w:pStyle w:val="PL"/>
      </w:pPr>
      <w:r w:rsidRPr="0095250E">
        <w:t xml:space="preserve">            codebookMode                                        </w:t>
      </w:r>
      <w:r w:rsidRPr="0095250E">
        <w:rPr>
          <w:color w:val="993366"/>
        </w:rPr>
        <w:t>INTEGER</w:t>
      </w:r>
      <w:r w:rsidRPr="0095250E">
        <w:t xml:space="preserve"> (1..2)</w:t>
      </w:r>
    </w:p>
    <w:p w14:paraId="6AEFC610" w14:textId="77777777" w:rsidR="00283C80" w:rsidRPr="0095250E" w:rsidRDefault="00283C80" w:rsidP="00283C80">
      <w:pPr>
        <w:pStyle w:val="PL"/>
      </w:pPr>
    </w:p>
    <w:p w14:paraId="0B8E3BE4" w14:textId="77777777" w:rsidR="00283C80" w:rsidRPr="0095250E" w:rsidRDefault="00283C80" w:rsidP="00283C80">
      <w:pPr>
        <w:pStyle w:val="PL"/>
      </w:pPr>
      <w:r w:rsidRPr="0095250E">
        <w:t xml:space="preserve">        },</w:t>
      </w:r>
    </w:p>
    <w:p w14:paraId="6A9C58D7" w14:textId="77777777" w:rsidR="00283C80" w:rsidRPr="0095250E" w:rsidRDefault="00283C80" w:rsidP="00283C80">
      <w:pPr>
        <w:pStyle w:val="PL"/>
      </w:pPr>
      <w:r w:rsidRPr="0095250E">
        <w:lastRenderedPageBreak/>
        <w:t xml:space="preserve">        type2                                   </w:t>
      </w:r>
      <w:r w:rsidRPr="0095250E">
        <w:rPr>
          <w:color w:val="993366"/>
        </w:rPr>
        <w:t>SEQUENCE</w:t>
      </w:r>
      <w:r w:rsidRPr="0095250E">
        <w:t xml:space="preserve"> {</w:t>
      </w:r>
    </w:p>
    <w:p w14:paraId="0B092718" w14:textId="77777777" w:rsidR="00283C80" w:rsidRPr="0095250E" w:rsidRDefault="00283C80" w:rsidP="00283C80">
      <w:pPr>
        <w:pStyle w:val="PL"/>
      </w:pPr>
      <w:r w:rsidRPr="0095250E">
        <w:t xml:space="preserve">            subType                                 </w:t>
      </w:r>
      <w:r w:rsidRPr="0095250E">
        <w:rPr>
          <w:color w:val="993366"/>
        </w:rPr>
        <w:t>CHOICE</w:t>
      </w:r>
      <w:r w:rsidRPr="0095250E">
        <w:t xml:space="preserve"> {</w:t>
      </w:r>
    </w:p>
    <w:p w14:paraId="792D8846" w14:textId="77777777" w:rsidR="00283C80" w:rsidRPr="0095250E" w:rsidRDefault="00283C80" w:rsidP="00283C80">
      <w:pPr>
        <w:pStyle w:val="PL"/>
      </w:pPr>
      <w:r w:rsidRPr="0095250E">
        <w:t xml:space="preserve">                typeII                                  </w:t>
      </w:r>
      <w:r w:rsidRPr="0095250E">
        <w:rPr>
          <w:color w:val="993366"/>
        </w:rPr>
        <w:t>SEQUENCE</w:t>
      </w:r>
      <w:r w:rsidRPr="0095250E">
        <w:t xml:space="preserve"> {</w:t>
      </w:r>
    </w:p>
    <w:p w14:paraId="62D1ED59" w14:textId="77777777" w:rsidR="00283C80" w:rsidRPr="0095250E" w:rsidRDefault="00283C80" w:rsidP="00283C80">
      <w:pPr>
        <w:pStyle w:val="PL"/>
      </w:pPr>
      <w:r w:rsidRPr="0095250E">
        <w:t xml:space="preserve">                    n1-n2-codebookSubsetRestriction         </w:t>
      </w:r>
      <w:r w:rsidRPr="0095250E">
        <w:rPr>
          <w:color w:val="993366"/>
        </w:rPr>
        <w:t>CHOICE</w:t>
      </w:r>
      <w:r w:rsidRPr="0095250E">
        <w:t xml:space="preserve"> {</w:t>
      </w:r>
    </w:p>
    <w:p w14:paraId="2A8B5C5B" w14:textId="77777777" w:rsidR="00283C80" w:rsidRPr="0095250E" w:rsidRDefault="00283C80" w:rsidP="00283C80">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F62CD8D" w14:textId="77777777" w:rsidR="00283C80" w:rsidRPr="0095250E" w:rsidRDefault="00283C80" w:rsidP="00283C80">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C74606E" w14:textId="77777777" w:rsidR="00283C80" w:rsidRPr="0095250E" w:rsidRDefault="00283C80" w:rsidP="00283C80">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7A43D5F" w14:textId="77777777" w:rsidR="00283C80" w:rsidRPr="0095250E" w:rsidRDefault="00283C80" w:rsidP="00283C80">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62D31E15" w14:textId="77777777" w:rsidR="00283C80" w:rsidRPr="0095250E" w:rsidRDefault="00283C80" w:rsidP="00283C80">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835EAC9" w14:textId="77777777" w:rsidR="00283C80" w:rsidRPr="0095250E" w:rsidRDefault="00283C80" w:rsidP="00283C80">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77D1516" w14:textId="77777777" w:rsidR="00283C80" w:rsidRPr="0095250E" w:rsidRDefault="00283C80" w:rsidP="00283C80">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49EAE55" w14:textId="77777777" w:rsidR="00283C80" w:rsidRPr="0095250E" w:rsidRDefault="00283C80" w:rsidP="00283C80">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5692B557" w14:textId="77777777" w:rsidR="00283C80" w:rsidRPr="0095250E" w:rsidRDefault="00283C80" w:rsidP="00283C80">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5543A8DD" w14:textId="77777777" w:rsidR="00283C80" w:rsidRPr="0095250E" w:rsidRDefault="00283C80" w:rsidP="00283C80">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FB21375" w14:textId="77777777" w:rsidR="00283C80" w:rsidRPr="0095250E" w:rsidRDefault="00283C80" w:rsidP="00283C80">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DA13BEF" w14:textId="77777777" w:rsidR="00283C80" w:rsidRPr="0095250E" w:rsidRDefault="00283C80" w:rsidP="00283C80">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7D84FDC9" w14:textId="77777777" w:rsidR="00283C80" w:rsidRPr="0095250E" w:rsidRDefault="00283C80" w:rsidP="00283C80">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091089" w14:textId="77777777" w:rsidR="00283C80" w:rsidRPr="0095250E" w:rsidRDefault="00283C80" w:rsidP="00283C80">
      <w:pPr>
        <w:pStyle w:val="PL"/>
      </w:pPr>
      <w:r w:rsidRPr="0095250E">
        <w:t xml:space="preserve">                    },</w:t>
      </w:r>
    </w:p>
    <w:p w14:paraId="60CC562C" w14:textId="77777777" w:rsidR="00283C80" w:rsidRPr="0095250E" w:rsidRDefault="00283C80" w:rsidP="00283C80">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A12C04F" w14:textId="77777777" w:rsidR="00283C80" w:rsidRPr="0095250E" w:rsidRDefault="00283C80" w:rsidP="00283C80">
      <w:pPr>
        <w:pStyle w:val="PL"/>
      </w:pPr>
      <w:r w:rsidRPr="0095250E">
        <w:t xml:space="preserve">                },</w:t>
      </w:r>
    </w:p>
    <w:p w14:paraId="5C6866DF" w14:textId="77777777" w:rsidR="00283C80" w:rsidRPr="0095250E" w:rsidRDefault="00283C80" w:rsidP="00283C80">
      <w:pPr>
        <w:pStyle w:val="PL"/>
      </w:pPr>
      <w:r w:rsidRPr="0095250E">
        <w:t xml:space="preserve">                typeII-PortSelection                    </w:t>
      </w:r>
      <w:r w:rsidRPr="0095250E">
        <w:rPr>
          <w:color w:val="993366"/>
        </w:rPr>
        <w:t>SEQUENCE</w:t>
      </w:r>
      <w:r w:rsidRPr="0095250E">
        <w:t xml:space="preserve"> {</w:t>
      </w:r>
    </w:p>
    <w:p w14:paraId="2C3F607D" w14:textId="77777777" w:rsidR="00283C80" w:rsidRPr="0095250E" w:rsidRDefault="00283C80" w:rsidP="00283C80">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16656F55" w14:textId="77777777" w:rsidR="00283C80" w:rsidRPr="0095250E" w:rsidRDefault="00283C80" w:rsidP="00283C80">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6CD423" w14:textId="77777777" w:rsidR="00283C80" w:rsidRPr="0095250E" w:rsidRDefault="00283C80" w:rsidP="00283C80">
      <w:pPr>
        <w:pStyle w:val="PL"/>
      </w:pPr>
      <w:r w:rsidRPr="0095250E">
        <w:t xml:space="preserve">                }</w:t>
      </w:r>
    </w:p>
    <w:p w14:paraId="06132EC4" w14:textId="77777777" w:rsidR="00283C80" w:rsidRPr="0095250E" w:rsidRDefault="00283C80" w:rsidP="00283C80">
      <w:pPr>
        <w:pStyle w:val="PL"/>
      </w:pPr>
      <w:r w:rsidRPr="0095250E">
        <w:t xml:space="preserve">            },</w:t>
      </w:r>
    </w:p>
    <w:p w14:paraId="28F5C5D5" w14:textId="77777777" w:rsidR="00283C80" w:rsidRPr="0095250E" w:rsidRDefault="00283C80" w:rsidP="00283C80">
      <w:pPr>
        <w:pStyle w:val="PL"/>
      </w:pPr>
      <w:r w:rsidRPr="0095250E">
        <w:t xml:space="preserve">            phaseAlphabetSize                       </w:t>
      </w:r>
      <w:r w:rsidRPr="0095250E">
        <w:rPr>
          <w:color w:val="993366"/>
        </w:rPr>
        <w:t>ENUMERATED</w:t>
      </w:r>
      <w:r w:rsidRPr="0095250E">
        <w:t xml:space="preserve"> {n4, n8},</w:t>
      </w:r>
    </w:p>
    <w:p w14:paraId="77B351CB" w14:textId="77777777" w:rsidR="00283C80" w:rsidRPr="0095250E" w:rsidRDefault="00283C80" w:rsidP="00283C80">
      <w:pPr>
        <w:pStyle w:val="PL"/>
      </w:pPr>
      <w:r w:rsidRPr="0095250E">
        <w:t xml:space="preserve">            subbandAmplitude                        </w:t>
      </w:r>
      <w:r w:rsidRPr="0095250E">
        <w:rPr>
          <w:color w:val="993366"/>
        </w:rPr>
        <w:t>BOOLEAN</w:t>
      </w:r>
      <w:r w:rsidRPr="0095250E">
        <w:t>,</w:t>
      </w:r>
    </w:p>
    <w:p w14:paraId="3555DBA6" w14:textId="77777777" w:rsidR="00283C80" w:rsidRPr="0095250E" w:rsidRDefault="00283C80" w:rsidP="00283C80">
      <w:pPr>
        <w:pStyle w:val="PL"/>
      </w:pPr>
      <w:r w:rsidRPr="0095250E">
        <w:t xml:space="preserve">            numberOfBeams                           </w:t>
      </w:r>
      <w:r w:rsidRPr="0095250E">
        <w:rPr>
          <w:color w:val="993366"/>
        </w:rPr>
        <w:t>ENUMERATED</w:t>
      </w:r>
      <w:r w:rsidRPr="0095250E">
        <w:t xml:space="preserve"> {two, three, four}</w:t>
      </w:r>
    </w:p>
    <w:p w14:paraId="39D82F5E" w14:textId="77777777" w:rsidR="00283C80" w:rsidRPr="0095250E" w:rsidRDefault="00283C80" w:rsidP="00283C80">
      <w:pPr>
        <w:pStyle w:val="PL"/>
      </w:pPr>
      <w:r w:rsidRPr="0095250E">
        <w:t xml:space="preserve">        }</w:t>
      </w:r>
    </w:p>
    <w:p w14:paraId="359E0E9A" w14:textId="77777777" w:rsidR="00283C80" w:rsidRPr="0095250E" w:rsidRDefault="00283C80" w:rsidP="00283C80">
      <w:pPr>
        <w:pStyle w:val="PL"/>
      </w:pPr>
      <w:r w:rsidRPr="0095250E">
        <w:t xml:space="preserve">    }</w:t>
      </w:r>
    </w:p>
    <w:p w14:paraId="0BA3018A" w14:textId="77777777" w:rsidR="00283C80" w:rsidRPr="0095250E" w:rsidRDefault="00283C80" w:rsidP="00283C80">
      <w:pPr>
        <w:pStyle w:val="PL"/>
      </w:pPr>
      <w:r w:rsidRPr="0095250E">
        <w:t>}</w:t>
      </w:r>
    </w:p>
    <w:p w14:paraId="077ECB93" w14:textId="77777777" w:rsidR="00283C80" w:rsidRPr="0095250E" w:rsidRDefault="00283C80" w:rsidP="00283C80">
      <w:pPr>
        <w:pStyle w:val="PL"/>
      </w:pPr>
    </w:p>
    <w:p w14:paraId="265481F9" w14:textId="77777777" w:rsidR="00283C80" w:rsidRPr="0095250E" w:rsidRDefault="00283C80" w:rsidP="00283C80">
      <w:pPr>
        <w:pStyle w:val="PL"/>
      </w:pPr>
      <w:r w:rsidRPr="0095250E">
        <w:t xml:space="preserve">CodebookConfig-r16  ::=                </w:t>
      </w:r>
      <w:r w:rsidRPr="0095250E">
        <w:rPr>
          <w:color w:val="993366"/>
        </w:rPr>
        <w:t>SEQUENCE</w:t>
      </w:r>
      <w:r w:rsidRPr="0095250E">
        <w:t xml:space="preserve">  {</w:t>
      </w:r>
    </w:p>
    <w:p w14:paraId="130AF072" w14:textId="77777777" w:rsidR="00283C80" w:rsidRPr="0095250E" w:rsidRDefault="00283C80" w:rsidP="00283C80">
      <w:pPr>
        <w:pStyle w:val="PL"/>
      </w:pPr>
      <w:r w:rsidRPr="0095250E">
        <w:t xml:space="preserve">    codebookType                           </w:t>
      </w:r>
      <w:r w:rsidRPr="0095250E">
        <w:rPr>
          <w:color w:val="993366"/>
        </w:rPr>
        <w:t>CHOICE</w:t>
      </w:r>
      <w:r w:rsidRPr="0095250E">
        <w:t xml:space="preserve"> {</w:t>
      </w:r>
    </w:p>
    <w:p w14:paraId="25B707BA" w14:textId="77777777" w:rsidR="00283C80" w:rsidRPr="0095250E" w:rsidRDefault="00283C80" w:rsidP="00283C80">
      <w:pPr>
        <w:pStyle w:val="PL"/>
      </w:pPr>
      <w:r w:rsidRPr="0095250E">
        <w:t xml:space="preserve">        type2                                  </w:t>
      </w:r>
      <w:r w:rsidRPr="0095250E">
        <w:rPr>
          <w:color w:val="993366"/>
        </w:rPr>
        <w:t>SEQUENCE</w:t>
      </w:r>
      <w:r w:rsidRPr="0095250E">
        <w:t xml:space="preserve"> {</w:t>
      </w:r>
    </w:p>
    <w:p w14:paraId="79B03AE4" w14:textId="77777777" w:rsidR="00283C80" w:rsidRPr="0095250E" w:rsidRDefault="00283C80" w:rsidP="00283C80">
      <w:pPr>
        <w:pStyle w:val="PL"/>
      </w:pPr>
      <w:r w:rsidRPr="0095250E">
        <w:t xml:space="preserve">            subType                                </w:t>
      </w:r>
      <w:r w:rsidRPr="0095250E">
        <w:rPr>
          <w:color w:val="993366"/>
        </w:rPr>
        <w:t>CHOICE</w:t>
      </w:r>
      <w:r w:rsidRPr="0095250E">
        <w:t xml:space="preserve"> {</w:t>
      </w:r>
    </w:p>
    <w:p w14:paraId="78D0323D" w14:textId="77777777" w:rsidR="00283C80" w:rsidRPr="0095250E" w:rsidRDefault="00283C80" w:rsidP="00283C80">
      <w:pPr>
        <w:pStyle w:val="PL"/>
      </w:pPr>
      <w:r w:rsidRPr="0095250E">
        <w:t xml:space="preserve">                typeII-r16                             </w:t>
      </w:r>
      <w:r w:rsidRPr="0095250E">
        <w:rPr>
          <w:color w:val="993366"/>
        </w:rPr>
        <w:t>SEQUENCE</w:t>
      </w:r>
      <w:r w:rsidRPr="0095250E">
        <w:t xml:space="preserve">  {</w:t>
      </w:r>
    </w:p>
    <w:p w14:paraId="66244046" w14:textId="77777777" w:rsidR="00283C80" w:rsidRPr="0095250E" w:rsidRDefault="00283C80" w:rsidP="00283C80">
      <w:pPr>
        <w:pStyle w:val="PL"/>
      </w:pPr>
      <w:r w:rsidRPr="0095250E">
        <w:t xml:space="preserve">                    n1-n2-codebookSubsetRestriction-r16    </w:t>
      </w:r>
      <w:r w:rsidRPr="0095250E">
        <w:rPr>
          <w:color w:val="993366"/>
        </w:rPr>
        <w:t>CHOICE</w:t>
      </w:r>
      <w:r w:rsidRPr="0095250E">
        <w:t xml:space="preserve"> {</w:t>
      </w:r>
    </w:p>
    <w:p w14:paraId="17C2AFD9" w14:textId="77777777" w:rsidR="00283C80" w:rsidRPr="0095250E" w:rsidRDefault="00283C80" w:rsidP="00283C80">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2E0D952" w14:textId="77777777" w:rsidR="00283C80" w:rsidRPr="0095250E" w:rsidRDefault="00283C80" w:rsidP="00283C80">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6FDEF30" w14:textId="77777777" w:rsidR="00283C80" w:rsidRPr="0095250E" w:rsidRDefault="00283C80" w:rsidP="00283C80">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6CDDA74" w14:textId="77777777" w:rsidR="00283C80" w:rsidRPr="0095250E" w:rsidRDefault="00283C80" w:rsidP="00283C80">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242820F" w14:textId="77777777" w:rsidR="00283C80" w:rsidRPr="0095250E" w:rsidRDefault="00283C80" w:rsidP="00283C80">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C846545" w14:textId="77777777" w:rsidR="00283C80" w:rsidRPr="0095250E" w:rsidRDefault="00283C80" w:rsidP="00283C80">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5E2DF084" w14:textId="77777777" w:rsidR="00283C80" w:rsidRPr="0095250E" w:rsidRDefault="00283C80" w:rsidP="00283C80">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70D9BD" w14:textId="77777777" w:rsidR="00283C80" w:rsidRPr="0095250E" w:rsidRDefault="00283C80" w:rsidP="00283C80">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3B5DDCB6" w14:textId="77777777" w:rsidR="00283C80" w:rsidRPr="0095250E" w:rsidRDefault="00283C80" w:rsidP="00283C80">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1AE8FCAC" w14:textId="77777777" w:rsidR="00283C80" w:rsidRPr="0095250E" w:rsidRDefault="00283C80" w:rsidP="00283C80">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7732220E" w14:textId="77777777" w:rsidR="00283C80" w:rsidRPr="0095250E" w:rsidRDefault="00283C80" w:rsidP="00283C80">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9516F8A" w14:textId="77777777" w:rsidR="00283C80" w:rsidRPr="0095250E" w:rsidRDefault="00283C80" w:rsidP="00283C80">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2430F619" w14:textId="77777777" w:rsidR="00283C80" w:rsidRPr="0095250E" w:rsidRDefault="00283C80" w:rsidP="00283C80">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055DE551" w14:textId="77777777" w:rsidR="00283C80" w:rsidRPr="0095250E" w:rsidRDefault="00283C80" w:rsidP="00283C80">
      <w:pPr>
        <w:pStyle w:val="PL"/>
      </w:pPr>
      <w:r w:rsidRPr="0095250E">
        <w:t xml:space="preserve">                    },</w:t>
      </w:r>
    </w:p>
    <w:p w14:paraId="7E330BCB" w14:textId="77777777" w:rsidR="00283C80" w:rsidRPr="0095250E" w:rsidRDefault="00283C80" w:rsidP="00283C80">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075873DE" w14:textId="77777777" w:rsidR="00283C80" w:rsidRPr="0095250E" w:rsidRDefault="00283C80" w:rsidP="00283C80">
      <w:pPr>
        <w:pStyle w:val="PL"/>
      </w:pPr>
      <w:r w:rsidRPr="0095250E">
        <w:t xml:space="preserve">                },</w:t>
      </w:r>
    </w:p>
    <w:p w14:paraId="6761CEB5" w14:textId="77777777" w:rsidR="00283C80" w:rsidRPr="0095250E" w:rsidRDefault="00283C80" w:rsidP="00283C80">
      <w:pPr>
        <w:pStyle w:val="PL"/>
      </w:pPr>
      <w:r w:rsidRPr="0095250E">
        <w:t xml:space="preserve">                typeII-PortSelection-r16  </w:t>
      </w:r>
      <w:r w:rsidRPr="0095250E">
        <w:rPr>
          <w:color w:val="993366"/>
        </w:rPr>
        <w:t>SEQUENCE</w:t>
      </w:r>
      <w:r w:rsidRPr="0095250E">
        <w:t xml:space="preserve"> {</w:t>
      </w:r>
    </w:p>
    <w:p w14:paraId="2E43E566" w14:textId="77777777" w:rsidR="00283C80" w:rsidRPr="0095250E" w:rsidRDefault="00283C80" w:rsidP="00283C80">
      <w:pPr>
        <w:pStyle w:val="PL"/>
      </w:pPr>
      <w:r w:rsidRPr="0095250E">
        <w:t xml:space="preserve">                    portSelectionSamplingSize-r16          </w:t>
      </w:r>
      <w:r w:rsidRPr="0095250E">
        <w:rPr>
          <w:color w:val="993366"/>
        </w:rPr>
        <w:t>ENUMERATED</w:t>
      </w:r>
      <w:r w:rsidRPr="0095250E">
        <w:t xml:space="preserve"> {n1, n2, n3, n4},</w:t>
      </w:r>
    </w:p>
    <w:p w14:paraId="7DC44641" w14:textId="77777777" w:rsidR="00283C80" w:rsidRPr="0095250E" w:rsidRDefault="00283C80" w:rsidP="00283C80">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DC82166" w14:textId="77777777" w:rsidR="00283C80" w:rsidRPr="0095250E" w:rsidRDefault="00283C80" w:rsidP="00283C80">
      <w:pPr>
        <w:pStyle w:val="PL"/>
      </w:pPr>
      <w:r w:rsidRPr="0095250E">
        <w:t xml:space="preserve">                }</w:t>
      </w:r>
    </w:p>
    <w:p w14:paraId="31B63493" w14:textId="77777777" w:rsidR="00283C80" w:rsidRPr="0095250E" w:rsidRDefault="00283C80" w:rsidP="00283C80">
      <w:pPr>
        <w:pStyle w:val="PL"/>
      </w:pPr>
      <w:r w:rsidRPr="0095250E">
        <w:t xml:space="preserve">            },</w:t>
      </w:r>
    </w:p>
    <w:p w14:paraId="360BC23F" w14:textId="77777777" w:rsidR="00283C80" w:rsidRPr="0095250E" w:rsidRDefault="00283C80" w:rsidP="00283C80">
      <w:pPr>
        <w:pStyle w:val="PL"/>
      </w:pPr>
      <w:r w:rsidRPr="0095250E">
        <w:t xml:space="preserve">        numberOfPMI-SubbandsPerCQI-Subband-r16 </w:t>
      </w:r>
      <w:r w:rsidRPr="0095250E">
        <w:rPr>
          <w:color w:val="993366"/>
        </w:rPr>
        <w:t>INTEGER</w:t>
      </w:r>
      <w:r w:rsidRPr="0095250E">
        <w:t xml:space="preserve"> (1..2),</w:t>
      </w:r>
    </w:p>
    <w:p w14:paraId="7C27B25D" w14:textId="77777777" w:rsidR="00283C80" w:rsidRPr="0095250E" w:rsidRDefault="00283C80" w:rsidP="00283C80">
      <w:pPr>
        <w:pStyle w:val="PL"/>
      </w:pPr>
      <w:r w:rsidRPr="0095250E">
        <w:t xml:space="preserve">        paramCombination-r16                   </w:t>
      </w:r>
      <w:r w:rsidRPr="0095250E">
        <w:rPr>
          <w:color w:val="993366"/>
        </w:rPr>
        <w:t>INTEGER</w:t>
      </w:r>
      <w:r w:rsidRPr="0095250E">
        <w:t xml:space="preserve"> (1..8)</w:t>
      </w:r>
    </w:p>
    <w:p w14:paraId="19F2A4EE" w14:textId="77777777" w:rsidR="00283C80" w:rsidRPr="0095250E" w:rsidRDefault="00283C80" w:rsidP="00283C80">
      <w:pPr>
        <w:pStyle w:val="PL"/>
      </w:pPr>
      <w:r w:rsidRPr="0095250E">
        <w:t xml:space="preserve">        }</w:t>
      </w:r>
    </w:p>
    <w:p w14:paraId="0CADFDC7" w14:textId="77777777" w:rsidR="00283C80" w:rsidRPr="0095250E" w:rsidRDefault="00283C80" w:rsidP="00283C80">
      <w:pPr>
        <w:pStyle w:val="PL"/>
      </w:pPr>
      <w:r w:rsidRPr="0095250E">
        <w:t xml:space="preserve">    }</w:t>
      </w:r>
    </w:p>
    <w:p w14:paraId="09ED816E" w14:textId="77777777" w:rsidR="00283C80" w:rsidRPr="0095250E" w:rsidRDefault="00283C80" w:rsidP="00283C80">
      <w:pPr>
        <w:pStyle w:val="PL"/>
      </w:pPr>
      <w:r w:rsidRPr="0095250E">
        <w:t>}</w:t>
      </w:r>
    </w:p>
    <w:p w14:paraId="778B0D08" w14:textId="77777777" w:rsidR="00283C80" w:rsidRPr="0095250E" w:rsidRDefault="00283C80" w:rsidP="00283C80">
      <w:pPr>
        <w:pStyle w:val="PL"/>
      </w:pPr>
    </w:p>
    <w:p w14:paraId="2C7FF554" w14:textId="77777777" w:rsidR="00283C80" w:rsidRPr="0095250E" w:rsidRDefault="00283C80" w:rsidP="00283C80">
      <w:pPr>
        <w:pStyle w:val="PL"/>
      </w:pPr>
      <w:r w:rsidRPr="0095250E">
        <w:t xml:space="preserve">CodebookConfig-r17  ::=               </w:t>
      </w:r>
      <w:r w:rsidRPr="0095250E">
        <w:rPr>
          <w:color w:val="993366"/>
        </w:rPr>
        <w:t>SEQUENCE</w:t>
      </w:r>
      <w:r w:rsidRPr="0095250E">
        <w:t xml:space="preserve">  {</w:t>
      </w:r>
    </w:p>
    <w:p w14:paraId="43F35016" w14:textId="77777777" w:rsidR="00283C80" w:rsidRPr="0095250E" w:rsidRDefault="00283C80" w:rsidP="00283C80">
      <w:pPr>
        <w:pStyle w:val="PL"/>
      </w:pPr>
      <w:r w:rsidRPr="0095250E">
        <w:t xml:space="preserve">    codebookType                          </w:t>
      </w:r>
      <w:r w:rsidRPr="0095250E">
        <w:rPr>
          <w:color w:val="993366"/>
        </w:rPr>
        <w:t>CHOICE</w:t>
      </w:r>
      <w:r w:rsidRPr="0095250E">
        <w:t xml:space="preserve">   {</w:t>
      </w:r>
    </w:p>
    <w:p w14:paraId="68543B26" w14:textId="77777777" w:rsidR="00283C80" w:rsidRPr="0095250E" w:rsidRDefault="00283C80" w:rsidP="00283C80">
      <w:pPr>
        <w:pStyle w:val="PL"/>
      </w:pPr>
      <w:r w:rsidRPr="0095250E">
        <w:t xml:space="preserve">        type1                                 </w:t>
      </w:r>
      <w:r w:rsidRPr="0095250E">
        <w:rPr>
          <w:color w:val="993366"/>
        </w:rPr>
        <w:t>SEQUENCE</w:t>
      </w:r>
      <w:r w:rsidRPr="0095250E">
        <w:t xml:space="preserve">  {</w:t>
      </w:r>
    </w:p>
    <w:p w14:paraId="026E14DF" w14:textId="77777777" w:rsidR="00283C80" w:rsidRPr="0095250E" w:rsidRDefault="00283C80" w:rsidP="00283C80">
      <w:pPr>
        <w:pStyle w:val="PL"/>
      </w:pPr>
      <w:r w:rsidRPr="0095250E">
        <w:t xml:space="preserve">            typeI-SinglePanel-Group1-r17          </w:t>
      </w:r>
      <w:r w:rsidRPr="0095250E">
        <w:rPr>
          <w:color w:val="993366"/>
        </w:rPr>
        <w:t>SEQUENCE</w:t>
      </w:r>
      <w:r w:rsidRPr="0095250E">
        <w:t xml:space="preserve"> {</w:t>
      </w:r>
    </w:p>
    <w:p w14:paraId="54237059" w14:textId="77777777" w:rsidR="00283C80" w:rsidRPr="0095250E" w:rsidRDefault="00283C80" w:rsidP="00283C80">
      <w:pPr>
        <w:pStyle w:val="PL"/>
      </w:pPr>
      <w:r w:rsidRPr="0095250E">
        <w:t xml:space="preserve">                nrOfAntennaPorts                      </w:t>
      </w:r>
      <w:r w:rsidRPr="0095250E">
        <w:rPr>
          <w:color w:val="993366"/>
        </w:rPr>
        <w:t>CHOICE</w:t>
      </w:r>
      <w:r w:rsidRPr="0095250E">
        <w:t xml:space="preserve"> {</w:t>
      </w:r>
    </w:p>
    <w:p w14:paraId="6E99EF28" w14:textId="77777777" w:rsidR="00283C80" w:rsidRPr="0095250E" w:rsidRDefault="00283C80" w:rsidP="00283C80">
      <w:pPr>
        <w:pStyle w:val="PL"/>
      </w:pPr>
      <w:r w:rsidRPr="0095250E">
        <w:t xml:space="preserve">                    two                                   </w:t>
      </w:r>
      <w:r w:rsidRPr="0095250E">
        <w:rPr>
          <w:color w:val="993366"/>
        </w:rPr>
        <w:t>SEQUENCE</w:t>
      </w:r>
      <w:r w:rsidRPr="0095250E">
        <w:t xml:space="preserve"> {</w:t>
      </w:r>
    </w:p>
    <w:p w14:paraId="2278C6CC" w14:textId="77777777" w:rsidR="00283C80" w:rsidRPr="0095250E" w:rsidRDefault="00283C80" w:rsidP="00283C80">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0E6F3DEE" w14:textId="77777777" w:rsidR="00283C80" w:rsidRPr="0095250E" w:rsidRDefault="00283C80" w:rsidP="00283C80">
      <w:pPr>
        <w:pStyle w:val="PL"/>
      </w:pPr>
      <w:r w:rsidRPr="0095250E">
        <w:t xml:space="preserve">                    },</w:t>
      </w:r>
    </w:p>
    <w:p w14:paraId="5CA78151" w14:textId="77777777" w:rsidR="00283C80" w:rsidRPr="0095250E" w:rsidRDefault="00283C80" w:rsidP="00283C80">
      <w:pPr>
        <w:pStyle w:val="PL"/>
      </w:pPr>
      <w:r w:rsidRPr="0095250E">
        <w:t xml:space="preserve">                    moreThanTwo                            </w:t>
      </w:r>
      <w:r w:rsidRPr="0095250E">
        <w:rPr>
          <w:color w:val="993366"/>
        </w:rPr>
        <w:t>SEQUENCE</w:t>
      </w:r>
      <w:r w:rsidRPr="0095250E">
        <w:t xml:space="preserve"> {</w:t>
      </w:r>
    </w:p>
    <w:p w14:paraId="2118E090" w14:textId="77777777" w:rsidR="00283C80" w:rsidRPr="0095250E" w:rsidRDefault="00283C80" w:rsidP="00283C80">
      <w:pPr>
        <w:pStyle w:val="PL"/>
      </w:pPr>
      <w:r w:rsidRPr="0095250E">
        <w:t xml:space="preserve">                        n1-n2                                        </w:t>
      </w:r>
      <w:r w:rsidRPr="0095250E">
        <w:rPr>
          <w:color w:val="993366"/>
        </w:rPr>
        <w:t>CHOICE</w:t>
      </w:r>
      <w:r w:rsidRPr="0095250E">
        <w:t xml:space="preserve"> {</w:t>
      </w:r>
    </w:p>
    <w:p w14:paraId="526BA983" w14:textId="77777777" w:rsidR="00283C80" w:rsidRPr="0095250E" w:rsidRDefault="00283C80" w:rsidP="00283C80">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752DF15" w14:textId="77777777" w:rsidR="00283C80" w:rsidRPr="0095250E" w:rsidRDefault="00283C80" w:rsidP="00283C80">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144EFF7" w14:textId="77777777" w:rsidR="00283C80" w:rsidRPr="0095250E" w:rsidRDefault="00283C80" w:rsidP="00283C80">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CB68736" w14:textId="77777777" w:rsidR="00283C80" w:rsidRPr="0095250E" w:rsidRDefault="00283C80" w:rsidP="00283C80">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16DEA1A" w14:textId="77777777" w:rsidR="00283C80" w:rsidRPr="0095250E" w:rsidRDefault="00283C80" w:rsidP="00283C80">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0BAA5DD" w14:textId="77777777" w:rsidR="00283C80" w:rsidRPr="0095250E" w:rsidRDefault="00283C80" w:rsidP="00283C80">
      <w:pPr>
        <w:pStyle w:val="PL"/>
      </w:pP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379CE86" w14:textId="77777777" w:rsidR="00283C80" w:rsidRPr="0095250E" w:rsidRDefault="00283C80" w:rsidP="00283C80">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2F4D035" w14:textId="77777777" w:rsidR="00283C80" w:rsidRPr="0095250E" w:rsidRDefault="00283C80" w:rsidP="00283C80">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4E45FD1" w14:textId="77777777" w:rsidR="00283C80" w:rsidRPr="0095250E" w:rsidRDefault="00283C80" w:rsidP="00283C80">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83C913F" w14:textId="77777777" w:rsidR="00283C80" w:rsidRPr="0095250E" w:rsidRDefault="00283C80" w:rsidP="00283C80">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669CD9D4" w14:textId="77777777" w:rsidR="00283C80" w:rsidRPr="0095250E" w:rsidRDefault="00283C80" w:rsidP="00283C80">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2A5D7FD8" w14:textId="77777777" w:rsidR="00283C80" w:rsidRPr="0095250E" w:rsidRDefault="00283C80" w:rsidP="00283C80">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FFE5589" w14:textId="77777777" w:rsidR="00283C80" w:rsidRPr="0095250E" w:rsidRDefault="00283C80" w:rsidP="00283C80">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B246154" w14:textId="77777777" w:rsidR="00283C80" w:rsidRPr="0095250E" w:rsidRDefault="00283C80" w:rsidP="00283C80">
      <w:pPr>
        <w:pStyle w:val="PL"/>
      </w:pPr>
      <w:r w:rsidRPr="0095250E">
        <w:t xml:space="preserve">                        }</w:t>
      </w:r>
    </w:p>
    <w:p w14:paraId="7DB6B751" w14:textId="77777777" w:rsidR="00283C80" w:rsidRPr="0095250E" w:rsidRDefault="00283C80" w:rsidP="00283C80">
      <w:pPr>
        <w:pStyle w:val="PL"/>
      </w:pPr>
      <w:r w:rsidRPr="0095250E">
        <w:t xml:space="preserve">                    }</w:t>
      </w:r>
    </w:p>
    <w:p w14:paraId="65A39C87" w14:textId="77777777" w:rsidR="00283C80" w:rsidRPr="0095250E" w:rsidRDefault="00283C80" w:rsidP="00283C80">
      <w:pPr>
        <w:pStyle w:val="PL"/>
      </w:pPr>
      <w:r w:rsidRPr="0095250E">
        <w:t xml:space="preserve">                }</w:t>
      </w:r>
    </w:p>
    <w:p w14:paraId="50B8DBDB"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D74137" w14:textId="77777777" w:rsidR="00283C80" w:rsidRPr="0095250E" w:rsidRDefault="00283C80" w:rsidP="00283C80">
      <w:pPr>
        <w:pStyle w:val="PL"/>
      </w:pPr>
      <w:r w:rsidRPr="0095250E">
        <w:t xml:space="preserve">            typeI-SinglePanel-Group2-r17           </w:t>
      </w:r>
      <w:r w:rsidRPr="0095250E">
        <w:rPr>
          <w:color w:val="993366"/>
        </w:rPr>
        <w:t>SEQUENCE</w:t>
      </w:r>
      <w:r w:rsidRPr="0095250E">
        <w:t xml:space="preserve"> {</w:t>
      </w:r>
    </w:p>
    <w:p w14:paraId="02EDC0F6" w14:textId="77777777" w:rsidR="00283C80" w:rsidRPr="0095250E" w:rsidRDefault="00283C80" w:rsidP="00283C80">
      <w:pPr>
        <w:pStyle w:val="PL"/>
      </w:pPr>
      <w:r w:rsidRPr="0095250E">
        <w:t xml:space="preserve">                nrOfAntennaPorts                       </w:t>
      </w:r>
      <w:r w:rsidRPr="0095250E">
        <w:rPr>
          <w:color w:val="993366"/>
        </w:rPr>
        <w:t>CHOICE</w:t>
      </w:r>
      <w:r w:rsidRPr="0095250E">
        <w:t xml:space="preserve"> {</w:t>
      </w:r>
    </w:p>
    <w:p w14:paraId="76105902" w14:textId="77777777" w:rsidR="00283C80" w:rsidRPr="0095250E" w:rsidRDefault="00283C80" w:rsidP="00283C80">
      <w:pPr>
        <w:pStyle w:val="PL"/>
      </w:pPr>
      <w:r w:rsidRPr="0095250E">
        <w:t xml:space="preserve">                    two                                    </w:t>
      </w:r>
      <w:r w:rsidRPr="0095250E">
        <w:rPr>
          <w:color w:val="993366"/>
        </w:rPr>
        <w:t>SEQUENCE</w:t>
      </w:r>
      <w:r w:rsidRPr="0095250E">
        <w:t xml:space="preserve"> {</w:t>
      </w:r>
    </w:p>
    <w:p w14:paraId="6C33920B" w14:textId="77777777" w:rsidR="00283C80" w:rsidRPr="0095250E" w:rsidRDefault="00283C80" w:rsidP="00283C80">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176AB8E" w14:textId="77777777" w:rsidR="00283C80" w:rsidRPr="0095250E" w:rsidRDefault="00283C80" w:rsidP="00283C80">
      <w:pPr>
        <w:pStyle w:val="PL"/>
      </w:pPr>
      <w:r w:rsidRPr="0095250E">
        <w:t xml:space="preserve">                    },</w:t>
      </w:r>
    </w:p>
    <w:p w14:paraId="10A02E4C" w14:textId="77777777" w:rsidR="00283C80" w:rsidRPr="0095250E" w:rsidRDefault="00283C80" w:rsidP="00283C80">
      <w:pPr>
        <w:pStyle w:val="PL"/>
      </w:pPr>
      <w:r w:rsidRPr="0095250E">
        <w:t xml:space="preserve">                    moreThanTwo                            </w:t>
      </w:r>
      <w:r w:rsidRPr="0095250E">
        <w:rPr>
          <w:color w:val="993366"/>
        </w:rPr>
        <w:t>SEQUENCE</w:t>
      </w:r>
      <w:r w:rsidRPr="0095250E">
        <w:t xml:space="preserve"> {</w:t>
      </w:r>
    </w:p>
    <w:p w14:paraId="6C1CC690" w14:textId="77777777" w:rsidR="00283C80" w:rsidRPr="0095250E" w:rsidRDefault="00283C80" w:rsidP="00283C80">
      <w:pPr>
        <w:pStyle w:val="PL"/>
      </w:pPr>
      <w:r w:rsidRPr="0095250E">
        <w:t xml:space="preserve">                        n1-n2                                        </w:t>
      </w:r>
      <w:r w:rsidRPr="0095250E">
        <w:rPr>
          <w:color w:val="993366"/>
        </w:rPr>
        <w:t>CHOICE</w:t>
      </w:r>
      <w:r w:rsidRPr="0095250E">
        <w:t xml:space="preserve"> {</w:t>
      </w:r>
    </w:p>
    <w:p w14:paraId="26FA81EB" w14:textId="77777777" w:rsidR="00283C80" w:rsidRPr="0095250E" w:rsidRDefault="00283C80" w:rsidP="00283C80">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356D4BB" w14:textId="77777777" w:rsidR="00283C80" w:rsidRPr="0095250E" w:rsidRDefault="00283C80" w:rsidP="00283C80">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52C0B42" w14:textId="77777777" w:rsidR="00283C80" w:rsidRPr="0095250E" w:rsidRDefault="00283C80" w:rsidP="00283C80">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5B8D098" w14:textId="77777777" w:rsidR="00283C80" w:rsidRPr="0095250E" w:rsidRDefault="00283C80" w:rsidP="00283C80">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7E274D74" w14:textId="77777777" w:rsidR="00283C80" w:rsidRPr="0095250E" w:rsidRDefault="00283C80" w:rsidP="00283C80">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D34D1B" w14:textId="77777777" w:rsidR="00283C80" w:rsidRPr="0095250E" w:rsidRDefault="00283C80" w:rsidP="00283C80">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941E949" w14:textId="77777777" w:rsidR="00283C80" w:rsidRPr="0095250E" w:rsidRDefault="00283C80" w:rsidP="00283C80">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09F859C" w14:textId="77777777" w:rsidR="00283C80" w:rsidRPr="0095250E" w:rsidRDefault="00283C80" w:rsidP="00283C80">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32D5A7AF" w14:textId="77777777" w:rsidR="00283C80" w:rsidRPr="0095250E" w:rsidRDefault="00283C80" w:rsidP="00283C80">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498EC1B6" w14:textId="77777777" w:rsidR="00283C80" w:rsidRPr="0095250E" w:rsidRDefault="00283C80" w:rsidP="00283C80">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AA347E" w14:textId="77777777" w:rsidR="00283C80" w:rsidRPr="0095250E" w:rsidRDefault="00283C80" w:rsidP="00283C80">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10AC834B" w14:textId="77777777" w:rsidR="00283C80" w:rsidRPr="0095250E" w:rsidRDefault="00283C80" w:rsidP="00283C80">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45358C98" w14:textId="77777777" w:rsidR="00283C80" w:rsidRPr="0095250E" w:rsidRDefault="00283C80" w:rsidP="00283C80">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25F6D79" w14:textId="77777777" w:rsidR="00283C80" w:rsidRPr="0095250E" w:rsidRDefault="00283C80" w:rsidP="00283C80">
      <w:pPr>
        <w:pStyle w:val="PL"/>
      </w:pPr>
      <w:r w:rsidRPr="0095250E">
        <w:t xml:space="preserve">                        }</w:t>
      </w:r>
    </w:p>
    <w:p w14:paraId="11F79506" w14:textId="77777777" w:rsidR="00283C80" w:rsidRPr="0095250E" w:rsidRDefault="00283C80" w:rsidP="00283C80">
      <w:pPr>
        <w:pStyle w:val="PL"/>
      </w:pPr>
      <w:r w:rsidRPr="0095250E">
        <w:t xml:space="preserve">                    }</w:t>
      </w:r>
    </w:p>
    <w:p w14:paraId="621CC764" w14:textId="77777777" w:rsidR="00283C80" w:rsidRPr="0095250E" w:rsidRDefault="00283C80" w:rsidP="00283C80">
      <w:pPr>
        <w:pStyle w:val="PL"/>
      </w:pPr>
      <w:r w:rsidRPr="0095250E">
        <w:t xml:space="preserve">                }</w:t>
      </w:r>
    </w:p>
    <w:p w14:paraId="051A3AB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4B7431" w14:textId="77777777" w:rsidR="00283C80" w:rsidRPr="0095250E" w:rsidRDefault="00283C80" w:rsidP="00283C80">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1BB5635B" w14:textId="77777777" w:rsidR="00283C80" w:rsidRPr="0095250E" w:rsidRDefault="00283C80" w:rsidP="00283C80">
      <w:pPr>
        <w:pStyle w:val="PL"/>
        <w:rPr>
          <w:color w:val="808080"/>
        </w:rPr>
      </w:pPr>
      <w:r w:rsidRPr="0095250E">
        <w:t xml:space="preserve">            typeI-SinglePanel-ri-RestrictionSDM-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 xml:space="preserve">   </w:t>
      </w:r>
      <w:r w:rsidRPr="0095250E">
        <w:rPr>
          <w:color w:val="808080"/>
        </w:rPr>
        <w:t>-- Need R</w:t>
      </w:r>
    </w:p>
    <w:p w14:paraId="18B14E96" w14:textId="77777777" w:rsidR="00283C80" w:rsidRPr="0095250E" w:rsidRDefault="00283C80" w:rsidP="00283C80">
      <w:pPr>
        <w:pStyle w:val="PL"/>
      </w:pPr>
      <w:r w:rsidRPr="0095250E">
        <w:t xml:space="preserve">        },</w:t>
      </w:r>
    </w:p>
    <w:p w14:paraId="652090A1" w14:textId="77777777" w:rsidR="00283C80" w:rsidRPr="0095250E" w:rsidRDefault="00283C80" w:rsidP="00283C80">
      <w:pPr>
        <w:pStyle w:val="PL"/>
      </w:pPr>
      <w:r w:rsidRPr="0095250E">
        <w:t xml:space="preserve">        type2                                 </w:t>
      </w:r>
      <w:r w:rsidRPr="0095250E">
        <w:rPr>
          <w:color w:val="993366"/>
        </w:rPr>
        <w:t>SEQUENCE</w:t>
      </w:r>
      <w:r w:rsidRPr="0095250E">
        <w:t xml:space="preserve"> {</w:t>
      </w:r>
    </w:p>
    <w:p w14:paraId="2D595CE9" w14:textId="77777777" w:rsidR="00283C80" w:rsidRPr="0095250E" w:rsidRDefault="00283C80" w:rsidP="00283C80">
      <w:pPr>
        <w:pStyle w:val="PL"/>
      </w:pPr>
      <w:r w:rsidRPr="0095250E">
        <w:t xml:space="preserve">            typeII-PortSelection-r17              </w:t>
      </w:r>
      <w:r w:rsidRPr="0095250E">
        <w:rPr>
          <w:color w:val="993366"/>
        </w:rPr>
        <w:t>SEQUENCE</w:t>
      </w:r>
      <w:r w:rsidRPr="0095250E">
        <w:t xml:space="preserve"> {</w:t>
      </w:r>
    </w:p>
    <w:p w14:paraId="584E2A1D" w14:textId="77777777" w:rsidR="00283C80" w:rsidRPr="0095250E" w:rsidRDefault="00283C80" w:rsidP="00283C80">
      <w:pPr>
        <w:pStyle w:val="PL"/>
      </w:pPr>
      <w:r w:rsidRPr="0095250E">
        <w:t xml:space="preserve">                paramCombination-r17                   </w:t>
      </w:r>
      <w:r w:rsidRPr="0095250E">
        <w:rPr>
          <w:color w:val="993366"/>
        </w:rPr>
        <w:t>INTEGER</w:t>
      </w:r>
      <w:r w:rsidRPr="0095250E">
        <w:t xml:space="preserve"> (1..8),</w:t>
      </w:r>
    </w:p>
    <w:p w14:paraId="49B281B6" w14:textId="77777777" w:rsidR="00283C80" w:rsidRPr="0095250E" w:rsidRDefault="00283C80" w:rsidP="00283C80">
      <w:pPr>
        <w:pStyle w:val="PL"/>
        <w:rPr>
          <w:color w:val="808080"/>
        </w:rPr>
      </w:pPr>
      <w:r w:rsidRPr="0095250E">
        <w:t xml:space="preserve">                valueOfN-r17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60270186" w14:textId="77777777" w:rsidR="00283C80" w:rsidRPr="0095250E" w:rsidRDefault="00283C80" w:rsidP="00283C80">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3726CC9" w14:textId="77777777" w:rsidR="00283C80" w:rsidRPr="0095250E" w:rsidRDefault="00283C80" w:rsidP="00283C80">
      <w:pPr>
        <w:pStyle w:val="PL"/>
      </w:pPr>
      <w:r w:rsidRPr="0095250E">
        <w:t xml:space="preserve">                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7C44591" w14:textId="77777777" w:rsidR="00283C80" w:rsidRPr="0095250E" w:rsidRDefault="00283C80" w:rsidP="00283C80">
      <w:pPr>
        <w:pStyle w:val="PL"/>
      </w:pPr>
      <w:r w:rsidRPr="0095250E">
        <w:t xml:space="preserve">            }</w:t>
      </w:r>
    </w:p>
    <w:p w14:paraId="6FADB0C0" w14:textId="77777777" w:rsidR="00283C80" w:rsidRPr="0095250E" w:rsidRDefault="00283C80" w:rsidP="00283C80">
      <w:pPr>
        <w:pStyle w:val="PL"/>
      </w:pPr>
      <w:r w:rsidRPr="0095250E">
        <w:t xml:space="preserve">        }</w:t>
      </w:r>
    </w:p>
    <w:p w14:paraId="7562B739" w14:textId="77777777" w:rsidR="00283C80" w:rsidRPr="0095250E" w:rsidRDefault="00283C80" w:rsidP="00283C80">
      <w:pPr>
        <w:pStyle w:val="PL"/>
      </w:pPr>
      <w:r w:rsidRPr="0095250E">
        <w:t xml:space="preserve">    }</w:t>
      </w:r>
    </w:p>
    <w:p w14:paraId="671C011D" w14:textId="77777777" w:rsidR="00283C80" w:rsidRPr="0095250E" w:rsidRDefault="00283C80" w:rsidP="00283C80">
      <w:pPr>
        <w:pStyle w:val="PL"/>
      </w:pPr>
      <w:r w:rsidRPr="0095250E">
        <w:t>}</w:t>
      </w:r>
    </w:p>
    <w:p w14:paraId="386395AB" w14:textId="77777777" w:rsidR="00283C80" w:rsidRPr="0095250E" w:rsidRDefault="00283C80" w:rsidP="00283C80">
      <w:pPr>
        <w:pStyle w:val="PL"/>
      </w:pPr>
    </w:p>
    <w:p w14:paraId="5F719CAF" w14:textId="77777777" w:rsidR="00283C80" w:rsidRPr="0095250E" w:rsidRDefault="00283C80" w:rsidP="00283C80">
      <w:pPr>
        <w:pStyle w:val="PL"/>
      </w:pPr>
      <w:r w:rsidRPr="0095250E">
        <w:t xml:space="preserve">CodebookConfig-v1730  ::=             </w:t>
      </w:r>
      <w:r w:rsidRPr="0095250E">
        <w:rPr>
          <w:color w:val="993366"/>
        </w:rPr>
        <w:t>SEQUENCE</w:t>
      </w:r>
      <w:r w:rsidRPr="0095250E">
        <w:t xml:space="preserve">  {</w:t>
      </w:r>
    </w:p>
    <w:p w14:paraId="2494BE11" w14:textId="77777777" w:rsidR="00283C80" w:rsidRPr="0095250E" w:rsidRDefault="00283C80" w:rsidP="00283C80">
      <w:pPr>
        <w:pStyle w:val="PL"/>
      </w:pPr>
      <w:r w:rsidRPr="0095250E">
        <w:t xml:space="preserve">    codebookType                          </w:t>
      </w:r>
      <w:r w:rsidRPr="0095250E">
        <w:rPr>
          <w:color w:val="993366"/>
        </w:rPr>
        <w:t>CHOICE</w:t>
      </w:r>
      <w:r w:rsidRPr="0095250E">
        <w:t xml:space="preserve">   {</w:t>
      </w:r>
    </w:p>
    <w:p w14:paraId="794C5981" w14:textId="77777777" w:rsidR="00283C80" w:rsidRPr="0095250E" w:rsidRDefault="00283C80" w:rsidP="00283C80">
      <w:pPr>
        <w:pStyle w:val="PL"/>
      </w:pPr>
      <w:r w:rsidRPr="0095250E">
        <w:t xml:space="preserve">        type1                                 </w:t>
      </w:r>
      <w:r w:rsidRPr="0095250E">
        <w:rPr>
          <w:color w:val="993366"/>
        </w:rPr>
        <w:t>SEQUENCE</w:t>
      </w:r>
      <w:r w:rsidRPr="0095250E">
        <w:t xml:space="preserve">  {</w:t>
      </w:r>
    </w:p>
    <w:p w14:paraId="0112A713" w14:textId="77777777" w:rsidR="00283C80" w:rsidRPr="0095250E" w:rsidRDefault="00283C80" w:rsidP="00283C80">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3A02518" w14:textId="77777777" w:rsidR="00283C80" w:rsidRPr="0095250E" w:rsidRDefault="00283C80" w:rsidP="00283C80">
      <w:pPr>
        <w:pStyle w:val="PL"/>
      </w:pPr>
      <w:r w:rsidRPr="0095250E">
        <w:t xml:space="preserve">        }</w:t>
      </w:r>
    </w:p>
    <w:p w14:paraId="71BBF577" w14:textId="77777777" w:rsidR="00283C80" w:rsidRPr="0095250E" w:rsidRDefault="00283C80" w:rsidP="00283C80">
      <w:pPr>
        <w:pStyle w:val="PL"/>
      </w:pPr>
      <w:r w:rsidRPr="0095250E">
        <w:t xml:space="preserve">    }</w:t>
      </w:r>
    </w:p>
    <w:p w14:paraId="52C4C32D" w14:textId="77777777" w:rsidR="00283C80" w:rsidRPr="0095250E" w:rsidRDefault="00283C80" w:rsidP="00283C80">
      <w:pPr>
        <w:pStyle w:val="PL"/>
      </w:pPr>
      <w:r w:rsidRPr="0095250E">
        <w:t>}</w:t>
      </w:r>
    </w:p>
    <w:p w14:paraId="61807362" w14:textId="77777777" w:rsidR="00283C80" w:rsidRPr="0095250E" w:rsidRDefault="00283C80" w:rsidP="00283C80">
      <w:pPr>
        <w:pStyle w:val="PL"/>
      </w:pPr>
    </w:p>
    <w:p w14:paraId="17D74EDF" w14:textId="77777777" w:rsidR="00283C80" w:rsidRPr="0095250E" w:rsidRDefault="00283C80" w:rsidP="00283C80">
      <w:pPr>
        <w:pStyle w:val="PL"/>
      </w:pPr>
      <w:r w:rsidRPr="0095250E">
        <w:t xml:space="preserve">CodebookConfig-r18  ::=                   </w:t>
      </w:r>
      <w:r w:rsidRPr="0095250E">
        <w:rPr>
          <w:color w:val="993366"/>
        </w:rPr>
        <w:t>SEQUENCE</w:t>
      </w:r>
      <w:r w:rsidRPr="0095250E">
        <w:t xml:space="preserve"> {</w:t>
      </w:r>
    </w:p>
    <w:p w14:paraId="39F97370" w14:textId="77777777" w:rsidR="00283C80" w:rsidRPr="0095250E" w:rsidRDefault="00283C80" w:rsidP="00283C80">
      <w:pPr>
        <w:pStyle w:val="PL"/>
      </w:pPr>
      <w:r w:rsidRPr="0095250E">
        <w:t xml:space="preserve">    codebookType                              </w:t>
      </w:r>
      <w:r w:rsidRPr="0095250E">
        <w:rPr>
          <w:color w:val="993366"/>
        </w:rPr>
        <w:t>CHOICE</w:t>
      </w:r>
      <w:r w:rsidRPr="0095250E">
        <w:t xml:space="preserve"> {</w:t>
      </w:r>
    </w:p>
    <w:p w14:paraId="31CE72E5" w14:textId="77777777" w:rsidR="00283C80" w:rsidRPr="0095250E" w:rsidRDefault="00283C80" w:rsidP="00283C80">
      <w:pPr>
        <w:pStyle w:val="PL"/>
      </w:pPr>
      <w:r w:rsidRPr="0095250E">
        <w:t xml:space="preserve">        type2                                     </w:t>
      </w:r>
      <w:r w:rsidRPr="0095250E">
        <w:rPr>
          <w:color w:val="993366"/>
        </w:rPr>
        <w:t>SEQUENCE</w:t>
      </w:r>
      <w:r w:rsidRPr="0095250E">
        <w:t xml:space="preserve"> {</w:t>
      </w:r>
    </w:p>
    <w:p w14:paraId="581A818C" w14:textId="77777777" w:rsidR="00283C80" w:rsidRPr="0095250E" w:rsidRDefault="00283C80" w:rsidP="00283C80">
      <w:pPr>
        <w:pStyle w:val="PL"/>
      </w:pPr>
      <w:r w:rsidRPr="0095250E">
        <w:t xml:space="preserve">            typeII-CJT-r18                            </w:t>
      </w:r>
      <w:r w:rsidRPr="0095250E">
        <w:rPr>
          <w:color w:val="993366"/>
        </w:rPr>
        <w:t>SEQUENCE</w:t>
      </w:r>
      <w:r w:rsidRPr="0095250E">
        <w:t xml:space="preserve"> {</w:t>
      </w:r>
    </w:p>
    <w:p w14:paraId="0BE8C735" w14:textId="77777777" w:rsidR="00283C80" w:rsidRPr="0095250E" w:rsidRDefault="00283C80" w:rsidP="00283C80">
      <w:pPr>
        <w:pStyle w:val="PL"/>
      </w:pPr>
      <w:r w:rsidRPr="0095250E">
        <w:t xml:space="preserve">                </w:t>
      </w:r>
      <w:bookmarkStart w:id="1789" w:name="_Hlk147996006"/>
      <w:r w:rsidRPr="0095250E">
        <w:t>n1-n2-codebookSubsetRestrictionList-r18</w:t>
      </w:r>
      <w:bookmarkEnd w:id="1789"/>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C2EEC94" w14:textId="77777777" w:rsidR="00283C80" w:rsidRPr="0095250E" w:rsidRDefault="00283C80" w:rsidP="00283C80">
      <w:pPr>
        <w:pStyle w:val="PL"/>
      </w:pPr>
      <w:r w:rsidRPr="0095250E">
        <w:t xml:space="preserve">                paramCombination-CJT-r18                  </w:t>
      </w:r>
      <w:r w:rsidRPr="0095250E">
        <w:rPr>
          <w:color w:val="993366"/>
        </w:rPr>
        <w:t>INTEGER</w:t>
      </w:r>
      <w:r w:rsidRPr="0095250E">
        <w:t xml:space="preserve"> (1..7),</w:t>
      </w:r>
    </w:p>
    <w:p w14:paraId="2F36F00A" w14:textId="77777777" w:rsidR="00283C80" w:rsidRPr="0095250E" w:rsidRDefault="00283C80" w:rsidP="00283C80">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69A3764A" w14:textId="77777777" w:rsidR="00283C80" w:rsidRPr="0095250E" w:rsidRDefault="00283C80" w:rsidP="00283C80">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EFDD9BD" w14:textId="77777777" w:rsidR="00283C80" w:rsidRPr="0095250E" w:rsidRDefault="00283C80" w:rsidP="00283C80">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2B96EDDF" w14:textId="77777777" w:rsidR="00283C80" w:rsidRPr="0095250E" w:rsidRDefault="00283C80" w:rsidP="00283C80">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8303F0E" w14:textId="77777777" w:rsidR="00283C80" w:rsidRPr="0095250E" w:rsidRDefault="00283C80" w:rsidP="00283C80">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DEFDB05" w14:textId="77777777" w:rsidR="00283C80" w:rsidRPr="0095250E" w:rsidRDefault="00283C80" w:rsidP="00283C80">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5B22DFB" w14:textId="77777777" w:rsidR="00283C80" w:rsidRPr="0095250E" w:rsidRDefault="00283C80" w:rsidP="00283C80">
      <w:pPr>
        <w:pStyle w:val="PL"/>
      </w:pPr>
      <w:r w:rsidRPr="0095250E">
        <w:t xml:space="preserve">            },</w:t>
      </w:r>
    </w:p>
    <w:p w14:paraId="1F9A9D86" w14:textId="77777777" w:rsidR="00283C80" w:rsidRPr="0095250E" w:rsidRDefault="00283C80" w:rsidP="00283C80">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0999DF05" w14:textId="77777777" w:rsidR="00283C80" w:rsidRPr="0095250E" w:rsidRDefault="00283C80" w:rsidP="00283C80">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F0D8546" w14:textId="77777777" w:rsidR="00283C80" w:rsidRPr="0095250E" w:rsidRDefault="00283C80" w:rsidP="00283C80">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4BED30D" w14:textId="77777777" w:rsidR="00283C80" w:rsidRPr="0095250E" w:rsidRDefault="00283C80" w:rsidP="00283C80">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7B3870B" w14:textId="77777777" w:rsidR="00283C80" w:rsidRPr="0095250E" w:rsidRDefault="00283C80" w:rsidP="00283C80">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1D508B70" w14:textId="77777777" w:rsidR="00283C80" w:rsidRPr="0095250E" w:rsidRDefault="00283C80" w:rsidP="00283C80">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36020461" w14:textId="77777777" w:rsidR="00283C80" w:rsidRPr="0095250E" w:rsidRDefault="00283C80" w:rsidP="00283C80">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6EDC07" w14:textId="77777777" w:rsidR="00283C80" w:rsidRPr="0095250E" w:rsidRDefault="00283C80" w:rsidP="00283C80">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5FBA366" w14:textId="77777777" w:rsidR="00283C80" w:rsidRPr="0095250E" w:rsidRDefault="00283C80" w:rsidP="00283C80">
      <w:pPr>
        <w:pStyle w:val="PL"/>
      </w:pPr>
      <w:r w:rsidRPr="0095250E">
        <w:t xml:space="preserve">            },</w:t>
      </w:r>
    </w:p>
    <w:p w14:paraId="01B87C5D" w14:textId="77777777" w:rsidR="00283C80" w:rsidRPr="0095250E" w:rsidRDefault="00283C80" w:rsidP="00283C80">
      <w:pPr>
        <w:pStyle w:val="PL"/>
      </w:pPr>
      <w:r w:rsidRPr="0095250E">
        <w:t xml:space="preserve">            typeII-Doppler-r18                        </w:t>
      </w:r>
      <w:r w:rsidRPr="0095250E">
        <w:rPr>
          <w:color w:val="993366"/>
        </w:rPr>
        <w:t>SEQUENCE</w:t>
      </w:r>
      <w:r w:rsidRPr="0095250E">
        <w:t xml:space="preserve"> {</w:t>
      </w:r>
    </w:p>
    <w:p w14:paraId="1D87BC60" w14:textId="77777777" w:rsidR="00283C80" w:rsidRPr="0095250E" w:rsidRDefault="00283C80" w:rsidP="00283C80">
      <w:pPr>
        <w:pStyle w:val="PL"/>
      </w:pPr>
      <w:r w:rsidRPr="0095250E">
        <w:t xml:space="preserve">                n1-n2-codebookSubsetRestriction-r18       CBSR-r18,</w:t>
      </w:r>
    </w:p>
    <w:p w14:paraId="7B527861" w14:textId="77777777" w:rsidR="00283C80" w:rsidRPr="0095250E" w:rsidRDefault="00283C80" w:rsidP="00283C80">
      <w:pPr>
        <w:pStyle w:val="PL"/>
      </w:pPr>
      <w:r w:rsidRPr="0095250E">
        <w:t xml:space="preserve">                paramCombination-Doppler-r18              </w:t>
      </w:r>
      <w:r w:rsidRPr="0095250E">
        <w:rPr>
          <w:color w:val="993366"/>
        </w:rPr>
        <w:t>INTEGER</w:t>
      </w:r>
      <w:r w:rsidRPr="0095250E">
        <w:t xml:space="preserve"> (1..9),</w:t>
      </w:r>
    </w:p>
    <w:p w14:paraId="25E1195A" w14:textId="77777777" w:rsidR="00283C80" w:rsidRPr="0095250E" w:rsidRDefault="00283C80" w:rsidP="00283C80">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47964BC4" w14:textId="77777777" w:rsidR="00283C80" w:rsidRPr="0095250E" w:rsidRDefault="00283C80" w:rsidP="00283C80">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6BE56F46" w14:textId="77777777" w:rsidR="00283C80" w:rsidRPr="0095250E" w:rsidRDefault="00283C80" w:rsidP="00283C80">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5BEABECC" w14:textId="77777777" w:rsidR="00283C80" w:rsidRPr="0095250E" w:rsidRDefault="00283C80" w:rsidP="00283C80">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7A68760" w14:textId="77777777" w:rsidR="00283C80" w:rsidRPr="0095250E" w:rsidRDefault="00283C80" w:rsidP="00283C80">
      <w:pPr>
        <w:pStyle w:val="PL"/>
      </w:pPr>
      <w:r w:rsidRPr="0095250E">
        <w:t xml:space="preserve">            },</w:t>
      </w:r>
    </w:p>
    <w:p w14:paraId="2AA463F7" w14:textId="77777777" w:rsidR="00283C80" w:rsidRPr="0095250E" w:rsidRDefault="00283C80" w:rsidP="00283C80">
      <w:pPr>
        <w:pStyle w:val="PL"/>
      </w:pPr>
      <w:r w:rsidRPr="0095250E">
        <w:t xml:space="preserve">            typeII-DopplerPortSelection-r18           </w:t>
      </w:r>
      <w:r w:rsidRPr="0095250E">
        <w:rPr>
          <w:color w:val="993366"/>
        </w:rPr>
        <w:t>SEQUENCE</w:t>
      </w:r>
      <w:r w:rsidRPr="0095250E">
        <w:t xml:space="preserve"> {</w:t>
      </w:r>
    </w:p>
    <w:p w14:paraId="7F9BB865" w14:textId="77777777" w:rsidR="00283C80" w:rsidRPr="0095250E" w:rsidRDefault="00283C80" w:rsidP="00283C80">
      <w:pPr>
        <w:pStyle w:val="PL"/>
      </w:pPr>
      <w:r w:rsidRPr="0095250E">
        <w:t xml:space="preserve">                paramCombinationDoppler-PS-r18            </w:t>
      </w:r>
      <w:r w:rsidRPr="0095250E">
        <w:rPr>
          <w:color w:val="993366"/>
        </w:rPr>
        <w:t>INTEGER</w:t>
      </w:r>
      <w:r w:rsidRPr="0095250E">
        <w:t xml:space="preserve"> (1..8),</w:t>
      </w:r>
    </w:p>
    <w:p w14:paraId="13FDE757" w14:textId="77777777" w:rsidR="00283C80" w:rsidRPr="0095250E" w:rsidRDefault="00283C80" w:rsidP="00283C80">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0EA0B6C5" w14:textId="77777777" w:rsidR="00283C80" w:rsidRPr="0095250E" w:rsidRDefault="00283C80" w:rsidP="00283C80">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469065F4" w14:textId="77777777" w:rsidR="00283C80" w:rsidRPr="0095250E" w:rsidRDefault="00283C80" w:rsidP="00283C80">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CA418EF" w14:textId="77777777" w:rsidR="00283C80" w:rsidRPr="0095250E" w:rsidRDefault="00283C80" w:rsidP="00283C80">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2E5D53C1" w14:textId="77777777" w:rsidR="00283C80" w:rsidRPr="0095250E" w:rsidRDefault="00283C80" w:rsidP="00283C80">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D62DF2A" w14:textId="77777777" w:rsidR="00283C80" w:rsidRPr="0095250E" w:rsidRDefault="00283C80" w:rsidP="00283C80">
      <w:pPr>
        <w:pStyle w:val="PL"/>
      </w:pPr>
      <w:r w:rsidRPr="0095250E">
        <w:t xml:space="preserve">            }</w:t>
      </w:r>
    </w:p>
    <w:p w14:paraId="6518361B" w14:textId="77777777" w:rsidR="00283C80" w:rsidRPr="0095250E" w:rsidRDefault="00283C80" w:rsidP="00283C80">
      <w:pPr>
        <w:pStyle w:val="PL"/>
      </w:pPr>
      <w:r w:rsidRPr="0095250E">
        <w:t xml:space="preserve">        }</w:t>
      </w:r>
    </w:p>
    <w:p w14:paraId="6CE0A091" w14:textId="77777777" w:rsidR="00283C80" w:rsidRPr="0095250E" w:rsidRDefault="00283C80" w:rsidP="00283C80">
      <w:pPr>
        <w:pStyle w:val="PL"/>
      </w:pPr>
      <w:r w:rsidRPr="0095250E">
        <w:t xml:space="preserve">    }</w:t>
      </w:r>
    </w:p>
    <w:p w14:paraId="007CD710" w14:textId="77777777" w:rsidR="00283C80" w:rsidRPr="0095250E" w:rsidRDefault="00283C80" w:rsidP="00283C80">
      <w:pPr>
        <w:pStyle w:val="PL"/>
      </w:pPr>
      <w:r w:rsidRPr="0095250E">
        <w:t>}</w:t>
      </w:r>
    </w:p>
    <w:p w14:paraId="50532201" w14:textId="77777777" w:rsidR="00283C80" w:rsidRPr="0095250E" w:rsidRDefault="00283C80" w:rsidP="00283C80">
      <w:pPr>
        <w:pStyle w:val="PL"/>
      </w:pPr>
    </w:p>
    <w:p w14:paraId="204C6C1D" w14:textId="77777777" w:rsidR="00283C80" w:rsidRPr="0095250E" w:rsidRDefault="00283C80" w:rsidP="00283C80">
      <w:pPr>
        <w:pStyle w:val="PL"/>
      </w:pPr>
      <w:bookmarkStart w:id="1790" w:name="_Hlk147995859"/>
      <w:r w:rsidRPr="0095250E">
        <w:t xml:space="preserve">CBSR-r18 ::=    </w:t>
      </w:r>
      <w:r w:rsidRPr="0095250E">
        <w:rPr>
          <w:color w:val="993366"/>
        </w:rPr>
        <w:t>CHOICE</w:t>
      </w:r>
      <w:r w:rsidRPr="0095250E">
        <w:t xml:space="preserve"> {</w:t>
      </w:r>
    </w:p>
    <w:p w14:paraId="2EDC5B1E" w14:textId="77777777" w:rsidR="00283C80" w:rsidRPr="0095250E" w:rsidRDefault="00283C80" w:rsidP="00283C80">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6A06BC8" w14:textId="77777777" w:rsidR="00283C80" w:rsidRPr="0095250E" w:rsidRDefault="00283C80" w:rsidP="00283C80">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6353C859" w14:textId="77777777" w:rsidR="00283C80" w:rsidRPr="0095250E" w:rsidRDefault="00283C80" w:rsidP="00283C80">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039DF5E" w14:textId="77777777" w:rsidR="00283C80" w:rsidRPr="0095250E" w:rsidRDefault="00283C80" w:rsidP="00283C80">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673AD53D" w14:textId="77777777" w:rsidR="00283C80" w:rsidRPr="0095250E" w:rsidRDefault="00283C80" w:rsidP="00283C80">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71378EC" w14:textId="77777777" w:rsidR="00283C80" w:rsidRPr="0095250E" w:rsidRDefault="00283C80" w:rsidP="00283C80">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112E7ED" w14:textId="77777777" w:rsidR="00283C80" w:rsidRPr="0095250E" w:rsidRDefault="00283C80" w:rsidP="00283C80">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D58420A" w14:textId="77777777" w:rsidR="00283C80" w:rsidRPr="0095250E" w:rsidRDefault="00283C80" w:rsidP="00283C80">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6DEA7CC1" w14:textId="77777777" w:rsidR="00283C80" w:rsidRPr="0095250E" w:rsidRDefault="00283C80" w:rsidP="00283C80">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7C0F385" w14:textId="77777777" w:rsidR="00283C80" w:rsidRPr="0095250E" w:rsidRDefault="00283C80" w:rsidP="00283C80">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204B1574" w14:textId="77777777" w:rsidR="00283C80" w:rsidRPr="0095250E" w:rsidRDefault="00283C80" w:rsidP="00283C80">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B82B856" w14:textId="77777777" w:rsidR="00283C80" w:rsidRPr="0095250E" w:rsidRDefault="00283C80" w:rsidP="00283C80">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60E6BA18" w14:textId="77777777" w:rsidR="00283C80" w:rsidRPr="0095250E" w:rsidRDefault="00283C80" w:rsidP="00283C80">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E7E187E" w14:textId="77777777" w:rsidR="00283C80" w:rsidRPr="0095250E" w:rsidRDefault="00283C80" w:rsidP="00283C80">
      <w:pPr>
        <w:pStyle w:val="PL"/>
      </w:pPr>
      <w:r w:rsidRPr="0095250E">
        <w:t>}</w:t>
      </w:r>
    </w:p>
    <w:bookmarkEnd w:id="1790"/>
    <w:p w14:paraId="167E5139" w14:textId="77777777" w:rsidR="00283C80" w:rsidRPr="0095250E" w:rsidRDefault="00283C80" w:rsidP="00283C80">
      <w:pPr>
        <w:pStyle w:val="PL"/>
      </w:pPr>
    </w:p>
    <w:p w14:paraId="06FEBB12" w14:textId="77777777" w:rsidR="00283C80" w:rsidRPr="0095250E" w:rsidRDefault="00283C80" w:rsidP="00283C80">
      <w:pPr>
        <w:pStyle w:val="PL"/>
      </w:pPr>
      <w:r w:rsidRPr="0095250E">
        <w:t xml:space="preserve">TD-DD-Config-r18 ::=        </w:t>
      </w:r>
      <w:r w:rsidRPr="0095250E">
        <w:rPr>
          <w:color w:val="993366"/>
        </w:rPr>
        <w:t>SEQUENCE</w:t>
      </w:r>
      <w:r w:rsidRPr="0095250E">
        <w:t xml:space="preserve"> {</w:t>
      </w:r>
    </w:p>
    <w:p w14:paraId="755B6053" w14:textId="77777777" w:rsidR="00283C80" w:rsidRPr="0095250E" w:rsidRDefault="00283C80" w:rsidP="00283C80">
      <w:pPr>
        <w:pStyle w:val="PL"/>
      </w:pPr>
      <w:r w:rsidRPr="0095250E">
        <w:t xml:space="preserve">   vectorLengthDD-r18           </w:t>
      </w:r>
      <w:r w:rsidRPr="0095250E">
        <w:rPr>
          <w:color w:val="993366"/>
        </w:rPr>
        <w:t>ENUMERATED</w:t>
      </w:r>
      <w:r w:rsidRPr="0095250E">
        <w:t xml:space="preserve"> {n1,n2,n4,n8 },</w:t>
      </w:r>
    </w:p>
    <w:p w14:paraId="4D8B5899" w14:textId="77777777" w:rsidR="00283C80" w:rsidRPr="0095250E" w:rsidRDefault="00283C80" w:rsidP="00283C80">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75D2B694" w14:textId="77777777" w:rsidR="00283C80" w:rsidRPr="0095250E" w:rsidRDefault="00283C80" w:rsidP="00283C80">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B3332B" w14:textId="77777777" w:rsidR="00283C80" w:rsidRPr="0095250E" w:rsidRDefault="00283C80" w:rsidP="00283C80">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08BEC593" w14:textId="77777777" w:rsidR="00283C80" w:rsidRPr="0095250E" w:rsidRDefault="00283C80" w:rsidP="00283C80">
      <w:pPr>
        <w:pStyle w:val="PL"/>
      </w:pPr>
      <w:r w:rsidRPr="0095250E">
        <w:t>}</w:t>
      </w:r>
    </w:p>
    <w:p w14:paraId="19AE60C9" w14:textId="77777777" w:rsidR="00283C80" w:rsidRPr="0095250E" w:rsidRDefault="00283C80" w:rsidP="00283C80">
      <w:pPr>
        <w:pStyle w:val="PL"/>
      </w:pPr>
    </w:p>
    <w:p w14:paraId="51C3C454" w14:textId="77777777" w:rsidR="00283C80" w:rsidRPr="0095250E" w:rsidRDefault="00283C80" w:rsidP="00283C80">
      <w:pPr>
        <w:pStyle w:val="PL"/>
        <w:rPr>
          <w:color w:val="808080"/>
        </w:rPr>
      </w:pPr>
      <w:r w:rsidRPr="0095250E">
        <w:rPr>
          <w:color w:val="808080"/>
        </w:rPr>
        <w:t>-- TAG-CODEBOOKCONFIG-STOP</w:t>
      </w:r>
    </w:p>
    <w:p w14:paraId="5E4FA507" w14:textId="77777777" w:rsidR="00283C80" w:rsidRPr="0095250E" w:rsidRDefault="00283C80" w:rsidP="00283C80">
      <w:pPr>
        <w:pStyle w:val="PL"/>
        <w:rPr>
          <w:color w:val="808080"/>
        </w:rPr>
      </w:pPr>
      <w:r w:rsidRPr="0095250E">
        <w:rPr>
          <w:color w:val="808080"/>
        </w:rPr>
        <w:t>-- ASN1STOP</w:t>
      </w:r>
    </w:p>
    <w:p w14:paraId="307AE79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ED25B3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128056" w14:textId="77777777" w:rsidR="00283C80" w:rsidRPr="0095250E" w:rsidRDefault="00283C80" w:rsidP="00C06585">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283C80" w:rsidRPr="0095250E" w14:paraId="406C306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01AC63" w14:textId="77777777" w:rsidR="00283C80" w:rsidRPr="0095250E" w:rsidRDefault="00283C80" w:rsidP="00C06585">
            <w:pPr>
              <w:pStyle w:val="TAL"/>
              <w:rPr>
                <w:szCs w:val="22"/>
                <w:lang w:eastAsia="sv-SE"/>
              </w:rPr>
            </w:pPr>
            <w:r w:rsidRPr="0095250E">
              <w:rPr>
                <w:b/>
                <w:i/>
                <w:szCs w:val="22"/>
                <w:lang w:eastAsia="sv-SE"/>
              </w:rPr>
              <w:t>codebookMode</w:t>
            </w:r>
          </w:p>
          <w:p w14:paraId="063F2B49" w14:textId="77777777" w:rsidR="00283C80" w:rsidRPr="0095250E" w:rsidRDefault="00283C80" w:rsidP="00C06585">
            <w:pPr>
              <w:pStyle w:val="TAL"/>
              <w:rPr>
                <w:szCs w:val="22"/>
                <w:lang w:eastAsia="sv-SE"/>
              </w:rPr>
            </w:pPr>
            <w:r w:rsidRPr="0095250E">
              <w:rPr>
                <w:szCs w:val="22"/>
                <w:lang w:eastAsia="sv-SE"/>
              </w:rPr>
              <w:t>CodebookMode as specified in TS 38.214 [19], clause 5.2.2.2 8 and 5.2.2.9.</w:t>
            </w:r>
          </w:p>
        </w:tc>
      </w:tr>
      <w:tr w:rsidR="00283C80" w:rsidRPr="0095250E" w14:paraId="26E1104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8A2262" w14:textId="77777777" w:rsidR="00283C80" w:rsidRPr="0095250E" w:rsidRDefault="00283C80" w:rsidP="00C06585">
            <w:pPr>
              <w:pStyle w:val="TAL"/>
              <w:rPr>
                <w:szCs w:val="22"/>
                <w:lang w:eastAsia="sv-SE"/>
              </w:rPr>
            </w:pPr>
            <w:r w:rsidRPr="0095250E">
              <w:rPr>
                <w:b/>
                <w:i/>
                <w:szCs w:val="22"/>
                <w:lang w:eastAsia="sv-SE"/>
              </w:rPr>
              <w:t>codebookType</w:t>
            </w:r>
          </w:p>
          <w:p w14:paraId="7B55D533" w14:textId="77777777" w:rsidR="00283C80" w:rsidRPr="0095250E" w:rsidRDefault="00283C80" w:rsidP="00C06585">
            <w:pPr>
              <w:pStyle w:val="TAL"/>
              <w:rPr>
                <w:szCs w:val="22"/>
                <w:lang w:eastAsia="sv-SE"/>
              </w:rPr>
            </w:pPr>
            <w:r w:rsidRPr="0095250E">
              <w:rPr>
                <w:szCs w:val="22"/>
                <w:lang w:eastAsia="sv-SE"/>
              </w:rPr>
              <w:t>CodebookType including possibly sub-types and the corresponding parameters for each (see TS 38.214 [19], clause 5.2.2.2).</w:t>
            </w:r>
          </w:p>
        </w:tc>
      </w:tr>
      <w:tr w:rsidR="00283C80" w:rsidRPr="0095250E" w14:paraId="2ACED86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3AF65F" w14:textId="77777777" w:rsidR="00283C80" w:rsidRPr="0095250E" w:rsidRDefault="00283C80" w:rsidP="00C06585">
            <w:pPr>
              <w:pStyle w:val="TAL"/>
              <w:rPr>
                <w:szCs w:val="22"/>
                <w:lang w:eastAsia="sv-SE"/>
              </w:rPr>
            </w:pPr>
            <w:r w:rsidRPr="0095250E">
              <w:rPr>
                <w:b/>
                <w:i/>
                <w:szCs w:val="22"/>
                <w:lang w:eastAsia="sv-SE"/>
              </w:rPr>
              <w:t>n1-n2-codebookSubsetRestriction,</w:t>
            </w:r>
            <w:r w:rsidRPr="0095250E">
              <w:t xml:space="preserve"> </w:t>
            </w:r>
            <w:bookmarkStart w:id="1791" w:name="_Hlk146214369"/>
            <w:r w:rsidRPr="0095250E">
              <w:rPr>
                <w:b/>
                <w:i/>
                <w:szCs w:val="22"/>
                <w:lang w:eastAsia="sv-SE"/>
              </w:rPr>
              <w:t>n1-n2-codebookSubsetRestrictionList</w:t>
            </w:r>
            <w:bookmarkEnd w:id="1791"/>
          </w:p>
          <w:p w14:paraId="280A6E49" w14:textId="77777777" w:rsidR="00283C80" w:rsidRPr="0095250E" w:rsidRDefault="00283C80" w:rsidP="00C06585">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33359CD8" w14:textId="77777777" w:rsidR="00283C80" w:rsidRPr="0095250E" w:rsidRDefault="00283C80" w:rsidP="00C06585">
            <w:pPr>
              <w:pStyle w:val="TAL"/>
              <w:rPr>
                <w:szCs w:val="22"/>
                <w:lang w:eastAsia="sv-SE"/>
              </w:rPr>
            </w:pPr>
            <w:r w:rsidRPr="0095250E">
              <w:rPr>
                <w:szCs w:val="22"/>
                <w:lang w:eastAsia="sv-SE"/>
              </w:rPr>
              <w:t xml:space="preserve">Number of bits for codebook subset restriction is CEIL(log2(nchoosek(O1*O2,4)))+8*n1*n2 where nchoosek(a,b) = a!/(b!(a-b)!). Network configures up to </w:t>
            </w:r>
            <w:r w:rsidRPr="0095250E">
              <w:rPr>
                <w:i/>
                <w:iCs/>
                <w:szCs w:val="22"/>
                <w:lang w:eastAsia="sv-SE"/>
              </w:rPr>
              <w:t>numberOfCMR</w:t>
            </w:r>
            <w:r w:rsidRPr="0095250E">
              <w:rPr>
                <w:szCs w:val="22"/>
                <w:lang w:eastAsia="sv-SE"/>
              </w:rPr>
              <w:t xml:space="preserve"> elements in </w:t>
            </w:r>
            <w:r w:rsidRPr="0095250E">
              <w:rPr>
                <w:i/>
                <w:iCs/>
                <w:szCs w:val="22"/>
                <w:lang w:eastAsia="sv-SE"/>
              </w:rPr>
              <w:t>n1-n2-codebookSubsetRestrictionList-r18</w:t>
            </w:r>
            <w:r w:rsidRPr="0095250E">
              <w:rPr>
                <w:szCs w:val="22"/>
                <w:lang w:eastAsia="sv-SE"/>
              </w:rPr>
              <w:t xml:space="preserve"> and each element in the list has same </w:t>
            </w:r>
            <w:r w:rsidRPr="0095250E">
              <w:rPr>
                <w:i/>
                <w:iCs/>
                <w:szCs w:val="22"/>
                <w:lang w:eastAsia="sv-SE"/>
              </w:rPr>
              <w:t>n1-n2</w:t>
            </w:r>
            <w:r w:rsidRPr="0095250E">
              <w:rPr>
                <w:szCs w:val="22"/>
                <w:lang w:eastAsia="sv-SE"/>
              </w:rPr>
              <w:t xml:space="preserve"> bitstring.</w:t>
            </w:r>
          </w:p>
        </w:tc>
      </w:tr>
      <w:tr w:rsidR="00283C80" w:rsidRPr="0095250E" w14:paraId="234C98E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5070EF" w14:textId="77777777" w:rsidR="00283C80" w:rsidRPr="0095250E" w:rsidRDefault="00283C80" w:rsidP="00C06585">
            <w:pPr>
              <w:pStyle w:val="TAL"/>
              <w:rPr>
                <w:szCs w:val="22"/>
                <w:lang w:eastAsia="sv-SE"/>
              </w:rPr>
            </w:pPr>
            <w:r w:rsidRPr="0095250E">
              <w:rPr>
                <w:b/>
                <w:i/>
                <w:szCs w:val="22"/>
                <w:lang w:eastAsia="sv-SE"/>
              </w:rPr>
              <w:t>n1-n2</w:t>
            </w:r>
          </w:p>
          <w:p w14:paraId="15095D4A" w14:textId="77777777" w:rsidR="00283C80" w:rsidRPr="0095250E" w:rsidRDefault="00283C80" w:rsidP="00C06585">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283C80" w:rsidRPr="0095250E" w14:paraId="12AF2B6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92B886" w14:textId="77777777" w:rsidR="00283C80" w:rsidRPr="0095250E" w:rsidRDefault="00283C80" w:rsidP="00C06585">
            <w:pPr>
              <w:pStyle w:val="TAL"/>
              <w:rPr>
                <w:szCs w:val="22"/>
                <w:lang w:eastAsia="sv-SE"/>
              </w:rPr>
            </w:pPr>
            <w:r w:rsidRPr="0095250E">
              <w:rPr>
                <w:b/>
                <w:i/>
                <w:szCs w:val="22"/>
                <w:lang w:eastAsia="sv-SE"/>
              </w:rPr>
              <w:t>ng-n1-n2</w:t>
            </w:r>
          </w:p>
          <w:p w14:paraId="33BDC805" w14:textId="77777777" w:rsidR="00283C80" w:rsidRPr="0095250E" w:rsidRDefault="00283C80" w:rsidP="00C06585">
            <w:pPr>
              <w:pStyle w:val="TAL"/>
              <w:rPr>
                <w:szCs w:val="22"/>
                <w:lang w:eastAsia="sv-SE"/>
              </w:rPr>
            </w:pPr>
            <w:r w:rsidRPr="0095250E">
              <w:rPr>
                <w:szCs w:val="22"/>
                <w:lang w:eastAsia="sv-SE"/>
              </w:rPr>
              <w:t>Codebook subset restriction for Type I Multi-panel codebook (see TS 38.214 [19], clause 5.2.2.2.2).</w:t>
            </w:r>
          </w:p>
        </w:tc>
      </w:tr>
      <w:tr w:rsidR="00283C80" w:rsidRPr="0095250E" w14:paraId="48D3B7A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20E21C" w14:textId="77777777" w:rsidR="00283C80" w:rsidRPr="0095250E" w:rsidRDefault="00283C80" w:rsidP="00C06585">
            <w:pPr>
              <w:pStyle w:val="TAL"/>
              <w:rPr>
                <w:szCs w:val="22"/>
                <w:lang w:eastAsia="sv-SE"/>
              </w:rPr>
            </w:pPr>
            <w:r w:rsidRPr="0095250E">
              <w:rPr>
                <w:b/>
                <w:i/>
                <w:szCs w:val="22"/>
                <w:lang w:eastAsia="sv-SE"/>
              </w:rPr>
              <w:t>numberOfBeams</w:t>
            </w:r>
          </w:p>
          <w:p w14:paraId="398F4841" w14:textId="77777777" w:rsidR="00283C80" w:rsidRPr="0095250E" w:rsidRDefault="00283C80" w:rsidP="00C06585">
            <w:pPr>
              <w:pStyle w:val="TAL"/>
              <w:rPr>
                <w:szCs w:val="22"/>
                <w:lang w:eastAsia="sv-SE"/>
              </w:rPr>
            </w:pPr>
            <w:r w:rsidRPr="0095250E">
              <w:rPr>
                <w:szCs w:val="22"/>
                <w:lang w:eastAsia="sv-SE"/>
              </w:rPr>
              <w:t>Number of beams, L, used for linear combination.</w:t>
            </w:r>
          </w:p>
        </w:tc>
      </w:tr>
      <w:tr w:rsidR="00283C80" w:rsidRPr="0095250E" w14:paraId="157E03D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39A442" w14:textId="77777777" w:rsidR="00283C80" w:rsidRPr="0095250E" w:rsidRDefault="00283C80" w:rsidP="00C06585">
            <w:pPr>
              <w:pStyle w:val="TAL"/>
              <w:rPr>
                <w:b/>
                <w:i/>
                <w:szCs w:val="22"/>
                <w:lang w:eastAsia="sv-SE"/>
              </w:rPr>
            </w:pPr>
            <w:r w:rsidRPr="0095250E">
              <w:rPr>
                <w:b/>
                <w:i/>
                <w:szCs w:val="22"/>
                <w:lang w:eastAsia="sv-SE"/>
              </w:rPr>
              <w:t>numberOfPMI-SubbandsPerCQI-Subband</w:t>
            </w:r>
          </w:p>
          <w:p w14:paraId="275F7E53" w14:textId="77777777" w:rsidR="00283C80" w:rsidRPr="0095250E" w:rsidRDefault="00283C80" w:rsidP="00C06585">
            <w:pPr>
              <w:pStyle w:val="TAL"/>
              <w:rPr>
                <w:b/>
                <w:i/>
                <w:szCs w:val="22"/>
                <w:lang w:eastAsia="sv-SE"/>
              </w:rPr>
            </w:pPr>
            <w:r w:rsidRPr="0095250E">
              <w:rPr>
                <w:szCs w:val="22"/>
                <w:lang w:eastAsia="sv-SE"/>
              </w:rPr>
              <w:t>Field indicates how PMI subbands are defined per CQI subband according to TS 38.214 [19], clause 5.2.2.2.5, 5.2.2.2.8 and 5.2.2.9.</w:t>
            </w:r>
          </w:p>
        </w:tc>
      </w:tr>
      <w:tr w:rsidR="00283C80" w:rsidRPr="0095250E" w14:paraId="3E313A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66A9E6" w14:textId="77777777" w:rsidR="00283C80" w:rsidRPr="0095250E" w:rsidRDefault="00283C80" w:rsidP="00C06585">
            <w:pPr>
              <w:pStyle w:val="TAL"/>
              <w:rPr>
                <w:b/>
                <w:i/>
                <w:szCs w:val="22"/>
                <w:lang w:eastAsia="sv-SE"/>
              </w:rPr>
            </w:pPr>
            <w:r w:rsidRPr="0095250E">
              <w:rPr>
                <w:b/>
                <w:i/>
                <w:szCs w:val="22"/>
                <w:lang w:eastAsia="sv-SE"/>
              </w:rPr>
              <w:t>paramCombination,</w:t>
            </w:r>
            <w:r w:rsidRPr="0095250E">
              <w:t xml:space="preserve"> </w:t>
            </w:r>
            <w:r w:rsidRPr="0095250E">
              <w:rPr>
                <w:b/>
                <w:i/>
                <w:szCs w:val="22"/>
                <w:lang w:eastAsia="sv-SE"/>
              </w:rPr>
              <w:t>paramCombination-CJT-r18,</w:t>
            </w:r>
            <w:r w:rsidRPr="0095250E">
              <w:t xml:space="preserve"> </w:t>
            </w:r>
            <w:r w:rsidRPr="0095250E">
              <w:rPr>
                <w:b/>
                <w:i/>
                <w:szCs w:val="22"/>
                <w:lang w:eastAsia="sv-SE"/>
              </w:rPr>
              <w:t>paramCombination-CJT-L-r18,</w:t>
            </w:r>
            <w:r w:rsidRPr="0095250E">
              <w:t xml:space="preserve"> </w:t>
            </w:r>
            <w:r w:rsidRPr="0095250E">
              <w:rPr>
                <w:b/>
                <w:bCs/>
                <w:i/>
                <w:iCs/>
              </w:rPr>
              <w:t>paramCombination-CJT-PS-r18,</w:t>
            </w:r>
            <w:r w:rsidRPr="0095250E">
              <w:t xml:space="preserve"> </w:t>
            </w:r>
            <w:r w:rsidRPr="0095250E">
              <w:rPr>
                <w:b/>
                <w:i/>
                <w:szCs w:val="22"/>
                <w:lang w:eastAsia="sv-SE"/>
              </w:rPr>
              <w:t>paramCombination-CJT-PS-alpha, paramCombinationDoppler-r18, paramCombinationDoppler-PS-r18</w:t>
            </w:r>
          </w:p>
          <w:p w14:paraId="63909F04" w14:textId="77777777" w:rsidR="00283C80" w:rsidRPr="0095250E" w:rsidRDefault="00283C80" w:rsidP="00C06585">
            <w:pPr>
              <w:pStyle w:val="TAL"/>
              <w:rPr>
                <w:b/>
                <w:i/>
                <w:szCs w:val="22"/>
                <w:lang w:eastAsia="sv-SE"/>
              </w:rPr>
            </w:pPr>
            <w:r w:rsidRPr="0095250E">
              <w:rPr>
                <w:szCs w:val="22"/>
                <w:lang w:eastAsia="sv-SE"/>
              </w:rPr>
              <w:t xml:space="preserve">Field describes supported parameter combination </w:t>
            </w:r>
            <w:r w:rsidRPr="0095250E">
              <w:t>(</w:t>
            </w:r>
            <w:r w:rsidRPr="0095250E">
              <w:rPr>
                <w:i/>
                <w:iCs/>
              </w:rPr>
              <w:t xml:space="preserve">M, , </w:t>
            </w:r>
            <w:r w:rsidRPr="0095250E">
              <w:t>)</w:t>
            </w:r>
            <w:r w:rsidRPr="0095250E">
              <w:rPr>
                <w:lang w:eastAsia="sv-SE"/>
              </w:rPr>
              <w:t xml:space="preserve"> </w:t>
            </w:r>
            <w:r w:rsidRPr="0095250E">
              <w:rPr>
                <w:szCs w:val="22"/>
                <w:lang w:eastAsia="sv-SE"/>
              </w:rPr>
              <w:t xml:space="preserve">as specified in TS 38.214 [19] Clause 5.2.2. For fields </w:t>
            </w:r>
            <w:r w:rsidRPr="0095250E">
              <w:rPr>
                <w:bCs/>
                <w:i/>
                <w:szCs w:val="22"/>
                <w:lang w:eastAsia="sv-SE"/>
              </w:rPr>
              <w:t>paramCombination-CJT-L-r18</w:t>
            </w:r>
            <w:r w:rsidRPr="0095250E">
              <w:t xml:space="preserve"> or </w:t>
            </w:r>
            <w:r w:rsidRPr="0095250E">
              <w:rPr>
                <w:bCs/>
                <w:i/>
                <w:szCs w:val="22"/>
                <w:lang w:eastAsia="sv-SE"/>
              </w:rPr>
              <w:t>paramCombination-CJT-PS-alpha</w:t>
            </w:r>
            <w:r w:rsidRPr="0095250E">
              <w:rPr>
                <w:szCs w:val="22"/>
                <w:lang w:eastAsia="sv-SE"/>
              </w:rPr>
              <w:t xml:space="preserve"> network configures maximum of </w:t>
            </w:r>
            <w:r w:rsidRPr="0095250E">
              <w:rPr>
                <w:i/>
                <w:iCs/>
                <w:szCs w:val="22"/>
                <w:lang w:eastAsia="sv-SE"/>
              </w:rPr>
              <w:t>numberOfCMR</w:t>
            </w:r>
            <w:r w:rsidRPr="0095250E">
              <w:rPr>
                <w:szCs w:val="22"/>
                <w:lang w:eastAsia="sv-SE"/>
              </w:rPr>
              <w:t xml:space="preserve"> elements but the number of elements can be 1, 2 or 4, and the</w:t>
            </w:r>
            <w:r w:rsidRPr="0095250E">
              <w:rPr>
                <w:bCs/>
                <w:iCs/>
                <w:szCs w:val="22"/>
                <w:lang w:eastAsia="sv-SE"/>
              </w:rPr>
              <w:t xml:space="preserve"> values are configured according to </w:t>
            </w:r>
            <w:r w:rsidRPr="0095250E">
              <w:rPr>
                <w:i/>
                <w:iCs/>
                <w:szCs w:val="22"/>
                <w:lang w:eastAsia="sv-SE"/>
              </w:rPr>
              <w:t>numberOfCMR</w:t>
            </w:r>
            <w:r w:rsidRPr="0095250E">
              <w:rPr>
                <w:szCs w:val="22"/>
                <w:lang w:eastAsia="sv-SE"/>
              </w:rPr>
              <w:t xml:space="preserve"> from </w:t>
            </w:r>
            <w:r w:rsidRPr="0095250E">
              <w:rPr>
                <w:bCs/>
                <w:iCs/>
                <w:szCs w:val="22"/>
                <w:lang w:eastAsia="sv-SE"/>
              </w:rPr>
              <w:t>Tables 5.2.2.2.8-1 and 5.2.2.2.9-1 in TS 38.214 [19], respectively</w:t>
            </w:r>
            <w:r w:rsidRPr="0095250E">
              <w:rPr>
                <w:b/>
                <w:i/>
                <w:szCs w:val="22"/>
                <w:lang w:eastAsia="sv-SE"/>
              </w:rPr>
              <w:t xml:space="preserve">. </w:t>
            </w:r>
            <w:r w:rsidRPr="0095250E">
              <w:rPr>
                <w:bCs/>
                <w:iCs/>
                <w:szCs w:val="22"/>
                <w:lang w:eastAsia="sv-SE"/>
              </w:rPr>
              <w:t xml:space="preserve">The allowed configuration combinations for </w:t>
            </w:r>
            <w:r w:rsidRPr="0095250E">
              <w:rPr>
                <w:bCs/>
                <w:i/>
                <w:szCs w:val="22"/>
                <w:lang w:eastAsia="sv-SE"/>
              </w:rPr>
              <w:t>paramCombination-CJT-r18 and paramCombination-CJT-L-r18</w:t>
            </w:r>
            <w:r w:rsidRPr="0095250E">
              <w:rPr>
                <w:bCs/>
                <w:iCs/>
                <w:szCs w:val="22"/>
                <w:lang w:eastAsia="sv-SE"/>
              </w:rPr>
              <w:t xml:space="preserve"> are given in Table 5.2.2.2.8-3 in TS 38.214 [19]. The allowed configuration combinations for </w:t>
            </w:r>
            <w:r w:rsidRPr="0095250E">
              <w:rPr>
                <w:bCs/>
                <w:i/>
                <w:szCs w:val="22"/>
                <w:lang w:eastAsia="sv-SE"/>
              </w:rPr>
              <w:t>paramCombination-CJT-PS-r18 and paramCombination-CJT-PS-alpha-r18</w:t>
            </w:r>
            <w:r w:rsidRPr="0095250E">
              <w:rPr>
                <w:bCs/>
                <w:iCs/>
                <w:szCs w:val="22"/>
                <w:lang w:eastAsia="sv-SE"/>
              </w:rPr>
              <w:t xml:space="preserve"> are given in Table 5.2.2.2.9-3 in TS 38.214 [19].</w:t>
            </w:r>
          </w:p>
        </w:tc>
      </w:tr>
      <w:tr w:rsidR="00283C80" w:rsidRPr="0095250E" w14:paraId="05F55F0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A6454B" w14:textId="77777777" w:rsidR="00283C80" w:rsidRPr="0095250E" w:rsidRDefault="00283C80" w:rsidP="00C06585">
            <w:pPr>
              <w:pStyle w:val="TAL"/>
              <w:rPr>
                <w:szCs w:val="22"/>
                <w:lang w:eastAsia="sv-SE"/>
              </w:rPr>
            </w:pPr>
            <w:r w:rsidRPr="0095250E">
              <w:rPr>
                <w:b/>
                <w:i/>
                <w:szCs w:val="22"/>
                <w:lang w:eastAsia="sv-SE"/>
              </w:rPr>
              <w:t>phaseAlphabetSize</w:t>
            </w:r>
          </w:p>
          <w:p w14:paraId="62BCF44F" w14:textId="77777777" w:rsidR="00283C80" w:rsidRPr="0095250E" w:rsidRDefault="00283C80" w:rsidP="00C06585">
            <w:pPr>
              <w:pStyle w:val="TAL"/>
              <w:rPr>
                <w:szCs w:val="22"/>
                <w:lang w:eastAsia="sv-SE"/>
              </w:rPr>
            </w:pPr>
            <w:r w:rsidRPr="0095250E">
              <w:rPr>
                <w:szCs w:val="22"/>
                <w:lang w:eastAsia="sv-SE"/>
              </w:rPr>
              <w:t>The size of the PSK alphabet, QPSK or 8-PSK.</w:t>
            </w:r>
          </w:p>
        </w:tc>
      </w:tr>
      <w:tr w:rsidR="00283C80" w:rsidRPr="0095250E" w14:paraId="7992D7F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4B7D2A" w14:textId="77777777" w:rsidR="00283C80" w:rsidRPr="0095250E" w:rsidRDefault="00283C80" w:rsidP="00C06585">
            <w:pPr>
              <w:pStyle w:val="TAL"/>
              <w:rPr>
                <w:szCs w:val="22"/>
                <w:lang w:eastAsia="sv-SE"/>
              </w:rPr>
            </w:pPr>
            <w:r w:rsidRPr="0095250E">
              <w:rPr>
                <w:b/>
                <w:i/>
                <w:szCs w:val="22"/>
                <w:lang w:eastAsia="sv-SE"/>
              </w:rPr>
              <w:t>portSelectionSamplingSize</w:t>
            </w:r>
          </w:p>
          <w:p w14:paraId="380D8422" w14:textId="77777777" w:rsidR="00283C80" w:rsidRPr="0095250E" w:rsidRDefault="00283C80" w:rsidP="00C06585">
            <w:pPr>
              <w:pStyle w:val="TAL"/>
              <w:rPr>
                <w:szCs w:val="22"/>
                <w:lang w:eastAsia="sv-SE"/>
              </w:rPr>
            </w:pPr>
            <w:r w:rsidRPr="0095250E">
              <w:rPr>
                <w:szCs w:val="22"/>
                <w:lang w:eastAsia="sv-SE"/>
              </w:rPr>
              <w:t>The size of the port selection codebook (parameter d), see TS 38.214 [19] clause 5.2.2.2.6.</w:t>
            </w:r>
          </w:p>
        </w:tc>
      </w:tr>
      <w:tr w:rsidR="00283C80" w:rsidRPr="0095250E" w14:paraId="07201B99" w14:textId="77777777" w:rsidTr="00C06585">
        <w:tc>
          <w:tcPr>
            <w:tcW w:w="14173" w:type="dxa"/>
            <w:tcBorders>
              <w:top w:val="single" w:sz="4" w:space="0" w:color="auto"/>
              <w:left w:val="single" w:sz="4" w:space="0" w:color="auto"/>
              <w:bottom w:val="single" w:sz="4" w:space="0" w:color="auto"/>
              <w:right w:val="single" w:sz="4" w:space="0" w:color="auto"/>
            </w:tcBorders>
          </w:tcPr>
          <w:p w14:paraId="1173900C" w14:textId="77777777" w:rsidR="00283C80" w:rsidRPr="0095250E" w:rsidRDefault="00283C80" w:rsidP="00C06585">
            <w:pPr>
              <w:pStyle w:val="TAL"/>
              <w:rPr>
                <w:b/>
                <w:i/>
                <w:szCs w:val="22"/>
                <w:lang w:eastAsia="sv-SE"/>
              </w:rPr>
            </w:pPr>
            <w:r w:rsidRPr="0095250E">
              <w:rPr>
                <w:b/>
                <w:i/>
                <w:szCs w:val="22"/>
                <w:lang w:eastAsia="sv-SE"/>
              </w:rPr>
              <w:t>predictionDelay</w:t>
            </w:r>
          </w:p>
          <w:p w14:paraId="1969DF20" w14:textId="77777777" w:rsidR="00283C80" w:rsidRPr="0095250E" w:rsidRDefault="00283C80" w:rsidP="00C06585">
            <w:pPr>
              <w:pStyle w:val="TAL"/>
              <w:rPr>
                <w:bCs/>
                <w:iCs/>
                <w:szCs w:val="22"/>
                <w:lang w:eastAsia="sv-SE"/>
              </w:rPr>
            </w:pPr>
            <w:r w:rsidRPr="0095250E">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0DA17C09" w14:textId="77777777" w:rsidR="00283C80" w:rsidRPr="0095250E" w:rsidRDefault="00283C80" w:rsidP="00C06585">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283C80" w:rsidRPr="0095250E" w14:paraId="63E3D71C" w14:textId="77777777" w:rsidTr="00C06585">
        <w:tc>
          <w:tcPr>
            <w:tcW w:w="14173" w:type="dxa"/>
            <w:tcBorders>
              <w:top w:val="single" w:sz="4" w:space="0" w:color="auto"/>
              <w:left w:val="single" w:sz="4" w:space="0" w:color="auto"/>
              <w:bottom w:val="single" w:sz="4" w:space="0" w:color="auto"/>
              <w:right w:val="single" w:sz="4" w:space="0" w:color="auto"/>
            </w:tcBorders>
          </w:tcPr>
          <w:p w14:paraId="75CF6424" w14:textId="77777777" w:rsidR="00283C80" w:rsidRPr="0095250E" w:rsidRDefault="00283C80" w:rsidP="00C06585">
            <w:pPr>
              <w:pStyle w:val="TAL"/>
              <w:rPr>
                <w:b/>
                <w:i/>
                <w:szCs w:val="22"/>
                <w:lang w:eastAsia="sv-SE"/>
              </w:rPr>
            </w:pPr>
            <w:r w:rsidRPr="0095250E">
              <w:rPr>
                <w:b/>
                <w:i/>
                <w:szCs w:val="22"/>
                <w:lang w:eastAsia="sv-SE"/>
              </w:rPr>
              <w:t>restrictedCMR-Selection-r18</w:t>
            </w:r>
          </w:p>
          <w:p w14:paraId="3041B5AF" w14:textId="77777777" w:rsidR="00283C80" w:rsidRPr="0095250E" w:rsidRDefault="00283C80" w:rsidP="00C06585">
            <w:pPr>
              <w:pStyle w:val="TAL"/>
              <w:rPr>
                <w:b/>
                <w:i/>
                <w:szCs w:val="22"/>
                <w:lang w:eastAsia="sv-SE"/>
              </w:rPr>
            </w:pPr>
            <w:r w:rsidRPr="0095250E">
              <w:rPr>
                <w:bCs/>
                <w:iCs/>
                <w:szCs w:val="22"/>
                <w:lang w:eastAsia="sv-SE"/>
              </w:rPr>
              <w:t>Enabling CSI-RS resource (CMR) restriction, (see TS 38.314 [19], clause 5.2.2.2.8)</w:t>
            </w:r>
          </w:p>
        </w:tc>
      </w:tr>
      <w:tr w:rsidR="00283C80" w:rsidRPr="0095250E" w14:paraId="49AC78F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C03386" w14:textId="77777777" w:rsidR="00283C80" w:rsidRPr="0095250E" w:rsidRDefault="00283C80" w:rsidP="00C06585">
            <w:pPr>
              <w:pStyle w:val="TAL"/>
              <w:rPr>
                <w:szCs w:val="22"/>
                <w:lang w:eastAsia="sv-SE"/>
              </w:rPr>
            </w:pPr>
            <w:r w:rsidRPr="0095250E">
              <w:rPr>
                <w:b/>
                <w:i/>
                <w:szCs w:val="22"/>
                <w:lang w:eastAsia="sv-SE"/>
              </w:rPr>
              <w:t>ri-Restriction</w:t>
            </w:r>
          </w:p>
          <w:p w14:paraId="06857A2B" w14:textId="77777777" w:rsidR="00283C80" w:rsidRPr="0095250E" w:rsidRDefault="00283C80" w:rsidP="00C06585">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283C80" w:rsidRPr="0095250E" w14:paraId="2BA5EC4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A9A885" w14:textId="77777777" w:rsidR="00283C80" w:rsidRPr="0095250E" w:rsidRDefault="00283C80" w:rsidP="00C06585">
            <w:pPr>
              <w:pStyle w:val="TAL"/>
              <w:rPr>
                <w:szCs w:val="22"/>
                <w:lang w:eastAsia="sv-SE"/>
              </w:rPr>
            </w:pPr>
            <w:r w:rsidRPr="0095250E">
              <w:rPr>
                <w:b/>
                <w:i/>
                <w:szCs w:val="22"/>
                <w:lang w:eastAsia="sv-SE"/>
              </w:rPr>
              <w:t>subbandAmplitude</w:t>
            </w:r>
          </w:p>
          <w:p w14:paraId="1FB2DBC6" w14:textId="77777777" w:rsidR="00283C80" w:rsidRPr="0095250E" w:rsidRDefault="00283C80" w:rsidP="00C06585">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283C80" w:rsidRPr="0095250E" w14:paraId="560B5DF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7676114" w14:textId="77777777" w:rsidR="00283C80" w:rsidRPr="0095250E" w:rsidRDefault="00283C80" w:rsidP="00C06585">
            <w:pPr>
              <w:pStyle w:val="TAL"/>
              <w:rPr>
                <w:szCs w:val="22"/>
                <w:lang w:eastAsia="sv-SE"/>
              </w:rPr>
            </w:pPr>
            <w:r w:rsidRPr="0095250E">
              <w:rPr>
                <w:b/>
                <w:i/>
                <w:szCs w:val="22"/>
                <w:lang w:eastAsia="sv-SE"/>
              </w:rPr>
              <w:t>twoTX-CodebookSubsetRestriction</w:t>
            </w:r>
          </w:p>
          <w:p w14:paraId="7403EF97" w14:textId="77777777" w:rsidR="00283C80" w:rsidRPr="0095250E" w:rsidRDefault="00283C80" w:rsidP="00C06585">
            <w:pPr>
              <w:pStyle w:val="TAL"/>
              <w:rPr>
                <w:szCs w:val="22"/>
                <w:lang w:eastAsia="sv-SE"/>
              </w:rPr>
            </w:pPr>
            <w:r w:rsidRPr="0095250E">
              <w:rPr>
                <w:szCs w:val="22"/>
                <w:lang w:eastAsia="sv-SE"/>
              </w:rPr>
              <w:t>Codebook subset restriction for 2TX codebook (see TS 38.214 [19] clause 5.2.2.2.1).</w:t>
            </w:r>
          </w:p>
        </w:tc>
      </w:tr>
      <w:tr w:rsidR="00283C80" w:rsidRPr="0095250E" w14:paraId="067ECC1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203B47" w14:textId="77777777" w:rsidR="00283C80" w:rsidRPr="0095250E" w:rsidRDefault="00283C80" w:rsidP="00C06585">
            <w:pPr>
              <w:pStyle w:val="TAL"/>
              <w:rPr>
                <w:szCs w:val="22"/>
                <w:lang w:eastAsia="sv-SE"/>
              </w:rPr>
            </w:pPr>
            <w:r w:rsidRPr="0095250E">
              <w:rPr>
                <w:b/>
                <w:i/>
                <w:szCs w:val="22"/>
                <w:lang w:eastAsia="sv-SE"/>
              </w:rPr>
              <w:t>typeI-SinglePanel-codebookSubsetRestriction-i2</w:t>
            </w:r>
          </w:p>
          <w:p w14:paraId="288EB9E8" w14:textId="77777777" w:rsidR="00283C80" w:rsidRPr="0095250E" w:rsidRDefault="00283C80" w:rsidP="00C06585">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283C80" w:rsidRPr="0095250E" w14:paraId="4C1F202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67EA17" w14:textId="77777777" w:rsidR="00283C80" w:rsidRPr="0095250E" w:rsidRDefault="00283C80" w:rsidP="00C06585">
            <w:pPr>
              <w:pStyle w:val="TAL"/>
              <w:rPr>
                <w:szCs w:val="22"/>
                <w:lang w:eastAsia="sv-SE"/>
              </w:rPr>
            </w:pPr>
            <w:r w:rsidRPr="0095250E">
              <w:rPr>
                <w:b/>
                <w:i/>
                <w:szCs w:val="22"/>
                <w:lang w:eastAsia="sv-SE"/>
              </w:rPr>
              <w:t>typeI-SinglePanel-ri-Restriction</w:t>
            </w:r>
          </w:p>
          <w:p w14:paraId="328C517E" w14:textId="77777777" w:rsidR="00283C80" w:rsidRPr="0095250E" w:rsidRDefault="00283C80" w:rsidP="00C06585">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283C80" w:rsidRPr="0095250E" w14:paraId="0B3B47C2" w14:textId="77777777" w:rsidTr="00C06585">
        <w:tc>
          <w:tcPr>
            <w:tcW w:w="14173" w:type="dxa"/>
            <w:tcBorders>
              <w:top w:val="single" w:sz="4" w:space="0" w:color="auto"/>
              <w:left w:val="single" w:sz="4" w:space="0" w:color="auto"/>
              <w:bottom w:val="single" w:sz="4" w:space="0" w:color="auto"/>
              <w:right w:val="single" w:sz="4" w:space="0" w:color="auto"/>
            </w:tcBorders>
          </w:tcPr>
          <w:p w14:paraId="61210F52" w14:textId="77777777" w:rsidR="00283C80" w:rsidRPr="0095250E" w:rsidRDefault="00283C80" w:rsidP="00C06585">
            <w:pPr>
              <w:pStyle w:val="TAL"/>
              <w:rPr>
                <w:b/>
                <w:bCs/>
                <w:i/>
                <w:iCs/>
              </w:rPr>
            </w:pPr>
            <w:r w:rsidRPr="0095250E">
              <w:rPr>
                <w:b/>
                <w:bCs/>
                <w:i/>
                <w:iCs/>
              </w:rPr>
              <w:lastRenderedPageBreak/>
              <w:t>typeI-SinglePanel-Group1, typeI-SinglePanel-Group2</w:t>
            </w:r>
          </w:p>
          <w:p w14:paraId="4C559B7F" w14:textId="77777777" w:rsidR="00283C80" w:rsidRPr="0095250E" w:rsidRDefault="00283C80" w:rsidP="00C06585">
            <w:pPr>
              <w:pStyle w:val="TAL"/>
              <w:rPr>
                <w:szCs w:val="22"/>
                <w:lang w:eastAsia="sv-SE"/>
              </w:rPr>
            </w:pPr>
            <w:r w:rsidRPr="0095250E">
              <w:rPr>
                <w:szCs w:val="22"/>
              </w:rPr>
              <w:t xml:space="preserve">Configures codebooks for CSI calculation when UE is configured with two CMR Groups with </w:t>
            </w:r>
            <w:r w:rsidRPr="0095250E">
              <w:rPr>
                <w:i/>
                <w:iCs/>
              </w:rPr>
              <w:t>CMRGroupingAndPairing</w:t>
            </w:r>
            <w:r w:rsidRPr="0095250E" w:rsidDel="00BE1F0C">
              <w:rPr>
                <w:lang w:eastAsia="sv-SE"/>
              </w:rPr>
              <w:t xml:space="preserve"> </w:t>
            </w:r>
            <w:r w:rsidRPr="0095250E">
              <w:t xml:space="preserve">in the </w:t>
            </w:r>
            <w:r w:rsidRPr="0095250E">
              <w:rPr>
                <w:i/>
                <w:iCs/>
              </w:rPr>
              <w:t>NZP-CSI-RS-ResourceSet</w:t>
            </w:r>
            <w:r w:rsidRPr="0095250E">
              <w:t xml:space="preserve"> associated with the </w:t>
            </w:r>
            <w:r w:rsidRPr="0095250E">
              <w:rPr>
                <w:i/>
                <w:iCs/>
              </w:rPr>
              <w:t>CSI-ReportConfig</w:t>
            </w:r>
            <w:r w:rsidRPr="0095250E">
              <w:rPr>
                <w:szCs w:val="22"/>
              </w:rPr>
              <w:t>. Network configures the same number of ports for both codebooks.</w:t>
            </w:r>
          </w:p>
        </w:tc>
      </w:tr>
      <w:tr w:rsidR="00283C80" w:rsidRPr="0095250E" w14:paraId="4D45BE33" w14:textId="77777777" w:rsidTr="00C06585">
        <w:tc>
          <w:tcPr>
            <w:tcW w:w="14173" w:type="dxa"/>
            <w:tcBorders>
              <w:top w:val="single" w:sz="4" w:space="0" w:color="auto"/>
              <w:left w:val="single" w:sz="4" w:space="0" w:color="auto"/>
              <w:bottom w:val="single" w:sz="4" w:space="0" w:color="auto"/>
              <w:right w:val="single" w:sz="4" w:space="0" w:color="auto"/>
            </w:tcBorders>
          </w:tcPr>
          <w:p w14:paraId="7C3C912C" w14:textId="77777777" w:rsidR="00283C80" w:rsidRPr="0095250E" w:rsidRDefault="00283C80" w:rsidP="00C06585">
            <w:pPr>
              <w:pStyle w:val="TAL"/>
              <w:rPr>
                <w:b/>
                <w:i/>
                <w:szCs w:val="22"/>
                <w:lang w:eastAsia="sv-SE"/>
              </w:rPr>
            </w:pPr>
            <w:r w:rsidRPr="0095250E">
              <w:rPr>
                <w:b/>
                <w:i/>
                <w:szCs w:val="22"/>
                <w:lang w:eastAsia="sv-SE"/>
              </w:rPr>
              <w:t>typeI-SinglePanel-ri-RestrictionSDM, typeI-SinglePanel-ri-RestrictionSTRP</w:t>
            </w:r>
          </w:p>
          <w:p w14:paraId="3A9A51ED" w14:textId="77777777" w:rsidR="00283C80" w:rsidRPr="0095250E" w:rsidRDefault="00283C80" w:rsidP="00C06585">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283C80" w:rsidRPr="0095250E" w14:paraId="32386FD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9E80D9" w14:textId="77777777" w:rsidR="00283C80" w:rsidRPr="0095250E" w:rsidRDefault="00283C80" w:rsidP="00C06585">
            <w:pPr>
              <w:pStyle w:val="TAL"/>
              <w:rPr>
                <w:szCs w:val="22"/>
                <w:lang w:eastAsia="sv-SE"/>
              </w:rPr>
            </w:pPr>
            <w:r w:rsidRPr="0095250E">
              <w:rPr>
                <w:b/>
                <w:i/>
                <w:szCs w:val="22"/>
                <w:lang w:eastAsia="sv-SE"/>
              </w:rPr>
              <w:t>typeII-PortSelectionRI-Restriction</w:t>
            </w:r>
          </w:p>
          <w:p w14:paraId="66C1C1E6" w14:textId="77777777" w:rsidR="00283C80" w:rsidRPr="0095250E" w:rsidRDefault="00283C80" w:rsidP="00C06585">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 5.2.2.2.6 and 5.2.2.2.7).</w:t>
            </w:r>
          </w:p>
        </w:tc>
      </w:tr>
      <w:tr w:rsidR="00283C80" w:rsidRPr="0095250E" w14:paraId="5F6F3F6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2687E8" w14:textId="77777777" w:rsidR="00283C80" w:rsidRPr="0095250E" w:rsidRDefault="00283C80" w:rsidP="00C06585">
            <w:pPr>
              <w:pStyle w:val="TAL"/>
              <w:rPr>
                <w:szCs w:val="22"/>
                <w:lang w:eastAsia="sv-SE"/>
              </w:rPr>
            </w:pPr>
            <w:r w:rsidRPr="0095250E">
              <w:rPr>
                <w:b/>
                <w:i/>
                <w:szCs w:val="22"/>
                <w:lang w:eastAsia="sv-SE"/>
              </w:rPr>
              <w:t>typeII-RI-Restriction</w:t>
            </w:r>
          </w:p>
          <w:p w14:paraId="7338A718" w14:textId="77777777" w:rsidR="00283C80" w:rsidRPr="0095250E" w:rsidRDefault="00283C80" w:rsidP="00C06585">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283C80" w:rsidRPr="0095250E" w14:paraId="54518CE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E10E3E" w14:textId="77777777" w:rsidR="00283C80" w:rsidRPr="0095250E" w:rsidRDefault="00283C80" w:rsidP="00C06585">
            <w:pPr>
              <w:pStyle w:val="TAL"/>
              <w:rPr>
                <w:b/>
                <w:i/>
                <w:szCs w:val="22"/>
                <w:lang w:eastAsia="sv-SE"/>
              </w:rPr>
            </w:pPr>
            <w:r w:rsidRPr="0095250E">
              <w:rPr>
                <w:b/>
                <w:i/>
                <w:szCs w:val="22"/>
                <w:lang w:eastAsia="sv-SE"/>
              </w:rPr>
              <w:t>valueOfN</w:t>
            </w:r>
          </w:p>
          <w:p w14:paraId="59EC2B9A" w14:textId="77777777" w:rsidR="00283C80" w:rsidRPr="0095250E" w:rsidRDefault="00283C80" w:rsidP="00C06585">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214 [19].</w:t>
            </w:r>
          </w:p>
        </w:tc>
      </w:tr>
      <w:tr w:rsidR="00283C80" w:rsidRPr="0095250E" w14:paraId="296ECC89" w14:textId="77777777" w:rsidTr="00C06585">
        <w:tc>
          <w:tcPr>
            <w:tcW w:w="14173" w:type="dxa"/>
            <w:tcBorders>
              <w:top w:val="single" w:sz="4" w:space="0" w:color="auto"/>
              <w:left w:val="single" w:sz="4" w:space="0" w:color="auto"/>
              <w:bottom w:val="single" w:sz="4" w:space="0" w:color="auto"/>
              <w:right w:val="single" w:sz="4" w:space="0" w:color="auto"/>
            </w:tcBorders>
          </w:tcPr>
          <w:p w14:paraId="57988C6E" w14:textId="77777777" w:rsidR="00283C80" w:rsidRPr="0095250E" w:rsidRDefault="00283C80" w:rsidP="00C06585">
            <w:pPr>
              <w:pStyle w:val="TAL"/>
              <w:rPr>
                <w:b/>
                <w:i/>
                <w:szCs w:val="22"/>
                <w:lang w:eastAsia="sv-SE"/>
              </w:rPr>
            </w:pPr>
            <w:r w:rsidRPr="0095250E">
              <w:rPr>
                <w:b/>
                <w:i/>
                <w:szCs w:val="22"/>
                <w:lang w:eastAsia="sv-SE"/>
              </w:rPr>
              <w:t>valueOfO3-r18</w:t>
            </w:r>
          </w:p>
          <w:p w14:paraId="12504F7A" w14:textId="77777777" w:rsidR="00283C80" w:rsidRPr="0095250E" w:rsidRDefault="00283C80" w:rsidP="00C06585">
            <w:pPr>
              <w:pStyle w:val="TAL"/>
              <w:rPr>
                <w:bCs/>
                <w:iCs/>
                <w:szCs w:val="22"/>
                <w:lang w:eastAsia="sv-SE"/>
              </w:rPr>
            </w:pPr>
            <w:r w:rsidRPr="0095250E">
              <w:rPr>
                <w:bCs/>
                <w:iCs/>
                <w:szCs w:val="22"/>
                <w:lang w:eastAsia="sv-SE"/>
              </w:rPr>
              <w:t>O3: oversampling factor for frequency-domain basis selection offset</w:t>
            </w:r>
          </w:p>
          <w:p w14:paraId="2E05A3EF" w14:textId="77777777" w:rsidR="00283C80" w:rsidRPr="0095250E" w:rsidRDefault="00283C80" w:rsidP="00C06585">
            <w:pPr>
              <w:pStyle w:val="TAL"/>
              <w:rPr>
                <w:b/>
                <w:i/>
                <w:szCs w:val="22"/>
                <w:lang w:eastAsia="sv-SE"/>
              </w:rPr>
            </w:pPr>
            <w:r w:rsidRPr="0095250E">
              <w:rPr>
                <w:bCs/>
                <w:iCs/>
                <w:szCs w:val="22"/>
                <w:lang w:eastAsia="sv-SE"/>
              </w:rPr>
              <w:t>Only applicable when CodebookMode = 'Mode1'.</w:t>
            </w:r>
          </w:p>
        </w:tc>
      </w:tr>
      <w:tr w:rsidR="00283C80" w:rsidRPr="0095250E" w14:paraId="1AB21ABE" w14:textId="77777777" w:rsidTr="00C06585">
        <w:tc>
          <w:tcPr>
            <w:tcW w:w="14173" w:type="dxa"/>
            <w:tcBorders>
              <w:top w:val="single" w:sz="4" w:space="0" w:color="auto"/>
              <w:left w:val="single" w:sz="4" w:space="0" w:color="auto"/>
              <w:bottom w:val="single" w:sz="4" w:space="0" w:color="auto"/>
              <w:right w:val="single" w:sz="4" w:space="0" w:color="auto"/>
            </w:tcBorders>
          </w:tcPr>
          <w:p w14:paraId="1AA96CE7" w14:textId="77777777" w:rsidR="00283C80" w:rsidRPr="0095250E" w:rsidRDefault="00283C80" w:rsidP="00C06585">
            <w:pPr>
              <w:pStyle w:val="TAL"/>
              <w:rPr>
                <w:b/>
                <w:i/>
                <w:szCs w:val="22"/>
                <w:lang w:eastAsia="sv-SE"/>
              </w:rPr>
            </w:pPr>
            <w:r w:rsidRPr="0095250E">
              <w:rPr>
                <w:b/>
                <w:i/>
                <w:szCs w:val="22"/>
                <w:lang w:eastAsia="sv-SE"/>
              </w:rPr>
              <w:t>valueOfN-CJT-r18</w:t>
            </w:r>
          </w:p>
          <w:p w14:paraId="70C3982E" w14:textId="77777777" w:rsidR="00283C80" w:rsidRPr="0095250E" w:rsidRDefault="00283C80" w:rsidP="00C06585">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283C80" w:rsidRPr="0095250E" w14:paraId="4C045A12" w14:textId="77777777" w:rsidTr="00C06585">
        <w:tc>
          <w:tcPr>
            <w:tcW w:w="14173" w:type="dxa"/>
            <w:tcBorders>
              <w:top w:val="single" w:sz="4" w:space="0" w:color="auto"/>
              <w:left w:val="single" w:sz="4" w:space="0" w:color="auto"/>
              <w:bottom w:val="single" w:sz="4" w:space="0" w:color="auto"/>
              <w:right w:val="single" w:sz="4" w:space="0" w:color="auto"/>
            </w:tcBorders>
          </w:tcPr>
          <w:p w14:paraId="3DB8B295" w14:textId="77777777" w:rsidR="00283C80" w:rsidRPr="0095250E" w:rsidRDefault="00283C80" w:rsidP="00C06585">
            <w:pPr>
              <w:pStyle w:val="TAL"/>
              <w:rPr>
                <w:b/>
                <w:i/>
                <w:szCs w:val="22"/>
                <w:lang w:eastAsia="sv-SE"/>
              </w:rPr>
            </w:pPr>
            <w:r w:rsidRPr="0095250E">
              <w:rPr>
                <w:b/>
                <w:i/>
                <w:szCs w:val="22"/>
                <w:lang w:eastAsia="sv-SE"/>
              </w:rPr>
              <w:t>valueOfN-Doppler-r18</w:t>
            </w:r>
          </w:p>
          <w:p w14:paraId="71A7C383" w14:textId="77777777" w:rsidR="00283C80" w:rsidRPr="0095250E" w:rsidRDefault="00283C80" w:rsidP="00C06585">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5E004A84" w14:textId="77777777" w:rsidR="00283C80" w:rsidRPr="0095250E" w:rsidRDefault="00283C80" w:rsidP="00283C8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A01265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378BF5" w14:textId="77777777" w:rsidR="00283C80" w:rsidRPr="0095250E" w:rsidRDefault="00283C80" w:rsidP="00C06585">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283C80" w:rsidRPr="0095250E" w14:paraId="690947A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927FC57" w14:textId="77777777" w:rsidR="00283C80" w:rsidRPr="0095250E" w:rsidRDefault="00283C80" w:rsidP="00C06585">
            <w:pPr>
              <w:pStyle w:val="TAL"/>
              <w:rPr>
                <w:b/>
                <w:i/>
                <w:szCs w:val="22"/>
                <w:lang w:eastAsia="sv-SE"/>
              </w:rPr>
            </w:pPr>
            <w:r w:rsidRPr="0095250E">
              <w:rPr>
                <w:b/>
                <w:i/>
                <w:szCs w:val="22"/>
                <w:lang w:eastAsia="sv-SE"/>
              </w:rPr>
              <w:t>aperiodicResourceOffset</w:t>
            </w:r>
          </w:p>
          <w:p w14:paraId="3E088CAB" w14:textId="77777777" w:rsidR="00283C80" w:rsidRPr="0095250E" w:rsidRDefault="00283C80" w:rsidP="00C06585">
            <w:pPr>
              <w:pStyle w:val="TAL"/>
              <w:rPr>
                <w:szCs w:val="22"/>
                <w:lang w:eastAsia="sv-SE"/>
              </w:rPr>
            </w:pPr>
            <w:r w:rsidRPr="0095250E">
              <w:rPr>
                <w:szCs w:val="22"/>
                <w:lang w:eastAsia="sv-SE"/>
              </w:rPr>
              <w:t>Offset m between two consecutive aperiodic CSI-RS resources. See TS 38.214 [19], clause 5.2.1.4.</w:t>
            </w:r>
          </w:p>
        </w:tc>
      </w:tr>
      <w:tr w:rsidR="00283C80" w:rsidRPr="0095250E" w14:paraId="398C002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0E88BE" w14:textId="77777777" w:rsidR="00283C80" w:rsidRPr="0095250E" w:rsidRDefault="00283C80" w:rsidP="00C06585">
            <w:pPr>
              <w:pStyle w:val="TAL"/>
              <w:rPr>
                <w:szCs w:val="22"/>
                <w:lang w:eastAsia="sv-SE"/>
              </w:rPr>
            </w:pPr>
            <w:r w:rsidRPr="0095250E">
              <w:rPr>
                <w:b/>
                <w:i/>
                <w:szCs w:val="22"/>
                <w:lang w:eastAsia="sv-SE"/>
              </w:rPr>
              <w:t>tdCQI</w:t>
            </w:r>
          </w:p>
          <w:p w14:paraId="5CA0A7E7" w14:textId="77777777" w:rsidR="00283C80" w:rsidRPr="0095250E" w:rsidRDefault="00283C80" w:rsidP="00C06585">
            <w:pPr>
              <w:pStyle w:val="TAL"/>
              <w:rPr>
                <w:szCs w:val="22"/>
                <w:lang w:eastAsia="sv-SE"/>
              </w:rPr>
            </w:pPr>
            <w:r w:rsidRPr="0095250E">
              <w:rPr>
                <w:szCs w:val="22"/>
                <w:lang w:eastAsia="sv-SE"/>
              </w:rPr>
              <w:t>Number of TD CQIs (X) in each SB and ref slot(s) + ref W2(s).</w:t>
            </w:r>
          </w:p>
          <w:p w14:paraId="1A5642AE" w14:textId="77777777" w:rsidR="00283C80" w:rsidRPr="0095250E" w:rsidRDefault="00283C80" w:rsidP="00C06585">
            <w:pPr>
              <w:pStyle w:val="TAL"/>
              <w:rPr>
                <w:szCs w:val="22"/>
                <w:lang w:eastAsia="sv-SE"/>
              </w:rPr>
            </w:pPr>
            <w:r w:rsidRPr="0095250E">
              <w:rPr>
                <w:szCs w:val="22"/>
                <w:lang w:eastAsia="sv-SE"/>
              </w:rPr>
              <w:t>1-1: 1 TD CQI, ref = 1st slot and 1st W2</w:t>
            </w:r>
          </w:p>
          <w:p w14:paraId="7A48C70D" w14:textId="77777777" w:rsidR="00283C80" w:rsidRPr="0095250E" w:rsidRDefault="00283C80" w:rsidP="00C06585">
            <w:pPr>
              <w:pStyle w:val="TAL"/>
              <w:rPr>
                <w:szCs w:val="22"/>
                <w:lang w:eastAsia="sv-SE"/>
              </w:rPr>
            </w:pPr>
            <w:r w:rsidRPr="0095250E">
              <w:rPr>
                <w:szCs w:val="22"/>
                <w:lang w:eastAsia="sv-SE"/>
              </w:rPr>
              <w:t>1-2: 1 TD CQI, ref = 1st and last slots, and 1st and last W2</w:t>
            </w:r>
          </w:p>
          <w:p w14:paraId="5509469E" w14:textId="77777777" w:rsidR="00283C80" w:rsidRPr="0095250E" w:rsidRDefault="00283C80" w:rsidP="00C06585">
            <w:pPr>
              <w:pStyle w:val="TAL"/>
              <w:rPr>
                <w:szCs w:val="22"/>
                <w:lang w:eastAsia="sv-SE"/>
              </w:rPr>
            </w:pPr>
            <w:r w:rsidRPr="0095250E">
              <w:rPr>
                <w:szCs w:val="22"/>
                <w:lang w:eastAsia="sv-SE"/>
              </w:rPr>
              <w:t>2: 2 TC CQIs</w:t>
            </w:r>
          </w:p>
          <w:p w14:paraId="5FE6EFD7" w14:textId="77777777" w:rsidR="00283C80" w:rsidRPr="0095250E" w:rsidRDefault="00283C80" w:rsidP="00C06585">
            <w:pPr>
              <w:pStyle w:val="TAL"/>
              <w:rPr>
                <w:szCs w:val="22"/>
                <w:lang w:eastAsia="sv-SE"/>
              </w:rPr>
            </w:pPr>
            <w:r w:rsidRPr="0095250E">
              <w:rPr>
                <w:szCs w:val="22"/>
                <w:lang w:eastAsia="sv-SE"/>
              </w:rPr>
              <w:t>(see TS 38.214 [19], clause 5.2.1.4).</w:t>
            </w:r>
          </w:p>
        </w:tc>
      </w:tr>
      <w:tr w:rsidR="00283C80" w:rsidRPr="0095250E" w14:paraId="79717D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EE5AA4" w14:textId="77777777" w:rsidR="00283C80" w:rsidRPr="0095250E" w:rsidRDefault="00283C80" w:rsidP="00C06585">
            <w:pPr>
              <w:pStyle w:val="TAL"/>
              <w:rPr>
                <w:szCs w:val="22"/>
                <w:lang w:eastAsia="sv-SE"/>
              </w:rPr>
            </w:pPr>
            <w:r w:rsidRPr="0095250E">
              <w:rPr>
                <w:b/>
                <w:i/>
                <w:szCs w:val="22"/>
                <w:lang w:eastAsia="sv-SE"/>
              </w:rPr>
              <w:t>unitDurationDD</w:t>
            </w:r>
          </w:p>
          <w:p w14:paraId="35181F31" w14:textId="77777777" w:rsidR="00283C80" w:rsidRPr="0095250E" w:rsidRDefault="00283C80" w:rsidP="00C06585">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is '1', network configures value 'm1' for this field.</w:t>
            </w:r>
          </w:p>
        </w:tc>
      </w:tr>
      <w:tr w:rsidR="00283C80" w:rsidRPr="0095250E" w14:paraId="44AD3BB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F8F937" w14:textId="77777777" w:rsidR="00283C80" w:rsidRPr="0095250E" w:rsidRDefault="00283C80" w:rsidP="00C06585">
            <w:pPr>
              <w:pStyle w:val="TAL"/>
              <w:rPr>
                <w:b/>
                <w:i/>
                <w:szCs w:val="22"/>
                <w:lang w:eastAsia="sv-SE"/>
              </w:rPr>
            </w:pPr>
            <w:r w:rsidRPr="0095250E">
              <w:rPr>
                <w:b/>
                <w:i/>
                <w:szCs w:val="22"/>
                <w:lang w:eastAsia="sv-SE"/>
              </w:rPr>
              <w:t>vectorLengthDD</w:t>
            </w:r>
          </w:p>
          <w:p w14:paraId="177D803C" w14:textId="77777777" w:rsidR="00283C80" w:rsidRPr="0095250E" w:rsidRDefault="00283C80" w:rsidP="00C06585">
            <w:pPr>
              <w:pStyle w:val="TAL"/>
              <w:rPr>
                <w:szCs w:val="22"/>
                <w:lang w:eastAsia="sv-SE"/>
              </w:rPr>
            </w:pPr>
            <w:r w:rsidRPr="0095250E">
              <w:rPr>
                <w:szCs w:val="22"/>
                <w:lang w:eastAsia="sv-SE"/>
              </w:rPr>
              <w:t>Doppler-/time-domain (DD/TD) basis vector length; See TS 38.214 [19], clause 5.2.1.4.</w:t>
            </w:r>
          </w:p>
        </w:tc>
      </w:tr>
    </w:tbl>
    <w:p w14:paraId="44D7AA20" w14:textId="77777777" w:rsidR="00283C80" w:rsidRPr="0095250E" w:rsidRDefault="00283C80" w:rsidP="00283C80">
      <w:pPr>
        <w:rPr>
          <w:rFonts w:eastAsiaTheme="minorEastAsia"/>
        </w:rPr>
      </w:pPr>
    </w:p>
    <w:p w14:paraId="20A669A4" w14:textId="77777777" w:rsidR="00283C80" w:rsidRPr="0095250E" w:rsidRDefault="00283C80" w:rsidP="00283C80">
      <w:pPr>
        <w:pStyle w:val="4"/>
      </w:pPr>
      <w:bookmarkStart w:id="1792" w:name="_Toc60777198"/>
      <w:bookmarkStart w:id="1793" w:name="_Toc156130343"/>
      <w:r w:rsidRPr="0095250E">
        <w:t>–</w:t>
      </w:r>
      <w:r w:rsidRPr="0095250E">
        <w:tab/>
      </w:r>
      <w:r w:rsidRPr="0095250E">
        <w:rPr>
          <w:i/>
          <w:iCs/>
        </w:rPr>
        <w:t>CommonLocationInfo</w:t>
      </w:r>
      <w:bookmarkEnd w:id="1792"/>
      <w:bookmarkEnd w:id="1793"/>
    </w:p>
    <w:p w14:paraId="2B2F6E27" w14:textId="77777777" w:rsidR="00283C80" w:rsidRPr="0095250E" w:rsidRDefault="00283C80" w:rsidP="00283C80">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55A1A323" w14:textId="77777777" w:rsidR="00283C80" w:rsidRPr="0095250E" w:rsidRDefault="00283C80" w:rsidP="00283C80">
      <w:pPr>
        <w:pStyle w:val="TH"/>
      </w:pPr>
      <w:r w:rsidRPr="0095250E">
        <w:rPr>
          <w:i/>
        </w:rPr>
        <w:t>CommonLocationInfo</w:t>
      </w:r>
      <w:r w:rsidRPr="0095250E">
        <w:t xml:space="preserve"> information element</w:t>
      </w:r>
    </w:p>
    <w:p w14:paraId="34FC4ECE" w14:textId="77777777" w:rsidR="00283C80" w:rsidRPr="0095250E" w:rsidRDefault="00283C80" w:rsidP="00283C80">
      <w:pPr>
        <w:pStyle w:val="PL"/>
        <w:rPr>
          <w:color w:val="808080"/>
        </w:rPr>
      </w:pPr>
      <w:r w:rsidRPr="0095250E">
        <w:rPr>
          <w:color w:val="808080"/>
        </w:rPr>
        <w:t>-- ASN1START</w:t>
      </w:r>
    </w:p>
    <w:p w14:paraId="4E680D8D" w14:textId="77777777" w:rsidR="00283C80" w:rsidRPr="0095250E" w:rsidRDefault="00283C80" w:rsidP="00283C80">
      <w:pPr>
        <w:pStyle w:val="PL"/>
        <w:rPr>
          <w:color w:val="808080"/>
        </w:rPr>
      </w:pPr>
      <w:r w:rsidRPr="0095250E">
        <w:rPr>
          <w:color w:val="808080"/>
        </w:rPr>
        <w:t>-- TAG-COMMONLOCATIONINFO-START</w:t>
      </w:r>
    </w:p>
    <w:p w14:paraId="08DCB677" w14:textId="77777777" w:rsidR="00283C80" w:rsidRPr="0095250E" w:rsidRDefault="00283C80" w:rsidP="00283C80">
      <w:pPr>
        <w:pStyle w:val="PL"/>
      </w:pPr>
    </w:p>
    <w:p w14:paraId="16509759" w14:textId="77777777" w:rsidR="00283C80" w:rsidRPr="0095250E" w:rsidRDefault="00283C80" w:rsidP="00283C80">
      <w:pPr>
        <w:pStyle w:val="PL"/>
      </w:pPr>
      <w:r w:rsidRPr="0095250E">
        <w:t xml:space="preserve">CommonLocationInfo-r16 ::= </w:t>
      </w:r>
      <w:r w:rsidRPr="0095250E">
        <w:rPr>
          <w:color w:val="993366"/>
        </w:rPr>
        <w:t>SEQUENCE</w:t>
      </w:r>
      <w:r w:rsidRPr="0095250E">
        <w:t xml:space="preserve"> {</w:t>
      </w:r>
    </w:p>
    <w:p w14:paraId="2CCAF9F0" w14:textId="77777777" w:rsidR="00283C80" w:rsidRPr="0095250E" w:rsidRDefault="00283C80" w:rsidP="00283C80">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E34668" w14:textId="77777777" w:rsidR="00283C80" w:rsidRPr="0095250E" w:rsidRDefault="00283C80" w:rsidP="00283C80">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10AB92" w14:textId="77777777" w:rsidR="00283C80" w:rsidRPr="0095250E" w:rsidRDefault="00283C80" w:rsidP="00283C80">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92C4D4" w14:textId="77777777" w:rsidR="00283C80" w:rsidRPr="0095250E" w:rsidRDefault="00283C80" w:rsidP="00283C80">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5B9BF" w14:textId="77777777" w:rsidR="00283C80" w:rsidRPr="0095250E" w:rsidRDefault="00283C80" w:rsidP="00283C80">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D039C95" w14:textId="77777777" w:rsidR="00283C80" w:rsidRPr="0095250E" w:rsidRDefault="00283C80" w:rsidP="00283C80">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7E9AC732" w14:textId="77777777" w:rsidR="00283C80" w:rsidRPr="0095250E" w:rsidRDefault="00283C80" w:rsidP="00283C80">
      <w:pPr>
        <w:pStyle w:val="PL"/>
        <w:rPr>
          <w:rFonts w:eastAsia="Calibri"/>
        </w:rPr>
      </w:pPr>
      <w:r w:rsidRPr="0095250E">
        <w:t>}</w:t>
      </w:r>
    </w:p>
    <w:p w14:paraId="12D8C12A" w14:textId="77777777" w:rsidR="00283C80" w:rsidRPr="0095250E" w:rsidRDefault="00283C80" w:rsidP="00283C80">
      <w:pPr>
        <w:pStyle w:val="PL"/>
      </w:pPr>
    </w:p>
    <w:p w14:paraId="20772B05" w14:textId="77777777" w:rsidR="00283C80" w:rsidRPr="0095250E" w:rsidRDefault="00283C80" w:rsidP="00283C80">
      <w:pPr>
        <w:pStyle w:val="PL"/>
        <w:rPr>
          <w:color w:val="808080"/>
        </w:rPr>
      </w:pPr>
      <w:r w:rsidRPr="0095250E">
        <w:rPr>
          <w:color w:val="808080"/>
        </w:rPr>
        <w:t>-- TAG-COMMONLOCATIONINFO-STOP</w:t>
      </w:r>
    </w:p>
    <w:p w14:paraId="16BA3297" w14:textId="77777777" w:rsidR="00283C80" w:rsidRPr="0095250E" w:rsidRDefault="00283C80" w:rsidP="00283C80">
      <w:pPr>
        <w:pStyle w:val="PL"/>
        <w:rPr>
          <w:color w:val="808080"/>
        </w:rPr>
      </w:pPr>
      <w:r w:rsidRPr="0095250E">
        <w:rPr>
          <w:color w:val="808080"/>
        </w:rPr>
        <w:t>-- ASN1STOP</w:t>
      </w:r>
    </w:p>
    <w:p w14:paraId="0033812F" w14:textId="77777777" w:rsidR="00283C80" w:rsidRPr="0095250E" w:rsidRDefault="00283C80" w:rsidP="00283C80"/>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4B66367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EF8FA3" w14:textId="77777777" w:rsidR="00283C80" w:rsidRPr="0095250E" w:rsidRDefault="00283C80" w:rsidP="00C06585">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283C80" w:rsidRPr="0095250E" w14:paraId="4491AF2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44115A" w14:textId="77777777" w:rsidR="00283C80" w:rsidRPr="0095250E" w:rsidRDefault="00283C80" w:rsidP="00C06585">
            <w:pPr>
              <w:pStyle w:val="TAL"/>
              <w:rPr>
                <w:b/>
                <w:bCs/>
                <w:i/>
                <w:iCs/>
                <w:snapToGrid w:val="0"/>
                <w:lang w:eastAsia="en-GB"/>
              </w:rPr>
            </w:pPr>
            <w:r w:rsidRPr="0095250E">
              <w:rPr>
                <w:b/>
                <w:bCs/>
                <w:i/>
                <w:iCs/>
                <w:snapToGrid w:val="0"/>
                <w:lang w:eastAsia="en-GB"/>
              </w:rPr>
              <w:t>gnss-TOD-msec</w:t>
            </w:r>
          </w:p>
          <w:p w14:paraId="6D5A8448" w14:textId="77777777" w:rsidR="00283C80" w:rsidRPr="0095250E" w:rsidRDefault="00283C80" w:rsidP="00C06585">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283C80" w:rsidRPr="0095250E" w14:paraId="220E3A3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F91B59" w14:textId="77777777" w:rsidR="00283C80" w:rsidRPr="0095250E" w:rsidRDefault="00283C80" w:rsidP="00C06585">
            <w:pPr>
              <w:pStyle w:val="TAL"/>
              <w:rPr>
                <w:b/>
                <w:bCs/>
                <w:i/>
                <w:iCs/>
                <w:snapToGrid w:val="0"/>
                <w:lang w:eastAsia="en-GB"/>
              </w:rPr>
            </w:pPr>
            <w:r w:rsidRPr="0095250E">
              <w:rPr>
                <w:b/>
                <w:bCs/>
                <w:i/>
                <w:iCs/>
                <w:snapToGrid w:val="0"/>
                <w:lang w:eastAsia="en-GB"/>
              </w:rPr>
              <w:t>locationTimeStamp</w:t>
            </w:r>
          </w:p>
          <w:p w14:paraId="269AF74E" w14:textId="77777777" w:rsidR="00283C80" w:rsidRPr="0095250E" w:rsidRDefault="00283C80" w:rsidP="00C06585">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283C80" w:rsidRPr="0095250E" w14:paraId="6510FFE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DCF3E7" w14:textId="77777777" w:rsidR="00283C80" w:rsidRPr="0095250E" w:rsidRDefault="00283C80" w:rsidP="00C06585">
            <w:pPr>
              <w:pStyle w:val="TAL"/>
              <w:rPr>
                <w:b/>
                <w:bCs/>
                <w:i/>
                <w:iCs/>
                <w:lang w:eastAsia="en-GB"/>
              </w:rPr>
            </w:pPr>
            <w:r w:rsidRPr="0095250E">
              <w:rPr>
                <w:b/>
                <w:bCs/>
                <w:i/>
                <w:iCs/>
                <w:snapToGrid w:val="0"/>
                <w:lang w:eastAsia="en-GB"/>
              </w:rPr>
              <w:t>locationCoordinate</w:t>
            </w:r>
          </w:p>
          <w:p w14:paraId="3585B22C" w14:textId="77777777" w:rsidR="00283C80" w:rsidRPr="0095250E" w:rsidRDefault="00283C80" w:rsidP="00C06585">
            <w:pPr>
              <w:pStyle w:val="TAL"/>
              <w:rPr>
                <w:lang w:eastAsia="en-GB"/>
              </w:rPr>
            </w:pPr>
            <w:r w:rsidRPr="0095250E">
              <w:rPr>
                <w:snapToGrid w:val="0"/>
                <w:lang w:eastAsia="en-GB"/>
              </w:rPr>
              <w:t xml:space="preserve">Parameter type </w:t>
            </w:r>
            <w:r w:rsidRPr="0095250E">
              <w:rPr>
                <w:i/>
                <w:snapToGrid w:val="0"/>
                <w:lang w:eastAsia="en-GB"/>
              </w:rPr>
              <w:t>LocationCoordinate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283C80" w:rsidRPr="0095250E" w14:paraId="31F7C31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350F90" w14:textId="77777777" w:rsidR="00283C80" w:rsidRPr="0095250E" w:rsidRDefault="00283C80" w:rsidP="00C06585">
            <w:pPr>
              <w:pStyle w:val="TAL"/>
              <w:rPr>
                <w:b/>
                <w:bCs/>
                <w:i/>
                <w:iCs/>
                <w:snapToGrid w:val="0"/>
                <w:lang w:eastAsia="en-GB"/>
              </w:rPr>
            </w:pPr>
            <w:r w:rsidRPr="0095250E">
              <w:rPr>
                <w:b/>
                <w:bCs/>
                <w:i/>
                <w:iCs/>
                <w:snapToGrid w:val="0"/>
                <w:lang w:eastAsia="en-GB"/>
              </w:rPr>
              <w:t>locationError</w:t>
            </w:r>
          </w:p>
          <w:p w14:paraId="06A2E354" w14:textId="77777777" w:rsidR="00283C80" w:rsidRPr="0095250E" w:rsidRDefault="00283C80" w:rsidP="00C06585">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283C80" w:rsidRPr="0095250E" w14:paraId="347D363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041E54" w14:textId="77777777" w:rsidR="00283C80" w:rsidRPr="0095250E" w:rsidRDefault="00283C80" w:rsidP="00C06585">
            <w:pPr>
              <w:pStyle w:val="TAL"/>
              <w:rPr>
                <w:snapToGrid w:val="0"/>
                <w:lang w:eastAsia="sv-SE"/>
              </w:rPr>
            </w:pPr>
            <w:r w:rsidRPr="0095250E">
              <w:rPr>
                <w:b/>
                <w:bCs/>
                <w:i/>
                <w:iCs/>
                <w:snapToGrid w:val="0"/>
                <w:lang w:eastAsia="en-GB"/>
              </w:rPr>
              <w:t>locationSource</w:t>
            </w:r>
          </w:p>
          <w:p w14:paraId="7E0C2F3D" w14:textId="77777777" w:rsidR="00283C80" w:rsidRPr="0095250E" w:rsidRDefault="00283C80" w:rsidP="00C06585">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283C80" w:rsidRPr="0095250E" w14:paraId="7C0E455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969E66" w14:textId="77777777" w:rsidR="00283C80" w:rsidRPr="0095250E" w:rsidRDefault="00283C80" w:rsidP="00C06585">
            <w:pPr>
              <w:pStyle w:val="TAL"/>
              <w:rPr>
                <w:b/>
                <w:bCs/>
                <w:i/>
                <w:iCs/>
                <w:snapToGrid w:val="0"/>
                <w:lang w:eastAsia="en-GB"/>
              </w:rPr>
            </w:pPr>
            <w:r w:rsidRPr="0095250E">
              <w:rPr>
                <w:b/>
                <w:bCs/>
                <w:i/>
                <w:iCs/>
                <w:snapToGrid w:val="0"/>
                <w:lang w:eastAsia="en-GB"/>
              </w:rPr>
              <w:t>velocityEstimate</w:t>
            </w:r>
          </w:p>
          <w:p w14:paraId="27477989" w14:textId="77777777" w:rsidR="00283C80" w:rsidRPr="0095250E" w:rsidRDefault="00283C80" w:rsidP="00C06585">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4A884E17" w14:textId="77777777" w:rsidR="00283C80" w:rsidRPr="0095250E" w:rsidRDefault="00283C80" w:rsidP="00283C80"/>
    <w:p w14:paraId="6A289681" w14:textId="77777777" w:rsidR="00283C80" w:rsidRPr="0095250E" w:rsidRDefault="00283C80" w:rsidP="00283C80">
      <w:pPr>
        <w:pStyle w:val="4"/>
        <w:rPr>
          <w:i/>
          <w:iCs/>
        </w:rPr>
      </w:pPr>
      <w:bookmarkStart w:id="1794" w:name="_Toc60777199"/>
      <w:bookmarkStart w:id="1795" w:name="_Toc156130344"/>
      <w:r w:rsidRPr="0095250E">
        <w:rPr>
          <w:i/>
          <w:iCs/>
        </w:rPr>
        <w:t>–</w:t>
      </w:r>
      <w:r w:rsidRPr="0095250E">
        <w:rPr>
          <w:i/>
          <w:iCs/>
        </w:rPr>
        <w:tab/>
      </w:r>
      <w:r w:rsidRPr="0095250E">
        <w:rPr>
          <w:i/>
          <w:iCs/>
          <w:noProof/>
        </w:rPr>
        <w:t>CondReconfigId</w:t>
      </w:r>
      <w:bookmarkEnd w:id="1794"/>
      <w:bookmarkEnd w:id="1795"/>
    </w:p>
    <w:p w14:paraId="3222BE03" w14:textId="77777777" w:rsidR="00283C80" w:rsidRPr="0095250E" w:rsidRDefault="00283C80" w:rsidP="00283C80">
      <w:r w:rsidRPr="0095250E">
        <w:t xml:space="preserve">The IE </w:t>
      </w:r>
      <w:r w:rsidRPr="0095250E">
        <w:rPr>
          <w:i/>
        </w:rPr>
        <w:t>CondReconfigId</w:t>
      </w:r>
      <w:r w:rsidRPr="0095250E">
        <w:t xml:space="preserve"> is used to identify a CHO, CPA or CPC configuration.</w:t>
      </w:r>
    </w:p>
    <w:p w14:paraId="79E0492F" w14:textId="77777777" w:rsidR="00283C80" w:rsidRPr="0095250E" w:rsidRDefault="00283C80" w:rsidP="00283C80">
      <w:pPr>
        <w:pStyle w:val="TH"/>
        <w:rPr>
          <w:bCs/>
          <w:i/>
          <w:iCs/>
        </w:rPr>
      </w:pPr>
      <w:r w:rsidRPr="0095250E">
        <w:rPr>
          <w:bCs/>
          <w:i/>
          <w:iCs/>
        </w:rPr>
        <w:t xml:space="preserve">CondReconfigId </w:t>
      </w:r>
      <w:r w:rsidRPr="0095250E">
        <w:t>information element</w:t>
      </w:r>
    </w:p>
    <w:p w14:paraId="2C6496F2" w14:textId="77777777" w:rsidR="00283C80" w:rsidRPr="0095250E" w:rsidRDefault="00283C80" w:rsidP="00283C80">
      <w:pPr>
        <w:pStyle w:val="PL"/>
        <w:rPr>
          <w:color w:val="808080"/>
        </w:rPr>
      </w:pPr>
      <w:r w:rsidRPr="0095250E">
        <w:rPr>
          <w:color w:val="808080"/>
        </w:rPr>
        <w:t>-- ASN1START</w:t>
      </w:r>
    </w:p>
    <w:p w14:paraId="29FF99F5" w14:textId="77777777" w:rsidR="00283C80" w:rsidRPr="0095250E" w:rsidRDefault="00283C80" w:rsidP="00283C80">
      <w:pPr>
        <w:pStyle w:val="PL"/>
        <w:rPr>
          <w:color w:val="808080"/>
        </w:rPr>
      </w:pPr>
      <w:r w:rsidRPr="0095250E">
        <w:rPr>
          <w:color w:val="808080"/>
        </w:rPr>
        <w:t>-- TAG-CONDRECONFIGID-START</w:t>
      </w:r>
    </w:p>
    <w:p w14:paraId="4DC20FE3" w14:textId="77777777" w:rsidR="00283C80" w:rsidRPr="0095250E" w:rsidRDefault="00283C80" w:rsidP="00283C80">
      <w:pPr>
        <w:pStyle w:val="PL"/>
      </w:pPr>
    </w:p>
    <w:p w14:paraId="28E86709" w14:textId="77777777" w:rsidR="00283C80" w:rsidRPr="0095250E" w:rsidRDefault="00283C80" w:rsidP="00283C80">
      <w:pPr>
        <w:pStyle w:val="PL"/>
      </w:pPr>
      <w:r w:rsidRPr="0095250E">
        <w:t xml:space="preserve">CondReconfigId-r16 ::=                    </w:t>
      </w:r>
      <w:r w:rsidRPr="0095250E">
        <w:rPr>
          <w:color w:val="993366"/>
        </w:rPr>
        <w:t>INTEGER</w:t>
      </w:r>
      <w:r w:rsidRPr="0095250E">
        <w:t xml:space="preserve"> (1.. maxNrofCondCells-r16)</w:t>
      </w:r>
    </w:p>
    <w:p w14:paraId="76C58980" w14:textId="77777777" w:rsidR="00283C80" w:rsidRPr="0095250E" w:rsidRDefault="00283C80" w:rsidP="00283C80">
      <w:pPr>
        <w:pStyle w:val="PL"/>
      </w:pPr>
    </w:p>
    <w:p w14:paraId="1338ED69" w14:textId="77777777" w:rsidR="00283C80" w:rsidRPr="0095250E" w:rsidRDefault="00283C80" w:rsidP="00283C80">
      <w:pPr>
        <w:pStyle w:val="PL"/>
        <w:rPr>
          <w:color w:val="808080"/>
        </w:rPr>
      </w:pPr>
      <w:r w:rsidRPr="0095250E">
        <w:rPr>
          <w:color w:val="808080"/>
        </w:rPr>
        <w:t>-- TAG-CONDRECONFIGID-STOP</w:t>
      </w:r>
    </w:p>
    <w:p w14:paraId="09F89D01" w14:textId="77777777" w:rsidR="00283C80" w:rsidRPr="0095250E" w:rsidRDefault="00283C80" w:rsidP="00283C80">
      <w:pPr>
        <w:pStyle w:val="PL"/>
        <w:rPr>
          <w:color w:val="808080"/>
        </w:rPr>
      </w:pPr>
      <w:r w:rsidRPr="0095250E">
        <w:rPr>
          <w:color w:val="808080"/>
        </w:rPr>
        <w:t>-- ASN1STOP</w:t>
      </w:r>
    </w:p>
    <w:p w14:paraId="21ABEA42" w14:textId="77777777" w:rsidR="00283C80" w:rsidRPr="0095250E" w:rsidRDefault="00283C80" w:rsidP="00283C80"/>
    <w:p w14:paraId="5B46B6F9" w14:textId="77777777" w:rsidR="00283C80" w:rsidRPr="0095250E" w:rsidRDefault="00283C80" w:rsidP="00283C80">
      <w:pPr>
        <w:pStyle w:val="4"/>
        <w:rPr>
          <w:i/>
          <w:iCs/>
        </w:rPr>
      </w:pPr>
      <w:bookmarkStart w:id="1796" w:name="_Toc60777200"/>
      <w:bookmarkStart w:id="1797" w:name="_Toc156130345"/>
      <w:r w:rsidRPr="0095250E">
        <w:rPr>
          <w:i/>
          <w:iCs/>
        </w:rPr>
        <w:t>–</w:t>
      </w:r>
      <w:r w:rsidRPr="0095250E">
        <w:rPr>
          <w:i/>
          <w:iCs/>
        </w:rPr>
        <w:tab/>
      </w:r>
      <w:r w:rsidRPr="0095250E">
        <w:rPr>
          <w:i/>
          <w:iCs/>
          <w:noProof/>
        </w:rPr>
        <w:t>CondReconfigToAddModList</w:t>
      </w:r>
      <w:bookmarkEnd w:id="1796"/>
      <w:bookmarkEnd w:id="1797"/>
    </w:p>
    <w:p w14:paraId="42E655DC" w14:textId="77777777" w:rsidR="00283C80" w:rsidRPr="0095250E" w:rsidRDefault="00283C80" w:rsidP="00283C80">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fields.</w:t>
      </w:r>
    </w:p>
    <w:p w14:paraId="1978A5E0" w14:textId="77777777" w:rsidR="00283C80" w:rsidRPr="0095250E" w:rsidRDefault="00283C80" w:rsidP="00283C80">
      <w:pPr>
        <w:pStyle w:val="TH"/>
        <w:rPr>
          <w:bCs/>
          <w:i/>
          <w:iCs/>
        </w:rPr>
      </w:pPr>
      <w:r w:rsidRPr="0095250E">
        <w:rPr>
          <w:bCs/>
          <w:i/>
          <w:iCs/>
        </w:rPr>
        <w:lastRenderedPageBreak/>
        <w:t xml:space="preserve">CondReconfigToAddModList </w:t>
      </w:r>
      <w:r w:rsidRPr="0095250E">
        <w:t>information element</w:t>
      </w:r>
    </w:p>
    <w:p w14:paraId="44804AC1" w14:textId="77777777" w:rsidR="00283C80" w:rsidRPr="0095250E" w:rsidRDefault="00283C80" w:rsidP="00283C80">
      <w:pPr>
        <w:pStyle w:val="PL"/>
        <w:rPr>
          <w:color w:val="808080"/>
        </w:rPr>
      </w:pPr>
      <w:r w:rsidRPr="0095250E">
        <w:rPr>
          <w:color w:val="808080"/>
        </w:rPr>
        <w:t>-- ASN1START</w:t>
      </w:r>
    </w:p>
    <w:p w14:paraId="08C0B9CA" w14:textId="77777777" w:rsidR="00283C80" w:rsidRPr="0095250E" w:rsidRDefault="00283C80" w:rsidP="00283C80">
      <w:pPr>
        <w:pStyle w:val="PL"/>
        <w:rPr>
          <w:color w:val="808080"/>
        </w:rPr>
      </w:pPr>
      <w:r w:rsidRPr="0095250E">
        <w:rPr>
          <w:color w:val="808080"/>
        </w:rPr>
        <w:t>-- TAG-CONDRECONFIGTOADDMODLIST-START</w:t>
      </w:r>
    </w:p>
    <w:p w14:paraId="64A42E88" w14:textId="77777777" w:rsidR="00283C80" w:rsidRPr="0095250E" w:rsidRDefault="00283C80" w:rsidP="00283C80">
      <w:pPr>
        <w:pStyle w:val="PL"/>
      </w:pPr>
    </w:p>
    <w:p w14:paraId="099A016F" w14:textId="77777777" w:rsidR="00283C80" w:rsidRPr="0095250E" w:rsidRDefault="00283C80" w:rsidP="00283C80">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7435B39F" w14:textId="77777777" w:rsidR="00283C80" w:rsidRPr="0095250E" w:rsidRDefault="00283C80" w:rsidP="00283C80">
      <w:pPr>
        <w:pStyle w:val="PL"/>
      </w:pPr>
    </w:p>
    <w:p w14:paraId="4B38D2B9" w14:textId="77777777" w:rsidR="00283C80" w:rsidRPr="0095250E" w:rsidRDefault="00283C80" w:rsidP="00283C80">
      <w:pPr>
        <w:pStyle w:val="PL"/>
      </w:pPr>
      <w:r w:rsidRPr="0095250E">
        <w:t xml:space="preserve">CondReconfigToAddMod-r16 ::=     </w:t>
      </w:r>
      <w:r w:rsidRPr="0095250E">
        <w:rPr>
          <w:color w:val="993366"/>
        </w:rPr>
        <w:t>SEQUENCE</w:t>
      </w:r>
      <w:r w:rsidRPr="0095250E">
        <w:t xml:space="preserve"> {</w:t>
      </w:r>
    </w:p>
    <w:p w14:paraId="5DF8D5B4" w14:textId="77777777" w:rsidR="00283C80" w:rsidRPr="0095250E" w:rsidRDefault="00283C80" w:rsidP="00283C80">
      <w:pPr>
        <w:pStyle w:val="PL"/>
      </w:pPr>
      <w:r w:rsidRPr="0095250E">
        <w:t xml:space="preserve">    condReconfigId-r16               CondReconfigId-r16,</w:t>
      </w:r>
    </w:p>
    <w:p w14:paraId="2E2B33B5" w14:textId="77777777" w:rsidR="00283C80" w:rsidRPr="0095250E" w:rsidRDefault="00283C80" w:rsidP="00283C80">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4A6B6E03" w14:textId="77777777" w:rsidR="00283C80" w:rsidRPr="0095250E" w:rsidRDefault="00283C80" w:rsidP="00283C80">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66838F7" w14:textId="77777777" w:rsidR="00283C80" w:rsidRPr="0095250E" w:rsidRDefault="00283C80" w:rsidP="00283C80">
      <w:pPr>
        <w:pStyle w:val="PL"/>
      </w:pPr>
      <w:r w:rsidRPr="0095250E">
        <w:t xml:space="preserve">    ...,</w:t>
      </w:r>
    </w:p>
    <w:p w14:paraId="375E2755" w14:textId="77777777" w:rsidR="00283C80" w:rsidRPr="0095250E" w:rsidRDefault="00283C80" w:rsidP="00283C80">
      <w:pPr>
        <w:pStyle w:val="PL"/>
      </w:pPr>
      <w:r w:rsidRPr="0095250E">
        <w:t xml:space="preserve">    [[</w:t>
      </w:r>
    </w:p>
    <w:p w14:paraId="3217CC49" w14:textId="77777777" w:rsidR="00283C80" w:rsidRPr="0095250E" w:rsidRDefault="00283C80" w:rsidP="00283C80">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5604CF48" w14:textId="77777777" w:rsidR="00283C80" w:rsidRPr="0095250E" w:rsidRDefault="00283C80" w:rsidP="00283C80">
      <w:pPr>
        <w:pStyle w:val="PL"/>
      </w:pPr>
      <w:r w:rsidRPr="0095250E">
        <w:t xml:space="preserve">    ]],</w:t>
      </w:r>
    </w:p>
    <w:p w14:paraId="1190D0EE" w14:textId="77777777" w:rsidR="00283C80" w:rsidRPr="0095250E" w:rsidRDefault="00283C80" w:rsidP="00283C80">
      <w:pPr>
        <w:pStyle w:val="PL"/>
      </w:pPr>
      <w:r w:rsidRPr="0095250E">
        <w:t xml:space="preserve">    [[</w:t>
      </w:r>
    </w:p>
    <w:p w14:paraId="7BABF0C8" w14:textId="77777777" w:rsidR="00283C80" w:rsidRPr="0095250E" w:rsidRDefault="00283C80" w:rsidP="00283C80">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0E411CF3" w14:textId="77777777" w:rsidR="00283C80" w:rsidRPr="0095250E" w:rsidRDefault="00283C80" w:rsidP="00283C80">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73004627" w14:textId="77777777" w:rsidR="00283C80" w:rsidRPr="0095250E" w:rsidRDefault="00283C80" w:rsidP="00283C80">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C9048FE" w14:textId="77777777" w:rsidR="00283C80" w:rsidRPr="0095250E" w:rsidRDefault="00283C80" w:rsidP="00283C80">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764D17CE" w14:textId="77777777" w:rsidR="00283C80" w:rsidRPr="0095250E" w:rsidRDefault="00283C80" w:rsidP="00283C80">
      <w:pPr>
        <w:pStyle w:val="PL"/>
      </w:pPr>
      <w:r w:rsidRPr="0095250E">
        <w:t xml:space="preserve">    ]]</w:t>
      </w:r>
    </w:p>
    <w:p w14:paraId="06972A75" w14:textId="77777777" w:rsidR="00283C80" w:rsidRPr="0095250E" w:rsidRDefault="00283C80" w:rsidP="00283C80">
      <w:pPr>
        <w:pStyle w:val="PL"/>
      </w:pPr>
      <w:r w:rsidRPr="0095250E">
        <w:t>}</w:t>
      </w:r>
    </w:p>
    <w:p w14:paraId="70447E47" w14:textId="77777777" w:rsidR="00283C80" w:rsidRPr="0095250E" w:rsidRDefault="00283C80" w:rsidP="00283C80">
      <w:pPr>
        <w:pStyle w:val="PL"/>
      </w:pPr>
    </w:p>
    <w:p w14:paraId="0EAD5757" w14:textId="77777777" w:rsidR="00283C80" w:rsidRPr="0095250E" w:rsidRDefault="00283C80" w:rsidP="00283C80">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AFC6DAA" w14:textId="77777777" w:rsidR="00283C80" w:rsidRPr="0095250E" w:rsidRDefault="00283C80" w:rsidP="00283C80">
      <w:pPr>
        <w:pStyle w:val="PL"/>
      </w:pPr>
    </w:p>
    <w:p w14:paraId="3107CA0E" w14:textId="77777777" w:rsidR="00283C80" w:rsidRPr="0095250E" w:rsidRDefault="00283C80" w:rsidP="00283C80">
      <w:pPr>
        <w:pStyle w:val="PL"/>
      </w:pPr>
      <w:r w:rsidRPr="0095250E">
        <w:t xml:space="preserve">SubsequentCondReconfig-r18 ::=   </w:t>
      </w:r>
      <w:r w:rsidRPr="0095250E">
        <w:rPr>
          <w:color w:val="993366"/>
        </w:rPr>
        <w:t>SEQUENCE</w:t>
      </w:r>
      <w:r w:rsidRPr="0095250E">
        <w:t xml:space="preserve"> {</w:t>
      </w:r>
    </w:p>
    <w:p w14:paraId="12DF56E0" w14:textId="77777777" w:rsidR="00283C80" w:rsidRPr="0095250E" w:rsidRDefault="00283C80" w:rsidP="00283C80">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1D149669" w14:textId="77777777" w:rsidR="00283C80" w:rsidRPr="0095250E" w:rsidRDefault="00283C80" w:rsidP="00283C80">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39DAF51D" w14:textId="77777777" w:rsidR="00283C80" w:rsidRPr="0095250E" w:rsidRDefault="00283C80" w:rsidP="00283C80">
      <w:pPr>
        <w:pStyle w:val="PL"/>
      </w:pPr>
      <w:r w:rsidRPr="0095250E">
        <w:t xml:space="preserve">    ...</w:t>
      </w:r>
    </w:p>
    <w:p w14:paraId="1FFA3181" w14:textId="77777777" w:rsidR="00283C80" w:rsidRPr="0095250E" w:rsidRDefault="00283C80" w:rsidP="00283C80">
      <w:pPr>
        <w:pStyle w:val="PL"/>
      </w:pPr>
      <w:r w:rsidRPr="0095250E">
        <w:t>}</w:t>
      </w:r>
    </w:p>
    <w:p w14:paraId="5C49DEC7" w14:textId="77777777" w:rsidR="00283C80" w:rsidRPr="0095250E" w:rsidRDefault="00283C80" w:rsidP="00283C80">
      <w:pPr>
        <w:pStyle w:val="PL"/>
      </w:pPr>
    </w:p>
    <w:p w14:paraId="18F46BFC" w14:textId="77777777" w:rsidR="00283C80" w:rsidRPr="0095250E" w:rsidRDefault="00283C80" w:rsidP="00283C80">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73DF6767" w14:textId="77777777" w:rsidR="00283C80" w:rsidRPr="0095250E" w:rsidRDefault="00283C80" w:rsidP="00283C80">
      <w:pPr>
        <w:pStyle w:val="PL"/>
      </w:pPr>
    </w:p>
    <w:p w14:paraId="5C8ED7D9" w14:textId="77777777" w:rsidR="00283C80" w:rsidRPr="0095250E" w:rsidRDefault="00283C80" w:rsidP="00283C80">
      <w:pPr>
        <w:pStyle w:val="PL"/>
      </w:pPr>
      <w:r w:rsidRPr="0095250E">
        <w:t xml:space="preserve">CondExecutionCondToAddMod-r18 ::=    </w:t>
      </w:r>
      <w:r w:rsidRPr="0095250E">
        <w:rPr>
          <w:color w:val="993366"/>
        </w:rPr>
        <w:t>SEQUENCE</w:t>
      </w:r>
      <w:r w:rsidRPr="0095250E">
        <w:t xml:space="preserve"> {</w:t>
      </w:r>
    </w:p>
    <w:p w14:paraId="6EFB7C5E" w14:textId="77777777" w:rsidR="00283C80" w:rsidRPr="0095250E" w:rsidRDefault="00283C80" w:rsidP="00283C80">
      <w:pPr>
        <w:pStyle w:val="PL"/>
      </w:pPr>
      <w:r w:rsidRPr="0095250E">
        <w:t xml:space="preserve">    condReconfigId-r18               CondReconfigId-r16,</w:t>
      </w:r>
    </w:p>
    <w:p w14:paraId="40DF0880" w14:textId="77777777" w:rsidR="00283C80" w:rsidRPr="0095250E" w:rsidRDefault="00283C80" w:rsidP="00283C80">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4755F522" w14:textId="77777777" w:rsidR="00283C80" w:rsidRPr="0095250E" w:rsidRDefault="00283C80" w:rsidP="00283C80">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47AA0300" w14:textId="77777777" w:rsidR="00283C80" w:rsidRPr="0095250E" w:rsidRDefault="00283C80" w:rsidP="00283C80">
      <w:pPr>
        <w:pStyle w:val="PL"/>
      </w:pPr>
      <w:r w:rsidRPr="0095250E">
        <w:t xml:space="preserve">    ...</w:t>
      </w:r>
    </w:p>
    <w:p w14:paraId="6041F52F" w14:textId="77777777" w:rsidR="00283C80" w:rsidRPr="0095250E" w:rsidRDefault="00283C80" w:rsidP="00283C80">
      <w:pPr>
        <w:pStyle w:val="PL"/>
      </w:pPr>
      <w:r w:rsidRPr="0095250E">
        <w:t>}</w:t>
      </w:r>
    </w:p>
    <w:p w14:paraId="5D67F246" w14:textId="77777777" w:rsidR="00283C80" w:rsidRPr="0095250E" w:rsidRDefault="00283C80" w:rsidP="00283C80">
      <w:pPr>
        <w:pStyle w:val="PL"/>
      </w:pPr>
    </w:p>
    <w:p w14:paraId="77C65E56" w14:textId="77777777" w:rsidR="00283C80" w:rsidRPr="0095250E" w:rsidRDefault="00283C80" w:rsidP="00283C80">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101E1390" w14:textId="77777777" w:rsidR="00283C80" w:rsidRPr="0095250E" w:rsidRDefault="00283C80" w:rsidP="00283C80">
      <w:pPr>
        <w:pStyle w:val="PL"/>
      </w:pPr>
    </w:p>
    <w:p w14:paraId="6CE13AC6" w14:textId="77777777" w:rsidR="00283C80" w:rsidRPr="0095250E" w:rsidRDefault="00283C80" w:rsidP="00283C80">
      <w:pPr>
        <w:pStyle w:val="PL"/>
        <w:rPr>
          <w:color w:val="808080"/>
        </w:rPr>
      </w:pPr>
      <w:r w:rsidRPr="0095250E">
        <w:rPr>
          <w:color w:val="808080"/>
        </w:rPr>
        <w:t>-- TAG-CONDRECONFIGTOADDMODLIST-STOP</w:t>
      </w:r>
    </w:p>
    <w:p w14:paraId="1798B85E" w14:textId="77777777" w:rsidR="00283C80" w:rsidRPr="0095250E" w:rsidRDefault="00283C80" w:rsidP="00283C80">
      <w:pPr>
        <w:pStyle w:val="PL"/>
        <w:rPr>
          <w:color w:val="808080"/>
        </w:rPr>
      </w:pPr>
      <w:r w:rsidRPr="0095250E">
        <w:rPr>
          <w:color w:val="808080"/>
        </w:rPr>
        <w:t>-- ASN1STOP</w:t>
      </w:r>
    </w:p>
    <w:p w14:paraId="58E59A21"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4D52366F"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56D5BA" w14:textId="77777777" w:rsidR="00283C80" w:rsidRPr="0095250E" w:rsidRDefault="00283C80" w:rsidP="00C06585">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283C80" w:rsidRPr="0095250E" w14:paraId="6DB85D6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FF0F85" w14:textId="77777777" w:rsidR="00283C80" w:rsidRPr="0095250E" w:rsidRDefault="00283C80" w:rsidP="00C06585">
            <w:pPr>
              <w:pStyle w:val="TAL"/>
              <w:rPr>
                <w:b/>
                <w:bCs/>
                <w:i/>
                <w:noProof/>
                <w:lang w:eastAsia="en-GB"/>
              </w:rPr>
            </w:pPr>
            <w:r w:rsidRPr="0095250E">
              <w:rPr>
                <w:b/>
                <w:bCs/>
                <w:i/>
                <w:noProof/>
                <w:lang w:eastAsia="en-GB"/>
              </w:rPr>
              <w:t>condExecutionCond</w:t>
            </w:r>
          </w:p>
          <w:p w14:paraId="0503614C" w14:textId="77777777" w:rsidR="00283C80" w:rsidRPr="0095250E" w:rsidRDefault="00283C80" w:rsidP="00C06585">
            <w:pPr>
              <w:pStyle w:val="TAL"/>
              <w:rPr>
                <w:b/>
                <w:bCs/>
                <w:i/>
                <w:noProof/>
                <w:lang w:eastAsia="zh-CN"/>
              </w:rPr>
            </w:pPr>
            <w:r w:rsidRPr="0095250E">
              <w:rPr>
                <w:lang w:eastAsia="sv-SE"/>
              </w:rPr>
              <w:t xml:space="preserve">The execution condition that needs to be fulfilled in order to trigger the execution of a conditional reconfiguration for CHO, CPA, intra-SN CPC without MN involvement, MN initiated inter-SN CPC, or SN initiated intra-SN </w:t>
            </w:r>
            <w:r w:rsidRPr="0095250E">
              <w:t>subsequent CPAC without MN involvement</w:t>
            </w:r>
            <w:r w:rsidRPr="0095250E">
              <w:rPr>
                <w:lang w:eastAsia="sv-SE"/>
              </w:rPr>
              <w:t xml:space="preserve">. </w:t>
            </w:r>
            <w:r w:rsidRPr="0095250E">
              <w:t xml:space="preserve">When configuring 2 triggering events (Meas Ids) for a candidate cell, the network ensures that both refer to the same </w:t>
            </w:r>
            <w:r w:rsidRPr="0095250E">
              <w:rPr>
                <w:i/>
                <w:iCs/>
              </w:rPr>
              <w:t>measObject.</w:t>
            </w:r>
            <w:r w:rsidRPr="0095250E">
              <w:t xml:space="preserve"> The network configures at most one from </w:t>
            </w:r>
            <w:r w:rsidRPr="0095250E">
              <w:rPr>
                <w:i/>
                <w:iCs/>
              </w:rPr>
              <w:t>condEventD1, condEventD2</w:t>
            </w:r>
            <w:r w:rsidRPr="0095250E">
              <w:t xml:space="preserve"> or </w:t>
            </w:r>
            <w:r w:rsidRPr="0095250E">
              <w:rPr>
                <w:i/>
                <w:iCs/>
              </w:rPr>
              <w:t>condEventT1</w:t>
            </w:r>
            <w:r w:rsidRPr="0095250E">
              <w:t xml:space="preserve"> for the same candidate cell. For CPA and for MN-initiated inter-SN CPC, the network only indicates </w:t>
            </w:r>
            <w:r w:rsidRPr="0095250E">
              <w:rPr>
                <w:i/>
              </w:rPr>
              <w:t>MeasId</w:t>
            </w:r>
            <w:r w:rsidRPr="0095250E">
              <w:t xml:space="preserve">(s) associated with </w:t>
            </w:r>
            <w:r w:rsidRPr="0095250E">
              <w:rPr>
                <w:i/>
              </w:rPr>
              <w:t>condEventA4</w:t>
            </w:r>
            <w:r w:rsidRPr="0095250E">
              <w:t xml:space="preserve">. For intra-SN CPC and intra-SN subsequent CPAC, the network only indicates </w:t>
            </w:r>
            <w:r w:rsidRPr="0095250E">
              <w:rPr>
                <w:i/>
              </w:rPr>
              <w:t>MeasId</w:t>
            </w:r>
            <w:r w:rsidRPr="0095250E">
              <w:t xml:space="preserve">(s) associated with </w:t>
            </w:r>
            <w:r w:rsidRPr="0095250E">
              <w:rPr>
                <w:i/>
              </w:rPr>
              <w:t>condEventA3</w:t>
            </w:r>
            <w:r w:rsidRPr="0095250E">
              <w:t xml:space="preserve"> or </w:t>
            </w:r>
            <w:r w:rsidRPr="0095250E">
              <w:rPr>
                <w:i/>
              </w:rPr>
              <w:t>condEventA5</w:t>
            </w:r>
            <w:r w:rsidRPr="0095250E">
              <w:t>.</w:t>
            </w:r>
          </w:p>
        </w:tc>
      </w:tr>
      <w:tr w:rsidR="00283C80" w:rsidRPr="0095250E" w14:paraId="6B96A8E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4E311A0" w14:textId="77777777" w:rsidR="00283C80" w:rsidRPr="0095250E" w:rsidRDefault="00283C80" w:rsidP="00C06585">
            <w:pPr>
              <w:pStyle w:val="TAL"/>
              <w:rPr>
                <w:b/>
                <w:bCs/>
                <w:i/>
                <w:lang w:eastAsia="en-GB"/>
              </w:rPr>
            </w:pPr>
            <w:r w:rsidRPr="0095250E">
              <w:rPr>
                <w:b/>
                <w:bCs/>
                <w:i/>
                <w:lang w:eastAsia="en-GB"/>
              </w:rPr>
              <w:t>condExecutionCondPSCell</w:t>
            </w:r>
          </w:p>
          <w:p w14:paraId="26281ABE" w14:textId="77777777" w:rsidR="00283C80" w:rsidRPr="0095250E" w:rsidRDefault="00283C80" w:rsidP="00C06585">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283C80" w:rsidRPr="0095250E" w14:paraId="09E4C029" w14:textId="77777777" w:rsidTr="00C06585">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DDAF433" w14:textId="77777777" w:rsidR="00283C80" w:rsidRPr="0095250E" w:rsidRDefault="00283C80" w:rsidP="00C06585">
            <w:pPr>
              <w:pStyle w:val="TAL"/>
              <w:rPr>
                <w:b/>
                <w:bCs/>
                <w:i/>
                <w:lang w:eastAsia="en-GB"/>
              </w:rPr>
            </w:pPr>
            <w:r w:rsidRPr="0095250E">
              <w:rPr>
                <w:b/>
                <w:bCs/>
                <w:i/>
                <w:lang w:eastAsia="en-GB"/>
              </w:rPr>
              <w:t>condExecutionCondSCG</w:t>
            </w:r>
          </w:p>
          <w:p w14:paraId="23D6FE41" w14:textId="77777777" w:rsidR="00283C80" w:rsidRPr="0095250E" w:rsidRDefault="00283C80" w:rsidP="00C06585">
            <w:pPr>
              <w:pStyle w:val="TAL"/>
              <w:rPr>
                <w:bCs/>
                <w:lang w:eastAsia="en-GB"/>
              </w:rPr>
            </w:pPr>
            <w:r w:rsidRPr="0095250E">
              <w:rPr>
                <w:bCs/>
                <w:lang w:eastAsia="en-GB"/>
              </w:rPr>
              <w:t xml:space="preserve">Contains execution condition that needs to be fulfilled in order to trigger the execution of a conditional reconfiguration for SN initiated inter-SN CPC, SN initiated inter-SN </w:t>
            </w:r>
            <w:r w:rsidRPr="0095250E">
              <w:t xml:space="preserve">subsequent CPAC, </w:t>
            </w:r>
            <w:r w:rsidRPr="0095250E">
              <w:rPr>
                <w:rFonts w:eastAsia="宋体"/>
                <w:lang w:eastAsia="zh-CN"/>
              </w:rPr>
              <w:t>SN initiated intra-SN subsequent CPAC with MN involvement,</w:t>
            </w:r>
            <w:r w:rsidRPr="0095250E">
              <w:t xml:space="preserve"> or</w:t>
            </w:r>
            <w:r w:rsidRPr="0095250E">
              <w:rPr>
                <w:bCs/>
                <w:lang w:eastAsia="en-GB"/>
              </w:rPr>
              <w:t xml:space="preserve"> MN initiated inter-SN </w:t>
            </w:r>
            <w:r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Pr="0095250E">
              <w:rPr>
                <w:bCs/>
                <w:i/>
                <w:lang w:eastAsia="en-GB"/>
              </w:rPr>
              <w:t>condExecutionCond</w:t>
            </w:r>
            <w:r w:rsidRPr="0095250E">
              <w:rPr>
                <w:bCs/>
                <w:lang w:eastAsia="en-GB"/>
              </w:rPr>
              <w:t xml:space="preserve"> or </w:t>
            </w:r>
            <w:r w:rsidRPr="0095250E">
              <w:rPr>
                <w:bCs/>
                <w:i/>
                <w:lang w:eastAsia="en-GB"/>
              </w:rPr>
              <w:t>condExecutionCondSCG</w:t>
            </w:r>
            <w:r w:rsidRPr="0095250E">
              <w:rPr>
                <w:bCs/>
                <w:lang w:eastAsia="en-GB"/>
              </w:rPr>
              <w:t xml:space="preserve"> (not both). The network only indicates </w:t>
            </w:r>
            <w:r w:rsidRPr="0095250E">
              <w:rPr>
                <w:bCs/>
                <w:i/>
                <w:lang w:eastAsia="en-GB"/>
              </w:rPr>
              <w:t>MeasId</w:t>
            </w:r>
            <w:r w:rsidRPr="0095250E">
              <w:rPr>
                <w:bCs/>
                <w:lang w:eastAsia="en-GB"/>
              </w:rPr>
              <w:t xml:space="preserve">(s) associated with </w:t>
            </w:r>
            <w:r w:rsidRPr="0095250E">
              <w:rPr>
                <w:bCs/>
                <w:i/>
                <w:lang w:eastAsia="en-GB"/>
              </w:rPr>
              <w:t>condEventA3</w:t>
            </w:r>
            <w:r w:rsidRPr="0095250E">
              <w:rPr>
                <w:bCs/>
                <w:lang w:eastAsia="en-GB"/>
              </w:rPr>
              <w:t xml:space="preserve"> or </w:t>
            </w:r>
            <w:r w:rsidRPr="0095250E">
              <w:rPr>
                <w:bCs/>
                <w:i/>
                <w:lang w:eastAsia="en-GB"/>
              </w:rPr>
              <w:t>condEventA5</w:t>
            </w:r>
            <w:r w:rsidRPr="0095250E">
              <w:rPr>
                <w:bCs/>
                <w:lang w:eastAsia="en-GB"/>
              </w:rPr>
              <w:t>.</w:t>
            </w:r>
          </w:p>
        </w:tc>
      </w:tr>
      <w:tr w:rsidR="00283C80" w:rsidRPr="0095250E" w14:paraId="41B5AF9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AC8F61" w14:textId="77777777" w:rsidR="00283C80" w:rsidRPr="0095250E" w:rsidRDefault="00283C80" w:rsidP="00C06585">
            <w:pPr>
              <w:pStyle w:val="TAL"/>
              <w:rPr>
                <w:lang w:eastAsia="sv-SE"/>
              </w:rPr>
            </w:pPr>
            <w:r w:rsidRPr="0095250E">
              <w:rPr>
                <w:b/>
                <w:bCs/>
                <w:i/>
                <w:noProof/>
                <w:lang w:eastAsia="en-GB"/>
              </w:rPr>
              <w:t>condRRCReconfig</w:t>
            </w:r>
          </w:p>
          <w:p w14:paraId="220555B4" w14:textId="77777777" w:rsidR="00283C80" w:rsidRPr="0095250E" w:rsidRDefault="00283C80" w:rsidP="00C06585">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or the field</w:t>
            </w:r>
            <w:r w:rsidRPr="0095250E">
              <w:rPr>
                <w:i/>
                <w:iCs/>
                <w:szCs w:val="18"/>
              </w:rPr>
              <w:t xml:space="preserve"> daps-Config</w:t>
            </w:r>
            <w:r w:rsidRPr="0095250E">
              <w:t>.</w:t>
            </w:r>
          </w:p>
        </w:tc>
      </w:tr>
      <w:tr w:rsidR="00283C80" w:rsidRPr="0095250E" w14:paraId="17AD6C4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21DD51F" w14:textId="77777777" w:rsidR="00283C80" w:rsidRPr="0095250E" w:rsidRDefault="00283C80" w:rsidP="00C06585">
            <w:pPr>
              <w:pStyle w:val="TAL"/>
              <w:rPr>
                <w:b/>
                <w:bCs/>
                <w:i/>
                <w:lang w:eastAsia="en-GB"/>
              </w:rPr>
            </w:pPr>
            <w:r w:rsidRPr="0095250E">
              <w:rPr>
                <w:b/>
                <w:bCs/>
                <w:i/>
                <w:lang w:eastAsia="en-GB"/>
              </w:rPr>
              <w:t>scpac-ConfigComplete</w:t>
            </w:r>
          </w:p>
          <w:p w14:paraId="7D85F8F9" w14:textId="77777777" w:rsidR="00283C80" w:rsidRPr="0095250E" w:rsidRDefault="00283C80" w:rsidP="00C06585">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283C80" w:rsidRPr="0095250E" w14:paraId="0234C2A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31EE6EE" w14:textId="77777777" w:rsidR="00283C80" w:rsidRPr="0095250E" w:rsidRDefault="00283C80" w:rsidP="00C06585">
            <w:pPr>
              <w:pStyle w:val="TAL"/>
              <w:rPr>
                <w:b/>
                <w:bCs/>
                <w:i/>
                <w:lang w:eastAsia="en-GB"/>
              </w:rPr>
            </w:pPr>
            <w:r w:rsidRPr="0095250E">
              <w:rPr>
                <w:b/>
                <w:bCs/>
                <w:i/>
                <w:lang w:eastAsia="en-GB"/>
              </w:rPr>
              <w:t>subsequentCondReconfig</w:t>
            </w:r>
          </w:p>
          <w:p w14:paraId="038E3931" w14:textId="77777777" w:rsidR="00283C80" w:rsidRPr="0095250E" w:rsidRDefault="00283C80" w:rsidP="00C06585">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3D1D315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2AF3DC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3FA2C20" w14:textId="77777777" w:rsidR="00283C80" w:rsidRPr="0095250E" w:rsidRDefault="00283C80" w:rsidP="00C06585">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7B927A" w14:textId="77777777" w:rsidR="00283C80" w:rsidRPr="0095250E" w:rsidRDefault="00283C80" w:rsidP="00C06585">
            <w:pPr>
              <w:pStyle w:val="TAH"/>
              <w:rPr>
                <w:b w:val="0"/>
                <w:lang w:eastAsia="sv-SE"/>
              </w:rPr>
            </w:pPr>
            <w:r w:rsidRPr="0095250E">
              <w:rPr>
                <w:lang w:eastAsia="sv-SE"/>
              </w:rPr>
              <w:t>Explanation</w:t>
            </w:r>
          </w:p>
        </w:tc>
      </w:tr>
      <w:tr w:rsidR="00283C80" w:rsidRPr="0095250E" w14:paraId="26F1C00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7E1742D" w14:textId="77777777" w:rsidR="00283C80" w:rsidRPr="0095250E" w:rsidRDefault="00283C80" w:rsidP="00C06585">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0F32B260" w14:textId="77777777" w:rsidR="00283C80" w:rsidRPr="0095250E" w:rsidRDefault="00283C80" w:rsidP="00C06585">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283C80" w:rsidRPr="0095250E" w14:paraId="2C290C8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3618EE3" w14:textId="77777777" w:rsidR="00283C80" w:rsidRPr="0095250E" w:rsidRDefault="00283C80" w:rsidP="00C06585">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70B35DF9" w14:textId="77777777" w:rsidR="00283C80" w:rsidRPr="0095250E" w:rsidRDefault="00283C80" w:rsidP="00C06585">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283C80" w:rsidRPr="0095250E" w14:paraId="2026F06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DD330B3" w14:textId="77777777" w:rsidR="00283C80" w:rsidRPr="0095250E" w:rsidRDefault="00283C80" w:rsidP="00C06585">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6A0014B2" w14:textId="77777777" w:rsidR="00283C80" w:rsidRPr="0095250E" w:rsidRDefault="00283C80" w:rsidP="00C06585">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0E20719" w14:textId="77777777" w:rsidR="00283C80" w:rsidRPr="0095250E" w:rsidRDefault="00283C80" w:rsidP="00283C80"/>
    <w:p w14:paraId="4A3715D6" w14:textId="77777777" w:rsidR="00283C80" w:rsidRPr="0095250E" w:rsidRDefault="00283C80" w:rsidP="00283C80">
      <w:pPr>
        <w:pStyle w:val="4"/>
        <w:rPr>
          <w:i/>
          <w:iCs/>
        </w:rPr>
      </w:pPr>
      <w:bookmarkStart w:id="1798" w:name="_Toc60777201"/>
      <w:bookmarkStart w:id="1799" w:name="_Toc156130346"/>
      <w:r w:rsidRPr="0095250E">
        <w:rPr>
          <w:i/>
          <w:iCs/>
        </w:rPr>
        <w:t>–</w:t>
      </w:r>
      <w:r w:rsidRPr="0095250E">
        <w:rPr>
          <w:i/>
          <w:iCs/>
        </w:rPr>
        <w:tab/>
      </w:r>
      <w:r w:rsidRPr="0095250E">
        <w:rPr>
          <w:i/>
          <w:iCs/>
          <w:noProof/>
        </w:rPr>
        <w:t>ConditionalReconfiguration</w:t>
      </w:r>
      <w:bookmarkEnd w:id="1798"/>
      <w:bookmarkEnd w:id="1799"/>
    </w:p>
    <w:p w14:paraId="3E4D7EB8" w14:textId="77777777" w:rsidR="00283C80" w:rsidRPr="0095250E" w:rsidRDefault="00283C80" w:rsidP="00283C80">
      <w:r w:rsidRPr="0095250E">
        <w:t xml:space="preserve">The IE </w:t>
      </w:r>
      <w:r w:rsidRPr="0095250E">
        <w:rPr>
          <w:i/>
        </w:rPr>
        <w:t xml:space="preserve">ConditionalReconfiguration </w:t>
      </w:r>
      <w:r w:rsidRPr="0095250E">
        <w:t>is used to add, modify and release the configuration of conditional reconfiguration.</w:t>
      </w:r>
    </w:p>
    <w:p w14:paraId="3E0339BA" w14:textId="77777777" w:rsidR="00283C80" w:rsidRPr="0095250E" w:rsidRDefault="00283C80" w:rsidP="00283C80">
      <w:pPr>
        <w:pStyle w:val="TH"/>
        <w:rPr>
          <w:bCs/>
          <w:i/>
          <w:iCs/>
        </w:rPr>
      </w:pPr>
      <w:r w:rsidRPr="0095250E">
        <w:rPr>
          <w:bCs/>
          <w:i/>
          <w:iCs/>
        </w:rPr>
        <w:t xml:space="preserve">ConditionalReconfiguration </w:t>
      </w:r>
      <w:r w:rsidRPr="0095250E">
        <w:t>information element</w:t>
      </w:r>
    </w:p>
    <w:p w14:paraId="1CCA6918" w14:textId="77777777" w:rsidR="00283C80" w:rsidRPr="0095250E" w:rsidRDefault="00283C80" w:rsidP="00283C80">
      <w:pPr>
        <w:pStyle w:val="PL"/>
        <w:rPr>
          <w:color w:val="808080"/>
        </w:rPr>
      </w:pPr>
      <w:r w:rsidRPr="0095250E">
        <w:rPr>
          <w:color w:val="808080"/>
        </w:rPr>
        <w:t>-- ASN1START</w:t>
      </w:r>
    </w:p>
    <w:p w14:paraId="1C2E6D00" w14:textId="77777777" w:rsidR="00283C80" w:rsidRPr="0095250E" w:rsidRDefault="00283C80" w:rsidP="00283C80">
      <w:pPr>
        <w:pStyle w:val="PL"/>
        <w:rPr>
          <w:color w:val="808080"/>
        </w:rPr>
      </w:pPr>
      <w:r w:rsidRPr="0095250E">
        <w:rPr>
          <w:color w:val="808080"/>
        </w:rPr>
        <w:t>-- TAG-CONDITIONALRECONFIGURATION-START</w:t>
      </w:r>
    </w:p>
    <w:p w14:paraId="3C186414" w14:textId="77777777" w:rsidR="00283C80" w:rsidRPr="0095250E" w:rsidRDefault="00283C80" w:rsidP="00283C80">
      <w:pPr>
        <w:pStyle w:val="PL"/>
      </w:pPr>
    </w:p>
    <w:p w14:paraId="0EC42D42" w14:textId="77777777" w:rsidR="00283C80" w:rsidRPr="0095250E" w:rsidRDefault="00283C80" w:rsidP="00283C80">
      <w:pPr>
        <w:pStyle w:val="PL"/>
      </w:pPr>
      <w:r w:rsidRPr="0095250E">
        <w:lastRenderedPageBreak/>
        <w:t xml:space="preserve">ConditionalReconfiguration-r16 ::=   </w:t>
      </w:r>
      <w:r w:rsidRPr="0095250E">
        <w:rPr>
          <w:color w:val="993366"/>
        </w:rPr>
        <w:t>SEQUENCE</w:t>
      </w:r>
      <w:r w:rsidRPr="0095250E">
        <w:t xml:space="preserve"> {</w:t>
      </w:r>
    </w:p>
    <w:p w14:paraId="1708F639" w14:textId="77777777" w:rsidR="00283C80" w:rsidRPr="0095250E" w:rsidRDefault="00283C80" w:rsidP="00283C80">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4DDAB9DB" w14:textId="77777777" w:rsidR="00283C80" w:rsidRPr="0095250E" w:rsidRDefault="00283C80" w:rsidP="00283C80">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5B18D588" w14:textId="77777777" w:rsidR="00283C80" w:rsidRPr="0095250E" w:rsidRDefault="00283C80" w:rsidP="00283C80">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62C4AD7A" w14:textId="77777777" w:rsidR="00283C80" w:rsidRPr="0095250E" w:rsidRDefault="00283C80" w:rsidP="00283C80">
      <w:pPr>
        <w:pStyle w:val="PL"/>
      </w:pPr>
      <w:r w:rsidRPr="0095250E">
        <w:t xml:space="preserve">    ...,</w:t>
      </w:r>
    </w:p>
    <w:p w14:paraId="2E4010D1" w14:textId="77777777" w:rsidR="00283C80" w:rsidRPr="0095250E" w:rsidRDefault="00283C80" w:rsidP="00283C80">
      <w:pPr>
        <w:pStyle w:val="PL"/>
      </w:pPr>
      <w:r w:rsidRPr="0095250E">
        <w:t xml:space="preserve">    [[</w:t>
      </w:r>
    </w:p>
    <w:p w14:paraId="6AD1E030" w14:textId="77777777" w:rsidR="00283C80" w:rsidRPr="0095250E" w:rsidRDefault="00283C80" w:rsidP="00283C80">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10928F78" w14:textId="77777777" w:rsidR="00283C80" w:rsidRPr="0095250E" w:rsidRDefault="00283C80" w:rsidP="00283C80">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6196B626" w14:textId="77777777" w:rsidR="00283C80" w:rsidRPr="0095250E" w:rsidRDefault="00283C80" w:rsidP="00283C80">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6DD6BB8D" w14:textId="77777777" w:rsidR="00283C80" w:rsidRPr="0095250E" w:rsidRDefault="00283C80" w:rsidP="00283C80">
      <w:pPr>
        <w:pStyle w:val="PL"/>
      </w:pPr>
      <w:r w:rsidRPr="0095250E">
        <w:t xml:space="preserve">    ]]</w:t>
      </w:r>
    </w:p>
    <w:p w14:paraId="61E5F1B4" w14:textId="77777777" w:rsidR="00283C80" w:rsidRPr="0095250E" w:rsidRDefault="00283C80" w:rsidP="00283C80">
      <w:pPr>
        <w:pStyle w:val="PL"/>
      </w:pPr>
      <w:r w:rsidRPr="0095250E">
        <w:t>}</w:t>
      </w:r>
    </w:p>
    <w:p w14:paraId="4D766C5E" w14:textId="77777777" w:rsidR="00283C80" w:rsidRPr="0095250E" w:rsidRDefault="00283C80" w:rsidP="00283C80">
      <w:pPr>
        <w:pStyle w:val="PL"/>
      </w:pPr>
    </w:p>
    <w:p w14:paraId="53283427" w14:textId="77777777" w:rsidR="00283C80" w:rsidRPr="0095250E" w:rsidRDefault="00283C80" w:rsidP="00283C80">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865AC7C" w14:textId="77777777" w:rsidR="00283C80" w:rsidRPr="0095250E" w:rsidRDefault="00283C80" w:rsidP="00283C80">
      <w:pPr>
        <w:pStyle w:val="PL"/>
      </w:pPr>
    </w:p>
    <w:p w14:paraId="7F96F599" w14:textId="77777777" w:rsidR="00283C80" w:rsidRPr="0095250E" w:rsidRDefault="00283C80" w:rsidP="00283C80">
      <w:pPr>
        <w:pStyle w:val="PL"/>
      </w:pPr>
      <w:r w:rsidRPr="0095250E">
        <w:t xml:space="preserve">SK-CounterConfiguration-r18      ::= </w:t>
      </w:r>
      <w:r w:rsidRPr="0095250E">
        <w:rPr>
          <w:color w:val="993366"/>
        </w:rPr>
        <w:t>SEQUENCE</w:t>
      </w:r>
      <w:r w:rsidRPr="0095250E">
        <w:t xml:space="preserve"> {</w:t>
      </w:r>
    </w:p>
    <w:p w14:paraId="5D58E5A4" w14:textId="77777777" w:rsidR="00283C80" w:rsidRPr="0095250E" w:rsidRDefault="00283C80" w:rsidP="00283C80">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366EB68C" w14:textId="77777777" w:rsidR="00283C80" w:rsidRPr="0095250E" w:rsidRDefault="00283C80" w:rsidP="00283C80">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505DD6E6" w14:textId="77777777" w:rsidR="00283C80" w:rsidRPr="0095250E" w:rsidRDefault="00283C80" w:rsidP="00283C80">
      <w:pPr>
        <w:pStyle w:val="PL"/>
      </w:pPr>
      <w:r w:rsidRPr="0095250E">
        <w:t>}</w:t>
      </w:r>
    </w:p>
    <w:p w14:paraId="3B0A1EAE" w14:textId="77777777" w:rsidR="00283C80" w:rsidRPr="0095250E" w:rsidRDefault="00283C80" w:rsidP="00283C80">
      <w:pPr>
        <w:pStyle w:val="PL"/>
      </w:pPr>
    </w:p>
    <w:p w14:paraId="0E47CCFC" w14:textId="77777777" w:rsidR="00283C80" w:rsidRPr="0095250E" w:rsidRDefault="00283C80" w:rsidP="00283C80">
      <w:pPr>
        <w:pStyle w:val="PL"/>
      </w:pPr>
      <w:r w:rsidRPr="0095250E">
        <w:t xml:space="preserve">SK-CounterConfig-r18 ::=             </w:t>
      </w:r>
      <w:r w:rsidRPr="0095250E">
        <w:rPr>
          <w:color w:val="993366"/>
        </w:rPr>
        <w:t>SEQUENCE</w:t>
      </w:r>
      <w:r w:rsidRPr="0095250E">
        <w:t xml:space="preserve"> {</w:t>
      </w:r>
    </w:p>
    <w:p w14:paraId="738F95DE" w14:textId="77777777" w:rsidR="00283C80" w:rsidRPr="0095250E" w:rsidRDefault="00283C80" w:rsidP="00283C80">
      <w:pPr>
        <w:pStyle w:val="PL"/>
      </w:pPr>
      <w:r w:rsidRPr="0095250E">
        <w:t xml:space="preserve">    securityCellSetId-r18                SecurityCellSetId-r18,</w:t>
      </w:r>
    </w:p>
    <w:p w14:paraId="667559EF" w14:textId="77777777" w:rsidR="00283C80" w:rsidRPr="0095250E" w:rsidRDefault="00283C80" w:rsidP="00283C80">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r18))</w:t>
      </w:r>
      <w:r w:rsidRPr="0095250E">
        <w:rPr>
          <w:color w:val="993366"/>
        </w:rPr>
        <w:t xml:space="preserve"> OF</w:t>
      </w:r>
      <w:r w:rsidRPr="0095250E">
        <w:t xml:space="preserve"> SK-Counter</w:t>
      </w:r>
    </w:p>
    <w:p w14:paraId="3F08226E" w14:textId="77777777" w:rsidR="00283C80" w:rsidRPr="0095250E" w:rsidRDefault="00283C80" w:rsidP="00283C80">
      <w:pPr>
        <w:pStyle w:val="PL"/>
      </w:pPr>
      <w:r w:rsidRPr="0095250E">
        <w:t>}</w:t>
      </w:r>
    </w:p>
    <w:p w14:paraId="361DB26C" w14:textId="77777777" w:rsidR="00283C80" w:rsidRPr="0095250E" w:rsidRDefault="00283C80" w:rsidP="00283C80">
      <w:pPr>
        <w:pStyle w:val="PL"/>
      </w:pPr>
    </w:p>
    <w:p w14:paraId="2C52B89F" w14:textId="77777777" w:rsidR="00283C80" w:rsidRPr="0095250E" w:rsidRDefault="00283C80" w:rsidP="00283C80">
      <w:pPr>
        <w:pStyle w:val="PL"/>
      </w:pPr>
      <w:r w:rsidRPr="0095250E">
        <w:t xml:space="preserve">SecurityCellSetId-r18 ::= </w:t>
      </w:r>
      <w:r w:rsidRPr="0095250E">
        <w:rPr>
          <w:color w:val="993366"/>
        </w:rPr>
        <w:t>INTEGER</w:t>
      </w:r>
      <w:r w:rsidRPr="0095250E">
        <w:t xml:space="preserve"> (1.. maxSecurityCellSet-r18)</w:t>
      </w:r>
    </w:p>
    <w:p w14:paraId="7C816800" w14:textId="77777777" w:rsidR="00283C80" w:rsidRPr="0095250E" w:rsidRDefault="00283C80" w:rsidP="00283C80">
      <w:pPr>
        <w:pStyle w:val="PL"/>
      </w:pPr>
    </w:p>
    <w:p w14:paraId="0B7FC9B4" w14:textId="77777777" w:rsidR="00283C80" w:rsidRPr="0095250E" w:rsidRDefault="00283C80" w:rsidP="00283C80">
      <w:pPr>
        <w:pStyle w:val="PL"/>
        <w:rPr>
          <w:color w:val="808080"/>
        </w:rPr>
      </w:pPr>
      <w:r w:rsidRPr="0095250E">
        <w:rPr>
          <w:color w:val="808080"/>
        </w:rPr>
        <w:t>-- TAG-CONDITIONALRECONFIGURATION-STOP</w:t>
      </w:r>
    </w:p>
    <w:p w14:paraId="4069C20D" w14:textId="77777777" w:rsidR="00283C80" w:rsidRPr="0095250E" w:rsidRDefault="00283C80" w:rsidP="00283C80">
      <w:pPr>
        <w:pStyle w:val="PL"/>
        <w:rPr>
          <w:color w:val="808080"/>
        </w:rPr>
      </w:pPr>
      <w:r w:rsidRPr="0095250E">
        <w:rPr>
          <w:color w:val="808080"/>
        </w:rPr>
        <w:t>-- ASN1STOP</w:t>
      </w:r>
    </w:p>
    <w:p w14:paraId="34464763"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7590D0BB"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2D7291" w14:textId="77777777" w:rsidR="00283C80" w:rsidRPr="0095250E" w:rsidRDefault="00283C80" w:rsidP="00C06585">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283C80" w:rsidRPr="0095250E" w14:paraId="0084C82A"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A48EA4" w14:textId="77777777" w:rsidR="00283C80" w:rsidRPr="0095250E" w:rsidRDefault="00283C80" w:rsidP="00C06585">
            <w:pPr>
              <w:pStyle w:val="TAL"/>
            </w:pPr>
            <w:r w:rsidRPr="0095250E">
              <w:rPr>
                <w:b/>
                <w:bCs/>
                <w:i/>
                <w:noProof/>
                <w:lang w:eastAsia="en-GB"/>
              </w:rPr>
              <w:t>attemptCondReconfig</w:t>
            </w:r>
          </w:p>
          <w:p w14:paraId="77011B64" w14:textId="77777777" w:rsidR="00283C80" w:rsidRPr="0095250E" w:rsidRDefault="00283C80" w:rsidP="00C06585">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283C80" w:rsidRPr="0095250E" w14:paraId="01023B6B"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FF980D" w14:textId="77777777" w:rsidR="00283C80" w:rsidRPr="0095250E" w:rsidRDefault="00283C80" w:rsidP="00C06585">
            <w:pPr>
              <w:pStyle w:val="TAL"/>
              <w:rPr>
                <w:lang w:eastAsia="sv-SE"/>
              </w:rPr>
            </w:pPr>
            <w:r w:rsidRPr="0095250E">
              <w:rPr>
                <w:b/>
                <w:bCs/>
                <w:i/>
                <w:noProof/>
                <w:lang w:eastAsia="en-GB"/>
              </w:rPr>
              <w:t>condReconfigToAddModList</w:t>
            </w:r>
          </w:p>
          <w:p w14:paraId="6878E551" w14:textId="77777777" w:rsidR="00283C80" w:rsidRPr="0095250E" w:rsidRDefault="00283C80" w:rsidP="00C06585">
            <w:pPr>
              <w:pStyle w:val="TAL"/>
              <w:rPr>
                <w:b/>
                <w:bCs/>
                <w:i/>
                <w:noProof/>
                <w:lang w:eastAsia="zh-CN"/>
              </w:rPr>
            </w:pPr>
            <w:r w:rsidRPr="0095250E">
              <w:rPr>
                <w:lang w:eastAsia="sv-SE"/>
              </w:rPr>
              <w:t>List of the configuration of candidate SpCells to be added or modified for CHO, CPA or CPC.</w:t>
            </w:r>
          </w:p>
        </w:tc>
      </w:tr>
      <w:tr w:rsidR="00283C80" w:rsidRPr="0095250E" w14:paraId="5CEC827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AE1AB6" w14:textId="77777777" w:rsidR="00283C80" w:rsidRPr="0095250E" w:rsidRDefault="00283C80" w:rsidP="00C06585">
            <w:pPr>
              <w:pStyle w:val="TAL"/>
              <w:rPr>
                <w:lang w:eastAsia="sv-SE"/>
              </w:rPr>
            </w:pPr>
            <w:r w:rsidRPr="0095250E">
              <w:rPr>
                <w:b/>
                <w:bCs/>
                <w:i/>
                <w:noProof/>
                <w:lang w:eastAsia="en-GB"/>
              </w:rPr>
              <w:t>condReconfigToRemoveList</w:t>
            </w:r>
          </w:p>
          <w:p w14:paraId="2B43A3B8" w14:textId="77777777" w:rsidR="00283C80" w:rsidRPr="0095250E" w:rsidRDefault="00283C80" w:rsidP="00C06585">
            <w:pPr>
              <w:pStyle w:val="TAL"/>
              <w:rPr>
                <w:b/>
                <w:bCs/>
                <w:i/>
                <w:noProof/>
                <w:lang w:eastAsia="en-GB"/>
              </w:rPr>
            </w:pPr>
            <w:r w:rsidRPr="0095250E">
              <w:rPr>
                <w:lang w:eastAsia="sv-SE"/>
              </w:rPr>
              <w:t>List of the configuration of candidate SpCells to be removed.</w:t>
            </w:r>
          </w:p>
        </w:tc>
      </w:tr>
      <w:tr w:rsidR="00283C80" w:rsidRPr="0095250E" w14:paraId="6EDB5C5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856DB89" w14:textId="77777777" w:rsidR="00283C80" w:rsidRPr="0095250E" w:rsidRDefault="00283C80" w:rsidP="00C06585">
            <w:pPr>
              <w:pStyle w:val="TAL"/>
              <w:rPr>
                <w:b/>
                <w:bCs/>
                <w:i/>
                <w:lang w:eastAsia="en-GB"/>
              </w:rPr>
            </w:pPr>
            <w:r w:rsidRPr="0095250E">
              <w:rPr>
                <w:b/>
                <w:bCs/>
                <w:i/>
                <w:lang w:eastAsia="en-GB"/>
              </w:rPr>
              <w:t>scpac-ReferenceConfiguration</w:t>
            </w:r>
          </w:p>
          <w:p w14:paraId="373106B7" w14:textId="77777777" w:rsidR="00283C80" w:rsidRPr="0095250E" w:rsidRDefault="00283C80" w:rsidP="00C06585">
            <w:pPr>
              <w:pStyle w:val="TAL"/>
              <w:rPr>
                <w:b/>
                <w:bCs/>
                <w:i/>
                <w:noProof/>
                <w:lang w:eastAsia="en-GB"/>
              </w:rPr>
            </w:pPr>
            <w:r w:rsidRPr="0095250E">
              <w:rPr>
                <w:lang w:eastAsia="sv-SE"/>
              </w:rPr>
              <w:t>Includes the reference configuration for the candidate supporting subsequent CPAC.</w:t>
            </w:r>
          </w:p>
        </w:tc>
      </w:tr>
      <w:tr w:rsidR="00283C80" w:rsidRPr="0095250E" w14:paraId="0B8E102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07268D8" w14:textId="77777777" w:rsidR="00283C80" w:rsidRPr="0095250E" w:rsidRDefault="00283C80" w:rsidP="00C06585">
            <w:pPr>
              <w:pStyle w:val="TAL"/>
              <w:rPr>
                <w:b/>
                <w:bCs/>
                <w:i/>
                <w:lang w:eastAsia="en-GB"/>
              </w:rPr>
            </w:pPr>
            <w:r w:rsidRPr="0095250E">
              <w:rPr>
                <w:b/>
                <w:bCs/>
                <w:i/>
                <w:lang w:eastAsia="en-GB"/>
              </w:rPr>
              <w:t>securityCellSetId</w:t>
            </w:r>
          </w:p>
          <w:p w14:paraId="702D0E64" w14:textId="77777777" w:rsidR="00283C80" w:rsidRPr="0095250E" w:rsidRDefault="00283C80" w:rsidP="00C06585">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283C80" w:rsidRPr="0095250E" w14:paraId="39423BA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640DC14A" w14:textId="77777777" w:rsidR="00283C80" w:rsidRPr="0095250E" w:rsidRDefault="00283C80" w:rsidP="00C06585">
            <w:pPr>
              <w:pStyle w:val="TAL"/>
              <w:rPr>
                <w:b/>
                <w:bCs/>
                <w:i/>
                <w:lang w:eastAsia="en-GB"/>
              </w:rPr>
            </w:pPr>
            <w:r w:rsidRPr="0095250E">
              <w:rPr>
                <w:b/>
                <w:bCs/>
                <w:i/>
                <w:lang w:eastAsia="en-GB"/>
              </w:rPr>
              <w:t>servingSecurityCellSetId</w:t>
            </w:r>
          </w:p>
          <w:p w14:paraId="7EBD2505" w14:textId="77777777" w:rsidR="00283C80" w:rsidRPr="0095250E" w:rsidRDefault="00283C80" w:rsidP="00C06585">
            <w:pPr>
              <w:pStyle w:val="TAL"/>
              <w:rPr>
                <w:b/>
                <w:bCs/>
                <w:i/>
                <w:noProof/>
                <w:lang w:eastAsia="en-GB"/>
              </w:rPr>
            </w:pPr>
            <w:r w:rsidRPr="0095250E">
              <w:rPr>
                <w:lang w:eastAsia="sv-SE"/>
              </w:rPr>
              <w:t>This field identifies the security cell set for serving PSCell.</w:t>
            </w:r>
          </w:p>
        </w:tc>
      </w:tr>
      <w:tr w:rsidR="00283C80" w:rsidRPr="0095250E" w14:paraId="107DFF6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3CF78C33" w14:textId="77777777" w:rsidR="00283C80" w:rsidRPr="0095250E" w:rsidRDefault="00283C80" w:rsidP="00C06585">
            <w:pPr>
              <w:pStyle w:val="TAL"/>
              <w:rPr>
                <w:b/>
                <w:bCs/>
                <w:i/>
                <w:lang w:eastAsia="en-GB"/>
              </w:rPr>
            </w:pPr>
            <w:r w:rsidRPr="0095250E">
              <w:rPr>
                <w:b/>
                <w:bCs/>
                <w:i/>
                <w:lang w:eastAsia="en-GB"/>
              </w:rPr>
              <w:t>sk-counterConfiguration</w:t>
            </w:r>
          </w:p>
          <w:p w14:paraId="7FCA5724" w14:textId="77777777" w:rsidR="00283C80" w:rsidRPr="0095250E" w:rsidRDefault="00283C80" w:rsidP="00C06585">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4CBB1D7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6A11B94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165D697" w14:textId="77777777" w:rsidR="00283C80" w:rsidRPr="0095250E" w:rsidRDefault="00283C80" w:rsidP="00C06585">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E62476" w14:textId="77777777" w:rsidR="00283C80" w:rsidRPr="0095250E" w:rsidRDefault="00283C80" w:rsidP="00C06585">
            <w:pPr>
              <w:pStyle w:val="TAH"/>
              <w:rPr>
                <w:b w:val="0"/>
                <w:lang w:eastAsia="sv-SE"/>
              </w:rPr>
            </w:pPr>
            <w:r w:rsidRPr="0095250E">
              <w:rPr>
                <w:lang w:eastAsia="sv-SE"/>
              </w:rPr>
              <w:t>Explanation</w:t>
            </w:r>
          </w:p>
        </w:tc>
      </w:tr>
      <w:tr w:rsidR="00283C80" w:rsidRPr="0095250E" w14:paraId="38B5106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4FCCC27" w14:textId="77777777" w:rsidR="00283C80" w:rsidRPr="0095250E" w:rsidRDefault="00283C80" w:rsidP="00C06585">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3130D055" w14:textId="77777777" w:rsidR="00283C80" w:rsidRPr="0095250E" w:rsidRDefault="00283C80" w:rsidP="00C06585">
            <w:pPr>
              <w:pStyle w:val="TAL"/>
              <w:rPr>
                <w:lang w:eastAsia="sv-SE"/>
              </w:rPr>
            </w:pPr>
            <w:r w:rsidRPr="0095250E">
              <w:rPr>
                <w:lang w:eastAsia="sv-SE"/>
              </w:rPr>
              <w:t>The field is optional present, Need R, if the UE is configured with at least a candidate SpCell for CHO. Otherwise the field is not present.</w:t>
            </w:r>
          </w:p>
        </w:tc>
      </w:tr>
      <w:tr w:rsidR="00283C80" w:rsidRPr="0095250E" w14:paraId="2AC960C5" w14:textId="77777777" w:rsidTr="00C06585">
        <w:tc>
          <w:tcPr>
            <w:tcW w:w="4027" w:type="dxa"/>
            <w:tcBorders>
              <w:top w:val="single" w:sz="4" w:space="0" w:color="auto"/>
              <w:left w:val="single" w:sz="4" w:space="0" w:color="auto"/>
              <w:bottom w:val="single" w:sz="4" w:space="0" w:color="auto"/>
              <w:right w:val="single" w:sz="4" w:space="0" w:color="auto"/>
            </w:tcBorders>
          </w:tcPr>
          <w:p w14:paraId="1542990F" w14:textId="77777777" w:rsidR="00283C80" w:rsidRPr="0095250E" w:rsidRDefault="00283C80" w:rsidP="00C06585">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36F687ED" w14:textId="77777777" w:rsidR="00283C80" w:rsidRPr="0095250E" w:rsidRDefault="00283C80" w:rsidP="00C06585">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0A923EF6" w14:textId="77777777" w:rsidR="00283C80" w:rsidRPr="0095250E" w:rsidRDefault="00283C80" w:rsidP="00283C80"/>
    <w:p w14:paraId="27860B3B" w14:textId="77777777" w:rsidR="00283C80" w:rsidRPr="0095250E" w:rsidRDefault="00283C80" w:rsidP="00283C80">
      <w:pPr>
        <w:pStyle w:val="4"/>
      </w:pPr>
      <w:bookmarkStart w:id="1800" w:name="_Toc60777202"/>
      <w:bookmarkStart w:id="1801" w:name="_Toc156130347"/>
      <w:r w:rsidRPr="0095250E">
        <w:t>–</w:t>
      </w:r>
      <w:r w:rsidRPr="0095250E">
        <w:tab/>
      </w:r>
      <w:r w:rsidRPr="0095250E">
        <w:rPr>
          <w:i/>
        </w:rPr>
        <w:t>ConfiguredGrantConfig</w:t>
      </w:r>
      <w:bookmarkEnd w:id="1800"/>
      <w:bookmarkEnd w:id="1801"/>
    </w:p>
    <w:p w14:paraId="5C69A22F" w14:textId="77777777" w:rsidR="00283C80" w:rsidRPr="0095250E" w:rsidRDefault="00283C80" w:rsidP="00283C80">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5B7FD76A" w14:textId="77777777" w:rsidR="00283C80" w:rsidRPr="0095250E" w:rsidRDefault="00283C80" w:rsidP="00283C80">
      <w:pPr>
        <w:pStyle w:val="TH"/>
      </w:pPr>
      <w:r w:rsidRPr="0095250E">
        <w:rPr>
          <w:i/>
        </w:rPr>
        <w:t>ConfiguredGrantConfig</w:t>
      </w:r>
      <w:r w:rsidRPr="0095250E">
        <w:t xml:space="preserve"> information element</w:t>
      </w:r>
    </w:p>
    <w:p w14:paraId="5277DE64" w14:textId="77777777" w:rsidR="00283C80" w:rsidRPr="0095250E" w:rsidRDefault="00283C80" w:rsidP="00283C80">
      <w:pPr>
        <w:pStyle w:val="PL"/>
        <w:rPr>
          <w:color w:val="808080"/>
        </w:rPr>
      </w:pPr>
      <w:r w:rsidRPr="0095250E">
        <w:rPr>
          <w:color w:val="808080"/>
        </w:rPr>
        <w:t>-- ASN1START</w:t>
      </w:r>
    </w:p>
    <w:p w14:paraId="5B9B76D9" w14:textId="77777777" w:rsidR="00283C80" w:rsidRPr="0095250E" w:rsidRDefault="00283C80" w:rsidP="00283C80">
      <w:pPr>
        <w:pStyle w:val="PL"/>
        <w:rPr>
          <w:color w:val="808080"/>
        </w:rPr>
      </w:pPr>
      <w:r w:rsidRPr="0095250E">
        <w:rPr>
          <w:color w:val="808080"/>
        </w:rPr>
        <w:t>-- TAG-CONFIGUREDGRANTCONFIG-START</w:t>
      </w:r>
    </w:p>
    <w:p w14:paraId="762B3879" w14:textId="77777777" w:rsidR="00283C80" w:rsidRPr="0095250E" w:rsidRDefault="00283C80" w:rsidP="00283C80">
      <w:pPr>
        <w:pStyle w:val="PL"/>
      </w:pPr>
    </w:p>
    <w:p w14:paraId="73226B65" w14:textId="77777777" w:rsidR="00283C80" w:rsidRPr="0095250E" w:rsidRDefault="00283C80" w:rsidP="00283C80">
      <w:pPr>
        <w:pStyle w:val="PL"/>
      </w:pPr>
      <w:r w:rsidRPr="0095250E">
        <w:t xml:space="preserve">ConfiguredGrantConfig ::=           </w:t>
      </w:r>
      <w:r w:rsidRPr="0095250E">
        <w:rPr>
          <w:color w:val="993366"/>
        </w:rPr>
        <w:t>SEQUENCE</w:t>
      </w:r>
      <w:r w:rsidRPr="0095250E">
        <w:t xml:space="preserve"> {</w:t>
      </w:r>
    </w:p>
    <w:p w14:paraId="0A7F0232" w14:textId="77777777" w:rsidR="00283C80" w:rsidRPr="0095250E" w:rsidRDefault="00283C80" w:rsidP="00283C80">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4583FF6C" w14:textId="77777777" w:rsidR="00283C80" w:rsidRPr="0095250E" w:rsidRDefault="00283C80" w:rsidP="00283C80">
      <w:pPr>
        <w:pStyle w:val="PL"/>
      </w:pPr>
      <w:r w:rsidRPr="0095250E">
        <w:t xml:space="preserve">    cg-DMRS-Configuration               DMRS-UplinkConfig,</w:t>
      </w:r>
    </w:p>
    <w:p w14:paraId="73EAA21B" w14:textId="77777777" w:rsidR="00283C80" w:rsidRPr="0095250E" w:rsidRDefault="00283C80" w:rsidP="00283C80">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B59D7C7" w14:textId="77777777" w:rsidR="00283C80" w:rsidRPr="0095250E" w:rsidRDefault="00283C80" w:rsidP="00283C80">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0B7AB69" w14:textId="77777777" w:rsidR="00283C80" w:rsidRPr="0095250E" w:rsidRDefault="00283C80" w:rsidP="00283C80">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7137A4DF" w14:textId="77777777" w:rsidR="00283C80" w:rsidRPr="0095250E" w:rsidRDefault="00283C80" w:rsidP="00283C80">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EBCF505" w14:textId="77777777" w:rsidR="00283C80" w:rsidRPr="0095250E" w:rsidRDefault="00283C80" w:rsidP="00283C80">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3210C451" w14:textId="77777777" w:rsidR="00283C80" w:rsidRPr="0095250E" w:rsidRDefault="00283C80" w:rsidP="00283C80">
      <w:pPr>
        <w:pStyle w:val="PL"/>
      </w:pPr>
      <w:r w:rsidRPr="0095250E">
        <w:t xml:space="preserve">    powerControlLoopToUse               </w:t>
      </w:r>
      <w:r w:rsidRPr="0095250E">
        <w:rPr>
          <w:color w:val="993366"/>
        </w:rPr>
        <w:t>ENUMERATED</w:t>
      </w:r>
      <w:r w:rsidRPr="0095250E">
        <w:t xml:space="preserve"> {n0, n1},</w:t>
      </w:r>
    </w:p>
    <w:p w14:paraId="484828DF" w14:textId="77777777" w:rsidR="00283C80" w:rsidRPr="0095250E" w:rsidRDefault="00283C80" w:rsidP="00283C80">
      <w:pPr>
        <w:pStyle w:val="PL"/>
      </w:pPr>
      <w:r w:rsidRPr="0095250E">
        <w:t xml:space="preserve">    p0-PUSCH-Alpha                      P0-PUSCH-AlphaSetId,</w:t>
      </w:r>
    </w:p>
    <w:p w14:paraId="1354DDDD" w14:textId="77777777" w:rsidR="00283C80" w:rsidRPr="0095250E" w:rsidRDefault="00283C80" w:rsidP="00283C80">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D01B83" w14:textId="77777777" w:rsidR="00283C80" w:rsidRPr="0095250E" w:rsidRDefault="00283C80" w:rsidP="00283C80">
      <w:pPr>
        <w:pStyle w:val="PL"/>
      </w:pPr>
      <w:r w:rsidRPr="0095250E">
        <w:t xml:space="preserve">    nrofHARQ-Processes                  </w:t>
      </w:r>
      <w:r w:rsidRPr="0095250E">
        <w:rPr>
          <w:color w:val="993366"/>
        </w:rPr>
        <w:t>INTEGER</w:t>
      </w:r>
      <w:r w:rsidRPr="0095250E">
        <w:t>(1..16),</w:t>
      </w:r>
    </w:p>
    <w:p w14:paraId="7FBC3B37" w14:textId="77777777" w:rsidR="00283C80" w:rsidRPr="0095250E" w:rsidRDefault="00283C80" w:rsidP="00283C80">
      <w:pPr>
        <w:pStyle w:val="PL"/>
      </w:pPr>
      <w:r w:rsidRPr="0095250E">
        <w:t xml:space="preserve">    repK                                </w:t>
      </w:r>
      <w:r w:rsidRPr="0095250E">
        <w:rPr>
          <w:color w:val="993366"/>
        </w:rPr>
        <w:t>ENUMERATED</w:t>
      </w:r>
      <w:r w:rsidRPr="0095250E">
        <w:t xml:space="preserve"> {n1, n2, n4, n8},</w:t>
      </w:r>
    </w:p>
    <w:p w14:paraId="7338A9E2" w14:textId="77777777" w:rsidR="00283C80" w:rsidRPr="0095250E" w:rsidRDefault="00283C80" w:rsidP="00283C80">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FDA3B82" w14:textId="77777777" w:rsidR="00283C80" w:rsidRPr="0095250E" w:rsidRDefault="00283C80" w:rsidP="00283C80">
      <w:pPr>
        <w:pStyle w:val="PL"/>
      </w:pPr>
      <w:r w:rsidRPr="0095250E">
        <w:t xml:space="preserve">    periodicity                         </w:t>
      </w:r>
      <w:r w:rsidRPr="0095250E">
        <w:rPr>
          <w:color w:val="993366"/>
        </w:rPr>
        <w:t>ENUMERATED</w:t>
      </w:r>
      <w:r w:rsidRPr="0095250E">
        <w:t xml:space="preserve"> {</w:t>
      </w:r>
    </w:p>
    <w:p w14:paraId="5229E688" w14:textId="77777777" w:rsidR="00283C80" w:rsidRPr="0095250E" w:rsidRDefault="00283C80" w:rsidP="00283C80">
      <w:pPr>
        <w:pStyle w:val="PL"/>
      </w:pPr>
      <w:r w:rsidRPr="0095250E">
        <w:t xml:space="preserve">                                                sym2, sym7, sym1x14, sym2x14, sym4x14, sym5x14, sym8x14, sym10x14, sym16x14, sym20x14,</w:t>
      </w:r>
    </w:p>
    <w:p w14:paraId="2C7DD65C" w14:textId="77777777" w:rsidR="00283C80" w:rsidRPr="0095250E" w:rsidRDefault="00283C80" w:rsidP="00283C80">
      <w:pPr>
        <w:pStyle w:val="PL"/>
      </w:pPr>
      <w:r w:rsidRPr="0095250E">
        <w:t xml:space="preserve">                                                sym32x14, sym40x14, sym64x14, sym80x14, sym128x14, sym160x14, sym256x14, sym320x14, sym512x14,</w:t>
      </w:r>
    </w:p>
    <w:p w14:paraId="729550EC" w14:textId="77777777" w:rsidR="00283C80" w:rsidRPr="0095250E" w:rsidRDefault="00283C80" w:rsidP="00283C80">
      <w:pPr>
        <w:pStyle w:val="PL"/>
      </w:pPr>
      <w:r w:rsidRPr="0095250E">
        <w:t xml:space="preserve">                                                sym640x14, sym1024x14, sym1280x14, sym2560x14, sym5120x14,</w:t>
      </w:r>
    </w:p>
    <w:p w14:paraId="654E7534" w14:textId="77777777" w:rsidR="00283C80" w:rsidRPr="0095250E" w:rsidRDefault="00283C80" w:rsidP="00283C80">
      <w:pPr>
        <w:pStyle w:val="PL"/>
      </w:pPr>
      <w:r w:rsidRPr="0095250E">
        <w:t xml:space="preserve">                                                sym6, sym1x12, sym2x12, sym4x12, sym5x12, sym8x12, sym10x12, sym16x12, sym20x12, sym32x12,</w:t>
      </w:r>
    </w:p>
    <w:p w14:paraId="0DF33551" w14:textId="77777777" w:rsidR="00283C80" w:rsidRPr="0095250E" w:rsidRDefault="00283C80" w:rsidP="00283C80">
      <w:pPr>
        <w:pStyle w:val="PL"/>
      </w:pPr>
      <w:r w:rsidRPr="0095250E">
        <w:t xml:space="preserve">                                                sym40x12, sym64x12, sym80x12, sym128x12, sym160x12, sym256x12, sym320x12, sym512x12, sym640x12,</w:t>
      </w:r>
    </w:p>
    <w:p w14:paraId="46512DB5" w14:textId="77777777" w:rsidR="00283C80" w:rsidRPr="0095250E" w:rsidRDefault="00283C80" w:rsidP="00283C80">
      <w:pPr>
        <w:pStyle w:val="PL"/>
      </w:pPr>
      <w:r w:rsidRPr="0095250E">
        <w:t xml:space="preserve">                                                sym1280x12, sym2560x12</w:t>
      </w:r>
    </w:p>
    <w:p w14:paraId="335344F5" w14:textId="77777777" w:rsidR="00283C80" w:rsidRPr="0095250E" w:rsidRDefault="00283C80" w:rsidP="00283C80">
      <w:pPr>
        <w:pStyle w:val="PL"/>
      </w:pPr>
      <w:r w:rsidRPr="0095250E">
        <w:t xml:space="preserve">    },</w:t>
      </w:r>
    </w:p>
    <w:p w14:paraId="1C893A6E" w14:textId="77777777" w:rsidR="00283C80" w:rsidRPr="0095250E" w:rsidRDefault="00283C80" w:rsidP="00283C80">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5793561E" w14:textId="77777777" w:rsidR="00283C80" w:rsidRPr="0095250E" w:rsidRDefault="00283C80" w:rsidP="00283C80">
      <w:pPr>
        <w:pStyle w:val="PL"/>
      </w:pPr>
      <w:r w:rsidRPr="0095250E">
        <w:t xml:space="preserve">    rrc-ConfiguredUplinkGrant           </w:t>
      </w:r>
      <w:r w:rsidRPr="0095250E">
        <w:rPr>
          <w:color w:val="993366"/>
        </w:rPr>
        <w:t>SEQUENCE</w:t>
      </w:r>
      <w:r w:rsidRPr="0095250E">
        <w:t xml:space="preserve"> {</w:t>
      </w:r>
    </w:p>
    <w:p w14:paraId="4A5B93AA" w14:textId="77777777" w:rsidR="00283C80" w:rsidRPr="0095250E" w:rsidRDefault="00283C80" w:rsidP="00283C80">
      <w:pPr>
        <w:pStyle w:val="PL"/>
      </w:pPr>
      <w:r w:rsidRPr="0095250E">
        <w:t xml:space="preserve">        timeDomainOffset                    </w:t>
      </w:r>
      <w:r w:rsidRPr="0095250E">
        <w:rPr>
          <w:color w:val="993366"/>
        </w:rPr>
        <w:t>INTEGER</w:t>
      </w:r>
      <w:r w:rsidRPr="0095250E">
        <w:t xml:space="preserve"> (0..5119),</w:t>
      </w:r>
    </w:p>
    <w:p w14:paraId="363CC7A3" w14:textId="77777777" w:rsidR="00283C80" w:rsidRPr="0095250E" w:rsidRDefault="00283C80" w:rsidP="00283C80">
      <w:pPr>
        <w:pStyle w:val="PL"/>
      </w:pPr>
      <w:r w:rsidRPr="0095250E">
        <w:t xml:space="preserve">        timeDomainAllocation                </w:t>
      </w:r>
      <w:r w:rsidRPr="0095250E">
        <w:rPr>
          <w:color w:val="993366"/>
        </w:rPr>
        <w:t>INTEGER</w:t>
      </w:r>
      <w:r w:rsidRPr="0095250E">
        <w:t xml:space="preserve"> (0..15),</w:t>
      </w:r>
    </w:p>
    <w:p w14:paraId="54C37AC0" w14:textId="77777777" w:rsidR="00283C80" w:rsidRPr="0095250E" w:rsidRDefault="00283C80" w:rsidP="00283C80">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6A48FCFA" w14:textId="77777777" w:rsidR="00283C80" w:rsidRPr="0095250E" w:rsidRDefault="00283C80" w:rsidP="00283C80">
      <w:pPr>
        <w:pStyle w:val="PL"/>
      </w:pPr>
      <w:r w:rsidRPr="0095250E">
        <w:t xml:space="preserve">        antennaPort                         </w:t>
      </w:r>
      <w:r w:rsidRPr="0095250E">
        <w:rPr>
          <w:color w:val="993366"/>
        </w:rPr>
        <w:t>INTEGER</w:t>
      </w:r>
      <w:r w:rsidRPr="0095250E">
        <w:t xml:space="preserve"> (0..31),</w:t>
      </w:r>
    </w:p>
    <w:p w14:paraId="0D1DEBE0" w14:textId="77777777" w:rsidR="00283C80" w:rsidRPr="0095250E" w:rsidRDefault="00283C80" w:rsidP="00283C80">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FEE96D0" w14:textId="77777777" w:rsidR="00283C80" w:rsidRPr="0095250E" w:rsidRDefault="00283C80" w:rsidP="00283C80">
      <w:pPr>
        <w:pStyle w:val="PL"/>
      </w:pPr>
      <w:r w:rsidRPr="0095250E">
        <w:t xml:space="preserve">        precodingAndNumberOfLayers          </w:t>
      </w:r>
      <w:r w:rsidRPr="0095250E">
        <w:rPr>
          <w:color w:val="993366"/>
        </w:rPr>
        <w:t>INTEGER</w:t>
      </w:r>
      <w:r w:rsidRPr="0095250E">
        <w:t xml:space="preserve"> (0..63),</w:t>
      </w:r>
    </w:p>
    <w:p w14:paraId="0F1C8A60" w14:textId="77777777" w:rsidR="00283C80" w:rsidRPr="0095250E" w:rsidRDefault="00283C80" w:rsidP="00283C80">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54F52C10" w14:textId="77777777" w:rsidR="00283C80" w:rsidRPr="0095250E" w:rsidRDefault="00283C80" w:rsidP="00283C80">
      <w:pPr>
        <w:pStyle w:val="PL"/>
      </w:pPr>
      <w:r w:rsidRPr="0095250E">
        <w:lastRenderedPageBreak/>
        <w:t xml:space="preserve">        mcsAndTBS                           </w:t>
      </w:r>
      <w:r w:rsidRPr="0095250E">
        <w:rPr>
          <w:color w:val="993366"/>
        </w:rPr>
        <w:t>INTEGER</w:t>
      </w:r>
      <w:r w:rsidRPr="0095250E">
        <w:t xml:space="preserve"> (0..31),</w:t>
      </w:r>
    </w:p>
    <w:p w14:paraId="5CA83B93" w14:textId="77777777" w:rsidR="00283C80" w:rsidRPr="0095250E" w:rsidRDefault="00283C80" w:rsidP="00283C80">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3D026778" w14:textId="77777777" w:rsidR="00283C80" w:rsidRPr="0095250E" w:rsidRDefault="00283C80" w:rsidP="00283C80">
      <w:pPr>
        <w:pStyle w:val="PL"/>
      </w:pPr>
      <w:r w:rsidRPr="0095250E">
        <w:t xml:space="preserve">        pathlossReferenceIndex              </w:t>
      </w:r>
      <w:r w:rsidRPr="0095250E">
        <w:rPr>
          <w:color w:val="993366"/>
        </w:rPr>
        <w:t>INTEGER</w:t>
      </w:r>
      <w:r w:rsidRPr="0095250E">
        <w:t xml:space="preserve"> (0..maxNrofPUSCH-PathlossReferenceRSs-1),</w:t>
      </w:r>
    </w:p>
    <w:p w14:paraId="2048441B" w14:textId="77777777" w:rsidR="00283C80" w:rsidRPr="0095250E" w:rsidRDefault="00283C80" w:rsidP="00283C80">
      <w:pPr>
        <w:pStyle w:val="PL"/>
      </w:pPr>
      <w:r w:rsidRPr="0095250E">
        <w:t xml:space="preserve">        ...,</w:t>
      </w:r>
    </w:p>
    <w:p w14:paraId="0F698DAA" w14:textId="77777777" w:rsidR="00283C80" w:rsidRPr="0095250E" w:rsidRDefault="00283C80" w:rsidP="00283C80">
      <w:pPr>
        <w:pStyle w:val="PL"/>
      </w:pPr>
      <w:r w:rsidRPr="0095250E">
        <w:t xml:space="preserve">        [[</w:t>
      </w:r>
    </w:p>
    <w:p w14:paraId="5F6C5BAB" w14:textId="77777777" w:rsidR="00283C80" w:rsidRPr="0095250E" w:rsidRDefault="00283C80" w:rsidP="00283C80">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5B058FB4" w14:textId="77777777" w:rsidR="00283C80" w:rsidRPr="0095250E" w:rsidRDefault="00283C80" w:rsidP="00283C80">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F66CB65" w14:textId="77777777" w:rsidR="00283C80" w:rsidRPr="0095250E" w:rsidRDefault="00283C80" w:rsidP="00283C80">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595EE2F" w14:textId="77777777" w:rsidR="00283C80" w:rsidRPr="0095250E" w:rsidRDefault="00283C80" w:rsidP="00283C80">
      <w:pPr>
        <w:pStyle w:val="PL"/>
      </w:pPr>
      <w:r w:rsidRPr="0095250E">
        <w:t xml:space="preserve">        ]],</w:t>
      </w:r>
    </w:p>
    <w:p w14:paraId="03DF4ABC" w14:textId="77777777" w:rsidR="00283C80" w:rsidRPr="0095250E" w:rsidRDefault="00283C80" w:rsidP="00283C80">
      <w:pPr>
        <w:pStyle w:val="PL"/>
      </w:pPr>
      <w:r w:rsidRPr="0095250E">
        <w:t xml:space="preserve">        [[</w:t>
      </w:r>
    </w:p>
    <w:p w14:paraId="2842B09E" w14:textId="77777777" w:rsidR="00283C80" w:rsidRPr="0095250E" w:rsidRDefault="00283C80" w:rsidP="00283C80">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217E5838" w14:textId="77777777" w:rsidR="00283C80" w:rsidRPr="0095250E" w:rsidRDefault="00283C80" w:rsidP="00283C80">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70B2660" w14:textId="77777777" w:rsidR="00283C80" w:rsidRPr="0095250E" w:rsidRDefault="00283C80" w:rsidP="00283C80">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51CBF608" w14:textId="77777777" w:rsidR="00283C80" w:rsidRPr="0095250E" w:rsidRDefault="00283C80" w:rsidP="00283C80">
      <w:pPr>
        <w:pStyle w:val="PL"/>
        <w:rPr>
          <w:color w:val="808080"/>
        </w:rPr>
      </w:pPr>
      <w:r w:rsidRPr="0095250E">
        <w:t xml:space="preserve">        timeDomainAllocation-v1710         </w:t>
      </w:r>
      <w:r w:rsidRPr="0095250E">
        <w:rPr>
          <w:color w:val="993366"/>
        </w:rPr>
        <w:t>INTEGER</w:t>
      </w:r>
      <w:r w:rsidRPr="0095250E">
        <w:t xml:space="preserve"> (16..63)                                                        </w:t>
      </w:r>
      <w:r w:rsidRPr="0095250E">
        <w:rPr>
          <w:color w:val="993366"/>
        </w:rPr>
        <w:t>OPTIONAL</w:t>
      </w:r>
      <w:r w:rsidRPr="0095250E">
        <w:t xml:space="preserve">,   </w:t>
      </w:r>
      <w:r w:rsidRPr="0095250E">
        <w:rPr>
          <w:color w:val="808080"/>
        </w:rPr>
        <w:t>-- Need M</w:t>
      </w:r>
    </w:p>
    <w:p w14:paraId="18AA83D9" w14:textId="77777777" w:rsidR="00283C80" w:rsidRPr="0095250E" w:rsidRDefault="00283C80" w:rsidP="00283C80">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Pr="0095250E">
        <w:t xml:space="preserve">,   </w:t>
      </w:r>
      <w:r w:rsidRPr="0095250E">
        <w:rPr>
          <w:color w:val="808080"/>
        </w:rPr>
        <w:t>-- Need R</w:t>
      </w:r>
    </w:p>
    <w:p w14:paraId="6090E7BC" w14:textId="77777777" w:rsidR="00283C80" w:rsidRPr="0095250E" w:rsidRDefault="00283C80" w:rsidP="00283C80">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3216F136" w14:textId="77777777" w:rsidR="00283C80" w:rsidRPr="0095250E" w:rsidRDefault="00283C80" w:rsidP="00283C80">
      <w:pPr>
        <w:pStyle w:val="PL"/>
      </w:pPr>
      <w:r w:rsidRPr="0095250E">
        <w:t xml:space="preserve">        ]],</w:t>
      </w:r>
    </w:p>
    <w:p w14:paraId="35307D42" w14:textId="77777777" w:rsidR="00283C80" w:rsidRPr="0095250E" w:rsidRDefault="00283C80" w:rsidP="00283C80">
      <w:pPr>
        <w:pStyle w:val="PL"/>
      </w:pPr>
      <w:r w:rsidRPr="0095250E">
        <w:t xml:space="preserve">        [[</w:t>
      </w:r>
    </w:p>
    <w:p w14:paraId="2042223F" w14:textId="77777777" w:rsidR="00283C80" w:rsidRPr="0095250E" w:rsidRDefault="00283C80" w:rsidP="00283C80">
      <w:pPr>
        <w:pStyle w:val="PL"/>
        <w:rPr>
          <w:color w:val="808080"/>
        </w:rPr>
      </w:pPr>
      <w:r w:rsidRPr="0095250E">
        <w:t xml:space="preserve">        srs-ResourceSetId-r18              SRS-ResourceSetId                                                       </w:t>
      </w:r>
      <w:r w:rsidRPr="0095250E">
        <w:rPr>
          <w:color w:val="993366"/>
        </w:rPr>
        <w:t>OPTIONAL</w:t>
      </w:r>
      <w:r w:rsidRPr="0095250E">
        <w:t xml:space="preserve">,   </w:t>
      </w:r>
      <w:r w:rsidRPr="0095250E">
        <w:rPr>
          <w:color w:val="808080"/>
        </w:rPr>
        <w:t>-- Need R</w:t>
      </w:r>
    </w:p>
    <w:p w14:paraId="2428997D" w14:textId="77777777" w:rsidR="00283C80" w:rsidRPr="0095250E" w:rsidRDefault="00283C80" w:rsidP="00283C80">
      <w:pPr>
        <w:pStyle w:val="PL"/>
        <w:rPr>
          <w:color w:val="808080"/>
        </w:rPr>
      </w:pPr>
      <w:r w:rsidRPr="0095250E">
        <w:t xml:space="preserve">        cg-mIAB-Configuration-r18          CG-mIAB-Configuration-r18                                        </w:t>
      </w:r>
      <w:r w:rsidRPr="0095250E">
        <w:rPr>
          <w:color w:val="993366"/>
        </w:rPr>
        <w:t>OPTIONAL</w:t>
      </w:r>
      <w:r w:rsidRPr="0095250E">
        <w:t xml:space="preserve">, </w:t>
      </w:r>
      <w:r w:rsidRPr="0095250E">
        <w:rPr>
          <w:color w:val="808080"/>
        </w:rPr>
        <w:t>-- Cond RACHlessHO</w:t>
      </w:r>
    </w:p>
    <w:p w14:paraId="449518A4" w14:textId="77777777" w:rsidR="00283C80" w:rsidRPr="0095250E" w:rsidRDefault="00283C80" w:rsidP="00283C80">
      <w:pPr>
        <w:pStyle w:val="PL"/>
        <w:rPr>
          <w:color w:val="808080"/>
        </w:rPr>
      </w:pPr>
      <w:r w:rsidRPr="0095250E">
        <w:t xml:space="preserve">        cg-LTM-Configuration-r18           CG-LTM-Configuration-r18                                                </w:t>
      </w:r>
      <w:r w:rsidRPr="0095250E">
        <w:rPr>
          <w:color w:val="993366"/>
        </w:rPr>
        <w:t>OPTIONAL</w:t>
      </w:r>
      <w:r w:rsidRPr="0095250E">
        <w:t xml:space="preserve">, </w:t>
      </w:r>
      <w:r w:rsidRPr="0095250E">
        <w:rPr>
          <w:color w:val="808080"/>
        </w:rPr>
        <w:t>-- Cond LTM</w:t>
      </w:r>
    </w:p>
    <w:p w14:paraId="26DF2951" w14:textId="77777777" w:rsidR="00283C80" w:rsidRPr="0095250E" w:rsidRDefault="00283C80" w:rsidP="00283C80">
      <w:pPr>
        <w:pStyle w:val="PL"/>
      </w:pPr>
      <w:r w:rsidRPr="0095250E">
        <w:t xml:space="preserve">        cg-SDT-PeriodicityExt-r18          </w:t>
      </w:r>
      <w:r w:rsidRPr="0095250E">
        <w:rPr>
          <w:color w:val="993366"/>
        </w:rPr>
        <w:t>ENUMERATED</w:t>
      </w:r>
      <w:r w:rsidRPr="0095250E">
        <w:t xml:space="preserve"> {</w:t>
      </w:r>
    </w:p>
    <w:p w14:paraId="5A40C4D1" w14:textId="77777777" w:rsidR="00283C80" w:rsidRPr="0095250E" w:rsidRDefault="00283C80" w:rsidP="00283C80">
      <w:pPr>
        <w:pStyle w:val="PL"/>
      </w:pPr>
      <w:r w:rsidRPr="0095250E">
        <w:t xml:space="preserve">                                               sym1x14x1280, sym2x14x1280, sym4x14x1280 , sym8x14x1280, sym16x14x1280,</w:t>
      </w:r>
    </w:p>
    <w:p w14:paraId="01CB6F34" w14:textId="77777777" w:rsidR="00283C80" w:rsidRPr="0095250E" w:rsidRDefault="00283C80" w:rsidP="00283C80">
      <w:pPr>
        <w:pStyle w:val="PL"/>
      </w:pPr>
      <w:r w:rsidRPr="0095250E">
        <w:t xml:space="preserve">                                               sym32x14x1280, sym48x14x1280, sym64x14x1280, sym96x14x1280, sym128x14x1280,</w:t>
      </w:r>
    </w:p>
    <w:p w14:paraId="7475D93B" w14:textId="77777777" w:rsidR="00283C80" w:rsidRPr="0095250E" w:rsidRDefault="00283C80" w:rsidP="00283C80">
      <w:pPr>
        <w:pStyle w:val="PL"/>
      </w:pPr>
      <w:r w:rsidRPr="0095250E">
        <w:t xml:space="preserve">                                               sym192x14x1280, sym240x14x1280, sym256x14x1280, sym384x14x1280, sym472x14x1280,</w:t>
      </w:r>
    </w:p>
    <w:p w14:paraId="681BA73E" w14:textId="77777777" w:rsidR="00283C80" w:rsidRPr="0095250E" w:rsidRDefault="00283C80" w:rsidP="00283C80">
      <w:pPr>
        <w:pStyle w:val="PL"/>
      </w:pPr>
      <w:r w:rsidRPr="0095250E">
        <w:t xml:space="preserve">                                               sym480x14x1280, sym512x14x1280, sym768x14x1280, sym944x14x1280, sym960x14x1280,</w:t>
      </w:r>
    </w:p>
    <w:p w14:paraId="07EBDB34" w14:textId="77777777" w:rsidR="00283C80" w:rsidRPr="0095250E" w:rsidRDefault="00283C80" w:rsidP="00283C80">
      <w:pPr>
        <w:pStyle w:val="PL"/>
      </w:pPr>
      <w:r w:rsidRPr="0095250E">
        <w:t xml:space="preserve">                                               sym1408x14x1280, sym1536x14x1280, sym1888x14x1280, sym1920x14x1280,</w:t>
      </w:r>
    </w:p>
    <w:p w14:paraId="7E452005" w14:textId="77777777" w:rsidR="00283C80" w:rsidRPr="0095250E" w:rsidRDefault="00283C80" w:rsidP="00283C80">
      <w:pPr>
        <w:pStyle w:val="PL"/>
      </w:pPr>
      <w:r w:rsidRPr="0095250E">
        <w:t xml:space="preserve">                                               sym2816x14x1280, sym3072x14x1280, sym3776x14x1280, sym5632x14x1280,</w:t>
      </w:r>
    </w:p>
    <w:p w14:paraId="3CEA609E" w14:textId="77777777" w:rsidR="00283C80" w:rsidRPr="0095250E" w:rsidRDefault="00283C80" w:rsidP="00283C80">
      <w:pPr>
        <w:pStyle w:val="PL"/>
      </w:pPr>
      <w:r w:rsidRPr="0095250E">
        <w:t xml:space="preserve">                                               sym6144x14x1280, sym7552x14x1280, sym7680x14x1280, sym11264x14x1280,</w:t>
      </w:r>
    </w:p>
    <w:p w14:paraId="06897088" w14:textId="77777777" w:rsidR="00283C80" w:rsidRPr="0095250E" w:rsidRDefault="00283C80" w:rsidP="00283C80">
      <w:pPr>
        <w:pStyle w:val="PL"/>
      </w:pPr>
      <w:r w:rsidRPr="0095250E">
        <w:t xml:space="preserve">                                               sym15104x14x1280, sym15360x14x1280, sym22528x14x1280, sym30208x14x1280,</w:t>
      </w:r>
    </w:p>
    <w:p w14:paraId="61AED0CB" w14:textId="77777777" w:rsidR="00283C80" w:rsidRPr="0095250E" w:rsidRDefault="00283C80" w:rsidP="00283C80">
      <w:pPr>
        <w:pStyle w:val="PL"/>
      </w:pPr>
      <w:r w:rsidRPr="0095250E">
        <w:t xml:space="preserve">                                               sym45056x14x1280, sym60416x14x1280, sym90112x14x1280, sym180224x14x1280,</w:t>
      </w:r>
    </w:p>
    <w:p w14:paraId="0A8CEF37" w14:textId="77777777" w:rsidR="00283C80" w:rsidRPr="0095250E" w:rsidRDefault="00283C80" w:rsidP="00283C80">
      <w:pPr>
        <w:pStyle w:val="PL"/>
      </w:pPr>
      <w:r w:rsidRPr="0095250E">
        <w:t xml:space="preserve">                                               sym4x12x1280, sym8x12x1280, sym16x12x1280, sym32x12x1280, sym192x12x1280,</w:t>
      </w:r>
    </w:p>
    <w:p w14:paraId="5BC1C0EF" w14:textId="77777777" w:rsidR="00283C80" w:rsidRPr="0095250E" w:rsidRDefault="00283C80" w:rsidP="00283C80">
      <w:pPr>
        <w:pStyle w:val="PL"/>
      </w:pPr>
      <w:r w:rsidRPr="0095250E">
        <w:t xml:space="preserve">                                               sym384x12x1280, sym960x12x1280, sym1888x12x1280, sym3776x12x1280,</w:t>
      </w:r>
    </w:p>
    <w:p w14:paraId="33137441" w14:textId="77777777" w:rsidR="00283C80" w:rsidRPr="0095250E" w:rsidRDefault="00283C80" w:rsidP="00283C80">
      <w:pPr>
        <w:pStyle w:val="PL"/>
      </w:pPr>
      <w:r w:rsidRPr="0095250E">
        <w:t xml:space="preserve">                                               sym5632x12x1280, sym11264x12x1280</w:t>
      </w:r>
    </w:p>
    <w:p w14:paraId="0C5FBCE1"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FDDC05B" w14:textId="77777777" w:rsidR="00283C80" w:rsidRPr="0095250E" w:rsidRDefault="00283C80" w:rsidP="00283C80">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09293AE1" w14:textId="77777777" w:rsidR="00283C80" w:rsidRPr="0095250E" w:rsidRDefault="00283C80" w:rsidP="00283C80">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0DC478B9" w14:textId="77777777" w:rsidR="00283C80" w:rsidRPr="0095250E" w:rsidRDefault="00283C80" w:rsidP="00283C80">
      <w:pPr>
        <w:pStyle w:val="PL"/>
      </w:pPr>
      <w:r w:rsidRPr="0095250E">
        <w:t xml:space="preserve">        ]]</w:t>
      </w:r>
    </w:p>
    <w:p w14:paraId="4558006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C14A69E" w14:textId="77777777" w:rsidR="00283C80" w:rsidRPr="0095250E" w:rsidRDefault="00283C80" w:rsidP="00283C80">
      <w:pPr>
        <w:pStyle w:val="PL"/>
      </w:pPr>
      <w:r w:rsidRPr="0095250E">
        <w:t xml:space="preserve">    ...,</w:t>
      </w:r>
    </w:p>
    <w:p w14:paraId="1F48D983" w14:textId="77777777" w:rsidR="00283C80" w:rsidRPr="0095250E" w:rsidRDefault="00283C80" w:rsidP="00283C80">
      <w:pPr>
        <w:pStyle w:val="PL"/>
      </w:pPr>
      <w:r w:rsidRPr="0095250E">
        <w:t xml:space="preserve">    [[</w:t>
      </w:r>
    </w:p>
    <w:p w14:paraId="48CD2F76" w14:textId="77777777" w:rsidR="00283C80" w:rsidRPr="0095250E" w:rsidRDefault="00283C80" w:rsidP="00283C80">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2A2968A" w14:textId="77777777" w:rsidR="00283C80" w:rsidRPr="0095250E" w:rsidRDefault="00283C80" w:rsidP="00283C80">
      <w:pPr>
        <w:pStyle w:val="PL"/>
      </w:pPr>
      <w:r w:rsidRPr="0095250E">
        <w:t xml:space="preserve">    cg-minDFI-Delay-r16                     </w:t>
      </w:r>
      <w:r w:rsidRPr="0095250E">
        <w:rPr>
          <w:color w:val="993366"/>
        </w:rPr>
        <w:t>ENUMERATED</w:t>
      </w:r>
    </w:p>
    <w:p w14:paraId="3275E95A" w14:textId="77777777" w:rsidR="00283C80" w:rsidRPr="0095250E" w:rsidRDefault="00283C80" w:rsidP="00283C80">
      <w:pPr>
        <w:pStyle w:val="PL"/>
      </w:pPr>
      <w:r w:rsidRPr="0095250E">
        <w:t xml:space="preserve">                                                    {sym7, sym1x14, sym2x14, sym3x14, sym4x14, sym5x14, sym6x14, sym7x14, sym8x14,</w:t>
      </w:r>
    </w:p>
    <w:p w14:paraId="7085E488" w14:textId="77777777" w:rsidR="00283C80" w:rsidRPr="0095250E" w:rsidRDefault="00283C80" w:rsidP="00283C80">
      <w:pPr>
        <w:pStyle w:val="PL"/>
      </w:pPr>
      <w:r w:rsidRPr="0095250E">
        <w:t xml:space="preserve">                                                     sym9x14, sym10x14, sym11x14, sym12x14, sym13x14, sym14x14,sym15x14, sym16x14</w:t>
      </w:r>
    </w:p>
    <w:p w14:paraId="5B9D272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6F3AC74" w14:textId="77777777" w:rsidR="00283C80" w:rsidRPr="0095250E" w:rsidRDefault="00283C80" w:rsidP="00283C80">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D2BBB34" w14:textId="77777777" w:rsidR="00283C80" w:rsidRPr="0095250E" w:rsidRDefault="00283C80" w:rsidP="00283C80">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51B9844B" w14:textId="77777777" w:rsidR="00283C80" w:rsidRPr="0095250E" w:rsidRDefault="00283C80" w:rsidP="00283C80">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5515193F" w14:textId="77777777" w:rsidR="00283C80" w:rsidRPr="0095250E" w:rsidRDefault="00283C80" w:rsidP="00283C80">
      <w:pPr>
        <w:pStyle w:val="PL"/>
        <w:rPr>
          <w:color w:val="808080"/>
        </w:rPr>
      </w:pPr>
      <w:r w:rsidRPr="0095250E">
        <w:t xml:space="preserve">    cg-UCI-Multiplex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5766439" w14:textId="77777777" w:rsidR="00283C80" w:rsidRPr="0095250E" w:rsidRDefault="00283C80" w:rsidP="00283C80">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49EFAC7B" w14:textId="77777777" w:rsidR="00283C80" w:rsidRPr="0095250E" w:rsidRDefault="00283C80" w:rsidP="00283C80">
      <w:pPr>
        <w:pStyle w:val="PL"/>
        <w:rPr>
          <w:color w:val="808080"/>
        </w:rPr>
      </w:pPr>
      <w:r w:rsidRPr="0095250E">
        <w:t xml:space="preserve">    betaOffsetCG-UCI-r16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0AB8D95B" w14:textId="77777777" w:rsidR="00283C80" w:rsidRPr="0095250E" w:rsidRDefault="00283C80" w:rsidP="00283C80">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70773665" w14:textId="77777777" w:rsidR="00283C80" w:rsidRPr="0095250E" w:rsidRDefault="00283C80" w:rsidP="00283C80">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286EC5B1" w14:textId="77777777" w:rsidR="00283C80" w:rsidRPr="0095250E" w:rsidRDefault="00283C80" w:rsidP="00283C80">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3CA2DAA9" w14:textId="77777777" w:rsidR="00283C80" w:rsidRPr="0095250E" w:rsidRDefault="00283C80" w:rsidP="00283C80">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4EAB6A8C" w14:textId="77777777" w:rsidR="00283C80" w:rsidRPr="0095250E" w:rsidRDefault="00283C80" w:rsidP="00283C80">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235EF1" w14:textId="77777777" w:rsidR="00283C80" w:rsidRPr="0095250E" w:rsidRDefault="00283C80" w:rsidP="00283C80">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64FE1479" w14:textId="77777777" w:rsidR="00283C80" w:rsidRPr="0095250E" w:rsidRDefault="00283C80" w:rsidP="00283C80">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02644665" w14:textId="77777777" w:rsidR="00283C80" w:rsidRPr="0095250E" w:rsidRDefault="00283C80" w:rsidP="00283C80">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5BED3B66" w14:textId="77777777" w:rsidR="00283C80" w:rsidRPr="0095250E" w:rsidRDefault="00283C80" w:rsidP="00283C80">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370CA66D" w14:textId="77777777" w:rsidR="00283C80" w:rsidRPr="0095250E" w:rsidRDefault="00283C80" w:rsidP="00283C80">
      <w:pPr>
        <w:pStyle w:val="PL"/>
      </w:pPr>
      <w:r w:rsidRPr="0095250E">
        <w:t xml:space="preserve">    ]],</w:t>
      </w:r>
    </w:p>
    <w:p w14:paraId="7B59836D" w14:textId="77777777" w:rsidR="00283C80" w:rsidRPr="0095250E" w:rsidRDefault="00283C80" w:rsidP="00283C80">
      <w:pPr>
        <w:pStyle w:val="PL"/>
      </w:pPr>
      <w:r w:rsidRPr="0095250E">
        <w:t xml:space="preserve">    [[</w:t>
      </w:r>
    </w:p>
    <w:p w14:paraId="3413F904" w14:textId="77777777" w:rsidR="00283C80" w:rsidRPr="0095250E" w:rsidRDefault="00283C80" w:rsidP="00283C80">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7D44D136" w14:textId="77777777" w:rsidR="00283C80" w:rsidRPr="0095250E" w:rsidRDefault="00283C80" w:rsidP="00283C80">
      <w:pPr>
        <w:pStyle w:val="PL"/>
        <w:rPr>
          <w:color w:val="808080"/>
        </w:rPr>
      </w:pPr>
      <w:r w:rsidRPr="0095250E">
        <w:t xml:space="preserve">    cg-betaOffsetsCrossPri1-r17             SetupRelease { BetaOffsetsCrossPriSelCG-r17 }               </w:t>
      </w:r>
      <w:r w:rsidRPr="0095250E">
        <w:rPr>
          <w:color w:val="993366"/>
        </w:rPr>
        <w:t>OPTIONAL</w:t>
      </w:r>
      <w:r w:rsidRPr="0095250E">
        <w:t xml:space="preserve">,   </w:t>
      </w:r>
      <w:r w:rsidRPr="0095250E">
        <w:rPr>
          <w:color w:val="808080"/>
        </w:rPr>
        <w:t>-- Need M</w:t>
      </w:r>
    </w:p>
    <w:p w14:paraId="541AFEC0" w14:textId="77777777" w:rsidR="00283C80" w:rsidRPr="0095250E" w:rsidRDefault="00283C80" w:rsidP="00283C80">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Cond SRSsets</w:t>
      </w:r>
    </w:p>
    <w:p w14:paraId="2AABE896" w14:textId="77777777" w:rsidR="00283C80" w:rsidRPr="0095250E" w:rsidRDefault="00283C80" w:rsidP="00283C80">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0069E5B" w14:textId="77777777" w:rsidR="00283C80" w:rsidRPr="0095250E" w:rsidRDefault="00283C80" w:rsidP="00283C80">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38F5D70F" w14:textId="77777777" w:rsidR="00283C80" w:rsidRPr="0095250E" w:rsidRDefault="00283C80" w:rsidP="00283C80">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4A4837A9" w14:textId="77777777" w:rsidR="00283C80" w:rsidRPr="0095250E" w:rsidRDefault="00283C80" w:rsidP="00283C80">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50722))</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4F8C26BC" w14:textId="77777777" w:rsidR="00283C80" w:rsidRPr="0095250E" w:rsidRDefault="00283C80" w:rsidP="00283C80">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Pr="0095250E">
        <w:t xml:space="preserve">,   </w:t>
      </w:r>
      <w:r w:rsidRPr="0095250E">
        <w:rPr>
          <w:color w:val="808080"/>
        </w:rPr>
        <w:t>-- Need R</w:t>
      </w:r>
    </w:p>
    <w:p w14:paraId="4EB6DA0E" w14:textId="77777777" w:rsidR="00283C80" w:rsidRPr="0095250E" w:rsidRDefault="00283C80" w:rsidP="00283C80">
      <w:pPr>
        <w:pStyle w:val="PL"/>
        <w:rPr>
          <w:color w:val="808080"/>
        </w:rPr>
      </w:pPr>
      <w:r w:rsidRPr="0095250E">
        <w:t xml:space="preserve">    repK-v1710                              </w:t>
      </w:r>
      <w:r w:rsidRPr="0095250E">
        <w:rPr>
          <w:color w:val="993366"/>
        </w:rPr>
        <w:t>ENUMERATED</w:t>
      </w:r>
      <w:r w:rsidRPr="0095250E">
        <w:t xml:space="preserve"> {n12, n16, n24, n32}                             </w:t>
      </w:r>
      <w:r w:rsidRPr="0095250E">
        <w:rPr>
          <w:color w:val="993366"/>
        </w:rPr>
        <w:t>OPTIONAL</w:t>
      </w:r>
      <w:r w:rsidRPr="0095250E">
        <w:t xml:space="preserve">,   </w:t>
      </w:r>
      <w:r w:rsidRPr="0095250E">
        <w:rPr>
          <w:color w:val="808080"/>
        </w:rPr>
        <w:t>-- Need R</w:t>
      </w:r>
    </w:p>
    <w:p w14:paraId="57D82A2B" w14:textId="77777777" w:rsidR="00283C80" w:rsidRPr="0095250E" w:rsidRDefault="00283C80" w:rsidP="00283C80">
      <w:pPr>
        <w:pStyle w:val="PL"/>
        <w:rPr>
          <w:color w:val="808080"/>
        </w:rPr>
      </w:pPr>
      <w:r w:rsidRPr="0095250E">
        <w:t xml:space="preserve">    nrofHARQ-Processes-v1700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1AD6A0B8" w14:textId="77777777" w:rsidR="00283C80" w:rsidRPr="0095250E" w:rsidRDefault="00283C80" w:rsidP="00283C80">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6E0784E" w14:textId="77777777" w:rsidR="00283C80" w:rsidRPr="0095250E" w:rsidRDefault="00283C80" w:rsidP="00283C80">
      <w:pPr>
        <w:pStyle w:val="PL"/>
        <w:rPr>
          <w:color w:val="808080"/>
        </w:rPr>
      </w:pPr>
      <w:r w:rsidRPr="0095250E">
        <w:t xml:space="preserve">    configuredGrantTimer-v1700              </w:t>
      </w:r>
      <w:r w:rsidRPr="0095250E">
        <w:rPr>
          <w:color w:val="993366"/>
        </w:rPr>
        <w:t>INTEGER</w:t>
      </w:r>
      <w:r w:rsidRPr="0095250E">
        <w:t xml:space="preserve">(33..288)                                            </w:t>
      </w:r>
      <w:r w:rsidRPr="0095250E">
        <w:rPr>
          <w:color w:val="993366"/>
        </w:rPr>
        <w:t>OPTIONAL</w:t>
      </w:r>
      <w:r w:rsidRPr="0095250E">
        <w:t xml:space="preserve">,   </w:t>
      </w:r>
      <w:r w:rsidRPr="0095250E">
        <w:rPr>
          <w:color w:val="808080"/>
        </w:rPr>
        <w:t>-- Need R</w:t>
      </w:r>
    </w:p>
    <w:p w14:paraId="5C740A6C" w14:textId="77777777" w:rsidR="00283C80" w:rsidRPr="0095250E" w:rsidRDefault="00283C80" w:rsidP="00283C80">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6AC0B303" w14:textId="77777777" w:rsidR="00283C80" w:rsidRPr="0095250E" w:rsidRDefault="00283C80" w:rsidP="00283C80">
      <w:pPr>
        <w:pStyle w:val="PL"/>
      </w:pPr>
      <w:r w:rsidRPr="0095250E">
        <w:t xml:space="preserve">    ]],</w:t>
      </w:r>
    </w:p>
    <w:p w14:paraId="7DA07BDD" w14:textId="77777777" w:rsidR="00283C80" w:rsidRPr="0095250E" w:rsidRDefault="00283C80" w:rsidP="00283C80">
      <w:pPr>
        <w:pStyle w:val="PL"/>
      </w:pPr>
      <w:r w:rsidRPr="0095250E">
        <w:t xml:space="preserve">    [[</w:t>
      </w:r>
    </w:p>
    <w:p w14:paraId="10BCBE35" w14:textId="77777777" w:rsidR="00283C80" w:rsidRPr="0095250E" w:rsidRDefault="00283C80" w:rsidP="00283C80">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3D9A08A" w14:textId="77777777" w:rsidR="00283C80" w:rsidRPr="0095250E" w:rsidRDefault="00283C80" w:rsidP="00283C80">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3EF0AB32" w14:textId="77777777" w:rsidR="00283C80" w:rsidRPr="0095250E" w:rsidRDefault="00283C80" w:rsidP="00283C80">
      <w:pPr>
        <w:pStyle w:val="PL"/>
      </w:pPr>
      <w:r w:rsidRPr="0095250E">
        <w:t xml:space="preserve">    ]],</w:t>
      </w:r>
    </w:p>
    <w:p w14:paraId="31E46792" w14:textId="77777777" w:rsidR="00283C80" w:rsidRPr="0095250E" w:rsidRDefault="00283C80" w:rsidP="00283C80">
      <w:pPr>
        <w:pStyle w:val="PL"/>
      </w:pPr>
      <w:r w:rsidRPr="0095250E">
        <w:t xml:space="preserve">    [[</w:t>
      </w:r>
    </w:p>
    <w:p w14:paraId="22660DAE" w14:textId="77777777" w:rsidR="00283C80" w:rsidRPr="0095250E" w:rsidRDefault="00283C80" w:rsidP="00283C80">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4027842F" w14:textId="77777777" w:rsidR="00283C80" w:rsidRPr="0095250E" w:rsidRDefault="00283C80" w:rsidP="00283C80">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06CCDA" w14:textId="77777777" w:rsidR="00283C80" w:rsidRPr="0095250E" w:rsidRDefault="00283C80" w:rsidP="00283C80">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6AED8F80" w14:textId="77777777" w:rsidR="00283C80" w:rsidRPr="0095250E" w:rsidRDefault="00283C80" w:rsidP="00283C80">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36A70634" w14:textId="77777777" w:rsidR="00283C80" w:rsidRPr="0095250E" w:rsidRDefault="00283C80" w:rsidP="00283C80">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40A5D786" w14:textId="77777777" w:rsidR="00283C80" w:rsidRPr="0095250E" w:rsidRDefault="00283C80" w:rsidP="00283C80">
      <w:pPr>
        <w:pStyle w:val="PL"/>
      </w:pPr>
      <w:r w:rsidRPr="0095250E">
        <w:t xml:space="preserve">    ]]</w:t>
      </w:r>
    </w:p>
    <w:p w14:paraId="354A1954" w14:textId="77777777" w:rsidR="00283C80" w:rsidRPr="0095250E" w:rsidRDefault="00283C80" w:rsidP="00283C80">
      <w:pPr>
        <w:pStyle w:val="PL"/>
      </w:pPr>
      <w:r w:rsidRPr="0095250E">
        <w:t>}</w:t>
      </w:r>
    </w:p>
    <w:p w14:paraId="76BA89B3" w14:textId="77777777" w:rsidR="00283C80" w:rsidRPr="0095250E" w:rsidRDefault="00283C80" w:rsidP="00283C80">
      <w:pPr>
        <w:pStyle w:val="PL"/>
      </w:pPr>
    </w:p>
    <w:p w14:paraId="6D417E3A" w14:textId="77777777" w:rsidR="00283C80" w:rsidRPr="0095250E" w:rsidRDefault="00283C80" w:rsidP="00283C80">
      <w:pPr>
        <w:pStyle w:val="PL"/>
      </w:pPr>
      <w:r w:rsidRPr="0095250E">
        <w:t xml:space="preserve">CG-UCI-OnPUSCH ::= </w:t>
      </w:r>
      <w:r w:rsidRPr="0095250E">
        <w:rPr>
          <w:color w:val="993366"/>
        </w:rPr>
        <w:t>CHOICE</w:t>
      </w:r>
      <w:r w:rsidRPr="0095250E">
        <w:t xml:space="preserve"> {</w:t>
      </w:r>
    </w:p>
    <w:p w14:paraId="04946DFC" w14:textId="77777777" w:rsidR="00283C80" w:rsidRPr="0095250E" w:rsidRDefault="00283C80" w:rsidP="00283C80">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4D4C1A36" w14:textId="77777777" w:rsidR="00283C80" w:rsidRPr="0095250E" w:rsidRDefault="00283C80" w:rsidP="00283C80">
      <w:pPr>
        <w:pStyle w:val="PL"/>
      </w:pPr>
      <w:r w:rsidRPr="0095250E">
        <w:t xml:space="preserve">    semiStatic                              BetaOffsets</w:t>
      </w:r>
    </w:p>
    <w:p w14:paraId="7B967643" w14:textId="77777777" w:rsidR="00283C80" w:rsidRPr="0095250E" w:rsidRDefault="00283C80" w:rsidP="00283C80">
      <w:pPr>
        <w:pStyle w:val="PL"/>
      </w:pPr>
      <w:r w:rsidRPr="0095250E">
        <w:t>}</w:t>
      </w:r>
    </w:p>
    <w:p w14:paraId="5643D0B7" w14:textId="77777777" w:rsidR="00283C80" w:rsidRPr="0095250E" w:rsidRDefault="00283C80" w:rsidP="00283C80">
      <w:pPr>
        <w:pStyle w:val="PL"/>
      </w:pPr>
    </w:p>
    <w:p w14:paraId="02AAD75F" w14:textId="77777777" w:rsidR="00283C80" w:rsidRPr="0095250E" w:rsidRDefault="00283C80" w:rsidP="00283C80">
      <w:pPr>
        <w:pStyle w:val="PL"/>
      </w:pPr>
      <w:r w:rsidRPr="0095250E">
        <w:t xml:space="preserve">CG-COT-Sharing-r16 ::= </w:t>
      </w:r>
      <w:r w:rsidRPr="0095250E">
        <w:rPr>
          <w:color w:val="993366"/>
        </w:rPr>
        <w:t>CHOICE</w:t>
      </w:r>
      <w:r w:rsidRPr="0095250E">
        <w:t xml:space="preserve"> {</w:t>
      </w:r>
    </w:p>
    <w:p w14:paraId="6F1517A6" w14:textId="77777777" w:rsidR="00283C80" w:rsidRPr="0095250E" w:rsidRDefault="00283C80" w:rsidP="00283C80">
      <w:pPr>
        <w:pStyle w:val="PL"/>
      </w:pPr>
      <w:r w:rsidRPr="0095250E">
        <w:t xml:space="preserve">    noCOT-Sharing-r16                   </w:t>
      </w:r>
      <w:r w:rsidRPr="0095250E">
        <w:rPr>
          <w:color w:val="993366"/>
        </w:rPr>
        <w:t>NULL</w:t>
      </w:r>
      <w:r w:rsidRPr="0095250E">
        <w:t>,</w:t>
      </w:r>
    </w:p>
    <w:p w14:paraId="173927BB" w14:textId="77777777" w:rsidR="00283C80" w:rsidRPr="0095250E" w:rsidRDefault="00283C80" w:rsidP="00283C80">
      <w:pPr>
        <w:pStyle w:val="PL"/>
      </w:pPr>
      <w:r w:rsidRPr="0095250E">
        <w:t xml:space="preserve">    cot-Sharing-r16                     </w:t>
      </w:r>
      <w:r w:rsidRPr="0095250E">
        <w:rPr>
          <w:color w:val="993366"/>
        </w:rPr>
        <w:t>SEQUENCE</w:t>
      </w:r>
      <w:r w:rsidRPr="0095250E">
        <w:t xml:space="preserve"> {</w:t>
      </w:r>
    </w:p>
    <w:p w14:paraId="06B5F50C" w14:textId="77777777" w:rsidR="00283C80" w:rsidRPr="0095250E" w:rsidRDefault="00283C80" w:rsidP="00283C80">
      <w:pPr>
        <w:pStyle w:val="PL"/>
      </w:pPr>
      <w:r w:rsidRPr="0095250E">
        <w:t xml:space="preserve">         duration-r16                       </w:t>
      </w:r>
      <w:r w:rsidRPr="0095250E">
        <w:rPr>
          <w:color w:val="993366"/>
        </w:rPr>
        <w:t>INTEGER</w:t>
      </w:r>
      <w:r w:rsidRPr="0095250E">
        <w:t xml:space="preserve"> (1..39),</w:t>
      </w:r>
    </w:p>
    <w:p w14:paraId="0D86851C" w14:textId="77777777" w:rsidR="00283C80" w:rsidRPr="0095250E" w:rsidRDefault="00283C80" w:rsidP="00283C80">
      <w:pPr>
        <w:pStyle w:val="PL"/>
      </w:pPr>
      <w:r w:rsidRPr="0095250E">
        <w:t xml:space="preserve">         offset-r16                         </w:t>
      </w:r>
      <w:r w:rsidRPr="0095250E">
        <w:rPr>
          <w:color w:val="993366"/>
        </w:rPr>
        <w:t>INTEGER</w:t>
      </w:r>
      <w:r w:rsidRPr="0095250E">
        <w:t xml:space="preserve"> (1..39),</w:t>
      </w:r>
    </w:p>
    <w:p w14:paraId="7CAD3C0A" w14:textId="77777777" w:rsidR="00283C80" w:rsidRPr="0095250E" w:rsidRDefault="00283C80" w:rsidP="00283C80">
      <w:pPr>
        <w:pStyle w:val="PL"/>
      </w:pPr>
      <w:r w:rsidRPr="0095250E">
        <w:t xml:space="preserve">         channelAccessPriority-r16          </w:t>
      </w:r>
      <w:r w:rsidRPr="0095250E">
        <w:rPr>
          <w:color w:val="993366"/>
        </w:rPr>
        <w:t>INTEGER</w:t>
      </w:r>
      <w:r w:rsidRPr="0095250E">
        <w:t xml:space="preserve"> (1..4)</w:t>
      </w:r>
    </w:p>
    <w:p w14:paraId="1CE546AB" w14:textId="77777777" w:rsidR="00283C80" w:rsidRPr="0095250E" w:rsidRDefault="00283C80" w:rsidP="00283C80">
      <w:pPr>
        <w:pStyle w:val="PL"/>
      </w:pPr>
      <w:r w:rsidRPr="0095250E">
        <w:t xml:space="preserve">    }</w:t>
      </w:r>
    </w:p>
    <w:p w14:paraId="22D4CB7D" w14:textId="77777777" w:rsidR="00283C80" w:rsidRPr="0095250E" w:rsidRDefault="00283C80" w:rsidP="00283C80">
      <w:pPr>
        <w:pStyle w:val="PL"/>
      </w:pPr>
      <w:r w:rsidRPr="0095250E">
        <w:t>}</w:t>
      </w:r>
    </w:p>
    <w:p w14:paraId="588F4B2F" w14:textId="77777777" w:rsidR="00283C80" w:rsidRPr="0095250E" w:rsidRDefault="00283C80" w:rsidP="00283C80">
      <w:pPr>
        <w:pStyle w:val="PL"/>
      </w:pPr>
    </w:p>
    <w:p w14:paraId="0C441C93" w14:textId="77777777" w:rsidR="00283C80" w:rsidRPr="0095250E" w:rsidRDefault="00283C80" w:rsidP="00283C80">
      <w:pPr>
        <w:pStyle w:val="PL"/>
      </w:pPr>
      <w:r w:rsidRPr="0095250E">
        <w:lastRenderedPageBreak/>
        <w:t xml:space="preserve">CG-COT-Sharing-r17 ::=  </w:t>
      </w:r>
      <w:r w:rsidRPr="0095250E">
        <w:rPr>
          <w:color w:val="993366"/>
        </w:rPr>
        <w:t>CHOICE</w:t>
      </w:r>
      <w:r w:rsidRPr="0095250E">
        <w:t xml:space="preserve"> {</w:t>
      </w:r>
    </w:p>
    <w:p w14:paraId="2C08E65B" w14:textId="77777777" w:rsidR="00283C80" w:rsidRPr="0095250E" w:rsidRDefault="00283C80" w:rsidP="00283C80">
      <w:pPr>
        <w:pStyle w:val="PL"/>
      </w:pPr>
      <w:r w:rsidRPr="0095250E">
        <w:t xml:space="preserve">    noCOT-Sharing-r17                   </w:t>
      </w:r>
      <w:r w:rsidRPr="0095250E">
        <w:rPr>
          <w:color w:val="993366"/>
        </w:rPr>
        <w:t>NULL</w:t>
      </w:r>
      <w:r w:rsidRPr="0095250E">
        <w:t>,</w:t>
      </w:r>
    </w:p>
    <w:p w14:paraId="6C79F850" w14:textId="77777777" w:rsidR="00283C80" w:rsidRPr="0095250E" w:rsidRDefault="00283C80" w:rsidP="00283C80">
      <w:pPr>
        <w:pStyle w:val="PL"/>
      </w:pPr>
      <w:r w:rsidRPr="0095250E">
        <w:t xml:space="preserve">    cot-Sharing-r17                     </w:t>
      </w:r>
      <w:r w:rsidRPr="0095250E">
        <w:rPr>
          <w:color w:val="993366"/>
        </w:rPr>
        <w:t>SEQUENCE</w:t>
      </w:r>
      <w:r w:rsidRPr="0095250E">
        <w:t xml:space="preserve"> {</w:t>
      </w:r>
    </w:p>
    <w:p w14:paraId="1E380B4D" w14:textId="77777777" w:rsidR="00283C80" w:rsidRPr="0095250E" w:rsidRDefault="00283C80" w:rsidP="00283C80">
      <w:pPr>
        <w:pStyle w:val="PL"/>
      </w:pPr>
      <w:r w:rsidRPr="0095250E">
        <w:t xml:space="preserve">         duration-r17                       </w:t>
      </w:r>
      <w:r w:rsidRPr="0095250E">
        <w:rPr>
          <w:color w:val="993366"/>
        </w:rPr>
        <w:t>INTEGER</w:t>
      </w:r>
      <w:r w:rsidRPr="0095250E">
        <w:t xml:space="preserve"> (1..319),</w:t>
      </w:r>
    </w:p>
    <w:p w14:paraId="671654B9" w14:textId="77777777" w:rsidR="00283C80" w:rsidRPr="0095250E" w:rsidRDefault="00283C80" w:rsidP="00283C80">
      <w:pPr>
        <w:pStyle w:val="PL"/>
      </w:pPr>
      <w:r w:rsidRPr="0095250E">
        <w:t xml:space="preserve">         offset-r17                         </w:t>
      </w:r>
      <w:r w:rsidRPr="0095250E">
        <w:rPr>
          <w:color w:val="993366"/>
        </w:rPr>
        <w:t>INTEGER</w:t>
      </w:r>
      <w:r w:rsidRPr="0095250E">
        <w:t xml:space="preserve"> (1..319)</w:t>
      </w:r>
    </w:p>
    <w:p w14:paraId="5EBD2F8C" w14:textId="77777777" w:rsidR="00283C80" w:rsidRPr="0095250E" w:rsidRDefault="00283C80" w:rsidP="00283C80">
      <w:pPr>
        <w:pStyle w:val="PL"/>
      </w:pPr>
      <w:r w:rsidRPr="0095250E">
        <w:t xml:space="preserve">    }</w:t>
      </w:r>
    </w:p>
    <w:p w14:paraId="1AD5EEBF" w14:textId="77777777" w:rsidR="00283C80" w:rsidRPr="0095250E" w:rsidRDefault="00283C80" w:rsidP="00283C80">
      <w:pPr>
        <w:pStyle w:val="PL"/>
      </w:pPr>
      <w:r w:rsidRPr="0095250E">
        <w:t>}</w:t>
      </w:r>
    </w:p>
    <w:p w14:paraId="1C34C38C" w14:textId="77777777" w:rsidR="00283C80" w:rsidRPr="0095250E" w:rsidRDefault="00283C80" w:rsidP="00283C80">
      <w:pPr>
        <w:pStyle w:val="PL"/>
      </w:pPr>
    </w:p>
    <w:p w14:paraId="2F3E8124" w14:textId="77777777" w:rsidR="00283C80" w:rsidRPr="0095250E" w:rsidRDefault="00283C80" w:rsidP="00283C80">
      <w:pPr>
        <w:pStyle w:val="PL"/>
      </w:pPr>
      <w:r w:rsidRPr="0095250E">
        <w:t xml:space="preserve">CG-StartingOffsets-r16 ::= </w:t>
      </w:r>
      <w:r w:rsidRPr="0095250E">
        <w:rPr>
          <w:color w:val="993366"/>
        </w:rPr>
        <w:t>SEQUENCE</w:t>
      </w:r>
      <w:r w:rsidRPr="0095250E">
        <w:t xml:space="preserve"> {</w:t>
      </w:r>
    </w:p>
    <w:p w14:paraId="0BED0D29" w14:textId="77777777" w:rsidR="00283C80" w:rsidRPr="0095250E" w:rsidRDefault="00283C80" w:rsidP="00283C80">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01E9186" w14:textId="77777777" w:rsidR="00283C80" w:rsidRPr="0095250E" w:rsidRDefault="00283C80" w:rsidP="00283C80">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FC17AED" w14:textId="77777777" w:rsidR="00283C80" w:rsidRPr="0095250E" w:rsidRDefault="00283C80" w:rsidP="00283C80">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C95A73F" w14:textId="77777777" w:rsidR="00283C80" w:rsidRPr="0095250E" w:rsidRDefault="00283C80" w:rsidP="00283C80">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43DEADD" w14:textId="77777777" w:rsidR="00283C80" w:rsidRPr="0095250E" w:rsidRDefault="00283C80" w:rsidP="00283C80">
      <w:pPr>
        <w:pStyle w:val="PL"/>
      </w:pPr>
      <w:r w:rsidRPr="0095250E">
        <w:t>}</w:t>
      </w:r>
    </w:p>
    <w:p w14:paraId="7667E4FE" w14:textId="77777777" w:rsidR="00283C80" w:rsidRPr="0095250E" w:rsidRDefault="00283C80" w:rsidP="00283C80">
      <w:pPr>
        <w:pStyle w:val="PL"/>
      </w:pPr>
    </w:p>
    <w:p w14:paraId="0AC8D3C5" w14:textId="77777777" w:rsidR="00283C80" w:rsidRPr="0095250E" w:rsidRDefault="00283C80" w:rsidP="00283C80">
      <w:pPr>
        <w:pStyle w:val="PL"/>
      </w:pPr>
      <w:r w:rsidRPr="0095250E">
        <w:t xml:space="preserve">BetaOffsetsCrossPriSelCG-r17 ::= </w:t>
      </w:r>
      <w:r w:rsidRPr="0095250E">
        <w:rPr>
          <w:color w:val="993366"/>
        </w:rPr>
        <w:t>CHOICE</w:t>
      </w:r>
      <w:r w:rsidRPr="0095250E">
        <w:t xml:space="preserve"> {</w:t>
      </w:r>
    </w:p>
    <w:p w14:paraId="5570EAD5" w14:textId="77777777" w:rsidR="00283C80" w:rsidRPr="0095250E" w:rsidRDefault="00283C80" w:rsidP="00283C80">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67EDC50B" w14:textId="77777777" w:rsidR="00283C80" w:rsidRPr="0095250E" w:rsidRDefault="00283C80" w:rsidP="00283C80">
      <w:pPr>
        <w:pStyle w:val="PL"/>
      </w:pPr>
      <w:r w:rsidRPr="0095250E">
        <w:t xml:space="preserve">    semiStatic-r17      BetaOffsetsCrossPri-r17</w:t>
      </w:r>
    </w:p>
    <w:p w14:paraId="27AD24C5" w14:textId="77777777" w:rsidR="00283C80" w:rsidRPr="0095250E" w:rsidRDefault="00283C80" w:rsidP="00283C80">
      <w:pPr>
        <w:pStyle w:val="PL"/>
      </w:pPr>
      <w:r w:rsidRPr="0095250E">
        <w:t>}</w:t>
      </w:r>
    </w:p>
    <w:p w14:paraId="38685104" w14:textId="77777777" w:rsidR="00283C80" w:rsidRPr="0095250E" w:rsidRDefault="00283C80" w:rsidP="00283C80">
      <w:pPr>
        <w:pStyle w:val="PL"/>
      </w:pPr>
    </w:p>
    <w:p w14:paraId="14F8C9D1" w14:textId="77777777" w:rsidR="00283C80" w:rsidRPr="0095250E" w:rsidRDefault="00283C80" w:rsidP="00283C80">
      <w:pPr>
        <w:pStyle w:val="PL"/>
      </w:pPr>
      <w:r w:rsidRPr="0095250E">
        <w:t xml:space="preserve">CG-SDT-Configuration-r17 ::= </w:t>
      </w:r>
      <w:r w:rsidRPr="0095250E">
        <w:rPr>
          <w:color w:val="993366"/>
        </w:rPr>
        <w:t>SEQUENCE</w:t>
      </w:r>
      <w:r w:rsidRPr="0095250E">
        <w:t xml:space="preserve"> {</w:t>
      </w:r>
    </w:p>
    <w:p w14:paraId="276315B8" w14:textId="77777777" w:rsidR="00283C80" w:rsidRPr="0095250E" w:rsidRDefault="00283C80" w:rsidP="00283C80">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1F44EF90" w14:textId="77777777" w:rsidR="00283C80" w:rsidRPr="0095250E" w:rsidRDefault="00283C80" w:rsidP="00283C80">
      <w:pPr>
        <w:pStyle w:val="PL"/>
      </w:pPr>
      <w:r w:rsidRPr="0095250E">
        <w:t xml:space="preserve">    sdt-SSB-Subset-r17       </w:t>
      </w:r>
      <w:r w:rsidRPr="0095250E">
        <w:rPr>
          <w:color w:val="993366"/>
        </w:rPr>
        <w:t>CHOICE</w:t>
      </w:r>
      <w:r w:rsidRPr="0095250E">
        <w:t xml:space="preserve"> {</w:t>
      </w:r>
    </w:p>
    <w:p w14:paraId="32A7383C" w14:textId="77777777" w:rsidR="00283C80" w:rsidRPr="0095250E" w:rsidRDefault="00283C80" w:rsidP="00283C80">
      <w:pPr>
        <w:pStyle w:val="PL"/>
      </w:pPr>
      <w:r w:rsidRPr="0095250E">
        <w:t xml:space="preserve">        shortBitma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425363B" w14:textId="77777777" w:rsidR="00283C80" w:rsidRPr="0095250E" w:rsidRDefault="00283C80" w:rsidP="00283C80">
      <w:pPr>
        <w:pStyle w:val="PL"/>
      </w:pPr>
      <w:r w:rsidRPr="0095250E">
        <w:t xml:space="preserve">        mediumBitma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29E4682" w14:textId="77777777" w:rsidR="00283C80" w:rsidRPr="0095250E" w:rsidRDefault="00283C80" w:rsidP="00283C80">
      <w:pPr>
        <w:pStyle w:val="PL"/>
      </w:pPr>
      <w:r w:rsidRPr="0095250E">
        <w:t xml:space="preserve">        longBitma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D03B13B"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11B313A1" w14:textId="77777777" w:rsidR="00283C80" w:rsidRPr="0095250E" w:rsidRDefault="00283C80" w:rsidP="00283C80">
      <w:pPr>
        <w:pStyle w:val="PL"/>
        <w:rPr>
          <w:color w:val="808080"/>
        </w:rPr>
      </w:pPr>
      <w:r w:rsidRPr="0095250E">
        <w:t xml:space="preserve">    sdt-SSB-PerCG-PUSCH-r17   </w:t>
      </w:r>
      <w:r w:rsidRPr="0095250E">
        <w:rPr>
          <w:color w:val="993366"/>
        </w:rPr>
        <w:t>ENUMERATED</w:t>
      </w:r>
      <w:r w:rsidRPr="0095250E">
        <w:t xml:space="preserve"> {oneEighth, oneFourth, half, one, two, four, eight, sixteen}  </w:t>
      </w:r>
      <w:r w:rsidRPr="0095250E">
        <w:rPr>
          <w:color w:val="993366"/>
        </w:rPr>
        <w:t>OPTIONAL</w:t>
      </w:r>
      <w:r w:rsidRPr="0095250E">
        <w:t xml:space="preserve">,   </w:t>
      </w:r>
      <w:r w:rsidRPr="0095250E">
        <w:rPr>
          <w:color w:val="808080"/>
        </w:rPr>
        <w:t>-- Need M</w:t>
      </w:r>
    </w:p>
    <w:p w14:paraId="1E04D03F" w14:textId="77777777" w:rsidR="00283C80" w:rsidRPr="0095250E" w:rsidRDefault="00283C80" w:rsidP="00283C80">
      <w:pPr>
        <w:pStyle w:val="PL"/>
        <w:rPr>
          <w:color w:val="808080"/>
        </w:rPr>
      </w:pPr>
      <w:r w:rsidRPr="0095250E">
        <w:t xml:space="preserve">    sdt-P0-PUSCH-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9B5C2AD" w14:textId="77777777" w:rsidR="00283C80" w:rsidRPr="0095250E" w:rsidRDefault="00283C80" w:rsidP="00283C80">
      <w:pPr>
        <w:pStyle w:val="PL"/>
        <w:rPr>
          <w:color w:val="808080"/>
        </w:rPr>
      </w:pPr>
      <w:r w:rsidRPr="0095250E">
        <w:t xml:space="preserve">    sdt-Alpha-r17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0CFA2CC2" w14:textId="77777777" w:rsidR="00283C80" w:rsidRPr="0095250E" w:rsidRDefault="00283C80" w:rsidP="00283C80">
      <w:pPr>
        <w:pStyle w:val="PL"/>
      </w:pPr>
      <w:r w:rsidRPr="0095250E">
        <w:t xml:space="preserve">    sdt-DMRS-Ports-r17       </w:t>
      </w:r>
      <w:r w:rsidRPr="0095250E">
        <w:rPr>
          <w:color w:val="993366"/>
        </w:rPr>
        <w:t>CHOICE</w:t>
      </w:r>
      <w:r w:rsidRPr="0095250E">
        <w:t xml:space="preserve"> {</w:t>
      </w:r>
    </w:p>
    <w:p w14:paraId="7493D402" w14:textId="77777777" w:rsidR="00283C80" w:rsidRPr="0095250E" w:rsidRDefault="00283C80" w:rsidP="00283C80">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394025" w14:textId="77777777" w:rsidR="00283C80" w:rsidRPr="0095250E" w:rsidRDefault="00283C80" w:rsidP="00283C80">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D5EA92D"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38D061A" w14:textId="77777777" w:rsidR="00283C80" w:rsidRPr="0095250E" w:rsidRDefault="00283C80" w:rsidP="00283C80">
      <w:pPr>
        <w:pStyle w:val="PL"/>
        <w:rPr>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042FFCB9" w14:textId="77777777" w:rsidR="00283C80" w:rsidRPr="0095250E" w:rsidRDefault="00283C80" w:rsidP="00283C80">
      <w:pPr>
        <w:pStyle w:val="PL"/>
      </w:pPr>
      <w:r w:rsidRPr="0095250E">
        <w:t>}</w:t>
      </w:r>
    </w:p>
    <w:p w14:paraId="3FFF00A0" w14:textId="77777777" w:rsidR="00283C80" w:rsidRPr="0095250E" w:rsidRDefault="00283C80" w:rsidP="00283C80">
      <w:pPr>
        <w:pStyle w:val="PL"/>
      </w:pPr>
    </w:p>
    <w:p w14:paraId="34C7D58A" w14:textId="77777777" w:rsidR="00283C80" w:rsidRPr="0095250E" w:rsidRDefault="00283C80" w:rsidP="00283C80">
      <w:pPr>
        <w:pStyle w:val="PL"/>
      </w:pPr>
      <w:r w:rsidRPr="0095250E">
        <w:t xml:space="preserve">CG-mIAB-Configuration-r18 ::= </w:t>
      </w:r>
      <w:r w:rsidRPr="0095250E">
        <w:rPr>
          <w:color w:val="993366"/>
        </w:rPr>
        <w:t>SEQUENCE</w:t>
      </w:r>
      <w:r w:rsidRPr="0095250E">
        <w:t xml:space="preserve"> {</w:t>
      </w:r>
    </w:p>
    <w:p w14:paraId="7157D9AF" w14:textId="77777777" w:rsidR="00283C80" w:rsidRPr="0095250E" w:rsidRDefault="00283C80" w:rsidP="00283C80">
      <w:pPr>
        <w:pStyle w:val="PL"/>
      </w:pPr>
      <w:r w:rsidRPr="0095250E">
        <w:t xml:space="preserve">    mIAB-RSRP-ThresholdSSB-r18    RSRP-Range,</w:t>
      </w:r>
    </w:p>
    <w:p w14:paraId="52470483" w14:textId="77777777" w:rsidR="00283C80" w:rsidRPr="0095250E" w:rsidRDefault="00283C80" w:rsidP="00283C80">
      <w:pPr>
        <w:pStyle w:val="PL"/>
      </w:pPr>
      <w:r w:rsidRPr="0095250E">
        <w:t xml:space="preserve">    mIAB-SSB-PerCG-PUSCH-r18      </w:t>
      </w:r>
      <w:r w:rsidRPr="0095250E">
        <w:rPr>
          <w:color w:val="993366"/>
        </w:rPr>
        <w:t>ENUMERATED</w:t>
      </w:r>
      <w:r w:rsidRPr="0095250E">
        <w:t xml:space="preserve"> {oneEighth, oneFourth, half, one, two, four, eight, sixteen},</w:t>
      </w:r>
    </w:p>
    <w:p w14:paraId="0984EBD6" w14:textId="77777777" w:rsidR="00283C80" w:rsidRPr="0095250E" w:rsidRDefault="00283C80" w:rsidP="00283C80">
      <w:pPr>
        <w:pStyle w:val="PL"/>
      </w:pPr>
      <w:r w:rsidRPr="0095250E">
        <w:t xml:space="preserve">    mIAB-SSB-Subset-r18           </w:t>
      </w:r>
      <w:r w:rsidRPr="0095250E">
        <w:rPr>
          <w:color w:val="993366"/>
        </w:rPr>
        <w:t>CHOICE</w:t>
      </w:r>
      <w:r w:rsidRPr="0095250E">
        <w:t xml:space="preserve"> {</w:t>
      </w:r>
    </w:p>
    <w:p w14:paraId="4B5826D7" w14:textId="77777777" w:rsidR="00283C80" w:rsidRPr="0095250E" w:rsidRDefault="00283C80" w:rsidP="00283C80">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FD6E57E" w14:textId="77777777" w:rsidR="00283C80" w:rsidRPr="0095250E" w:rsidRDefault="00283C80" w:rsidP="00283C80">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22ECF04" w14:textId="77777777" w:rsidR="00283C80" w:rsidRPr="0095250E" w:rsidRDefault="00283C80" w:rsidP="00283C80">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C8A7CB" w14:textId="77777777" w:rsidR="00283C80" w:rsidRPr="0095250E" w:rsidRDefault="00283C80" w:rsidP="00283C80">
      <w:pPr>
        <w:pStyle w:val="PL"/>
      </w:pPr>
      <w:r w:rsidRPr="0095250E">
        <w:t xml:space="preserve">    },</w:t>
      </w:r>
    </w:p>
    <w:p w14:paraId="64D9DA54" w14:textId="77777777" w:rsidR="00283C80" w:rsidRPr="0095250E" w:rsidRDefault="00283C80" w:rsidP="00283C80">
      <w:pPr>
        <w:pStyle w:val="PL"/>
      </w:pPr>
      <w:r w:rsidRPr="0095250E">
        <w:t xml:space="preserve">    mIAB-DMRS-Ports-r18           </w:t>
      </w:r>
      <w:r w:rsidRPr="0095250E">
        <w:rPr>
          <w:color w:val="993366"/>
        </w:rPr>
        <w:t>CHOICE</w:t>
      </w:r>
      <w:r w:rsidRPr="0095250E">
        <w:t xml:space="preserve"> {</w:t>
      </w:r>
    </w:p>
    <w:p w14:paraId="1499C294" w14:textId="77777777" w:rsidR="00283C80" w:rsidRPr="0095250E" w:rsidRDefault="00283C80" w:rsidP="00283C80">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9CA571E" w14:textId="77777777" w:rsidR="00283C80" w:rsidRPr="0095250E" w:rsidRDefault="00283C80" w:rsidP="00283C80">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27D125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3343691" w14:textId="77777777" w:rsidR="00283C80" w:rsidRPr="0095250E" w:rsidRDefault="00283C80" w:rsidP="00283C80">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51E38A8" w14:textId="77777777" w:rsidR="00283C80" w:rsidRPr="0095250E" w:rsidRDefault="00283C80" w:rsidP="00283C80">
      <w:pPr>
        <w:pStyle w:val="PL"/>
      </w:pPr>
      <w:r w:rsidRPr="0095250E">
        <w:t>}</w:t>
      </w:r>
    </w:p>
    <w:p w14:paraId="53707905" w14:textId="77777777" w:rsidR="00283C80" w:rsidRPr="0095250E" w:rsidRDefault="00283C80" w:rsidP="00283C80">
      <w:pPr>
        <w:pStyle w:val="PL"/>
      </w:pPr>
    </w:p>
    <w:p w14:paraId="1CDF958D" w14:textId="77777777" w:rsidR="00283C80" w:rsidRPr="0095250E" w:rsidRDefault="00283C80" w:rsidP="00283C80">
      <w:pPr>
        <w:pStyle w:val="PL"/>
      </w:pPr>
      <w:r w:rsidRPr="0095250E">
        <w:lastRenderedPageBreak/>
        <w:t xml:space="preserve">CG-LTM-Configuration-r18 ::=     </w:t>
      </w:r>
      <w:r w:rsidRPr="0095250E">
        <w:rPr>
          <w:color w:val="993366"/>
        </w:rPr>
        <w:t>SEQUENCE</w:t>
      </w:r>
      <w:r w:rsidRPr="0095250E">
        <w:t xml:space="preserve"> {</w:t>
      </w:r>
    </w:p>
    <w:p w14:paraId="487908CE" w14:textId="77777777" w:rsidR="00283C80" w:rsidRPr="0095250E" w:rsidRDefault="00283C80" w:rsidP="00283C80">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653A4B8" w14:textId="77777777" w:rsidR="00283C80" w:rsidRPr="0095250E" w:rsidRDefault="00283C80" w:rsidP="00283C80">
      <w:pPr>
        <w:pStyle w:val="PL"/>
      </w:pPr>
      <w:r w:rsidRPr="0095250E">
        <w:t xml:space="preserve">    ltm-SSB-Subset-r18               </w:t>
      </w:r>
      <w:r w:rsidRPr="0095250E">
        <w:rPr>
          <w:color w:val="993366"/>
        </w:rPr>
        <w:t>CHOICE</w:t>
      </w:r>
      <w:r w:rsidRPr="0095250E">
        <w:t xml:space="preserve"> {</w:t>
      </w:r>
    </w:p>
    <w:p w14:paraId="31E31789" w14:textId="77777777" w:rsidR="00283C80" w:rsidRPr="0095250E" w:rsidRDefault="00283C80" w:rsidP="00283C80">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00AC3CD" w14:textId="77777777" w:rsidR="00283C80" w:rsidRPr="0095250E" w:rsidRDefault="00283C80" w:rsidP="00283C80">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0671ED" w14:textId="77777777" w:rsidR="00283C80" w:rsidRPr="0095250E" w:rsidRDefault="00283C80" w:rsidP="00283C80">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5A4D8503"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6AF49DDA" w14:textId="77777777" w:rsidR="00283C80" w:rsidRPr="0095250E" w:rsidRDefault="00283C80" w:rsidP="00283C80">
      <w:pPr>
        <w:pStyle w:val="PL"/>
      </w:pPr>
      <w:r w:rsidRPr="0095250E">
        <w:t xml:space="preserve">    ltm-SSB-PerCG-PUSCH-r18          </w:t>
      </w:r>
      <w:r w:rsidRPr="0095250E">
        <w:rPr>
          <w:color w:val="993366"/>
        </w:rPr>
        <w:t>ENUMERATED</w:t>
      </w:r>
      <w:r w:rsidRPr="0095250E">
        <w:t xml:space="preserve"> {oneEighth, oneFourth, half, one, two, four, eight, sixteen}</w:t>
      </w:r>
    </w:p>
    <w:p w14:paraId="4558A543"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4C8D8EC" w14:textId="77777777" w:rsidR="00283C80" w:rsidRPr="0095250E" w:rsidRDefault="00283C80" w:rsidP="00283C80">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5836D0EA" w14:textId="77777777" w:rsidR="00283C80" w:rsidRPr="0095250E" w:rsidRDefault="00283C80" w:rsidP="00283C80">
      <w:pPr>
        <w:pStyle w:val="PL"/>
      </w:pPr>
      <w:r w:rsidRPr="0095250E">
        <w:t xml:space="preserve">    sdt-Alpha-r18                    </w:t>
      </w:r>
      <w:r w:rsidRPr="0095250E">
        <w:rPr>
          <w:color w:val="993366"/>
        </w:rPr>
        <w:t>ENUMERATED</w:t>
      </w:r>
      <w:r w:rsidRPr="0095250E">
        <w:t xml:space="preserve"> {alpha0, alpha04, alpha05, alpha06, alpha07, alpha08, alpha09, alpha1}</w:t>
      </w:r>
    </w:p>
    <w:p w14:paraId="49F99286"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676FFA4" w14:textId="77777777" w:rsidR="00283C80" w:rsidRPr="0095250E" w:rsidRDefault="00283C80" w:rsidP="00283C80">
      <w:pPr>
        <w:pStyle w:val="PL"/>
      </w:pPr>
      <w:r w:rsidRPr="0095250E">
        <w:t xml:space="preserve">    ltm-DMRS-Ports-r18               </w:t>
      </w:r>
      <w:r w:rsidRPr="0095250E">
        <w:rPr>
          <w:color w:val="993366"/>
        </w:rPr>
        <w:t>CHOICE</w:t>
      </w:r>
      <w:r w:rsidRPr="0095250E">
        <w:t xml:space="preserve"> {</w:t>
      </w:r>
    </w:p>
    <w:p w14:paraId="1E39EBB4" w14:textId="77777777" w:rsidR="00283C80" w:rsidRPr="0095250E" w:rsidRDefault="00283C80" w:rsidP="00283C80">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1429EA" w14:textId="77777777" w:rsidR="00283C80" w:rsidRPr="0095250E" w:rsidRDefault="00283C80" w:rsidP="00283C80">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398C17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642A257" w14:textId="77777777" w:rsidR="00283C80" w:rsidRPr="0095250E" w:rsidRDefault="00283C80" w:rsidP="00283C80">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455A883F" w14:textId="77777777" w:rsidR="00283C80" w:rsidRPr="0095250E" w:rsidRDefault="00283C80" w:rsidP="00283C80">
      <w:pPr>
        <w:pStyle w:val="PL"/>
      </w:pPr>
      <w:r w:rsidRPr="0095250E">
        <w:t>}</w:t>
      </w:r>
    </w:p>
    <w:p w14:paraId="3D29ABE8" w14:textId="77777777" w:rsidR="00283C80" w:rsidRPr="0095250E" w:rsidRDefault="00283C80" w:rsidP="00283C80">
      <w:pPr>
        <w:pStyle w:val="PL"/>
      </w:pPr>
    </w:p>
    <w:p w14:paraId="02B4C704" w14:textId="77777777" w:rsidR="00283C80" w:rsidRPr="0095250E" w:rsidRDefault="00283C80" w:rsidP="00283C80">
      <w:pPr>
        <w:pStyle w:val="PL"/>
      </w:pPr>
      <w:r w:rsidRPr="0095250E">
        <w:t xml:space="preserve">CG-NTN-RACH-Less-Configuration-r18 ::= </w:t>
      </w:r>
      <w:r w:rsidRPr="0095250E">
        <w:rPr>
          <w:color w:val="993366"/>
        </w:rPr>
        <w:t>SEQUENCE</w:t>
      </w:r>
      <w:r w:rsidRPr="0095250E">
        <w:t xml:space="preserve"> {</w:t>
      </w:r>
    </w:p>
    <w:p w14:paraId="6C438EDC" w14:textId="77777777" w:rsidR="00283C80" w:rsidRPr="0095250E" w:rsidRDefault="00283C80" w:rsidP="00283C80">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76CC86C8" w14:textId="77777777" w:rsidR="00283C80" w:rsidRPr="0095250E" w:rsidRDefault="00283C80" w:rsidP="00283C80">
      <w:pPr>
        <w:pStyle w:val="PL"/>
      </w:pPr>
      <w:r w:rsidRPr="0095250E">
        <w:t xml:space="preserve">    ntn-RSRP-ThresholdSSB-r18        RSRP-Range,</w:t>
      </w:r>
    </w:p>
    <w:p w14:paraId="1F5B96FA" w14:textId="77777777" w:rsidR="00283C80" w:rsidRPr="0095250E" w:rsidRDefault="00283C80" w:rsidP="00283C80">
      <w:pPr>
        <w:pStyle w:val="PL"/>
      </w:pPr>
      <w:r w:rsidRPr="0095250E">
        <w:t xml:space="preserve">    ntn-SSB-PerCG-PUSCH-r18          </w:t>
      </w:r>
      <w:r w:rsidRPr="0095250E">
        <w:rPr>
          <w:color w:val="993366"/>
        </w:rPr>
        <w:t>ENUMERATED</w:t>
      </w:r>
      <w:r w:rsidRPr="0095250E">
        <w:t xml:space="preserve"> {oneEighth, oneFourth, half, one, two, four, eight, sixteen},</w:t>
      </w:r>
    </w:p>
    <w:p w14:paraId="17BBB317" w14:textId="77777777" w:rsidR="00283C80" w:rsidRPr="0095250E" w:rsidRDefault="00283C80" w:rsidP="00283C80">
      <w:pPr>
        <w:pStyle w:val="PL"/>
      </w:pPr>
      <w:r w:rsidRPr="0095250E">
        <w:t xml:space="preserve">    ntn-SSB-Subset-r18               </w:t>
      </w:r>
      <w:r w:rsidRPr="0095250E">
        <w:rPr>
          <w:color w:val="993366"/>
        </w:rPr>
        <w:t>CHOICE</w:t>
      </w:r>
      <w:r w:rsidRPr="0095250E">
        <w:t xml:space="preserve"> {</w:t>
      </w:r>
    </w:p>
    <w:p w14:paraId="16D22AA9" w14:textId="77777777" w:rsidR="00283C80" w:rsidRPr="0095250E" w:rsidRDefault="00283C80" w:rsidP="00283C80">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BB5CCE" w14:textId="77777777" w:rsidR="00283C80" w:rsidRPr="0095250E" w:rsidRDefault="00283C80" w:rsidP="00283C80">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9E40249" w14:textId="77777777" w:rsidR="00283C80" w:rsidRPr="0095250E" w:rsidRDefault="00283C80" w:rsidP="00283C80">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B386DE2"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EDC35E5" w14:textId="77777777" w:rsidR="00283C80" w:rsidRPr="0095250E" w:rsidRDefault="00283C80" w:rsidP="00283C80">
      <w:pPr>
        <w:pStyle w:val="PL"/>
      </w:pPr>
      <w:r w:rsidRPr="0095250E">
        <w:t xml:space="preserve">    ntn-DMRS-Ports-r18           </w:t>
      </w:r>
      <w:r w:rsidRPr="0095250E">
        <w:rPr>
          <w:color w:val="993366"/>
        </w:rPr>
        <w:t>CHOICE</w:t>
      </w:r>
      <w:r w:rsidRPr="0095250E">
        <w:t xml:space="preserve"> {</w:t>
      </w:r>
    </w:p>
    <w:p w14:paraId="310C4DE9" w14:textId="77777777" w:rsidR="00283C80" w:rsidRPr="0095250E" w:rsidRDefault="00283C80" w:rsidP="00283C80">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15B491" w14:textId="77777777" w:rsidR="00283C80" w:rsidRPr="0095250E" w:rsidRDefault="00283C80" w:rsidP="00283C80">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BBCFF1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C93A63F" w14:textId="77777777" w:rsidR="00283C80" w:rsidRPr="0095250E" w:rsidRDefault="00283C80" w:rsidP="00283C80">
      <w:pPr>
        <w:pStyle w:val="PL"/>
        <w:rPr>
          <w:color w:val="808080"/>
        </w:rPr>
      </w:pPr>
      <w:r w:rsidRPr="0095250E">
        <w:t xml:space="preserve">    ntn-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75D86E6" w14:textId="77777777" w:rsidR="00283C80" w:rsidRPr="0095250E" w:rsidRDefault="00283C80" w:rsidP="00283C80">
      <w:pPr>
        <w:pStyle w:val="PL"/>
      </w:pPr>
      <w:r w:rsidRPr="0095250E">
        <w:t>}</w:t>
      </w:r>
    </w:p>
    <w:p w14:paraId="2A0CC806" w14:textId="77777777" w:rsidR="00283C80" w:rsidRPr="0095250E" w:rsidRDefault="00283C80" w:rsidP="00283C80">
      <w:pPr>
        <w:pStyle w:val="PL"/>
      </w:pPr>
    </w:p>
    <w:p w14:paraId="476256EF" w14:textId="77777777" w:rsidR="00283C80" w:rsidRPr="0095250E" w:rsidRDefault="00283C80" w:rsidP="00283C80">
      <w:pPr>
        <w:pStyle w:val="PL"/>
        <w:rPr>
          <w:color w:val="808080"/>
        </w:rPr>
      </w:pPr>
      <w:r w:rsidRPr="0095250E">
        <w:rPr>
          <w:color w:val="808080"/>
        </w:rPr>
        <w:t>-- TAG-CONFIGUREDGRANTCONFIG-STOP</w:t>
      </w:r>
    </w:p>
    <w:p w14:paraId="22ADF6FA" w14:textId="77777777" w:rsidR="00283C80" w:rsidRPr="0095250E" w:rsidRDefault="00283C80" w:rsidP="00283C80">
      <w:pPr>
        <w:pStyle w:val="PL"/>
        <w:rPr>
          <w:color w:val="808080"/>
        </w:rPr>
      </w:pPr>
      <w:r w:rsidRPr="0095250E">
        <w:rPr>
          <w:color w:val="808080"/>
        </w:rPr>
        <w:t>-- ASN1STOP</w:t>
      </w:r>
    </w:p>
    <w:p w14:paraId="06E89AB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3656DA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84BD78" w14:textId="77777777" w:rsidR="00283C80" w:rsidRPr="0095250E" w:rsidRDefault="00283C80" w:rsidP="00C06585">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283C80" w:rsidRPr="0095250E" w14:paraId="08A63E5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2C56F7" w14:textId="77777777" w:rsidR="00283C80" w:rsidRPr="0095250E" w:rsidRDefault="00283C80" w:rsidP="00C06585">
            <w:pPr>
              <w:pStyle w:val="TAL"/>
              <w:rPr>
                <w:szCs w:val="22"/>
                <w:lang w:eastAsia="sv-SE"/>
              </w:rPr>
            </w:pPr>
            <w:r w:rsidRPr="0095250E">
              <w:rPr>
                <w:b/>
                <w:i/>
                <w:szCs w:val="22"/>
                <w:lang w:eastAsia="sv-SE"/>
              </w:rPr>
              <w:t>antennaPort</w:t>
            </w:r>
          </w:p>
          <w:p w14:paraId="01111D86" w14:textId="77777777" w:rsidR="00283C80" w:rsidRPr="0095250E" w:rsidRDefault="00283C80" w:rsidP="00C06585">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 The UE ignores this field in case of CG-SDT.</w:t>
            </w:r>
          </w:p>
        </w:tc>
      </w:tr>
      <w:tr w:rsidR="00283C80" w:rsidRPr="0095250E" w14:paraId="7AB2AAAB" w14:textId="77777777" w:rsidTr="00C06585">
        <w:tc>
          <w:tcPr>
            <w:tcW w:w="14173" w:type="dxa"/>
            <w:tcBorders>
              <w:top w:val="single" w:sz="4" w:space="0" w:color="auto"/>
              <w:left w:val="single" w:sz="4" w:space="0" w:color="auto"/>
              <w:bottom w:val="single" w:sz="4" w:space="0" w:color="auto"/>
              <w:right w:val="single" w:sz="4" w:space="0" w:color="auto"/>
            </w:tcBorders>
          </w:tcPr>
          <w:p w14:paraId="6CB2BDAA" w14:textId="77777777" w:rsidR="00283C80" w:rsidRPr="0095250E" w:rsidRDefault="00283C80" w:rsidP="00C06585">
            <w:pPr>
              <w:pStyle w:val="TAL"/>
              <w:rPr>
                <w:b/>
                <w:i/>
                <w:szCs w:val="22"/>
                <w:lang w:eastAsia="sv-SE"/>
              </w:rPr>
            </w:pPr>
            <w:r w:rsidRPr="0095250E">
              <w:rPr>
                <w:b/>
                <w:i/>
                <w:szCs w:val="22"/>
                <w:lang w:eastAsia="sv-SE"/>
              </w:rPr>
              <w:t>applyIndicatedTCI-State</w:t>
            </w:r>
          </w:p>
          <w:p w14:paraId="2023063A" w14:textId="77777777" w:rsidR="00283C80" w:rsidRPr="0095250E" w:rsidRDefault="00283C80" w:rsidP="00C06585">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802"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802"/>
            <w:r w:rsidRPr="0095250E">
              <w:rPr>
                <w:lang w:eastAsia="zh-CN"/>
              </w:rPr>
              <w:t>, the value 'first'</w:t>
            </w:r>
            <w:r w:rsidRPr="0095250E">
              <w:t xml:space="preserve"> </w:t>
            </w:r>
            <w:r w:rsidRPr="0095250E">
              <w:rPr>
                <w:lang w:eastAsia="zh-CN"/>
              </w:rPr>
              <w:t xml:space="preserve">corresponds to the "indicated" joint/UL TCI states specific to </w:t>
            </w:r>
            <w:r w:rsidRPr="0095250E">
              <w:rPr>
                <w:i/>
                <w:iCs/>
                <w:lang w:eastAsia="zh-CN"/>
              </w:rPr>
              <w:t>coresetPoolIndex</w:t>
            </w:r>
            <w:r w:rsidRPr="0095250E">
              <w:rPr>
                <w:lang w:eastAsia="zh-CN"/>
              </w:rPr>
              <w:t xml:space="preserve"> value 0 and the value 'second'</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both'.</w:t>
            </w:r>
          </w:p>
        </w:tc>
      </w:tr>
      <w:tr w:rsidR="00283C80" w:rsidRPr="0095250E" w14:paraId="3D8859A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4A6CE4" w14:textId="77777777" w:rsidR="00283C80" w:rsidRPr="0095250E" w:rsidRDefault="00283C80" w:rsidP="00C06585">
            <w:pPr>
              <w:pStyle w:val="TAL"/>
              <w:rPr>
                <w:b/>
                <w:bCs/>
                <w:i/>
                <w:iCs/>
                <w:lang w:eastAsia="sv-SE"/>
              </w:rPr>
            </w:pPr>
            <w:r w:rsidRPr="0095250E">
              <w:rPr>
                <w:b/>
                <w:bCs/>
                <w:i/>
                <w:iCs/>
                <w:lang w:eastAsia="sv-SE"/>
              </w:rPr>
              <w:t>autonomousTx</w:t>
            </w:r>
          </w:p>
          <w:p w14:paraId="49402997" w14:textId="77777777" w:rsidR="00283C80" w:rsidRPr="0095250E" w:rsidRDefault="00283C80" w:rsidP="00C06585">
            <w:pPr>
              <w:pStyle w:val="TAL"/>
              <w:rPr>
                <w:lang w:eastAsia="sv-SE"/>
              </w:rPr>
            </w:pPr>
            <w:r w:rsidRPr="0095250E">
              <w:rPr>
                <w:lang w:eastAsia="sv-SE"/>
              </w:rPr>
              <w:t>If this field is present, the Configured Grant configuration is configured with autonomous transmission, see TS 38.321 [3].</w:t>
            </w:r>
          </w:p>
        </w:tc>
      </w:tr>
      <w:tr w:rsidR="00283C80" w:rsidRPr="0095250E" w14:paraId="412AC9A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E32BD0" w14:textId="77777777" w:rsidR="00283C80" w:rsidRPr="0095250E" w:rsidRDefault="00283C80" w:rsidP="00C06585">
            <w:pPr>
              <w:pStyle w:val="TAL"/>
              <w:rPr>
                <w:b/>
                <w:i/>
                <w:lang w:eastAsia="sv-SE"/>
              </w:rPr>
            </w:pPr>
            <w:r w:rsidRPr="0095250E">
              <w:rPr>
                <w:b/>
                <w:i/>
                <w:lang w:eastAsia="sv-SE"/>
              </w:rPr>
              <w:t>betaOffsetCG-UCI</w:t>
            </w:r>
          </w:p>
          <w:p w14:paraId="5014987D" w14:textId="77777777" w:rsidR="00283C80" w:rsidRPr="0095250E" w:rsidRDefault="00283C80" w:rsidP="00C06585">
            <w:pPr>
              <w:pStyle w:val="TAL"/>
              <w:rPr>
                <w:b/>
                <w:i/>
                <w:szCs w:val="22"/>
                <w:lang w:eastAsia="sv-SE"/>
              </w:rPr>
            </w:pPr>
            <w:r w:rsidRPr="0095250E">
              <w:rPr>
                <w:lang w:eastAsia="sv-SE"/>
              </w:rPr>
              <w:t>Beta offset for CG-UCI in CG-PUSCH, see TS 38.213 [13], clause 9.3</w:t>
            </w:r>
          </w:p>
        </w:tc>
      </w:tr>
      <w:tr w:rsidR="00283C80" w:rsidRPr="0095250E" w14:paraId="19CE341F" w14:textId="77777777" w:rsidTr="00C06585">
        <w:tc>
          <w:tcPr>
            <w:tcW w:w="14173" w:type="dxa"/>
            <w:tcBorders>
              <w:top w:val="single" w:sz="4" w:space="0" w:color="auto"/>
              <w:left w:val="single" w:sz="4" w:space="0" w:color="auto"/>
              <w:bottom w:val="single" w:sz="4" w:space="0" w:color="auto"/>
              <w:right w:val="single" w:sz="4" w:space="0" w:color="auto"/>
            </w:tcBorders>
          </w:tcPr>
          <w:p w14:paraId="2186E822" w14:textId="77777777" w:rsidR="00283C80" w:rsidRPr="0095250E" w:rsidRDefault="00283C80" w:rsidP="00C06585">
            <w:pPr>
              <w:pStyle w:val="TAL"/>
              <w:rPr>
                <w:b/>
                <w:i/>
                <w:szCs w:val="22"/>
                <w:lang w:eastAsia="sv-SE"/>
              </w:rPr>
            </w:pPr>
            <w:r w:rsidRPr="0095250E">
              <w:rPr>
                <w:b/>
                <w:i/>
                <w:szCs w:val="22"/>
                <w:lang w:eastAsia="sv-SE"/>
              </w:rPr>
              <w:t>betaOffsetUTO-UCI</w:t>
            </w:r>
          </w:p>
          <w:p w14:paraId="4F84195F" w14:textId="77777777" w:rsidR="00283C80" w:rsidRPr="0095250E" w:rsidRDefault="00283C80" w:rsidP="00C06585">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283C80" w:rsidRPr="0095250E" w14:paraId="10F8C362" w14:textId="77777777" w:rsidTr="00C06585">
        <w:tc>
          <w:tcPr>
            <w:tcW w:w="14173" w:type="dxa"/>
            <w:tcBorders>
              <w:top w:val="single" w:sz="4" w:space="0" w:color="auto"/>
              <w:left w:val="single" w:sz="4" w:space="0" w:color="auto"/>
              <w:bottom w:val="single" w:sz="4" w:space="0" w:color="auto"/>
              <w:right w:val="single" w:sz="4" w:space="0" w:color="auto"/>
            </w:tcBorders>
          </w:tcPr>
          <w:p w14:paraId="16B23E3D" w14:textId="77777777" w:rsidR="00283C80" w:rsidRPr="0095250E" w:rsidRDefault="00283C80" w:rsidP="00C06585">
            <w:pPr>
              <w:pStyle w:val="TAL"/>
              <w:rPr>
                <w:b/>
                <w:i/>
                <w:lang w:eastAsia="sv-SE"/>
              </w:rPr>
            </w:pPr>
            <w:r w:rsidRPr="0095250E">
              <w:rPr>
                <w:b/>
                <w:i/>
                <w:lang w:eastAsia="sv-SE"/>
              </w:rPr>
              <w:t>cg-betaOffsetsCrossPri0, cg-betaOffsetsCrossPri1</w:t>
            </w:r>
          </w:p>
          <w:p w14:paraId="4F0A6DBF" w14:textId="77777777" w:rsidR="00283C80" w:rsidRPr="0095250E" w:rsidRDefault="00283C80" w:rsidP="00C06585">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5E210C15" w14:textId="77777777" w:rsidR="00283C80" w:rsidRPr="0095250E" w:rsidRDefault="00283C80" w:rsidP="00C06585">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34D95759" w14:textId="77777777" w:rsidR="00283C80" w:rsidRPr="0095250E" w:rsidRDefault="00283C80" w:rsidP="00C06585">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283C80" w:rsidRPr="0095250E" w14:paraId="3806FE5F" w14:textId="77777777" w:rsidTr="00C06585">
        <w:tc>
          <w:tcPr>
            <w:tcW w:w="14173" w:type="dxa"/>
            <w:tcBorders>
              <w:top w:val="single" w:sz="4" w:space="0" w:color="auto"/>
              <w:left w:val="single" w:sz="4" w:space="0" w:color="auto"/>
              <w:bottom w:val="single" w:sz="4" w:space="0" w:color="auto"/>
              <w:right w:val="single" w:sz="4" w:space="0" w:color="auto"/>
            </w:tcBorders>
          </w:tcPr>
          <w:p w14:paraId="326C361B" w14:textId="77777777" w:rsidR="00283C80" w:rsidRPr="0095250E" w:rsidRDefault="00283C80" w:rsidP="00C06585">
            <w:pPr>
              <w:pStyle w:val="TAL"/>
              <w:rPr>
                <w:b/>
                <w:i/>
              </w:rPr>
            </w:pPr>
            <w:r w:rsidRPr="0095250E">
              <w:rPr>
                <w:b/>
                <w:i/>
              </w:rPr>
              <w:t>cg-COT-SharingList</w:t>
            </w:r>
          </w:p>
          <w:p w14:paraId="7C6489CA" w14:textId="77777777" w:rsidR="00283C80" w:rsidRPr="0095250E" w:rsidRDefault="00283C80" w:rsidP="00C06585">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Pr="0095250E">
              <w:rPr>
                <w:lang w:eastAsia="sv-SE"/>
              </w:rPr>
              <w:t xml:space="preserve"> </w:t>
            </w:r>
            <w:r w:rsidRPr="0095250E">
              <w:t xml:space="preserve">If the </w:t>
            </w:r>
            <w:r w:rsidRPr="0095250E">
              <w:rPr>
                <w:rFonts w:cs="Times"/>
                <w:i/>
                <w:iCs/>
              </w:rPr>
              <w:t>cg-RetransmissionTimer-r16</w:t>
            </w:r>
            <w:r w:rsidRPr="0095250E">
              <w:rPr>
                <w:rFonts w:cs="Times"/>
              </w:rPr>
              <w:t xml:space="preserve"> is configured and the UE operates as an initiating device in semi-static channel access mode (see TS 37.213 [48], clause 4.3), then </w:t>
            </w:r>
            <w:r w:rsidRPr="0095250E">
              <w:t>c</w:t>
            </w:r>
            <w:r w:rsidRPr="0095250E">
              <w:rPr>
                <w:i/>
                <w:iCs/>
              </w:rPr>
              <w:t xml:space="preserve">g-COT-SharingList-r16 </w:t>
            </w:r>
            <w:r w:rsidRPr="0095250E">
              <w:t>is configured</w:t>
            </w:r>
            <w:r w:rsidRPr="0095250E">
              <w:rPr>
                <w:i/>
                <w:iCs/>
              </w:rPr>
              <w:t>.</w:t>
            </w:r>
          </w:p>
        </w:tc>
      </w:tr>
      <w:tr w:rsidR="00283C80" w:rsidRPr="0095250E" w14:paraId="16A08FA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59633E" w14:textId="77777777" w:rsidR="00283C80" w:rsidRPr="0095250E" w:rsidRDefault="00283C80" w:rsidP="00C06585">
            <w:pPr>
              <w:pStyle w:val="TAL"/>
              <w:rPr>
                <w:b/>
                <w:i/>
                <w:lang w:eastAsia="sv-SE"/>
              </w:rPr>
            </w:pPr>
            <w:r w:rsidRPr="0095250E">
              <w:rPr>
                <w:b/>
                <w:i/>
                <w:lang w:eastAsia="sv-SE"/>
              </w:rPr>
              <w:t>cg-COT-SharingOffset</w:t>
            </w:r>
          </w:p>
          <w:p w14:paraId="23412E79" w14:textId="77777777" w:rsidR="00283C80" w:rsidRPr="0095250E" w:rsidRDefault="00283C80" w:rsidP="00C06585">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283C80" w:rsidRPr="0095250E" w14:paraId="0D6D382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8B2EBC1" w14:textId="77777777" w:rsidR="00283C80" w:rsidRPr="0095250E" w:rsidRDefault="00283C80" w:rsidP="00C06585">
            <w:pPr>
              <w:pStyle w:val="TAL"/>
              <w:rPr>
                <w:szCs w:val="22"/>
                <w:lang w:eastAsia="sv-SE"/>
              </w:rPr>
            </w:pPr>
            <w:r w:rsidRPr="0095250E">
              <w:rPr>
                <w:b/>
                <w:i/>
                <w:szCs w:val="22"/>
                <w:lang w:eastAsia="sv-SE"/>
              </w:rPr>
              <w:t>cg-DMRS-Configuration</w:t>
            </w:r>
          </w:p>
          <w:p w14:paraId="730B23E7" w14:textId="77777777" w:rsidR="00283C80" w:rsidRPr="0095250E" w:rsidRDefault="00283C80" w:rsidP="00C06585">
            <w:pPr>
              <w:pStyle w:val="TAL"/>
              <w:rPr>
                <w:szCs w:val="22"/>
                <w:lang w:eastAsia="sv-SE"/>
              </w:rPr>
            </w:pPr>
            <w:r w:rsidRPr="0095250E">
              <w:rPr>
                <w:szCs w:val="22"/>
                <w:lang w:eastAsia="sv-SE"/>
              </w:rPr>
              <w:t>DMRS configuration (see TS 38.214 [19], clause 6.1.2.3).</w:t>
            </w:r>
          </w:p>
        </w:tc>
      </w:tr>
      <w:tr w:rsidR="00283C80" w:rsidRPr="0095250E" w14:paraId="1AA81F0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0EE9FC" w14:textId="77777777" w:rsidR="00283C80" w:rsidRPr="0095250E" w:rsidRDefault="00283C80" w:rsidP="00C06585">
            <w:pPr>
              <w:pStyle w:val="TAL"/>
              <w:rPr>
                <w:szCs w:val="22"/>
                <w:lang w:eastAsia="sv-SE"/>
              </w:rPr>
            </w:pPr>
            <w:r w:rsidRPr="0095250E">
              <w:rPr>
                <w:rFonts w:cs="Arial"/>
                <w:b/>
                <w:i/>
                <w:szCs w:val="22"/>
                <w:lang w:eastAsia="sv-SE"/>
              </w:rPr>
              <w:t>cg-minDFI-Delay</w:t>
            </w:r>
          </w:p>
          <w:p w14:paraId="01333188" w14:textId="77777777" w:rsidR="00283C80" w:rsidRPr="0095250E" w:rsidRDefault="00283C80" w:rsidP="00C06585">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23FFDEBD" w14:textId="77777777" w:rsidR="00283C80" w:rsidRPr="0095250E" w:rsidRDefault="00283C80" w:rsidP="00C06585">
            <w:pPr>
              <w:pStyle w:val="TAL"/>
              <w:rPr>
                <w:bCs/>
                <w:iCs/>
              </w:rPr>
            </w:pPr>
            <w:r w:rsidRPr="0095250E">
              <w:rPr>
                <w:bCs/>
                <w:iCs/>
              </w:rPr>
              <w:t>15 kHz:</w:t>
            </w:r>
            <w:r w:rsidRPr="0095250E">
              <w:rPr>
                <w:bCs/>
                <w:iCs/>
              </w:rPr>
              <w:tab/>
              <w:t>7, m*14, where m = {1, 2, 3, 4}</w:t>
            </w:r>
          </w:p>
          <w:p w14:paraId="2A10B235" w14:textId="77777777" w:rsidR="00283C80" w:rsidRPr="0095250E" w:rsidRDefault="00283C80" w:rsidP="00C06585">
            <w:pPr>
              <w:pStyle w:val="TAL"/>
              <w:rPr>
                <w:bCs/>
                <w:iCs/>
              </w:rPr>
            </w:pPr>
            <w:r w:rsidRPr="0095250E">
              <w:rPr>
                <w:bCs/>
                <w:iCs/>
              </w:rPr>
              <w:t>30 kHz:</w:t>
            </w:r>
            <w:r w:rsidRPr="0095250E">
              <w:rPr>
                <w:bCs/>
                <w:iCs/>
              </w:rPr>
              <w:tab/>
              <w:t>7, m*14, where m = {1, 2, 3, 4, 5, 6, 7, 8}</w:t>
            </w:r>
          </w:p>
          <w:p w14:paraId="5D916D69" w14:textId="77777777" w:rsidR="00283C80" w:rsidRPr="0095250E" w:rsidRDefault="00283C80" w:rsidP="00C06585">
            <w:pPr>
              <w:pStyle w:val="TAL"/>
              <w:rPr>
                <w:bCs/>
                <w:iCs/>
              </w:rPr>
            </w:pPr>
            <w:r w:rsidRPr="0095250E">
              <w:rPr>
                <w:bCs/>
                <w:iCs/>
              </w:rPr>
              <w:t>60 kHz:</w:t>
            </w:r>
            <w:r w:rsidRPr="0095250E">
              <w:rPr>
                <w:bCs/>
                <w:iCs/>
              </w:rPr>
              <w:tab/>
              <w:t>7, m*14, where m = {1, 2, 3, 4, 5, 6, 7, 8, 9, 10, 11, 12, 13, 14, 15, 16}</w:t>
            </w:r>
          </w:p>
          <w:p w14:paraId="2F1F48A6" w14:textId="77777777" w:rsidR="00283C80" w:rsidRPr="0095250E" w:rsidRDefault="00283C80" w:rsidP="00C06585">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5E32CEE3" w14:textId="77777777" w:rsidR="00283C80" w:rsidRPr="0095250E" w:rsidRDefault="00283C80" w:rsidP="00C06585">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5E37B859" w14:textId="77777777" w:rsidR="00283C80" w:rsidRPr="0095250E" w:rsidRDefault="00283C80" w:rsidP="00C06585">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283C80" w:rsidRPr="0095250E" w14:paraId="5C07524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BB0A36" w14:textId="77777777" w:rsidR="00283C80" w:rsidRPr="0095250E" w:rsidRDefault="00283C80" w:rsidP="00C06585">
            <w:pPr>
              <w:pStyle w:val="TAL"/>
              <w:rPr>
                <w:szCs w:val="22"/>
                <w:lang w:eastAsia="sv-SE"/>
              </w:rPr>
            </w:pPr>
            <w:r w:rsidRPr="0095250E">
              <w:rPr>
                <w:rFonts w:cs="Arial"/>
                <w:b/>
                <w:i/>
                <w:szCs w:val="22"/>
                <w:lang w:eastAsia="sv-SE"/>
              </w:rPr>
              <w:t>cg-nrofPUSCH-InSlot</w:t>
            </w:r>
          </w:p>
          <w:p w14:paraId="28839C13" w14:textId="77777777" w:rsidR="00283C80" w:rsidRPr="0095250E" w:rsidRDefault="00283C80" w:rsidP="00C06585">
            <w:pPr>
              <w:pStyle w:val="TAL"/>
              <w:rPr>
                <w:b/>
                <w:i/>
                <w:szCs w:val="22"/>
                <w:lang w:eastAsia="sv-SE"/>
              </w:rPr>
            </w:pPr>
            <w:r w:rsidRPr="0095250E">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sidRPr="0095250E">
              <w:rPr>
                <w:rFonts w:cs="Arial"/>
                <w:i/>
                <w:iCs/>
                <w:szCs w:val="22"/>
                <w:lang w:eastAsia="sv-SE"/>
              </w:rPr>
              <w:t xml:space="preserve">cg-RetransmissionTimer </w:t>
            </w:r>
            <w:r w:rsidRPr="0095250E">
              <w:rPr>
                <w:rFonts w:cs="Arial"/>
                <w:szCs w:val="22"/>
                <w:lang w:eastAsia="sv-SE"/>
              </w:rPr>
              <w:t>is configured.</w:t>
            </w:r>
          </w:p>
        </w:tc>
      </w:tr>
      <w:tr w:rsidR="00283C80" w:rsidRPr="0095250E" w14:paraId="3F7483A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ED462A" w14:textId="77777777" w:rsidR="00283C80" w:rsidRPr="0095250E" w:rsidRDefault="00283C80" w:rsidP="00C06585">
            <w:pPr>
              <w:pStyle w:val="TAL"/>
              <w:rPr>
                <w:szCs w:val="22"/>
                <w:lang w:eastAsia="sv-SE"/>
              </w:rPr>
            </w:pPr>
            <w:r w:rsidRPr="0095250E">
              <w:rPr>
                <w:rFonts w:cs="Arial"/>
                <w:b/>
                <w:i/>
                <w:szCs w:val="22"/>
                <w:lang w:eastAsia="sv-SE"/>
              </w:rPr>
              <w:t>cg-nrofSlots</w:t>
            </w:r>
          </w:p>
          <w:p w14:paraId="6CA98C33" w14:textId="77777777" w:rsidR="00283C80" w:rsidRPr="0095250E" w:rsidRDefault="00283C80" w:rsidP="00C06585">
            <w:pPr>
              <w:pStyle w:val="TAL"/>
              <w:rPr>
                <w:b/>
                <w:i/>
                <w:szCs w:val="22"/>
                <w:lang w:eastAsia="sv-SE"/>
              </w:rPr>
            </w:pPr>
            <w:r w:rsidRPr="0095250E">
              <w:rPr>
                <w:rFonts w:cs="Arial"/>
                <w:szCs w:val="22"/>
                <w:lang w:eastAsia="sv-SE"/>
              </w:rPr>
              <w:t xml:space="preserve">Indicates the number of allocated slots in a configured grant periodicity following the time instance of configured grant offset (see TS 38.214 [19], clause 6.1.2.3). </w:t>
            </w:r>
            <w:r w:rsidRPr="0095250E">
              <w:rPr>
                <w:i/>
                <w:iCs/>
              </w:rPr>
              <w:t>cg-nrofSlots-</w:t>
            </w:r>
            <w:r w:rsidRPr="0095250E">
              <w:rPr>
                <w:i/>
                <w:iCs/>
              </w:rPr>
              <w:lastRenderedPageBreak/>
              <w:t>r1</w:t>
            </w:r>
            <w:r w:rsidRPr="0095250E">
              <w:rPr>
                <w:rFonts w:eastAsia="宋体"/>
                <w:i/>
                <w:iCs/>
                <w:lang w:eastAsia="zh-CN"/>
              </w:rPr>
              <w:t>7</w:t>
            </w:r>
            <w:r w:rsidRPr="0095250E">
              <w:rPr>
                <w:rFonts w:eastAsia="宋体"/>
                <w:lang w:eastAsia="zh-CN"/>
              </w:rPr>
              <w:t xml:space="preserve"> is only applicable for operation with shared spectrum channel access in FR2-2. </w:t>
            </w:r>
            <w:r w:rsidRPr="0095250E">
              <w:rPr>
                <w:rFonts w:eastAsia="宋体" w:cs="Arial"/>
                <w:szCs w:val="22"/>
                <w:lang w:eastAsia="zh-CN"/>
              </w:rPr>
              <w:t xml:space="preserve">When </w:t>
            </w:r>
            <w:r w:rsidRPr="0095250E">
              <w:rPr>
                <w:i/>
                <w:iCs/>
              </w:rPr>
              <w:t>cg-nrofSlots-r1</w:t>
            </w:r>
            <w:r w:rsidRPr="0095250E">
              <w:rPr>
                <w:rFonts w:eastAsia="宋体"/>
                <w:i/>
                <w:iCs/>
                <w:lang w:eastAsia="zh-CN"/>
              </w:rPr>
              <w:t>7</w:t>
            </w:r>
            <w:r w:rsidRPr="0095250E">
              <w:rPr>
                <w:rFonts w:eastAsia="宋体"/>
                <w:lang w:eastAsia="zh-CN"/>
              </w:rPr>
              <w:t xml:space="preserve"> is configured, the UE shall ignore </w:t>
            </w:r>
            <w:r w:rsidRPr="0095250E">
              <w:rPr>
                <w:i/>
                <w:iCs/>
              </w:rPr>
              <w:t>cg-nrofSlots-r1</w:t>
            </w:r>
            <w:r w:rsidRPr="0095250E">
              <w:rPr>
                <w:rFonts w:eastAsia="宋体"/>
                <w:i/>
                <w:iCs/>
                <w:lang w:eastAsia="zh-CN"/>
              </w:rPr>
              <w:t>6</w:t>
            </w:r>
            <w:r w:rsidRPr="0095250E">
              <w:rPr>
                <w:rFonts w:eastAsia="宋体"/>
                <w:lang w:eastAsia="zh-CN"/>
              </w:rPr>
              <w:t xml:space="preserve">. </w:t>
            </w:r>
            <w:r w:rsidRPr="0095250E">
              <w:rPr>
                <w:rFonts w:cs="Arial"/>
                <w:szCs w:val="22"/>
                <w:lang w:eastAsia="sv-SE"/>
              </w:rPr>
              <w:t xml:space="preserve">The network can only configure this field if </w:t>
            </w:r>
            <w:r w:rsidRPr="0095250E">
              <w:rPr>
                <w:rFonts w:cs="Arial"/>
                <w:i/>
                <w:iCs/>
                <w:szCs w:val="22"/>
                <w:lang w:eastAsia="sv-SE"/>
              </w:rPr>
              <w:t xml:space="preserve">cg-RetransmissionTimer </w:t>
            </w:r>
            <w:r w:rsidRPr="0095250E">
              <w:rPr>
                <w:rFonts w:cs="Arial"/>
                <w:szCs w:val="22"/>
                <w:lang w:eastAsia="sv-SE"/>
              </w:rPr>
              <w:t>is configured.</w:t>
            </w:r>
          </w:p>
        </w:tc>
      </w:tr>
      <w:tr w:rsidR="00283C80" w:rsidRPr="0095250E" w14:paraId="5353E31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EB72B5" w14:textId="77777777" w:rsidR="00283C80" w:rsidRPr="0095250E" w:rsidRDefault="00283C80" w:rsidP="00C06585">
            <w:pPr>
              <w:pStyle w:val="TAL"/>
              <w:rPr>
                <w:szCs w:val="22"/>
                <w:lang w:eastAsia="sv-SE"/>
              </w:rPr>
            </w:pPr>
            <w:r w:rsidRPr="0095250E">
              <w:rPr>
                <w:rFonts w:cs="Arial"/>
                <w:b/>
                <w:i/>
                <w:szCs w:val="22"/>
                <w:lang w:eastAsia="sv-SE"/>
              </w:rPr>
              <w:lastRenderedPageBreak/>
              <w:t>cg-RetransmissionTimer</w:t>
            </w:r>
          </w:p>
          <w:p w14:paraId="2A9C902D" w14:textId="77777777" w:rsidR="00283C80" w:rsidRPr="0095250E" w:rsidRDefault="00283C80" w:rsidP="00C06585">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 xml:space="preserve">harq-ProcID-Offset2. </w:t>
            </w:r>
            <w:r w:rsidRPr="0095250E">
              <w:rPr>
                <w:iCs/>
                <w:szCs w:val="22"/>
                <w:lang w:eastAsia="sv-SE"/>
              </w:rPr>
              <w:t>The network does not configure this field for CG-SDT.</w:t>
            </w:r>
          </w:p>
        </w:tc>
      </w:tr>
      <w:tr w:rsidR="00283C80" w:rsidRPr="0095250E" w14:paraId="5B1FC2C1" w14:textId="77777777" w:rsidTr="00C06585">
        <w:tc>
          <w:tcPr>
            <w:tcW w:w="14173" w:type="dxa"/>
            <w:tcBorders>
              <w:top w:val="single" w:sz="4" w:space="0" w:color="auto"/>
              <w:left w:val="single" w:sz="4" w:space="0" w:color="auto"/>
              <w:bottom w:val="single" w:sz="4" w:space="0" w:color="auto"/>
              <w:right w:val="single" w:sz="4" w:space="0" w:color="auto"/>
            </w:tcBorders>
          </w:tcPr>
          <w:p w14:paraId="543BD3E7" w14:textId="77777777" w:rsidR="00283C80" w:rsidRPr="0095250E" w:rsidRDefault="00283C80" w:rsidP="00C06585">
            <w:pPr>
              <w:pStyle w:val="TAL"/>
              <w:rPr>
                <w:rFonts w:cs="Arial"/>
                <w:b/>
                <w:i/>
                <w:szCs w:val="22"/>
                <w:lang w:eastAsia="sv-SE"/>
              </w:rPr>
            </w:pPr>
            <w:r w:rsidRPr="0095250E">
              <w:rPr>
                <w:rFonts w:cs="Arial"/>
                <w:b/>
                <w:i/>
                <w:szCs w:val="22"/>
                <w:lang w:eastAsia="sv-SE"/>
              </w:rPr>
              <w:t>cg-SDT-PeriodicityExt</w:t>
            </w:r>
          </w:p>
          <w:p w14:paraId="163D2A00" w14:textId="77777777" w:rsidR="00283C80" w:rsidRPr="0095250E" w:rsidRDefault="00283C80" w:rsidP="00C06585">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4380F6C0" w14:textId="77777777" w:rsidR="00283C80" w:rsidRPr="0095250E" w:rsidRDefault="00283C80" w:rsidP="00C06585">
            <w:pPr>
              <w:pStyle w:val="TAL"/>
              <w:rPr>
                <w:szCs w:val="22"/>
                <w:lang w:eastAsia="sv-SE"/>
              </w:rPr>
            </w:pPr>
            <w:r w:rsidRPr="0095250E">
              <w:rPr>
                <w:szCs w:val="22"/>
                <w:lang w:eastAsia="sv-SE"/>
              </w:rPr>
              <w:t>The following periodicities are supported depending on the configured subcarrier spacing [symbols]:</w:t>
            </w:r>
          </w:p>
          <w:p w14:paraId="4586F8CB" w14:textId="77777777" w:rsidR="00283C80" w:rsidRPr="0095250E" w:rsidRDefault="00283C80" w:rsidP="00C06585">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660363CD" w14:textId="77777777" w:rsidR="00283C80" w:rsidRPr="0095250E" w:rsidRDefault="00283C80" w:rsidP="00C06585">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2B18AA6E" w14:textId="77777777" w:rsidR="00283C80" w:rsidRPr="0095250E" w:rsidRDefault="00283C80" w:rsidP="00C06585">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6C4F1A92" w14:textId="77777777" w:rsidR="00283C80" w:rsidRPr="0095250E" w:rsidRDefault="00283C80" w:rsidP="00C06585">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31BB405C" w14:textId="77777777" w:rsidR="00283C80" w:rsidRPr="0095250E" w:rsidRDefault="00283C80" w:rsidP="00C06585">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77A0E3DB" w14:textId="77777777" w:rsidR="00283C80" w:rsidRPr="0095250E" w:rsidRDefault="00283C80" w:rsidP="00C06585">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25251F9" w14:textId="77777777" w:rsidR="00283C80" w:rsidRPr="0095250E" w:rsidRDefault="00283C80" w:rsidP="00C06585">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283C80" w:rsidRPr="0095250E" w14:paraId="76CEAFBA" w14:textId="77777777" w:rsidTr="00C06585">
        <w:tc>
          <w:tcPr>
            <w:tcW w:w="14173" w:type="dxa"/>
            <w:tcBorders>
              <w:top w:val="single" w:sz="4" w:space="0" w:color="auto"/>
              <w:left w:val="single" w:sz="4" w:space="0" w:color="auto"/>
              <w:bottom w:val="single" w:sz="4" w:space="0" w:color="auto"/>
              <w:right w:val="single" w:sz="4" w:space="0" w:color="auto"/>
            </w:tcBorders>
          </w:tcPr>
          <w:p w14:paraId="6C7F4558" w14:textId="77777777" w:rsidR="00283C80" w:rsidRPr="0095250E" w:rsidRDefault="00283C80" w:rsidP="00C06585">
            <w:pPr>
              <w:pStyle w:val="TAL"/>
              <w:rPr>
                <w:rFonts w:cs="Arial"/>
                <w:b/>
                <w:i/>
                <w:szCs w:val="22"/>
                <w:lang w:eastAsia="sv-SE"/>
              </w:rPr>
            </w:pPr>
            <w:r w:rsidRPr="0095250E">
              <w:rPr>
                <w:rFonts w:cs="Arial"/>
                <w:b/>
                <w:i/>
                <w:szCs w:val="22"/>
                <w:lang w:eastAsia="sv-SE"/>
              </w:rPr>
              <w:t>cg-StartingOffsets</w:t>
            </w:r>
          </w:p>
          <w:p w14:paraId="69943C00" w14:textId="77777777" w:rsidR="00283C80" w:rsidRPr="0095250E" w:rsidRDefault="00283C80" w:rsidP="00C06585">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s COT</w:t>
            </w:r>
            <w:r w:rsidRPr="0095250E">
              <w:rPr>
                <w:rFonts w:cs="Arial"/>
                <w:bCs/>
                <w:iCs/>
                <w:szCs w:val="22"/>
                <w:lang w:eastAsia="sv-SE"/>
              </w:rPr>
              <w:t>.</w:t>
            </w:r>
          </w:p>
        </w:tc>
      </w:tr>
      <w:tr w:rsidR="00283C80" w:rsidRPr="0095250E" w14:paraId="115A8B6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3869B4" w14:textId="77777777" w:rsidR="00283C80" w:rsidRPr="0095250E" w:rsidRDefault="00283C80" w:rsidP="00C06585">
            <w:pPr>
              <w:pStyle w:val="TAL"/>
              <w:rPr>
                <w:szCs w:val="22"/>
                <w:lang w:eastAsia="sv-SE"/>
              </w:rPr>
            </w:pPr>
            <w:r w:rsidRPr="0095250E">
              <w:rPr>
                <w:rFonts w:cs="Arial"/>
                <w:b/>
                <w:i/>
                <w:szCs w:val="22"/>
                <w:lang w:eastAsia="sv-SE"/>
              </w:rPr>
              <w:t>cg-UCI-Multiplexing</w:t>
            </w:r>
          </w:p>
          <w:p w14:paraId="793C1766" w14:textId="77777777" w:rsidR="00283C80" w:rsidRPr="0095250E" w:rsidRDefault="00283C80" w:rsidP="00C06585">
            <w:pPr>
              <w:pStyle w:val="TAL"/>
              <w:rPr>
                <w:b/>
                <w:i/>
                <w:szCs w:val="22"/>
                <w:lang w:eastAsia="sv-SE"/>
              </w:rPr>
            </w:pPr>
            <w:r w:rsidRPr="0095250E">
              <w:rPr>
                <w:rFonts w:cs="Arial"/>
                <w:szCs w:val="22"/>
                <w:lang w:eastAsia="sv-SE"/>
              </w:rPr>
              <w:t xml:space="preserve">If present, this field indicates that in the case of PUCCH overlapping with CG-PUSCH(s) within a PUCCH group, the CG-UCI and HARQ-ACK are jointly encoded (see </w:t>
            </w:r>
            <w:r w:rsidRPr="0095250E">
              <w:rPr>
                <w:lang w:eastAsia="sv-SE"/>
              </w:rPr>
              <w:t>TS 38.213 [13], clause 9</w:t>
            </w:r>
            <w:r w:rsidRPr="0095250E">
              <w:rPr>
                <w:rFonts w:cs="Arial"/>
                <w:szCs w:val="22"/>
                <w:lang w:eastAsia="sv-SE"/>
              </w:rPr>
              <w:t>).</w:t>
            </w:r>
          </w:p>
        </w:tc>
      </w:tr>
      <w:tr w:rsidR="00283C80" w:rsidRPr="0095250E" w14:paraId="1EFA677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A1F4A9" w14:textId="77777777" w:rsidR="00283C80" w:rsidRPr="0095250E" w:rsidRDefault="00283C80" w:rsidP="00C06585">
            <w:pPr>
              <w:pStyle w:val="TAL"/>
              <w:rPr>
                <w:b/>
                <w:i/>
                <w:szCs w:val="22"/>
                <w:lang w:eastAsia="sv-SE"/>
              </w:rPr>
            </w:pPr>
            <w:r w:rsidRPr="0095250E">
              <w:rPr>
                <w:b/>
                <w:i/>
                <w:szCs w:val="22"/>
                <w:lang w:eastAsia="sv-SE"/>
              </w:rPr>
              <w:t>configuredGrantConfigIndex</w:t>
            </w:r>
          </w:p>
          <w:p w14:paraId="3533CADE" w14:textId="77777777" w:rsidR="00283C80" w:rsidRPr="0095250E" w:rsidRDefault="00283C80" w:rsidP="00C06585">
            <w:pPr>
              <w:pStyle w:val="TAL"/>
              <w:rPr>
                <w:b/>
                <w:i/>
                <w:szCs w:val="22"/>
                <w:lang w:eastAsia="sv-SE"/>
              </w:rPr>
            </w:pPr>
            <w:r w:rsidRPr="0095250E">
              <w:rPr>
                <w:szCs w:val="22"/>
                <w:lang w:eastAsia="sv-SE"/>
              </w:rPr>
              <w:t>Indicates the index of the Configured Grant configurations within the BWP.</w:t>
            </w:r>
          </w:p>
        </w:tc>
      </w:tr>
      <w:tr w:rsidR="00283C80" w:rsidRPr="0095250E" w14:paraId="1AE9C2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5FF848" w14:textId="77777777" w:rsidR="00283C80" w:rsidRPr="0095250E" w:rsidRDefault="00283C80" w:rsidP="00C06585">
            <w:pPr>
              <w:pStyle w:val="TAL"/>
              <w:rPr>
                <w:b/>
                <w:i/>
                <w:szCs w:val="22"/>
                <w:lang w:eastAsia="sv-SE"/>
              </w:rPr>
            </w:pPr>
            <w:r w:rsidRPr="0095250E">
              <w:rPr>
                <w:b/>
                <w:i/>
                <w:szCs w:val="22"/>
                <w:lang w:eastAsia="sv-SE"/>
              </w:rPr>
              <w:t>configuredGrantConfigIndexMAC</w:t>
            </w:r>
          </w:p>
          <w:p w14:paraId="07C4908A" w14:textId="77777777" w:rsidR="00283C80" w:rsidRPr="0095250E" w:rsidRDefault="00283C80" w:rsidP="00C06585">
            <w:pPr>
              <w:pStyle w:val="TAL"/>
              <w:rPr>
                <w:b/>
                <w:i/>
                <w:szCs w:val="22"/>
                <w:lang w:eastAsia="sv-SE"/>
              </w:rPr>
            </w:pPr>
            <w:r w:rsidRPr="0095250E">
              <w:rPr>
                <w:szCs w:val="22"/>
                <w:lang w:eastAsia="sv-SE"/>
              </w:rPr>
              <w:t>Indicates the index of the Configured Grant configurations within the MAC entity.</w:t>
            </w:r>
          </w:p>
        </w:tc>
      </w:tr>
      <w:tr w:rsidR="00283C80" w:rsidRPr="0095250E" w14:paraId="028D70DE" w14:textId="77777777" w:rsidTr="00C06585">
        <w:tc>
          <w:tcPr>
            <w:tcW w:w="14173" w:type="dxa"/>
            <w:tcBorders>
              <w:top w:val="single" w:sz="4" w:space="0" w:color="auto"/>
              <w:left w:val="single" w:sz="4" w:space="0" w:color="auto"/>
              <w:bottom w:val="single" w:sz="4" w:space="0" w:color="auto"/>
              <w:right w:val="single" w:sz="4" w:space="0" w:color="auto"/>
            </w:tcBorders>
          </w:tcPr>
          <w:p w14:paraId="14D08282" w14:textId="77777777" w:rsidR="00283C80" w:rsidRPr="0095250E" w:rsidRDefault="00283C80" w:rsidP="00C06585">
            <w:pPr>
              <w:pStyle w:val="TAL"/>
              <w:rPr>
                <w:b/>
                <w:i/>
                <w:szCs w:val="22"/>
                <w:lang w:eastAsia="sv-SE"/>
              </w:rPr>
            </w:pPr>
            <w:r w:rsidRPr="0095250E">
              <w:rPr>
                <w:b/>
                <w:i/>
                <w:szCs w:val="22"/>
                <w:lang w:eastAsia="sv-SE"/>
              </w:rPr>
              <w:t>disableCG-RetransmissionMonitoring</w:t>
            </w:r>
          </w:p>
          <w:p w14:paraId="1E2B69FA" w14:textId="77777777" w:rsidR="00283C80" w:rsidRPr="0095250E" w:rsidRDefault="00283C80" w:rsidP="00C06585">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283C80" w:rsidRPr="0095250E" w14:paraId="7A1399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2FAE59" w14:textId="77777777" w:rsidR="00283C80" w:rsidRPr="0095250E" w:rsidRDefault="00283C80" w:rsidP="00C06585">
            <w:pPr>
              <w:pStyle w:val="TAL"/>
              <w:rPr>
                <w:szCs w:val="22"/>
                <w:lang w:eastAsia="sv-SE"/>
              </w:rPr>
            </w:pPr>
            <w:r w:rsidRPr="0095250E">
              <w:rPr>
                <w:b/>
                <w:i/>
                <w:szCs w:val="22"/>
                <w:lang w:eastAsia="sv-SE"/>
              </w:rPr>
              <w:t>configuredGrantTimer</w:t>
            </w:r>
          </w:p>
          <w:p w14:paraId="4B403A91" w14:textId="77777777" w:rsidR="00283C80" w:rsidRPr="0095250E" w:rsidRDefault="00283C80" w:rsidP="00C06585">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the configurations that share HARQ processes on this BWP. The value of the extension </w:t>
            </w:r>
            <w:r w:rsidRPr="0095250E">
              <w:rPr>
                <w:rFonts w:cs="Arial"/>
                <w:i/>
                <w:iCs/>
                <w:szCs w:val="22"/>
                <w:lang w:eastAsia="sv-SE"/>
              </w:rPr>
              <w:t>configuredGrantTimer</w:t>
            </w:r>
            <w:r w:rsidRPr="0095250E">
              <w:rPr>
                <w:rFonts w:cs="Arial"/>
                <w:szCs w:val="22"/>
                <w:lang w:eastAsia="sv-SE"/>
              </w:rPr>
              <w:t xml:space="preserve"> is 2 times the configured value.</w:t>
            </w:r>
          </w:p>
        </w:tc>
      </w:tr>
      <w:tr w:rsidR="00283C80" w:rsidRPr="0095250E" w14:paraId="5D9FC81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04A157" w14:textId="77777777" w:rsidR="00283C80" w:rsidRPr="0095250E" w:rsidRDefault="00283C80" w:rsidP="00C06585">
            <w:pPr>
              <w:pStyle w:val="TAL"/>
              <w:rPr>
                <w:szCs w:val="22"/>
                <w:lang w:eastAsia="sv-SE"/>
              </w:rPr>
            </w:pPr>
            <w:r w:rsidRPr="0095250E">
              <w:rPr>
                <w:b/>
                <w:i/>
                <w:szCs w:val="22"/>
                <w:lang w:eastAsia="sv-SE"/>
              </w:rPr>
              <w:t>dmrs-SeqInitialization</w:t>
            </w:r>
          </w:p>
          <w:p w14:paraId="15AE5FD9" w14:textId="77777777" w:rsidR="00283C80" w:rsidRPr="0095250E" w:rsidRDefault="00283C80" w:rsidP="00C06585">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 or when the value of </w:t>
            </w:r>
            <w:r w:rsidRPr="0095250E">
              <w:rPr>
                <w:i/>
                <w:iCs/>
                <w:szCs w:val="22"/>
                <w:lang w:eastAsia="sv-SE"/>
              </w:rPr>
              <w:t>sdt-NrofDMRS-Sequences</w:t>
            </w:r>
            <w:r w:rsidRPr="0095250E">
              <w:rPr>
                <w:szCs w:val="22"/>
                <w:lang w:eastAsia="sv-SE"/>
              </w:rPr>
              <w:t xml:space="preserve"> is set to 1. Otherwise, the field is absent.</w:t>
            </w:r>
          </w:p>
        </w:tc>
      </w:tr>
      <w:tr w:rsidR="00283C80" w:rsidRPr="0095250E" w14:paraId="3EB82ED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CD2141" w14:textId="77777777" w:rsidR="00283C80" w:rsidRPr="0095250E" w:rsidRDefault="00283C80" w:rsidP="00C06585">
            <w:pPr>
              <w:pStyle w:val="TAL"/>
              <w:rPr>
                <w:szCs w:val="22"/>
                <w:lang w:eastAsia="sv-SE"/>
              </w:rPr>
            </w:pPr>
            <w:r w:rsidRPr="0095250E">
              <w:rPr>
                <w:b/>
                <w:i/>
                <w:szCs w:val="22"/>
                <w:lang w:eastAsia="sv-SE"/>
              </w:rPr>
              <w:t>frequencyDomainAllocation</w:t>
            </w:r>
          </w:p>
          <w:p w14:paraId="3981AC35" w14:textId="77777777" w:rsidR="00283C80" w:rsidRPr="0095250E" w:rsidRDefault="00283C80" w:rsidP="00C06585">
            <w:pPr>
              <w:pStyle w:val="TAL"/>
              <w:rPr>
                <w:szCs w:val="22"/>
                <w:lang w:eastAsia="sv-SE"/>
              </w:rPr>
            </w:pPr>
            <w:r w:rsidRPr="0095250E">
              <w:rPr>
                <w:szCs w:val="22"/>
                <w:lang w:eastAsia="sv-SE"/>
              </w:rPr>
              <w:t>Indicates the frequency domain resource allocation, see TS 38.214 [19], clause 6.1.2, and TS 38.212 [17], clause 7.3.1).</w:t>
            </w:r>
          </w:p>
        </w:tc>
      </w:tr>
      <w:tr w:rsidR="00283C80" w:rsidRPr="0095250E" w14:paraId="1383DD6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E8DF4B" w14:textId="77777777" w:rsidR="00283C80" w:rsidRPr="0095250E" w:rsidRDefault="00283C80" w:rsidP="00C06585">
            <w:pPr>
              <w:pStyle w:val="TAL"/>
              <w:rPr>
                <w:szCs w:val="22"/>
                <w:lang w:eastAsia="sv-SE"/>
              </w:rPr>
            </w:pPr>
            <w:r w:rsidRPr="0095250E">
              <w:rPr>
                <w:b/>
                <w:i/>
                <w:szCs w:val="22"/>
                <w:lang w:eastAsia="sv-SE"/>
              </w:rPr>
              <w:t>frequencyHopping</w:t>
            </w:r>
          </w:p>
          <w:p w14:paraId="12CB1225" w14:textId="77777777" w:rsidR="00283C80" w:rsidRPr="0095250E" w:rsidRDefault="00283C80" w:rsidP="00C06585">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283C80" w:rsidRPr="0095250E" w14:paraId="4ECA47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D06DBD" w14:textId="77777777" w:rsidR="00283C80" w:rsidRPr="0095250E" w:rsidRDefault="00283C80" w:rsidP="00C06585">
            <w:pPr>
              <w:pStyle w:val="TAL"/>
              <w:rPr>
                <w:szCs w:val="22"/>
                <w:lang w:eastAsia="sv-SE"/>
              </w:rPr>
            </w:pPr>
            <w:r w:rsidRPr="0095250E">
              <w:rPr>
                <w:b/>
                <w:i/>
                <w:szCs w:val="22"/>
                <w:lang w:eastAsia="sv-SE"/>
              </w:rPr>
              <w:t>frequencyHoppingOffset</w:t>
            </w:r>
          </w:p>
          <w:p w14:paraId="0B0EB88A" w14:textId="77777777" w:rsidR="00283C80" w:rsidRPr="0095250E" w:rsidRDefault="00283C80" w:rsidP="00C06585">
            <w:pPr>
              <w:pStyle w:val="TAL"/>
              <w:rPr>
                <w:szCs w:val="22"/>
                <w:lang w:eastAsia="sv-SE"/>
              </w:rPr>
            </w:pPr>
            <w:r w:rsidRPr="0095250E">
              <w:rPr>
                <w:szCs w:val="22"/>
                <w:lang w:eastAsia="sv-SE"/>
              </w:rPr>
              <w:t>Frequency hopping offset used when frequency hopping is enabled (see TS 38.214 [19], clause 6.1.2 and clause 6.3).</w:t>
            </w:r>
          </w:p>
        </w:tc>
      </w:tr>
      <w:tr w:rsidR="00283C80" w:rsidRPr="0095250E" w14:paraId="0E2881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278F4A" w14:textId="77777777" w:rsidR="00283C80" w:rsidRPr="0095250E" w:rsidRDefault="00283C80" w:rsidP="00C06585">
            <w:pPr>
              <w:pStyle w:val="TAL"/>
              <w:rPr>
                <w:b/>
                <w:bCs/>
                <w:i/>
                <w:iCs/>
                <w:lang w:eastAsia="x-none"/>
              </w:rPr>
            </w:pPr>
            <w:r w:rsidRPr="0095250E">
              <w:rPr>
                <w:b/>
                <w:bCs/>
                <w:i/>
                <w:iCs/>
                <w:lang w:eastAsia="x-none"/>
              </w:rPr>
              <w:t>frequencyHoppingPUSCH-RepTypeB</w:t>
            </w:r>
          </w:p>
          <w:p w14:paraId="25B0E406" w14:textId="77777777" w:rsidR="00283C80" w:rsidRPr="0095250E" w:rsidRDefault="00283C80" w:rsidP="00C06585">
            <w:pPr>
              <w:pStyle w:val="TAL"/>
              <w:rPr>
                <w:lang w:eastAsia="sv-SE"/>
              </w:rPr>
            </w:pPr>
            <w:r w:rsidRPr="0095250E">
              <w:rPr>
                <w:lang w:eastAsia="sv-SE"/>
              </w:rPr>
              <w:lastRenderedPageBreak/>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283C80" w:rsidRPr="0095250E" w14:paraId="5781053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F795B1" w14:textId="77777777" w:rsidR="00283C80" w:rsidRPr="0095250E" w:rsidRDefault="00283C80" w:rsidP="00C06585">
            <w:pPr>
              <w:pStyle w:val="TAL"/>
              <w:rPr>
                <w:b/>
                <w:i/>
                <w:szCs w:val="22"/>
                <w:lang w:eastAsia="sv-SE"/>
              </w:rPr>
            </w:pPr>
            <w:r w:rsidRPr="0095250E">
              <w:rPr>
                <w:b/>
                <w:i/>
                <w:szCs w:val="22"/>
                <w:lang w:eastAsia="sv-SE"/>
              </w:rPr>
              <w:lastRenderedPageBreak/>
              <w:t>harq-ProcID-Offset</w:t>
            </w:r>
          </w:p>
          <w:p w14:paraId="2F367707" w14:textId="77777777" w:rsidR="00283C80" w:rsidRPr="0095250E" w:rsidRDefault="00283C80" w:rsidP="00C06585">
            <w:pPr>
              <w:pStyle w:val="TAL"/>
              <w:rPr>
                <w:b/>
                <w:i/>
                <w:szCs w:val="22"/>
                <w:lang w:eastAsia="sv-SE"/>
              </w:rPr>
            </w:pPr>
            <w:r w:rsidRPr="0095250E">
              <w:rPr>
                <w:lang w:eastAsia="sv-SE"/>
              </w:rPr>
              <w:t xml:space="preserve">For operation with shared spectrum channel access configured with </w:t>
            </w:r>
            <w:r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Pr="0095250E">
              <w:rPr>
                <w:i/>
                <w:iCs/>
              </w:rPr>
              <w:t xml:space="preserve"> harq-ProcID-Offset-v1730</w:t>
            </w:r>
            <w:r w:rsidRPr="0095250E">
              <w:rPr>
                <w:rFonts w:eastAsia="宋体"/>
                <w:lang w:eastAsia="zh-CN"/>
              </w:rPr>
              <w:t xml:space="preserve"> is only applicable for operation with shared spectrum channel access in FR2-2</w:t>
            </w:r>
            <w:r w:rsidRPr="0095250E">
              <w:rPr>
                <w:rFonts w:eastAsia="宋体"/>
                <w:i/>
                <w:iCs/>
                <w:lang w:eastAsia="zh-CN"/>
              </w:rPr>
              <w:t xml:space="preserve">. </w:t>
            </w:r>
            <w:r w:rsidRPr="0095250E">
              <w:rPr>
                <w:lang w:eastAsia="sv-SE"/>
              </w:rPr>
              <w:t xml:space="preserve">If the field </w:t>
            </w:r>
            <w:r w:rsidRPr="0095250E">
              <w:rPr>
                <w:i/>
                <w:iCs/>
              </w:rPr>
              <w:t>harq-ProcID-Offset-v1730</w:t>
            </w:r>
            <w:r w:rsidRPr="0095250E">
              <w:rPr>
                <w:lang w:eastAsia="sv-SE"/>
              </w:rPr>
              <w:t xml:space="preserve"> is present, the UE shall ignore the </w:t>
            </w:r>
            <w:r w:rsidRPr="0095250E">
              <w:rPr>
                <w:i/>
                <w:iCs/>
              </w:rPr>
              <w:t>harq-ProcID-Offset-r16</w:t>
            </w:r>
            <w:r w:rsidRPr="0095250E">
              <w:t>.</w:t>
            </w:r>
            <w:r w:rsidRPr="0095250E">
              <w:rPr>
                <w:iCs/>
                <w:szCs w:val="22"/>
                <w:lang w:eastAsia="sv-SE"/>
              </w:rPr>
              <w:t xml:space="preserve"> The network does not configure this field for CG-SDT.</w:t>
            </w:r>
          </w:p>
        </w:tc>
      </w:tr>
      <w:tr w:rsidR="00283C80" w:rsidRPr="0095250E" w14:paraId="3177A64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B1AEE7" w14:textId="77777777" w:rsidR="00283C80" w:rsidRPr="0095250E" w:rsidRDefault="00283C80" w:rsidP="00C06585">
            <w:pPr>
              <w:pStyle w:val="TAL"/>
              <w:rPr>
                <w:b/>
                <w:i/>
                <w:szCs w:val="22"/>
                <w:lang w:eastAsia="sv-SE"/>
              </w:rPr>
            </w:pPr>
            <w:r w:rsidRPr="0095250E">
              <w:rPr>
                <w:b/>
                <w:i/>
                <w:szCs w:val="22"/>
                <w:lang w:eastAsia="sv-SE"/>
              </w:rPr>
              <w:t>harq-ProcID-Offset2</w:t>
            </w:r>
          </w:p>
          <w:p w14:paraId="3A8F95EE" w14:textId="77777777" w:rsidR="00283C80" w:rsidRPr="0095250E" w:rsidRDefault="00283C80" w:rsidP="00C06585">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together with </w:t>
            </w:r>
            <w:r w:rsidRPr="0095250E">
              <w:rPr>
                <w:i/>
                <w:iCs/>
              </w:rPr>
              <w:t>cg-RetransmissionTimer-r16</w:t>
            </w:r>
            <w:r w:rsidRPr="0095250E">
              <w:t>.</w:t>
            </w:r>
            <w:r w:rsidRPr="0095250E">
              <w:rPr>
                <w:lang w:eastAsia="sv-SE"/>
              </w:rPr>
              <w:t xml:space="preserve"> If the field </w:t>
            </w:r>
            <w:r w:rsidRPr="0095250E">
              <w:rPr>
                <w:i/>
                <w:iCs/>
              </w:rPr>
              <w:t>harq-ProcID-Offset2-v1700</w:t>
            </w:r>
            <w:r w:rsidRPr="0095250E">
              <w:rPr>
                <w:lang w:eastAsia="sv-SE"/>
              </w:rPr>
              <w:t xml:space="preserve"> is present, the UE shall ignore the </w:t>
            </w:r>
            <w:r w:rsidRPr="0095250E">
              <w:rPr>
                <w:i/>
                <w:iCs/>
              </w:rPr>
              <w:t>harq-ProcID-Offset2-r16</w:t>
            </w:r>
            <w:r w:rsidRPr="0095250E">
              <w:t>.</w:t>
            </w:r>
          </w:p>
        </w:tc>
      </w:tr>
      <w:tr w:rsidR="00283C80" w:rsidRPr="0095250E" w14:paraId="4BFEB0BD" w14:textId="77777777" w:rsidTr="00C06585">
        <w:tc>
          <w:tcPr>
            <w:tcW w:w="14173" w:type="dxa"/>
            <w:tcBorders>
              <w:top w:val="single" w:sz="4" w:space="0" w:color="auto"/>
              <w:left w:val="single" w:sz="4" w:space="0" w:color="auto"/>
              <w:bottom w:val="single" w:sz="4" w:space="0" w:color="auto"/>
              <w:right w:val="single" w:sz="4" w:space="0" w:color="auto"/>
            </w:tcBorders>
          </w:tcPr>
          <w:p w14:paraId="5632AAF6" w14:textId="77777777" w:rsidR="00283C80" w:rsidRPr="0095250E" w:rsidRDefault="00283C80" w:rsidP="00C06585">
            <w:pPr>
              <w:pStyle w:val="TAL"/>
              <w:rPr>
                <w:b/>
                <w:bCs/>
                <w:i/>
                <w:iCs/>
                <w:lang w:eastAsia="x-none"/>
              </w:rPr>
            </w:pPr>
            <w:r w:rsidRPr="0095250E">
              <w:rPr>
                <w:b/>
                <w:bCs/>
                <w:i/>
                <w:iCs/>
                <w:lang w:eastAsia="x-none"/>
              </w:rPr>
              <w:t>mappingPattern</w:t>
            </w:r>
          </w:p>
          <w:p w14:paraId="70D58FE8" w14:textId="77777777" w:rsidR="00283C80" w:rsidRPr="0095250E" w:rsidRDefault="00283C80" w:rsidP="00C06585">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in </w:t>
            </w:r>
            <w:r w:rsidRPr="0095250E">
              <w:rPr>
                <w:rFonts w:cs="Arial"/>
                <w:i/>
                <w:iCs/>
              </w:rPr>
              <w:t xml:space="preserve">srs-ResourceSetToAddModList </w:t>
            </w:r>
            <w:r w:rsidRPr="0095250E">
              <w:rPr>
                <w:rFonts w:cs="Arial"/>
              </w:rPr>
              <w:t xml:space="preserve">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lang w:eastAsia="x-none"/>
              </w:rPr>
              <w:t xml:space="preserve"> for PUSCH transmission with a Type 1 configured grant and/or a Type 2 configured grant as described in clause 6.1.2.3 of TS 38.214 [19]</w:t>
            </w:r>
          </w:p>
        </w:tc>
      </w:tr>
      <w:tr w:rsidR="00283C80" w:rsidRPr="0095250E" w14:paraId="2225E8A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CF2D70" w14:textId="77777777" w:rsidR="00283C80" w:rsidRPr="0095250E" w:rsidRDefault="00283C80" w:rsidP="00C06585">
            <w:pPr>
              <w:pStyle w:val="TAL"/>
              <w:rPr>
                <w:szCs w:val="22"/>
                <w:lang w:eastAsia="sv-SE"/>
              </w:rPr>
            </w:pPr>
            <w:r w:rsidRPr="0095250E">
              <w:rPr>
                <w:b/>
                <w:i/>
                <w:szCs w:val="22"/>
                <w:lang w:eastAsia="sv-SE"/>
              </w:rPr>
              <w:t>mcs-Table</w:t>
            </w:r>
          </w:p>
          <w:p w14:paraId="1B0ECEF2" w14:textId="77777777" w:rsidR="00283C80" w:rsidRPr="0095250E" w:rsidRDefault="00283C80" w:rsidP="00C06585">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283C80" w:rsidRPr="0095250E" w14:paraId="334E68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5B97ED" w14:textId="77777777" w:rsidR="00283C80" w:rsidRPr="0095250E" w:rsidRDefault="00283C80" w:rsidP="00C06585">
            <w:pPr>
              <w:pStyle w:val="TAL"/>
              <w:rPr>
                <w:szCs w:val="22"/>
                <w:lang w:eastAsia="sv-SE"/>
              </w:rPr>
            </w:pPr>
            <w:r w:rsidRPr="0095250E">
              <w:rPr>
                <w:b/>
                <w:i/>
                <w:szCs w:val="22"/>
                <w:lang w:eastAsia="sv-SE"/>
              </w:rPr>
              <w:t>mcs-TableTransformPrecoder</w:t>
            </w:r>
          </w:p>
          <w:p w14:paraId="0BE03498" w14:textId="77777777" w:rsidR="00283C80" w:rsidRPr="0095250E" w:rsidRDefault="00283C80" w:rsidP="00C06585">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283C80" w:rsidRPr="0095250E" w14:paraId="1EDA8F3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0673A7" w14:textId="77777777" w:rsidR="00283C80" w:rsidRPr="0095250E" w:rsidRDefault="00283C80" w:rsidP="00C06585">
            <w:pPr>
              <w:pStyle w:val="TAL"/>
              <w:rPr>
                <w:szCs w:val="22"/>
                <w:lang w:eastAsia="sv-SE"/>
              </w:rPr>
            </w:pPr>
            <w:r w:rsidRPr="0095250E">
              <w:rPr>
                <w:b/>
                <w:i/>
                <w:szCs w:val="22"/>
                <w:lang w:eastAsia="sv-SE"/>
              </w:rPr>
              <w:t>mcsAndTBS</w:t>
            </w:r>
          </w:p>
          <w:p w14:paraId="2C8FAC87" w14:textId="77777777" w:rsidR="00283C80" w:rsidRPr="0095250E" w:rsidRDefault="00283C80" w:rsidP="00C06585">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283C80" w:rsidRPr="0095250E" w14:paraId="6B59BB8D" w14:textId="77777777" w:rsidTr="00C06585">
        <w:tc>
          <w:tcPr>
            <w:tcW w:w="14173" w:type="dxa"/>
            <w:tcBorders>
              <w:top w:val="single" w:sz="4" w:space="0" w:color="auto"/>
              <w:left w:val="single" w:sz="4" w:space="0" w:color="auto"/>
              <w:bottom w:val="single" w:sz="4" w:space="0" w:color="auto"/>
              <w:right w:val="single" w:sz="4" w:space="0" w:color="auto"/>
            </w:tcBorders>
          </w:tcPr>
          <w:p w14:paraId="41B5C29E" w14:textId="77777777" w:rsidR="00283C80" w:rsidRPr="0095250E" w:rsidRDefault="00283C80" w:rsidP="00C06585">
            <w:pPr>
              <w:pStyle w:val="TAL"/>
              <w:rPr>
                <w:b/>
                <w:i/>
                <w:szCs w:val="22"/>
                <w:lang w:eastAsia="sv-SE"/>
              </w:rPr>
            </w:pPr>
            <w:r w:rsidRPr="0095250E">
              <w:rPr>
                <w:b/>
                <w:i/>
                <w:szCs w:val="22"/>
                <w:lang w:eastAsia="sv-SE"/>
              </w:rPr>
              <w:t>nrofBitsInUTO-UCI</w:t>
            </w:r>
          </w:p>
          <w:p w14:paraId="74F80EB9" w14:textId="77777777" w:rsidR="00283C80" w:rsidRPr="0095250E" w:rsidRDefault="00283C80" w:rsidP="00C06585">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283C80" w:rsidRPr="0095250E" w14:paraId="6B13FEA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7D033C" w14:textId="77777777" w:rsidR="00283C80" w:rsidRPr="0095250E" w:rsidRDefault="00283C80" w:rsidP="00C06585">
            <w:pPr>
              <w:pStyle w:val="TAL"/>
              <w:rPr>
                <w:szCs w:val="22"/>
                <w:lang w:eastAsia="sv-SE"/>
              </w:rPr>
            </w:pPr>
            <w:r w:rsidRPr="0095250E">
              <w:rPr>
                <w:b/>
                <w:i/>
                <w:szCs w:val="22"/>
                <w:lang w:eastAsia="sv-SE"/>
              </w:rPr>
              <w:t>nrofHARQ-Processes</w:t>
            </w:r>
          </w:p>
          <w:p w14:paraId="12F20E1C" w14:textId="77777777" w:rsidR="00283C80" w:rsidRPr="0095250E" w:rsidRDefault="00283C80" w:rsidP="00C06585">
            <w:pPr>
              <w:pStyle w:val="TAL"/>
              <w:rPr>
                <w:szCs w:val="22"/>
                <w:lang w:eastAsia="sv-SE"/>
              </w:rPr>
            </w:pPr>
            <w:r w:rsidRPr="0095250E">
              <w:rPr>
                <w:szCs w:val="22"/>
                <w:lang w:eastAsia="sv-SE"/>
              </w:rPr>
              <w:t xml:space="preserve">The number of HARQ processes configured. It applies for both Type 1 and Type 2. See TS 38.321 [3], clause 5.4.1. If the UE is configured with </w:t>
            </w:r>
            <w:r w:rsidRPr="0095250E">
              <w:rPr>
                <w:i/>
                <w:iCs/>
              </w:rPr>
              <w:t>nrofHARQ-Processes-v1700, the</w:t>
            </w:r>
            <w:r w:rsidRPr="0095250E">
              <w:t xml:space="preserve"> UE shall ignore </w:t>
            </w:r>
            <w:r w:rsidRPr="0095250E">
              <w:rPr>
                <w:i/>
                <w:iCs/>
              </w:rPr>
              <w:t>nrofHARQ-Processes (without suffix)</w:t>
            </w:r>
            <w:r w:rsidRPr="0095250E">
              <w:t>.</w:t>
            </w:r>
          </w:p>
        </w:tc>
      </w:tr>
      <w:tr w:rsidR="00283C80" w:rsidRPr="0095250E" w14:paraId="3FEF1DC5" w14:textId="77777777" w:rsidTr="00C06585">
        <w:tc>
          <w:tcPr>
            <w:tcW w:w="14173" w:type="dxa"/>
            <w:tcBorders>
              <w:top w:val="single" w:sz="4" w:space="0" w:color="auto"/>
              <w:left w:val="single" w:sz="4" w:space="0" w:color="auto"/>
              <w:bottom w:val="single" w:sz="4" w:space="0" w:color="auto"/>
              <w:right w:val="single" w:sz="4" w:space="0" w:color="auto"/>
            </w:tcBorders>
          </w:tcPr>
          <w:p w14:paraId="791CDBCD" w14:textId="77777777" w:rsidR="00283C80" w:rsidRPr="0095250E" w:rsidRDefault="00283C80" w:rsidP="00C06585">
            <w:pPr>
              <w:pStyle w:val="TAL"/>
              <w:rPr>
                <w:b/>
                <w:i/>
                <w:szCs w:val="22"/>
                <w:lang w:eastAsia="sv-SE"/>
              </w:rPr>
            </w:pPr>
            <w:r w:rsidRPr="0095250E">
              <w:rPr>
                <w:b/>
                <w:i/>
                <w:szCs w:val="22"/>
                <w:lang w:eastAsia="sv-SE"/>
              </w:rPr>
              <w:t>nrofSlotsInCG-Period</w:t>
            </w:r>
          </w:p>
          <w:p w14:paraId="63293BFC" w14:textId="77777777" w:rsidR="00283C80" w:rsidRPr="0095250E" w:rsidRDefault="00283C80" w:rsidP="00C06585">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283C80" w:rsidRPr="0095250E" w14:paraId="2E478094" w14:textId="77777777" w:rsidTr="00C06585">
        <w:tc>
          <w:tcPr>
            <w:tcW w:w="14173" w:type="dxa"/>
            <w:tcBorders>
              <w:top w:val="single" w:sz="4" w:space="0" w:color="auto"/>
              <w:left w:val="single" w:sz="4" w:space="0" w:color="auto"/>
              <w:bottom w:val="single" w:sz="4" w:space="0" w:color="auto"/>
              <w:right w:val="single" w:sz="4" w:space="0" w:color="auto"/>
            </w:tcBorders>
          </w:tcPr>
          <w:p w14:paraId="5355E5A2" w14:textId="77777777" w:rsidR="00283C80" w:rsidRPr="0095250E" w:rsidRDefault="00283C80" w:rsidP="00C06585">
            <w:pPr>
              <w:pStyle w:val="TAL"/>
              <w:rPr>
                <w:b/>
                <w:bCs/>
                <w:i/>
                <w:iCs/>
              </w:rPr>
            </w:pPr>
            <w:r w:rsidRPr="0095250E">
              <w:rPr>
                <w:b/>
                <w:bCs/>
                <w:i/>
                <w:iCs/>
              </w:rPr>
              <w:t>pathlossReferenceIndex</w:t>
            </w:r>
          </w:p>
          <w:p w14:paraId="2157543E" w14:textId="77777777" w:rsidR="00283C80" w:rsidRPr="0095250E" w:rsidRDefault="00283C80" w:rsidP="00C06585">
            <w:pPr>
              <w:pStyle w:val="TAL"/>
              <w:rPr>
                <w:b/>
                <w:i/>
                <w:szCs w:val="22"/>
                <w:lang w:eastAsia="sv-SE"/>
              </w:rPr>
            </w:pPr>
            <w:r w:rsidRPr="0095250E">
              <w:t>Indicates the reference signal index used as PUSCH pathloss reference (see TS 38.213 [13], clause 7.1.1). In case of CG-SDT, the UE does not use this field.</w:t>
            </w:r>
          </w:p>
        </w:tc>
      </w:tr>
      <w:tr w:rsidR="00283C80" w:rsidRPr="0095250E" w14:paraId="0278D1C0" w14:textId="77777777" w:rsidTr="00C06585">
        <w:tc>
          <w:tcPr>
            <w:tcW w:w="14173" w:type="dxa"/>
            <w:tcBorders>
              <w:top w:val="single" w:sz="4" w:space="0" w:color="auto"/>
              <w:left w:val="single" w:sz="4" w:space="0" w:color="auto"/>
              <w:bottom w:val="single" w:sz="4" w:space="0" w:color="auto"/>
              <w:right w:val="single" w:sz="4" w:space="0" w:color="auto"/>
            </w:tcBorders>
          </w:tcPr>
          <w:p w14:paraId="081C6E22" w14:textId="77777777" w:rsidR="00283C80" w:rsidRPr="0095250E" w:rsidRDefault="00283C80" w:rsidP="00C06585">
            <w:pPr>
              <w:pStyle w:val="TAL"/>
              <w:rPr>
                <w:b/>
                <w:bCs/>
                <w:i/>
                <w:iCs/>
              </w:rPr>
            </w:pPr>
            <w:r w:rsidRPr="0095250E">
              <w:rPr>
                <w:b/>
                <w:bCs/>
                <w:i/>
                <w:iCs/>
              </w:rPr>
              <w:t>pathlossReferenceIndex2</w:t>
            </w:r>
          </w:p>
          <w:p w14:paraId="45B9C2F4" w14:textId="77777777" w:rsidR="00283C80" w:rsidRPr="0095250E" w:rsidRDefault="00283C80" w:rsidP="00C06585">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283C80" w:rsidRPr="0095250E" w14:paraId="31E48E5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1374AF" w14:textId="77777777" w:rsidR="00283C80" w:rsidRPr="0095250E" w:rsidRDefault="00283C80" w:rsidP="00C06585">
            <w:pPr>
              <w:pStyle w:val="TAL"/>
              <w:rPr>
                <w:szCs w:val="22"/>
                <w:lang w:eastAsia="sv-SE"/>
              </w:rPr>
            </w:pPr>
            <w:r w:rsidRPr="0095250E">
              <w:rPr>
                <w:b/>
                <w:i/>
                <w:szCs w:val="22"/>
                <w:lang w:eastAsia="sv-SE"/>
              </w:rPr>
              <w:t>p0-PUSCH-Alpha</w:t>
            </w:r>
          </w:p>
          <w:p w14:paraId="357057C9" w14:textId="77777777" w:rsidR="00283C80" w:rsidRPr="0095250E" w:rsidRDefault="00283C80" w:rsidP="00C06585">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283C80" w:rsidRPr="0095250E" w14:paraId="1D6CCFE5" w14:textId="77777777" w:rsidTr="00C06585">
        <w:tc>
          <w:tcPr>
            <w:tcW w:w="14173" w:type="dxa"/>
            <w:tcBorders>
              <w:top w:val="single" w:sz="4" w:space="0" w:color="auto"/>
              <w:left w:val="single" w:sz="4" w:space="0" w:color="auto"/>
              <w:bottom w:val="single" w:sz="4" w:space="0" w:color="auto"/>
              <w:right w:val="single" w:sz="4" w:space="0" w:color="auto"/>
            </w:tcBorders>
          </w:tcPr>
          <w:p w14:paraId="28347A2A" w14:textId="77777777" w:rsidR="00283C80" w:rsidRPr="0095250E" w:rsidRDefault="00283C80" w:rsidP="00C06585">
            <w:pPr>
              <w:pStyle w:val="TAL"/>
              <w:rPr>
                <w:szCs w:val="22"/>
                <w:lang w:eastAsia="sv-SE"/>
              </w:rPr>
            </w:pPr>
            <w:r w:rsidRPr="0095250E">
              <w:rPr>
                <w:b/>
                <w:i/>
                <w:szCs w:val="22"/>
                <w:lang w:eastAsia="sv-SE"/>
              </w:rPr>
              <w:t>p0-PUSCH-Alpha2</w:t>
            </w:r>
          </w:p>
          <w:p w14:paraId="003F74B4" w14:textId="77777777" w:rsidR="00283C80" w:rsidRPr="0095250E" w:rsidRDefault="00283C80" w:rsidP="00C06585">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283C80" w:rsidRPr="0095250E" w14:paraId="629C979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704800" w14:textId="77777777" w:rsidR="00283C80" w:rsidRPr="0095250E" w:rsidRDefault="00283C80" w:rsidP="00C06585">
            <w:pPr>
              <w:pStyle w:val="TAL"/>
              <w:rPr>
                <w:szCs w:val="22"/>
                <w:lang w:eastAsia="sv-SE"/>
              </w:rPr>
            </w:pPr>
            <w:r w:rsidRPr="0095250E">
              <w:rPr>
                <w:b/>
                <w:i/>
                <w:szCs w:val="22"/>
                <w:lang w:eastAsia="sv-SE"/>
              </w:rPr>
              <w:t>periodicity</w:t>
            </w:r>
          </w:p>
          <w:p w14:paraId="58871EFC" w14:textId="77777777" w:rsidR="00283C80" w:rsidRPr="0095250E" w:rsidRDefault="00283C80" w:rsidP="00C06585">
            <w:pPr>
              <w:pStyle w:val="TAL"/>
              <w:rPr>
                <w:szCs w:val="22"/>
                <w:lang w:eastAsia="sv-SE"/>
              </w:rPr>
            </w:pPr>
            <w:r w:rsidRPr="0095250E">
              <w:rPr>
                <w:szCs w:val="22"/>
                <w:lang w:eastAsia="sv-SE"/>
              </w:rPr>
              <w:t>Periodicity for UL transmission without UL grant for type 1 and type 2 (see TS 38.321 [3], clause 5.8.2).</w:t>
            </w:r>
          </w:p>
          <w:p w14:paraId="52BC9478" w14:textId="77777777" w:rsidR="00283C80" w:rsidRPr="0095250E" w:rsidRDefault="00283C80" w:rsidP="00C06585">
            <w:pPr>
              <w:pStyle w:val="TAL"/>
              <w:rPr>
                <w:szCs w:val="22"/>
                <w:lang w:eastAsia="sv-SE"/>
              </w:rPr>
            </w:pPr>
            <w:r w:rsidRPr="0095250E">
              <w:rPr>
                <w:szCs w:val="22"/>
                <w:lang w:eastAsia="sv-SE"/>
              </w:rPr>
              <w:t>The following periodicities are supported depending on the configured subcarrier spacing [symbols]:</w:t>
            </w:r>
          </w:p>
          <w:p w14:paraId="2798A127" w14:textId="77777777" w:rsidR="00283C80" w:rsidRPr="0095250E" w:rsidRDefault="00283C80" w:rsidP="00C06585">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56B1BAD" w14:textId="77777777" w:rsidR="00283C80" w:rsidRPr="0095250E" w:rsidRDefault="00283C80" w:rsidP="00C06585">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191192C4" w14:textId="77777777" w:rsidR="00283C80" w:rsidRPr="0095250E" w:rsidRDefault="00283C80" w:rsidP="00C06585">
            <w:pPr>
              <w:pStyle w:val="TAL"/>
              <w:tabs>
                <w:tab w:val="left" w:pos="2014"/>
              </w:tabs>
              <w:rPr>
                <w:szCs w:val="22"/>
                <w:lang w:eastAsia="sv-SE"/>
              </w:rPr>
            </w:pPr>
            <w:r w:rsidRPr="0095250E">
              <w:rPr>
                <w:szCs w:val="22"/>
                <w:lang w:eastAsia="sv-SE"/>
              </w:rPr>
              <w:lastRenderedPageBreak/>
              <w:t>60 kHz with normal CP</w:t>
            </w:r>
            <w:r w:rsidRPr="0095250E">
              <w:rPr>
                <w:szCs w:val="22"/>
                <w:lang w:eastAsia="sv-SE"/>
              </w:rPr>
              <w:tab/>
              <w:t>2, 7, n*14, where n={1, 2, 4, 5, 8, 10, 16, 20, 32, 40, 64, 80, 128, 160, 256, 320, 512, 640, 1280, 2560}</w:t>
            </w:r>
          </w:p>
          <w:p w14:paraId="523837A7" w14:textId="77777777" w:rsidR="00283C80" w:rsidRPr="0095250E" w:rsidRDefault="00283C80" w:rsidP="00C06585">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51BBE253" w14:textId="77777777" w:rsidR="00283C80" w:rsidRPr="0095250E" w:rsidRDefault="00283C80" w:rsidP="00C06585">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2FE67022" w14:textId="77777777" w:rsidR="00283C80" w:rsidRPr="0095250E" w:rsidRDefault="00283C80" w:rsidP="00C06585">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366883FF" w14:textId="77777777" w:rsidR="00283C80" w:rsidRPr="0095250E" w:rsidRDefault="00283C80" w:rsidP="00C06585">
            <w:pPr>
              <w:pStyle w:val="TAL"/>
              <w:tabs>
                <w:tab w:val="left" w:pos="2014"/>
              </w:tabs>
              <w:rPr>
                <w:szCs w:val="22"/>
                <w:lang w:eastAsia="sv-SE"/>
              </w:rPr>
            </w:pPr>
            <w:r w:rsidRPr="0095250E">
              <w:rPr>
                <w:szCs w:val="22"/>
                <w:lang w:eastAsia="sv-SE"/>
              </w:rPr>
              <w:t>In case of SDT, the network does not configure periodicity values less than 5ms.</w:t>
            </w:r>
          </w:p>
        </w:tc>
      </w:tr>
      <w:tr w:rsidR="00283C80" w:rsidRPr="0095250E" w14:paraId="7ACD4C3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706069" w14:textId="77777777" w:rsidR="00283C80" w:rsidRPr="0095250E" w:rsidRDefault="00283C80" w:rsidP="00C06585">
            <w:pPr>
              <w:pStyle w:val="TAL"/>
              <w:rPr>
                <w:b/>
                <w:i/>
                <w:szCs w:val="22"/>
                <w:lang w:eastAsia="sv-SE"/>
              </w:rPr>
            </w:pPr>
            <w:r w:rsidRPr="0095250E">
              <w:rPr>
                <w:b/>
                <w:i/>
                <w:szCs w:val="22"/>
                <w:lang w:eastAsia="sv-SE"/>
              </w:rPr>
              <w:lastRenderedPageBreak/>
              <w:t>periodicityExt</w:t>
            </w:r>
          </w:p>
          <w:p w14:paraId="6E2F6CD7" w14:textId="77777777" w:rsidR="00283C80" w:rsidRPr="0095250E" w:rsidRDefault="00283C80" w:rsidP="00C06585">
            <w:pPr>
              <w:pStyle w:val="TAL"/>
              <w:rPr>
                <w:lang w:eastAsia="sv-SE"/>
              </w:rPr>
            </w:pPr>
            <w:r w:rsidRPr="0095250E">
              <w:rPr>
                <w:lang w:eastAsia="sv-SE"/>
              </w:rPr>
              <w:t xml:space="preserve">This field is used to calculate the periodicity for UL transmission without UL grant for type 1 and type 2 (see TS 38.321 [3], clause 5.8.2). If this field is present, the UE shall ignore field </w:t>
            </w:r>
            <w:r w:rsidRPr="0095250E">
              <w:rPr>
                <w:i/>
                <w:lang w:eastAsia="sv-SE"/>
              </w:rPr>
              <w:t>periodicity</w:t>
            </w:r>
            <w:r w:rsidRPr="0095250E">
              <w:rPr>
                <w:lang w:eastAsia="sv-SE"/>
              </w:rPr>
              <w:t xml:space="preserve"> (without suffix).</w:t>
            </w:r>
            <w:r w:rsidRPr="0095250E">
              <w:rPr>
                <w:noProof/>
              </w:rPr>
              <w:t xml:space="preserve"> Network does not configure </w:t>
            </w:r>
            <w:r w:rsidRPr="0095250E">
              <w:rPr>
                <w:i/>
                <w:iCs/>
              </w:rPr>
              <w:t>periodicityExt-r17</w:t>
            </w:r>
            <w:r w:rsidRPr="0095250E">
              <w:t xml:space="preserve"> together with </w:t>
            </w:r>
            <w:r w:rsidRPr="0095250E">
              <w:rPr>
                <w:i/>
                <w:iCs/>
              </w:rPr>
              <w:t>periodicityExt-r16</w:t>
            </w:r>
            <w:r w:rsidRPr="0095250E">
              <w:t>.</w:t>
            </w:r>
          </w:p>
          <w:p w14:paraId="2C6F65FF" w14:textId="77777777" w:rsidR="00283C80" w:rsidRPr="0095250E" w:rsidRDefault="00283C80" w:rsidP="00C06585">
            <w:pPr>
              <w:pStyle w:val="TAL"/>
              <w:rPr>
                <w:lang w:eastAsia="sv-SE"/>
              </w:rPr>
            </w:pPr>
            <w:r w:rsidRPr="0095250E">
              <w:rPr>
                <w:lang w:eastAsia="sv-SE"/>
              </w:rPr>
              <w:t>The following periodicites are supported depending on the configured subcarrier spacing [symbols]:</w:t>
            </w:r>
          </w:p>
          <w:p w14:paraId="48A8C512" w14:textId="77777777" w:rsidR="00283C80" w:rsidRPr="0095250E" w:rsidRDefault="00283C80" w:rsidP="00C06585">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0D9D30CA" w14:textId="77777777" w:rsidR="00283C80" w:rsidRPr="0095250E" w:rsidRDefault="00283C80" w:rsidP="00C06585">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6265626A" w14:textId="77777777" w:rsidR="00283C80" w:rsidRPr="0095250E" w:rsidRDefault="00283C80" w:rsidP="00C06585">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667D5CB7" w14:textId="77777777" w:rsidR="00283C80" w:rsidRPr="0095250E" w:rsidRDefault="00283C80" w:rsidP="00C06585">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725ABB02" w14:textId="77777777" w:rsidR="00283C80" w:rsidRPr="0095250E" w:rsidRDefault="00283C80" w:rsidP="00C06585">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1DC53676" w14:textId="77777777" w:rsidR="00283C80" w:rsidRPr="0095250E" w:rsidRDefault="00283C80" w:rsidP="00C06585">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31C714BA" w14:textId="77777777" w:rsidR="00283C80" w:rsidRPr="0095250E" w:rsidRDefault="00283C80" w:rsidP="00C06585">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D72DE77" w14:textId="77777777" w:rsidR="00283C80" w:rsidRPr="0095250E" w:rsidRDefault="00283C80" w:rsidP="00C06585">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283C80" w:rsidRPr="0095250E" w14:paraId="174EFD0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F23479" w14:textId="77777777" w:rsidR="00283C80" w:rsidRPr="0095250E" w:rsidRDefault="00283C80" w:rsidP="00C06585">
            <w:pPr>
              <w:pStyle w:val="TAL"/>
              <w:rPr>
                <w:b/>
                <w:i/>
                <w:szCs w:val="22"/>
                <w:lang w:eastAsia="sv-SE"/>
              </w:rPr>
            </w:pPr>
            <w:r w:rsidRPr="0095250E">
              <w:rPr>
                <w:b/>
                <w:i/>
                <w:szCs w:val="22"/>
                <w:lang w:eastAsia="sv-SE"/>
              </w:rPr>
              <w:t>phy-PriorityIndex</w:t>
            </w:r>
          </w:p>
          <w:p w14:paraId="56D3D2E8" w14:textId="77777777" w:rsidR="00283C80" w:rsidRPr="0095250E" w:rsidRDefault="00283C80" w:rsidP="00C06585">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 The network does not configure this for CG-SDT.</w:t>
            </w:r>
          </w:p>
        </w:tc>
      </w:tr>
      <w:tr w:rsidR="00283C80" w:rsidRPr="0095250E" w14:paraId="4DC864C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4DBADA" w14:textId="77777777" w:rsidR="00283C80" w:rsidRPr="0095250E" w:rsidRDefault="00283C80" w:rsidP="00C06585">
            <w:pPr>
              <w:pStyle w:val="TAL"/>
              <w:rPr>
                <w:szCs w:val="22"/>
                <w:lang w:eastAsia="sv-SE"/>
              </w:rPr>
            </w:pPr>
            <w:r w:rsidRPr="0095250E">
              <w:rPr>
                <w:b/>
                <w:i/>
                <w:szCs w:val="22"/>
                <w:lang w:eastAsia="sv-SE"/>
              </w:rPr>
              <w:t>powerControlLoopToUse</w:t>
            </w:r>
          </w:p>
          <w:p w14:paraId="5D0617B5" w14:textId="77777777" w:rsidR="00283C80" w:rsidRPr="0095250E" w:rsidRDefault="00283C80" w:rsidP="00C06585">
            <w:pPr>
              <w:pStyle w:val="TAL"/>
              <w:rPr>
                <w:szCs w:val="22"/>
                <w:lang w:eastAsia="sv-SE"/>
              </w:rPr>
            </w:pPr>
            <w:r w:rsidRPr="0095250E">
              <w:rPr>
                <w:szCs w:val="22"/>
                <w:lang w:eastAsia="sv-SE"/>
              </w:rPr>
              <w:t>Closed control loop to apply (see TS 38.213 [13], clause 7.1.1).</w:t>
            </w:r>
          </w:p>
        </w:tc>
      </w:tr>
      <w:tr w:rsidR="00283C80" w:rsidRPr="0095250E" w14:paraId="7ED94E5D" w14:textId="77777777" w:rsidTr="00C06585">
        <w:tc>
          <w:tcPr>
            <w:tcW w:w="14173" w:type="dxa"/>
            <w:tcBorders>
              <w:top w:val="single" w:sz="4" w:space="0" w:color="auto"/>
              <w:left w:val="single" w:sz="4" w:space="0" w:color="auto"/>
              <w:bottom w:val="single" w:sz="4" w:space="0" w:color="auto"/>
              <w:right w:val="single" w:sz="4" w:space="0" w:color="auto"/>
            </w:tcBorders>
          </w:tcPr>
          <w:p w14:paraId="1BCF00F5" w14:textId="77777777" w:rsidR="00283C80" w:rsidRPr="0095250E" w:rsidRDefault="00283C80" w:rsidP="00C06585">
            <w:pPr>
              <w:pStyle w:val="TAL"/>
              <w:rPr>
                <w:szCs w:val="22"/>
                <w:lang w:eastAsia="sv-SE"/>
              </w:rPr>
            </w:pPr>
            <w:r w:rsidRPr="0095250E">
              <w:rPr>
                <w:b/>
                <w:i/>
                <w:szCs w:val="22"/>
                <w:lang w:eastAsia="sv-SE"/>
              </w:rPr>
              <w:t>powerControlLoopToUse2</w:t>
            </w:r>
          </w:p>
          <w:p w14:paraId="6F648899" w14:textId="77777777" w:rsidR="00283C80" w:rsidRPr="0095250E" w:rsidRDefault="00283C80" w:rsidP="00C06585">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283C80" w:rsidRPr="0095250E" w14:paraId="759BCC65" w14:textId="77777777" w:rsidTr="00C06585">
        <w:tc>
          <w:tcPr>
            <w:tcW w:w="14173" w:type="dxa"/>
            <w:tcBorders>
              <w:top w:val="single" w:sz="4" w:space="0" w:color="auto"/>
              <w:left w:val="single" w:sz="4" w:space="0" w:color="auto"/>
              <w:bottom w:val="single" w:sz="4" w:space="0" w:color="auto"/>
              <w:right w:val="single" w:sz="4" w:space="0" w:color="auto"/>
            </w:tcBorders>
          </w:tcPr>
          <w:p w14:paraId="71A03E7E" w14:textId="77777777" w:rsidR="00283C80" w:rsidRPr="0095250E" w:rsidRDefault="00283C80" w:rsidP="00C06585">
            <w:pPr>
              <w:pStyle w:val="TAL"/>
              <w:rPr>
                <w:szCs w:val="22"/>
                <w:lang w:eastAsia="sv-SE"/>
              </w:rPr>
            </w:pPr>
            <w:r w:rsidRPr="0095250E">
              <w:rPr>
                <w:b/>
                <w:i/>
                <w:szCs w:val="22"/>
                <w:lang w:eastAsia="sv-SE"/>
              </w:rPr>
              <w:t>precodingAndNumberOfLayers</w:t>
            </w:r>
          </w:p>
          <w:p w14:paraId="2B8A5997" w14:textId="77777777" w:rsidR="00283C80" w:rsidRPr="0095250E" w:rsidRDefault="00283C80" w:rsidP="00C06585">
            <w:pPr>
              <w:pStyle w:val="TAL"/>
              <w:rPr>
                <w:b/>
                <w:i/>
                <w:szCs w:val="22"/>
                <w:lang w:eastAsia="sv-SE"/>
              </w:rPr>
            </w:pPr>
            <w:r w:rsidRPr="0095250E">
              <w:t>Indicates the precoding and number of layers (see TS 38.212 [17], clause 7.3.1.1.2, and TS 38.214 [19], clause 6.1.2.3).</w:t>
            </w:r>
            <w:r w:rsidRPr="0095250E">
              <w:rPr>
                <w:szCs w:val="22"/>
                <w:lang w:eastAsia="sv-SE"/>
              </w:rPr>
              <w:t xml:space="preserve"> In case of CG-SDT, network sets this field to 1.</w:t>
            </w:r>
          </w:p>
        </w:tc>
      </w:tr>
      <w:tr w:rsidR="00283C80" w:rsidRPr="0095250E" w14:paraId="531950F8" w14:textId="77777777" w:rsidTr="00C06585">
        <w:tc>
          <w:tcPr>
            <w:tcW w:w="14173" w:type="dxa"/>
            <w:tcBorders>
              <w:top w:val="single" w:sz="4" w:space="0" w:color="auto"/>
              <w:left w:val="single" w:sz="4" w:space="0" w:color="auto"/>
              <w:bottom w:val="single" w:sz="4" w:space="0" w:color="auto"/>
              <w:right w:val="single" w:sz="4" w:space="0" w:color="auto"/>
            </w:tcBorders>
          </w:tcPr>
          <w:p w14:paraId="74FD3706" w14:textId="77777777" w:rsidR="00283C80" w:rsidRPr="0095250E" w:rsidRDefault="00283C80" w:rsidP="00C06585">
            <w:pPr>
              <w:pStyle w:val="TAL"/>
              <w:rPr>
                <w:b/>
                <w:bCs/>
                <w:i/>
                <w:iCs/>
              </w:rPr>
            </w:pPr>
            <w:r w:rsidRPr="0095250E">
              <w:rPr>
                <w:b/>
                <w:bCs/>
                <w:i/>
                <w:iCs/>
              </w:rPr>
              <w:t>precodingAndNumberOfLayers2</w:t>
            </w:r>
          </w:p>
          <w:p w14:paraId="3134D698" w14:textId="77777777" w:rsidR="00283C80" w:rsidRPr="0095250E" w:rsidRDefault="00283C80" w:rsidP="00C06585">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p>
        </w:tc>
      </w:tr>
      <w:tr w:rsidR="00283C80" w:rsidRPr="0095250E" w14:paraId="6941E8C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442C70" w14:textId="77777777" w:rsidR="00283C80" w:rsidRPr="0095250E" w:rsidRDefault="00283C80" w:rsidP="00C06585">
            <w:pPr>
              <w:pStyle w:val="TAL"/>
              <w:rPr>
                <w:b/>
                <w:bCs/>
                <w:i/>
                <w:iCs/>
                <w:lang w:eastAsia="x-none"/>
              </w:rPr>
            </w:pPr>
            <w:r w:rsidRPr="0095250E">
              <w:rPr>
                <w:b/>
                <w:bCs/>
                <w:i/>
                <w:iCs/>
                <w:lang w:eastAsia="x-none"/>
              </w:rPr>
              <w:t>pusch-RepTypeIndicator</w:t>
            </w:r>
          </w:p>
          <w:p w14:paraId="0B697F36" w14:textId="77777777" w:rsidR="00283C80" w:rsidRPr="0095250E" w:rsidRDefault="00283C80" w:rsidP="00C06585">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 The value </w:t>
            </w:r>
            <w:r w:rsidRPr="0095250E">
              <w:rPr>
                <w:i/>
                <w:szCs w:val="22"/>
                <w:lang w:eastAsia="sv-SE"/>
              </w:rPr>
              <w:t>pusch-RepTypeB</w:t>
            </w:r>
            <w:r w:rsidRPr="0095250E">
              <w:rPr>
                <w:szCs w:val="22"/>
                <w:lang w:eastAsia="sv-SE"/>
              </w:rPr>
              <w:t xml:space="preserve"> is not configured simultaneously with </w:t>
            </w:r>
            <w:r w:rsidRPr="0095250E">
              <w:rPr>
                <w:i/>
                <w:iCs/>
                <w:szCs w:val="22"/>
                <w:lang w:eastAsia="sv-SE"/>
              </w:rPr>
              <w:t>cg-nrofPUSCH-InSlot-r16</w:t>
            </w:r>
            <w:r w:rsidRPr="0095250E">
              <w:rPr>
                <w:szCs w:val="22"/>
                <w:lang w:eastAsia="sv-SE"/>
              </w:rPr>
              <w:t xml:space="preserve"> and </w:t>
            </w:r>
            <w:r w:rsidRPr="0095250E">
              <w:rPr>
                <w:i/>
                <w:iCs/>
                <w:szCs w:val="22"/>
                <w:lang w:eastAsia="sv-SE"/>
              </w:rPr>
              <w:t>cg-nrofSlots-r16</w:t>
            </w:r>
            <w:r w:rsidRPr="0095250E">
              <w:rPr>
                <w:szCs w:val="22"/>
                <w:lang w:eastAsia="sv-SE"/>
              </w:rPr>
              <w:t xml:space="preserve">. The network does not configure this field if </w:t>
            </w:r>
            <w:r w:rsidRPr="0095250E">
              <w:rPr>
                <w:i/>
                <w:iCs/>
                <w:szCs w:val="22"/>
                <w:lang w:eastAsia="sv-SE"/>
              </w:rPr>
              <w:t xml:space="preserve">cg-RetransmissionTimer-r16 </w:t>
            </w:r>
            <w:r w:rsidRPr="0095250E">
              <w:rPr>
                <w:szCs w:val="22"/>
                <w:lang w:eastAsia="sv-SE"/>
              </w:rPr>
              <w:t>is configured for CG operation with shared spectrum channel access.</w:t>
            </w:r>
          </w:p>
        </w:tc>
      </w:tr>
      <w:tr w:rsidR="00283C80" w:rsidRPr="0095250E" w14:paraId="5A1763A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8BC993" w14:textId="77777777" w:rsidR="00283C80" w:rsidRPr="0095250E" w:rsidRDefault="00283C80" w:rsidP="00C06585">
            <w:pPr>
              <w:pStyle w:val="TAL"/>
              <w:rPr>
                <w:szCs w:val="22"/>
                <w:lang w:eastAsia="sv-SE"/>
              </w:rPr>
            </w:pPr>
            <w:r w:rsidRPr="0095250E">
              <w:rPr>
                <w:b/>
                <w:i/>
                <w:szCs w:val="22"/>
                <w:lang w:eastAsia="sv-SE"/>
              </w:rPr>
              <w:t>rbg-Size</w:t>
            </w:r>
          </w:p>
          <w:p w14:paraId="2DC0D77B" w14:textId="77777777" w:rsidR="00283C80" w:rsidRPr="0095250E" w:rsidRDefault="00283C80" w:rsidP="00C06585">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283C80" w:rsidRPr="0095250E" w14:paraId="346D7DA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579D18" w14:textId="77777777" w:rsidR="00283C80" w:rsidRPr="0095250E" w:rsidRDefault="00283C80" w:rsidP="00C06585">
            <w:pPr>
              <w:pStyle w:val="TAL"/>
              <w:rPr>
                <w:szCs w:val="22"/>
                <w:lang w:eastAsia="sv-SE"/>
              </w:rPr>
            </w:pPr>
            <w:r w:rsidRPr="0095250E">
              <w:rPr>
                <w:b/>
                <w:i/>
                <w:szCs w:val="22"/>
                <w:lang w:eastAsia="sv-SE"/>
              </w:rPr>
              <w:t>repK-RV</w:t>
            </w:r>
          </w:p>
          <w:p w14:paraId="123272DF" w14:textId="77777777" w:rsidR="00283C80" w:rsidRPr="0095250E" w:rsidRDefault="00283C80" w:rsidP="00C06585">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283C80" w:rsidRPr="0095250E" w14:paraId="6BC020A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7927D5" w14:textId="77777777" w:rsidR="00283C80" w:rsidRPr="0095250E" w:rsidRDefault="00283C80" w:rsidP="00C06585">
            <w:pPr>
              <w:pStyle w:val="TAL"/>
              <w:rPr>
                <w:szCs w:val="22"/>
                <w:lang w:eastAsia="sv-SE"/>
              </w:rPr>
            </w:pPr>
            <w:r w:rsidRPr="0095250E">
              <w:rPr>
                <w:b/>
                <w:i/>
                <w:szCs w:val="22"/>
                <w:lang w:eastAsia="sv-SE"/>
              </w:rPr>
              <w:t>repK</w:t>
            </w:r>
          </w:p>
          <w:p w14:paraId="2DFA05E0" w14:textId="77777777" w:rsidR="00283C80" w:rsidRPr="0095250E" w:rsidRDefault="00283C80" w:rsidP="00C06585">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 xml:space="preserve">. If the field </w:t>
            </w:r>
            <w:r w:rsidRPr="0095250E">
              <w:rPr>
                <w:i/>
                <w:szCs w:val="22"/>
                <w:lang w:eastAsia="sv-SE"/>
              </w:rPr>
              <w:t>repK-v1710</w:t>
            </w:r>
            <w:r w:rsidRPr="0095250E">
              <w:rPr>
                <w:szCs w:val="22"/>
                <w:lang w:eastAsia="sv-SE"/>
              </w:rPr>
              <w:t xml:space="preserve"> is present, the UE shall ignore the </w:t>
            </w:r>
            <w:r w:rsidRPr="0095250E">
              <w:rPr>
                <w:i/>
                <w:szCs w:val="22"/>
                <w:lang w:eastAsia="sv-SE"/>
              </w:rPr>
              <w:t xml:space="preserve">repK </w:t>
            </w:r>
            <w:r w:rsidRPr="0095250E">
              <w:rPr>
                <w:szCs w:val="22"/>
                <w:lang w:eastAsia="sv-SE"/>
              </w:rPr>
              <w:t>(without suffix).</w:t>
            </w:r>
          </w:p>
        </w:tc>
      </w:tr>
      <w:tr w:rsidR="00283C80" w:rsidRPr="0095250E" w14:paraId="17A0D5C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B10B3F" w14:textId="77777777" w:rsidR="00283C80" w:rsidRPr="0095250E" w:rsidRDefault="00283C80" w:rsidP="00C06585">
            <w:pPr>
              <w:pStyle w:val="TAL"/>
              <w:rPr>
                <w:szCs w:val="22"/>
                <w:lang w:eastAsia="sv-SE"/>
              </w:rPr>
            </w:pPr>
            <w:r w:rsidRPr="0095250E">
              <w:rPr>
                <w:b/>
                <w:i/>
                <w:szCs w:val="22"/>
                <w:lang w:eastAsia="sv-SE"/>
              </w:rPr>
              <w:t>resourceAllocation</w:t>
            </w:r>
          </w:p>
          <w:p w14:paraId="57093771" w14:textId="77777777" w:rsidR="00283C80" w:rsidRPr="0095250E" w:rsidRDefault="00283C80" w:rsidP="00C06585">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lastRenderedPageBreak/>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283C80" w:rsidRPr="0095250E" w14:paraId="1E860F8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36D498" w14:textId="77777777" w:rsidR="00283C80" w:rsidRPr="0095250E" w:rsidRDefault="00283C80" w:rsidP="00C06585">
            <w:pPr>
              <w:pStyle w:val="TAL"/>
              <w:rPr>
                <w:szCs w:val="22"/>
                <w:lang w:eastAsia="sv-SE"/>
              </w:rPr>
            </w:pPr>
            <w:r w:rsidRPr="0095250E">
              <w:rPr>
                <w:b/>
                <w:i/>
                <w:szCs w:val="22"/>
                <w:lang w:eastAsia="sv-SE"/>
              </w:rPr>
              <w:lastRenderedPageBreak/>
              <w:t>rrc-ConfiguredUplinkGrant</w:t>
            </w:r>
          </w:p>
          <w:p w14:paraId="22868AC3" w14:textId="77777777" w:rsidR="00283C80" w:rsidRPr="0095250E" w:rsidRDefault="00283C80" w:rsidP="00C06585">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283C80" w:rsidRPr="0095250E" w14:paraId="7782CE6C" w14:textId="77777777" w:rsidTr="00C06585">
        <w:tc>
          <w:tcPr>
            <w:tcW w:w="14173" w:type="dxa"/>
            <w:tcBorders>
              <w:top w:val="single" w:sz="4" w:space="0" w:color="auto"/>
              <w:left w:val="single" w:sz="4" w:space="0" w:color="auto"/>
              <w:bottom w:val="single" w:sz="4" w:space="0" w:color="auto"/>
              <w:right w:val="single" w:sz="4" w:space="0" w:color="auto"/>
            </w:tcBorders>
          </w:tcPr>
          <w:p w14:paraId="180E0908" w14:textId="77777777" w:rsidR="00283C80" w:rsidRPr="0095250E" w:rsidRDefault="00283C80" w:rsidP="00C06585">
            <w:pPr>
              <w:pStyle w:val="TAL"/>
              <w:rPr>
                <w:b/>
                <w:i/>
                <w:szCs w:val="22"/>
                <w:lang w:eastAsia="sv-SE"/>
              </w:rPr>
            </w:pPr>
            <w:r w:rsidRPr="0095250E">
              <w:rPr>
                <w:b/>
                <w:i/>
                <w:szCs w:val="22"/>
                <w:lang w:eastAsia="sv-SE"/>
              </w:rPr>
              <w:t>sequenceOffsetForRV</w:t>
            </w:r>
          </w:p>
          <w:p w14:paraId="6D7D35B8" w14:textId="77777777" w:rsidR="00283C80" w:rsidRPr="0095250E" w:rsidRDefault="00283C80" w:rsidP="00C06585">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SRS resource set' for PUSCH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283C80" w:rsidRPr="0095250E" w14:paraId="3FF02093" w14:textId="77777777" w:rsidTr="00C06585">
        <w:tc>
          <w:tcPr>
            <w:tcW w:w="14173" w:type="dxa"/>
            <w:tcBorders>
              <w:top w:val="single" w:sz="4" w:space="0" w:color="auto"/>
              <w:left w:val="single" w:sz="4" w:space="0" w:color="auto"/>
              <w:bottom w:val="single" w:sz="4" w:space="0" w:color="auto"/>
              <w:right w:val="single" w:sz="4" w:space="0" w:color="auto"/>
            </w:tcBorders>
          </w:tcPr>
          <w:p w14:paraId="70360BBA" w14:textId="77777777" w:rsidR="00283C80" w:rsidRPr="0095250E" w:rsidRDefault="00283C80" w:rsidP="00C06585">
            <w:pPr>
              <w:pStyle w:val="TAL"/>
              <w:rPr>
                <w:b/>
                <w:i/>
                <w:szCs w:val="22"/>
                <w:lang w:eastAsia="sv-SE"/>
              </w:rPr>
            </w:pPr>
            <w:r w:rsidRPr="0095250E">
              <w:rPr>
                <w:b/>
                <w:i/>
                <w:szCs w:val="22"/>
                <w:lang w:eastAsia="sv-SE"/>
              </w:rPr>
              <w:t>srs-ResourceSetId</w:t>
            </w:r>
          </w:p>
          <w:p w14:paraId="646CE092" w14:textId="77777777" w:rsidR="00283C80" w:rsidRPr="0095250E" w:rsidRDefault="00283C80" w:rsidP="00C06585">
            <w:pPr>
              <w:pStyle w:val="TAL"/>
              <w:rPr>
                <w:b/>
                <w:i/>
                <w:szCs w:val="22"/>
                <w:lang w:eastAsia="sv-SE"/>
              </w:rPr>
            </w:pPr>
            <w:r w:rsidRPr="0095250E">
              <w:rPr>
                <w:szCs w:val="22"/>
                <w:lang w:eastAsia="sv-SE"/>
              </w:rPr>
              <w:t>Indicates the associated SRS resource set for PUSCH+PUSCH simultaneous uplink transmsision for CG-type 1 PUSCH.</w:t>
            </w:r>
          </w:p>
        </w:tc>
      </w:tr>
      <w:tr w:rsidR="00283C80" w:rsidRPr="0095250E" w14:paraId="58F8597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1E7194" w14:textId="77777777" w:rsidR="00283C80" w:rsidRPr="0095250E" w:rsidRDefault="00283C80" w:rsidP="00C06585">
            <w:pPr>
              <w:pStyle w:val="TAL"/>
              <w:rPr>
                <w:szCs w:val="22"/>
                <w:lang w:eastAsia="sv-SE"/>
              </w:rPr>
            </w:pPr>
            <w:r w:rsidRPr="0095250E">
              <w:rPr>
                <w:b/>
                <w:i/>
                <w:szCs w:val="22"/>
                <w:lang w:eastAsia="sv-SE"/>
              </w:rPr>
              <w:t>srs-ResourceIndicator</w:t>
            </w:r>
          </w:p>
          <w:p w14:paraId="7CF83439" w14:textId="77777777" w:rsidR="00283C80" w:rsidRPr="0095250E" w:rsidRDefault="00283C80" w:rsidP="00C06585">
            <w:pPr>
              <w:pStyle w:val="TAL"/>
              <w:rPr>
                <w:szCs w:val="22"/>
                <w:lang w:eastAsia="sv-SE"/>
              </w:rPr>
            </w:pPr>
            <w:r w:rsidRPr="0095250E">
              <w:rPr>
                <w:szCs w:val="22"/>
                <w:lang w:eastAsia="sv-SE"/>
              </w:rPr>
              <w:t>Indicates the SRS resource to be used. The network does not configure this for CG-SDT.</w:t>
            </w:r>
          </w:p>
        </w:tc>
      </w:tr>
      <w:tr w:rsidR="00283C80" w:rsidRPr="0095250E" w14:paraId="3EBD3E0D" w14:textId="77777777" w:rsidTr="00C06585">
        <w:tc>
          <w:tcPr>
            <w:tcW w:w="14173" w:type="dxa"/>
            <w:tcBorders>
              <w:top w:val="single" w:sz="4" w:space="0" w:color="auto"/>
              <w:left w:val="single" w:sz="4" w:space="0" w:color="auto"/>
              <w:bottom w:val="single" w:sz="4" w:space="0" w:color="auto"/>
              <w:right w:val="single" w:sz="4" w:space="0" w:color="auto"/>
            </w:tcBorders>
          </w:tcPr>
          <w:p w14:paraId="4A8D9761" w14:textId="77777777" w:rsidR="00283C80" w:rsidRPr="0095250E" w:rsidRDefault="00283C80" w:rsidP="00C06585">
            <w:pPr>
              <w:pStyle w:val="TAL"/>
              <w:rPr>
                <w:szCs w:val="22"/>
                <w:lang w:eastAsia="sv-SE"/>
              </w:rPr>
            </w:pPr>
            <w:r w:rsidRPr="0095250E">
              <w:rPr>
                <w:b/>
                <w:i/>
                <w:szCs w:val="22"/>
                <w:lang w:eastAsia="sv-SE"/>
              </w:rPr>
              <w:t>srs-ResourceIndicator2</w:t>
            </w:r>
          </w:p>
          <w:p w14:paraId="34F539F5" w14:textId="77777777" w:rsidR="00283C80" w:rsidRPr="0095250E" w:rsidRDefault="00283C80" w:rsidP="00C06585">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283C80" w:rsidRPr="0095250E" w14:paraId="4877C3C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024E96" w14:textId="77777777" w:rsidR="00283C80" w:rsidRPr="0095250E" w:rsidRDefault="00283C80" w:rsidP="00C06585">
            <w:pPr>
              <w:pStyle w:val="TAL"/>
              <w:rPr>
                <w:b/>
                <w:i/>
                <w:szCs w:val="22"/>
                <w:lang w:eastAsia="sv-SE"/>
              </w:rPr>
            </w:pPr>
            <w:r w:rsidRPr="0095250E">
              <w:rPr>
                <w:b/>
                <w:i/>
                <w:szCs w:val="22"/>
                <w:lang w:eastAsia="sv-SE"/>
              </w:rPr>
              <w:t>startingFromRV0</w:t>
            </w:r>
          </w:p>
          <w:p w14:paraId="5C8DD6D6" w14:textId="77777777" w:rsidR="00283C80" w:rsidRPr="0095250E" w:rsidRDefault="00283C80" w:rsidP="00C06585">
            <w:pPr>
              <w:pStyle w:val="TAL"/>
              <w:rPr>
                <w:b/>
                <w:i/>
                <w:szCs w:val="22"/>
                <w:lang w:eastAsia="sv-SE"/>
              </w:rPr>
            </w:pPr>
            <w:r w:rsidRPr="0095250E">
              <w:rPr>
                <w:lang w:eastAsia="sv-SE"/>
              </w:rPr>
              <w:t xml:space="preserve">This field is used to determine the initial transmission occasion of a transport block for a given RV sequence, see TS 38.214 [19], clause 6.1.2.3.1. </w:t>
            </w:r>
            <w:r w:rsidRPr="0095250E">
              <w:rPr>
                <w:szCs w:val="22"/>
                <w:lang w:eastAsia="sv-SE"/>
              </w:rPr>
              <w:t xml:space="preserve">The network does not configure this field if </w:t>
            </w:r>
            <w:r w:rsidRPr="0095250E">
              <w:rPr>
                <w:i/>
                <w:iCs/>
                <w:szCs w:val="22"/>
                <w:lang w:eastAsia="sv-SE"/>
              </w:rPr>
              <w:t xml:space="preserve">cg-RetransmissionTimer-r16 </w:t>
            </w:r>
            <w:r w:rsidRPr="0095250E">
              <w:rPr>
                <w:szCs w:val="22"/>
                <w:lang w:eastAsia="sv-SE"/>
              </w:rPr>
              <w:t>is configured for CG operation.</w:t>
            </w:r>
          </w:p>
        </w:tc>
      </w:tr>
      <w:tr w:rsidR="00283C80" w:rsidRPr="0095250E" w14:paraId="7447277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9F9D8A" w14:textId="77777777" w:rsidR="00283C80" w:rsidRPr="0095250E" w:rsidRDefault="00283C80" w:rsidP="00C06585">
            <w:pPr>
              <w:pStyle w:val="TAL"/>
              <w:rPr>
                <w:szCs w:val="22"/>
                <w:lang w:eastAsia="sv-SE"/>
              </w:rPr>
            </w:pPr>
            <w:r w:rsidRPr="0095250E">
              <w:rPr>
                <w:b/>
                <w:i/>
                <w:szCs w:val="22"/>
                <w:lang w:eastAsia="sv-SE"/>
              </w:rPr>
              <w:t xml:space="preserve">timeDomainAllocation, </w:t>
            </w:r>
            <w:r w:rsidRPr="0095250E">
              <w:rPr>
                <w:b/>
                <w:i/>
              </w:rPr>
              <w:t>timeDomainAllocation</w:t>
            </w:r>
            <w:r w:rsidRPr="0095250E">
              <w:rPr>
                <w:rFonts w:eastAsia="宋体"/>
                <w:b/>
                <w:i/>
                <w:lang w:eastAsia="zh-CN"/>
              </w:rPr>
              <w:t>-v1710</w:t>
            </w:r>
          </w:p>
          <w:p w14:paraId="476B7998" w14:textId="77777777" w:rsidR="00283C80" w:rsidRPr="0095250E" w:rsidRDefault="00283C80" w:rsidP="00C06585">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01249A7C" w14:textId="77777777" w:rsidR="00283C80" w:rsidRPr="0095250E" w:rsidRDefault="00283C80" w:rsidP="00C06585">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283C80" w:rsidRPr="0095250E" w14:paraId="01BF28C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C2D933" w14:textId="77777777" w:rsidR="00283C80" w:rsidRPr="0095250E" w:rsidRDefault="00283C80" w:rsidP="00C06585">
            <w:pPr>
              <w:pStyle w:val="TAL"/>
              <w:rPr>
                <w:szCs w:val="22"/>
                <w:lang w:eastAsia="sv-SE"/>
              </w:rPr>
            </w:pPr>
            <w:r w:rsidRPr="0095250E">
              <w:rPr>
                <w:b/>
                <w:i/>
                <w:szCs w:val="22"/>
                <w:lang w:eastAsia="sv-SE"/>
              </w:rPr>
              <w:t>timeDomainOffset</w:t>
            </w:r>
          </w:p>
          <w:p w14:paraId="16136966" w14:textId="77777777" w:rsidR="00283C80" w:rsidRPr="0095250E" w:rsidRDefault="00283C80" w:rsidP="00C06585">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xml:space="preserve">, see TS 38.321 [3], clause 5.8.2. </w:t>
            </w:r>
            <w:r w:rsidRPr="0095250E">
              <w:rPr>
                <w:bCs/>
                <w:i/>
                <w:szCs w:val="22"/>
                <w:lang w:eastAsia="sv-SE"/>
              </w:rPr>
              <w:t xml:space="preserve">timeDomainOffset-r17 </w:t>
            </w:r>
            <w:r w:rsidRPr="0095250E">
              <w:rPr>
                <w:szCs w:val="22"/>
                <w:lang w:eastAsia="sv-SE"/>
              </w:rPr>
              <w:t xml:space="preserve">is only applicable to 480 kHz and 960 kHz. If </w:t>
            </w:r>
            <w:r w:rsidRPr="0095250E">
              <w:rPr>
                <w:bCs/>
                <w:i/>
                <w:szCs w:val="22"/>
                <w:lang w:eastAsia="sv-SE"/>
              </w:rPr>
              <w:t xml:space="preserve">timeDomainOffset-r17 </w:t>
            </w:r>
            <w:r w:rsidRPr="0095250E">
              <w:rPr>
                <w:szCs w:val="22"/>
                <w:lang w:eastAsia="sv-SE"/>
              </w:rPr>
              <w:t xml:space="preserve">is present, the UE shall ignore </w:t>
            </w:r>
            <w:r w:rsidRPr="0095250E">
              <w:rPr>
                <w:bCs/>
                <w:i/>
                <w:szCs w:val="22"/>
                <w:lang w:eastAsia="sv-SE"/>
              </w:rPr>
              <w:t xml:space="preserve">timeDomainOffset </w:t>
            </w:r>
            <w:r w:rsidRPr="0095250E">
              <w:rPr>
                <w:szCs w:val="22"/>
                <w:lang w:eastAsia="sv-SE"/>
              </w:rPr>
              <w:t>(without suffix).</w:t>
            </w:r>
          </w:p>
        </w:tc>
      </w:tr>
      <w:tr w:rsidR="00283C80" w:rsidRPr="0095250E" w14:paraId="741D9DED" w14:textId="77777777" w:rsidTr="00C06585">
        <w:tc>
          <w:tcPr>
            <w:tcW w:w="14173" w:type="dxa"/>
            <w:tcBorders>
              <w:top w:val="single" w:sz="4" w:space="0" w:color="auto"/>
              <w:left w:val="single" w:sz="4" w:space="0" w:color="auto"/>
              <w:bottom w:val="single" w:sz="4" w:space="0" w:color="auto"/>
              <w:right w:val="single" w:sz="4" w:space="0" w:color="auto"/>
            </w:tcBorders>
          </w:tcPr>
          <w:p w14:paraId="1D8D0389" w14:textId="77777777" w:rsidR="00283C80" w:rsidRPr="0095250E" w:rsidRDefault="00283C80" w:rsidP="00C06585">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5CD680D" w14:textId="77777777" w:rsidR="00283C80" w:rsidRPr="0095250E" w:rsidRDefault="00283C80" w:rsidP="00C06585">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283C80" w:rsidRPr="0095250E" w14:paraId="05C7ABA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4079D2" w14:textId="77777777" w:rsidR="00283C80" w:rsidRPr="0095250E" w:rsidRDefault="00283C80" w:rsidP="00C06585">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78E3658" w14:textId="77777777" w:rsidR="00283C80" w:rsidRPr="0095250E" w:rsidRDefault="00283C80" w:rsidP="00C06585">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283C80" w:rsidRPr="0095250E" w14:paraId="19FE34F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101B46" w14:textId="77777777" w:rsidR="00283C80" w:rsidRPr="0095250E" w:rsidRDefault="00283C80" w:rsidP="00C06585">
            <w:pPr>
              <w:pStyle w:val="TAL"/>
              <w:rPr>
                <w:szCs w:val="22"/>
                <w:lang w:eastAsia="sv-SE"/>
              </w:rPr>
            </w:pPr>
            <w:r w:rsidRPr="0095250E">
              <w:rPr>
                <w:b/>
                <w:i/>
                <w:szCs w:val="22"/>
                <w:lang w:eastAsia="sv-SE"/>
              </w:rPr>
              <w:t>transformPrecoder</w:t>
            </w:r>
          </w:p>
          <w:p w14:paraId="7CF339D2" w14:textId="77777777" w:rsidR="00283C80" w:rsidRPr="0095250E" w:rsidRDefault="00283C80" w:rsidP="00C06585">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Pr="0095250E">
              <w:rPr>
                <w:rFonts w:cs="Arial"/>
                <w:lang w:eastAsia="sv-SE"/>
              </w:rPr>
              <w:t xml:space="preserve"> from </w:t>
            </w:r>
            <w:r w:rsidRPr="0095250E">
              <w:rPr>
                <w:rFonts w:cs="Arial"/>
                <w:i/>
                <w:lang w:eastAsia="sv-SE"/>
              </w:rPr>
              <w:t>rach-ConfigCommon</w:t>
            </w:r>
            <w:r w:rsidRPr="0095250E">
              <w:rPr>
                <w:rFonts w:cs="Arial"/>
                <w:lang w:eastAsia="sv-SE"/>
              </w:rPr>
              <w:t xml:space="preserve"> included directly within BWP configuration (i.e., not included in </w:t>
            </w:r>
            <w:r w:rsidRPr="0095250E">
              <w:rPr>
                <w:rFonts w:cs="Arial"/>
                <w:i/>
                <w:lang w:eastAsia="sv-SE"/>
              </w:rPr>
              <w:t>additionalRACH-ConfigList</w:t>
            </w:r>
            <w:r w:rsidRPr="0095250E">
              <w:rPr>
                <w:rFonts w:cs="Arial"/>
                <w:lang w:eastAsia="sv-SE"/>
              </w:rPr>
              <w:t>)</w:t>
            </w:r>
            <w:r w:rsidRPr="0095250E">
              <w:rPr>
                <w:szCs w:val="22"/>
                <w:lang w:eastAsia="sv-SE"/>
              </w:rPr>
              <w:t>, see TS 38.214 [19], clause 6.1.3.</w:t>
            </w:r>
          </w:p>
        </w:tc>
      </w:tr>
      <w:tr w:rsidR="00283C80" w:rsidRPr="0095250E" w14:paraId="0A9E4D3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437F96" w14:textId="77777777" w:rsidR="00283C80" w:rsidRPr="0095250E" w:rsidRDefault="00283C80" w:rsidP="00C06585">
            <w:pPr>
              <w:pStyle w:val="TAL"/>
              <w:rPr>
                <w:szCs w:val="22"/>
                <w:lang w:eastAsia="sv-SE"/>
              </w:rPr>
            </w:pPr>
            <w:r w:rsidRPr="0095250E">
              <w:rPr>
                <w:b/>
                <w:i/>
                <w:szCs w:val="22"/>
                <w:lang w:eastAsia="sv-SE"/>
              </w:rPr>
              <w:t>uci-OnPUSCH</w:t>
            </w:r>
          </w:p>
          <w:p w14:paraId="608287BD" w14:textId="77777777" w:rsidR="00283C80" w:rsidRPr="0095250E" w:rsidRDefault="00283C80" w:rsidP="00C06585">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Pr="0095250E">
              <w:rPr>
                <w:iCs/>
                <w:szCs w:val="22"/>
                <w:lang w:eastAsia="sv-SE"/>
              </w:rPr>
              <w:t xml:space="preserve"> The network does not configure this for CG-SDT.</w:t>
            </w:r>
          </w:p>
        </w:tc>
      </w:tr>
    </w:tbl>
    <w:p w14:paraId="760595AA" w14:textId="77777777" w:rsidR="00283C80" w:rsidRPr="0095250E" w:rsidRDefault="00283C80" w:rsidP="00283C8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83C80" w:rsidRPr="0095250E" w14:paraId="21932BFB"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F4B94AA" w14:textId="77777777" w:rsidR="00283C80" w:rsidRPr="0095250E" w:rsidRDefault="00283C80" w:rsidP="00C06585">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283C80" w:rsidRPr="0095250E" w14:paraId="08AC70BF" w14:textId="77777777" w:rsidTr="00C06585">
        <w:tc>
          <w:tcPr>
            <w:tcW w:w="14281" w:type="dxa"/>
            <w:tcBorders>
              <w:top w:val="single" w:sz="4" w:space="0" w:color="auto"/>
              <w:left w:val="single" w:sz="4" w:space="0" w:color="auto"/>
              <w:bottom w:val="single" w:sz="4" w:space="0" w:color="auto"/>
              <w:right w:val="single" w:sz="4" w:space="0" w:color="auto"/>
            </w:tcBorders>
          </w:tcPr>
          <w:p w14:paraId="260AF714" w14:textId="77777777" w:rsidR="00283C80" w:rsidRPr="0095250E" w:rsidRDefault="00283C80" w:rsidP="00C06585">
            <w:pPr>
              <w:pStyle w:val="TAL"/>
              <w:rPr>
                <w:b/>
                <w:i/>
              </w:rPr>
            </w:pPr>
            <w:r w:rsidRPr="0095250E">
              <w:rPr>
                <w:b/>
                <w:i/>
              </w:rPr>
              <w:t>channelAccessPriority</w:t>
            </w:r>
          </w:p>
          <w:p w14:paraId="0DB58B44" w14:textId="77777777" w:rsidR="00283C80" w:rsidRPr="0095250E" w:rsidRDefault="00283C80" w:rsidP="00C06585">
            <w:pPr>
              <w:pStyle w:val="TAL"/>
              <w:rPr>
                <w:lang w:eastAsia="sv-SE"/>
              </w:rPr>
            </w:pPr>
            <w:r w:rsidRPr="0095250E">
              <w:t>Indicates the Channel Access Priority Class that the gNB can assume when sharing the UE initiated COT (see 37.213 [48], clause 4.1.3).</w:t>
            </w:r>
          </w:p>
        </w:tc>
      </w:tr>
      <w:tr w:rsidR="00283C80" w:rsidRPr="0095250E" w14:paraId="6AE5D032"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A6DF5F9" w14:textId="77777777" w:rsidR="00283C80" w:rsidRPr="0095250E" w:rsidRDefault="00283C80" w:rsidP="00C06585">
            <w:pPr>
              <w:pStyle w:val="TAL"/>
              <w:rPr>
                <w:szCs w:val="22"/>
                <w:lang w:eastAsia="sv-SE"/>
              </w:rPr>
            </w:pPr>
            <w:r w:rsidRPr="0095250E">
              <w:rPr>
                <w:b/>
                <w:i/>
                <w:szCs w:val="22"/>
                <w:lang w:eastAsia="sv-SE"/>
              </w:rPr>
              <w:t>duration</w:t>
            </w:r>
          </w:p>
          <w:p w14:paraId="47824033" w14:textId="77777777" w:rsidR="00283C80" w:rsidRPr="0095250E" w:rsidRDefault="00283C80" w:rsidP="00C06585">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283C80" w:rsidRPr="0095250E" w14:paraId="49CFF3B2"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0D710F0B" w14:textId="77777777" w:rsidR="00283C80" w:rsidRPr="0095250E" w:rsidRDefault="00283C80" w:rsidP="00C06585">
            <w:pPr>
              <w:pStyle w:val="TAL"/>
              <w:rPr>
                <w:szCs w:val="22"/>
                <w:lang w:eastAsia="sv-SE"/>
              </w:rPr>
            </w:pPr>
            <w:r w:rsidRPr="0095250E">
              <w:rPr>
                <w:b/>
                <w:i/>
                <w:szCs w:val="22"/>
                <w:lang w:eastAsia="sv-SE"/>
              </w:rPr>
              <w:t>offset</w:t>
            </w:r>
          </w:p>
          <w:p w14:paraId="455ADCA8" w14:textId="77777777" w:rsidR="00283C80" w:rsidRPr="0095250E" w:rsidRDefault="00283C80" w:rsidP="00C06585">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49C4C543" w14:textId="77777777" w:rsidR="00283C80" w:rsidRPr="0095250E" w:rsidRDefault="00283C80" w:rsidP="00283C8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83C80" w:rsidRPr="0095250E" w14:paraId="030FA431"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1CD06DC3" w14:textId="77777777" w:rsidR="00283C80" w:rsidRPr="0095250E" w:rsidRDefault="00283C80" w:rsidP="00C06585">
            <w:pPr>
              <w:pStyle w:val="TAH"/>
              <w:rPr>
                <w:szCs w:val="22"/>
              </w:rPr>
            </w:pPr>
            <w:r w:rsidRPr="0095250E">
              <w:rPr>
                <w:i/>
                <w:szCs w:val="22"/>
              </w:rPr>
              <w:lastRenderedPageBreak/>
              <w:t xml:space="preserve">CG-StartingOffsets </w:t>
            </w:r>
            <w:r w:rsidRPr="0095250E">
              <w:rPr>
                <w:szCs w:val="22"/>
              </w:rPr>
              <w:t>field descriptions</w:t>
            </w:r>
          </w:p>
        </w:tc>
      </w:tr>
      <w:tr w:rsidR="00283C80" w:rsidRPr="0095250E" w14:paraId="023648B8"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0A1A90D2" w14:textId="77777777" w:rsidR="00283C80" w:rsidRPr="0095250E" w:rsidRDefault="00283C80" w:rsidP="00C06585">
            <w:pPr>
              <w:pStyle w:val="TAL"/>
              <w:rPr>
                <w:szCs w:val="22"/>
              </w:rPr>
            </w:pPr>
            <w:r w:rsidRPr="0095250E">
              <w:rPr>
                <w:rFonts w:cs="Arial"/>
                <w:b/>
                <w:i/>
                <w:szCs w:val="22"/>
              </w:rPr>
              <w:t>cg-StartingFullBW-InsideCOT</w:t>
            </w:r>
          </w:p>
          <w:p w14:paraId="3832716E" w14:textId="77777777" w:rsidR="00283C80" w:rsidRPr="0095250E" w:rsidRDefault="00283C80" w:rsidP="00C06585">
            <w:pPr>
              <w:pStyle w:val="TAL"/>
              <w:rPr>
                <w:b/>
                <w:i/>
                <w:szCs w:val="22"/>
              </w:rPr>
            </w:pPr>
            <w:r w:rsidRPr="0095250E">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283C80" w:rsidRPr="0095250E" w14:paraId="73E3704F"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77907523" w14:textId="77777777" w:rsidR="00283C80" w:rsidRPr="0095250E" w:rsidRDefault="00283C80" w:rsidP="00C06585">
            <w:pPr>
              <w:pStyle w:val="TAL"/>
              <w:rPr>
                <w:szCs w:val="22"/>
              </w:rPr>
            </w:pPr>
            <w:r w:rsidRPr="0095250E">
              <w:rPr>
                <w:rFonts w:cs="Arial"/>
                <w:b/>
                <w:i/>
                <w:szCs w:val="22"/>
              </w:rPr>
              <w:t>cg-StartingFullBW-OutsideCOT</w:t>
            </w:r>
          </w:p>
          <w:p w14:paraId="7BEAA5B1" w14:textId="77777777" w:rsidR="00283C80" w:rsidRPr="0095250E" w:rsidRDefault="00283C80" w:rsidP="00C06585">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283C80" w:rsidRPr="0095250E" w14:paraId="0BF98F7E"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77586E06" w14:textId="77777777" w:rsidR="00283C80" w:rsidRPr="0095250E" w:rsidRDefault="00283C80" w:rsidP="00C06585">
            <w:pPr>
              <w:pStyle w:val="TAL"/>
              <w:rPr>
                <w:szCs w:val="22"/>
              </w:rPr>
            </w:pPr>
            <w:r w:rsidRPr="0095250E">
              <w:rPr>
                <w:rFonts w:cs="Arial"/>
                <w:b/>
                <w:i/>
                <w:szCs w:val="22"/>
              </w:rPr>
              <w:t>cg-StartingPartialBW-InsideCOT</w:t>
            </w:r>
          </w:p>
          <w:p w14:paraId="1681C89B" w14:textId="77777777" w:rsidR="00283C80" w:rsidRPr="0095250E" w:rsidRDefault="00283C80" w:rsidP="00C06585">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283C80" w:rsidRPr="0095250E" w14:paraId="5AB2DF7E"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00029C8F" w14:textId="77777777" w:rsidR="00283C80" w:rsidRPr="0095250E" w:rsidRDefault="00283C80" w:rsidP="00C06585">
            <w:pPr>
              <w:pStyle w:val="TAL"/>
              <w:rPr>
                <w:szCs w:val="22"/>
              </w:rPr>
            </w:pPr>
            <w:r w:rsidRPr="0095250E">
              <w:rPr>
                <w:rFonts w:cs="Arial"/>
                <w:b/>
                <w:i/>
                <w:szCs w:val="22"/>
              </w:rPr>
              <w:t>cg-StartingPartialBW-OutsideCOT</w:t>
            </w:r>
          </w:p>
          <w:p w14:paraId="7F3CCDDF" w14:textId="77777777" w:rsidR="00283C80" w:rsidRPr="0095250E" w:rsidRDefault="00283C80" w:rsidP="00C06585">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B34D9BD" w14:textId="77777777" w:rsidR="00283C80" w:rsidRPr="0095250E" w:rsidRDefault="00283C80" w:rsidP="00283C8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283C80" w:rsidRPr="0095250E" w14:paraId="5AACDB90" w14:textId="77777777" w:rsidTr="00C06585">
        <w:tc>
          <w:tcPr>
            <w:tcW w:w="14507" w:type="dxa"/>
          </w:tcPr>
          <w:p w14:paraId="5591EFE4" w14:textId="77777777" w:rsidR="00283C80" w:rsidRPr="0095250E" w:rsidRDefault="00283C80" w:rsidP="00C06585">
            <w:pPr>
              <w:pStyle w:val="TAH"/>
            </w:pPr>
            <w:r w:rsidRPr="0095250E">
              <w:rPr>
                <w:i/>
              </w:rPr>
              <w:t xml:space="preserve">CG-NTN-RACH-Less-Configuration </w:t>
            </w:r>
            <w:r w:rsidRPr="0095250E">
              <w:rPr>
                <w:iCs/>
              </w:rPr>
              <w:t>field descriptions</w:t>
            </w:r>
          </w:p>
        </w:tc>
      </w:tr>
      <w:tr w:rsidR="00283C80" w:rsidRPr="0095250E" w14:paraId="157C547D" w14:textId="77777777" w:rsidTr="00C06585">
        <w:tc>
          <w:tcPr>
            <w:tcW w:w="14507" w:type="dxa"/>
          </w:tcPr>
          <w:p w14:paraId="34700612" w14:textId="77777777" w:rsidR="00283C80" w:rsidRPr="0095250E" w:rsidRDefault="00283C80" w:rsidP="00C06585">
            <w:pPr>
              <w:pStyle w:val="TAL"/>
              <w:rPr>
                <w:b/>
                <w:i/>
                <w:szCs w:val="22"/>
                <w:lang w:eastAsia="sv-SE"/>
              </w:rPr>
            </w:pPr>
            <w:r w:rsidRPr="0095250E">
              <w:rPr>
                <w:b/>
                <w:i/>
                <w:szCs w:val="22"/>
                <w:lang w:eastAsia="sv-SE"/>
              </w:rPr>
              <w:t>ntn-cg-RACH-less-RetransmissionTimer</w:t>
            </w:r>
          </w:p>
          <w:p w14:paraId="48A5A373" w14:textId="77777777" w:rsidR="00283C80" w:rsidRPr="0095250E" w:rsidRDefault="00283C80" w:rsidP="00C06585">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283C80" w:rsidRPr="0095250E" w14:paraId="45FD0FFA" w14:textId="77777777" w:rsidTr="00C06585">
        <w:tc>
          <w:tcPr>
            <w:tcW w:w="14507" w:type="dxa"/>
          </w:tcPr>
          <w:p w14:paraId="5DC1ED7D" w14:textId="77777777" w:rsidR="00283C80" w:rsidRPr="0095250E" w:rsidRDefault="00283C80" w:rsidP="00C06585">
            <w:pPr>
              <w:pStyle w:val="TAL"/>
              <w:rPr>
                <w:szCs w:val="22"/>
                <w:lang w:eastAsia="sv-SE"/>
              </w:rPr>
            </w:pPr>
            <w:r w:rsidRPr="0095250E">
              <w:rPr>
                <w:b/>
                <w:i/>
                <w:szCs w:val="22"/>
                <w:lang w:eastAsia="sv-SE"/>
              </w:rPr>
              <w:t>ntn-DMRS-Ports</w:t>
            </w:r>
          </w:p>
          <w:p w14:paraId="73C0C972" w14:textId="77777777" w:rsidR="00283C80" w:rsidRPr="0095250E" w:rsidRDefault="00283C80" w:rsidP="00C06585">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283C80" w:rsidRPr="0095250E" w14:paraId="63161DC8" w14:textId="77777777" w:rsidTr="00C06585">
        <w:tc>
          <w:tcPr>
            <w:tcW w:w="14507" w:type="dxa"/>
          </w:tcPr>
          <w:p w14:paraId="185AC383" w14:textId="77777777" w:rsidR="00283C80" w:rsidRPr="0095250E" w:rsidRDefault="00283C80" w:rsidP="00C06585">
            <w:pPr>
              <w:pStyle w:val="TAL"/>
              <w:rPr>
                <w:b/>
                <w:i/>
                <w:szCs w:val="22"/>
                <w:lang w:eastAsia="sv-SE"/>
              </w:rPr>
            </w:pPr>
            <w:r w:rsidRPr="0095250E">
              <w:rPr>
                <w:b/>
                <w:i/>
                <w:szCs w:val="22"/>
                <w:lang w:eastAsia="sv-SE"/>
              </w:rPr>
              <w:t>ntn-NrofDMRS-Sequences</w:t>
            </w:r>
          </w:p>
          <w:p w14:paraId="6D0B3C53" w14:textId="77777777" w:rsidR="00283C80" w:rsidRPr="0095250E" w:rsidRDefault="00283C80" w:rsidP="00C06585">
            <w:pPr>
              <w:pStyle w:val="TAL"/>
              <w:rPr>
                <w:b/>
                <w:i/>
                <w:szCs w:val="22"/>
                <w:lang w:eastAsia="sv-SE"/>
              </w:rPr>
            </w:pPr>
            <w:r w:rsidRPr="0095250E">
              <w:rPr>
                <w:szCs w:val="22"/>
                <w:lang w:eastAsia="sv-SE"/>
              </w:rPr>
              <w:t>Indicates the number of DMRS sequences for SSB to PUSCH mapping (see TS 38.213 [13]).</w:t>
            </w:r>
          </w:p>
        </w:tc>
      </w:tr>
      <w:tr w:rsidR="00283C80" w:rsidRPr="0095250E" w14:paraId="546B188A" w14:textId="77777777" w:rsidTr="00C06585">
        <w:tc>
          <w:tcPr>
            <w:tcW w:w="14507" w:type="dxa"/>
          </w:tcPr>
          <w:p w14:paraId="62817592" w14:textId="77777777" w:rsidR="00283C80" w:rsidRPr="0095250E" w:rsidRDefault="00283C80" w:rsidP="00C06585">
            <w:pPr>
              <w:pStyle w:val="TAL"/>
              <w:rPr>
                <w:b/>
                <w:i/>
              </w:rPr>
            </w:pPr>
            <w:r w:rsidRPr="0095250E">
              <w:rPr>
                <w:b/>
                <w:i/>
              </w:rPr>
              <w:t>ntn-RSRP-ThresholdSSB</w:t>
            </w:r>
          </w:p>
          <w:p w14:paraId="1B883BCE" w14:textId="77777777" w:rsidR="00283C80" w:rsidRPr="0095250E" w:rsidRDefault="00283C80" w:rsidP="00C06585">
            <w:pPr>
              <w:pStyle w:val="TAL"/>
              <w:rPr>
                <w:b/>
                <w:i/>
                <w:szCs w:val="22"/>
                <w:lang w:eastAsia="sv-SE"/>
              </w:rPr>
            </w:pPr>
            <w:r w:rsidRPr="0095250E">
              <w:rPr>
                <w:bCs/>
                <w:iCs/>
              </w:rPr>
              <w:t>An RSRP threshold configured for SSB selection for the pre-allocated uplink grant as specified in TS 38.321 [3].</w:t>
            </w:r>
          </w:p>
        </w:tc>
      </w:tr>
      <w:tr w:rsidR="00283C80" w:rsidRPr="0095250E" w14:paraId="68A3E105" w14:textId="77777777" w:rsidTr="00C06585">
        <w:tc>
          <w:tcPr>
            <w:tcW w:w="14507" w:type="dxa"/>
          </w:tcPr>
          <w:p w14:paraId="2B9943A5" w14:textId="77777777" w:rsidR="00283C80" w:rsidRPr="0095250E" w:rsidRDefault="00283C80" w:rsidP="00C06585">
            <w:pPr>
              <w:pStyle w:val="TAL"/>
              <w:rPr>
                <w:szCs w:val="22"/>
                <w:lang w:eastAsia="sv-SE"/>
              </w:rPr>
            </w:pPr>
            <w:r w:rsidRPr="0095250E">
              <w:rPr>
                <w:b/>
                <w:i/>
                <w:szCs w:val="22"/>
                <w:lang w:eastAsia="sv-SE"/>
              </w:rPr>
              <w:t>ntn-SSB-PerCG-PUSCH</w:t>
            </w:r>
          </w:p>
          <w:p w14:paraId="31C4DECB" w14:textId="77777777" w:rsidR="00283C80" w:rsidRPr="0095250E" w:rsidRDefault="00283C80" w:rsidP="00C06585">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283C80" w:rsidRPr="0095250E" w14:paraId="5507D8F0" w14:textId="77777777" w:rsidTr="00C06585">
        <w:tc>
          <w:tcPr>
            <w:tcW w:w="14507" w:type="dxa"/>
          </w:tcPr>
          <w:p w14:paraId="71FC5D65" w14:textId="77777777" w:rsidR="00283C80" w:rsidRPr="0095250E" w:rsidRDefault="00283C80" w:rsidP="00C06585">
            <w:pPr>
              <w:pStyle w:val="TAL"/>
              <w:rPr>
                <w:b/>
                <w:i/>
              </w:rPr>
            </w:pPr>
            <w:r w:rsidRPr="0095250E">
              <w:rPr>
                <w:b/>
                <w:i/>
              </w:rPr>
              <w:t>ntn-SSB-Subset</w:t>
            </w:r>
          </w:p>
          <w:p w14:paraId="7997F110" w14:textId="77777777" w:rsidR="00283C80" w:rsidRPr="0095250E" w:rsidRDefault="00283C80" w:rsidP="00C06585">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91A5F35" w14:textId="77777777" w:rsidR="00283C80" w:rsidRPr="0095250E" w:rsidRDefault="00283C80" w:rsidP="00283C8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83C80" w:rsidRPr="0095250E" w14:paraId="24057E02"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73C33CEE" w14:textId="77777777" w:rsidR="00283C80" w:rsidRPr="0095250E" w:rsidRDefault="00283C80" w:rsidP="00C06585">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283C80" w:rsidRPr="0095250E" w14:paraId="46987AAF" w14:textId="77777777" w:rsidTr="00C06585">
        <w:tc>
          <w:tcPr>
            <w:tcW w:w="14281" w:type="dxa"/>
            <w:tcBorders>
              <w:top w:val="single" w:sz="4" w:space="0" w:color="auto"/>
              <w:left w:val="single" w:sz="4" w:space="0" w:color="auto"/>
              <w:bottom w:val="single" w:sz="4" w:space="0" w:color="auto"/>
              <w:right w:val="single" w:sz="4" w:space="0" w:color="auto"/>
            </w:tcBorders>
          </w:tcPr>
          <w:p w14:paraId="01BFDCD6" w14:textId="77777777" w:rsidR="00283C80" w:rsidRPr="0095250E" w:rsidRDefault="00283C80" w:rsidP="00C06585">
            <w:pPr>
              <w:pStyle w:val="TAL"/>
              <w:rPr>
                <w:szCs w:val="22"/>
                <w:lang w:eastAsia="sv-SE"/>
              </w:rPr>
            </w:pPr>
            <w:r w:rsidRPr="0095250E">
              <w:rPr>
                <w:b/>
                <w:i/>
                <w:szCs w:val="22"/>
                <w:lang w:eastAsia="sv-SE"/>
              </w:rPr>
              <w:t>cg-SDT-RetransmissionTimer</w:t>
            </w:r>
          </w:p>
          <w:p w14:paraId="3887A382" w14:textId="77777777" w:rsidR="00283C80" w:rsidRPr="0095250E" w:rsidRDefault="00283C80" w:rsidP="00C06585">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283C80" w:rsidRPr="0095250E" w14:paraId="63E08D52" w14:textId="77777777" w:rsidTr="00C06585">
        <w:tc>
          <w:tcPr>
            <w:tcW w:w="14281" w:type="dxa"/>
            <w:tcBorders>
              <w:top w:val="single" w:sz="4" w:space="0" w:color="auto"/>
              <w:left w:val="single" w:sz="4" w:space="0" w:color="auto"/>
              <w:bottom w:val="single" w:sz="4" w:space="0" w:color="auto"/>
              <w:right w:val="single" w:sz="4" w:space="0" w:color="auto"/>
            </w:tcBorders>
          </w:tcPr>
          <w:p w14:paraId="62A76EDA" w14:textId="77777777" w:rsidR="00283C80" w:rsidRPr="0095250E" w:rsidRDefault="00283C80" w:rsidP="00C06585">
            <w:pPr>
              <w:pStyle w:val="TAL"/>
              <w:rPr>
                <w:szCs w:val="22"/>
                <w:lang w:eastAsia="sv-SE"/>
              </w:rPr>
            </w:pPr>
            <w:r w:rsidRPr="0095250E">
              <w:rPr>
                <w:b/>
                <w:i/>
                <w:szCs w:val="22"/>
                <w:lang w:eastAsia="sv-SE"/>
              </w:rPr>
              <w:t>sdt-DMRS-Ports</w:t>
            </w:r>
          </w:p>
          <w:p w14:paraId="4C5494E2" w14:textId="77777777" w:rsidR="00283C80" w:rsidRPr="0095250E" w:rsidRDefault="00283C80" w:rsidP="00C06585">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 xml:space="preserve">this DMRS port is used for mapping. </w:t>
            </w:r>
            <w:r w:rsidRPr="0095250E">
              <w:t>In case of an (e)RedCap-specific initial downlink BWP that is associated with NCD-SSB, the SSB is the NCD-SSB. Otherwise, the SSB is the CD-SSB.</w:t>
            </w:r>
          </w:p>
        </w:tc>
      </w:tr>
      <w:tr w:rsidR="00283C80" w:rsidRPr="0095250E" w14:paraId="1B2F9E5A" w14:textId="77777777" w:rsidTr="00C06585">
        <w:tc>
          <w:tcPr>
            <w:tcW w:w="14281" w:type="dxa"/>
            <w:tcBorders>
              <w:top w:val="single" w:sz="4" w:space="0" w:color="auto"/>
              <w:left w:val="single" w:sz="4" w:space="0" w:color="auto"/>
              <w:bottom w:val="single" w:sz="4" w:space="0" w:color="auto"/>
              <w:right w:val="single" w:sz="4" w:space="0" w:color="auto"/>
            </w:tcBorders>
          </w:tcPr>
          <w:p w14:paraId="389A8038" w14:textId="77777777" w:rsidR="00283C80" w:rsidRPr="0095250E" w:rsidRDefault="00283C80" w:rsidP="00C06585">
            <w:pPr>
              <w:pStyle w:val="TAL"/>
              <w:rPr>
                <w:b/>
                <w:i/>
                <w:szCs w:val="22"/>
                <w:lang w:eastAsia="sv-SE"/>
              </w:rPr>
            </w:pPr>
            <w:r w:rsidRPr="0095250E">
              <w:rPr>
                <w:b/>
                <w:i/>
                <w:szCs w:val="22"/>
                <w:lang w:eastAsia="sv-SE"/>
              </w:rPr>
              <w:t>sdt-NrofDMRS-Sequences</w:t>
            </w:r>
          </w:p>
          <w:p w14:paraId="1A35C0BC" w14:textId="77777777" w:rsidR="00283C80" w:rsidRPr="0095250E" w:rsidRDefault="00283C80" w:rsidP="00C06585">
            <w:pPr>
              <w:pStyle w:val="TAL"/>
              <w:rPr>
                <w:b/>
                <w:i/>
              </w:rPr>
            </w:pPr>
            <w:r w:rsidRPr="0095250E">
              <w:rPr>
                <w:szCs w:val="22"/>
                <w:lang w:eastAsia="sv-SE"/>
              </w:rPr>
              <w:t xml:space="preserve">Indicates the number of DMRS sequences for SSB to PUSCH mapping (see TS 38.213 [13]). </w:t>
            </w:r>
            <w:r w:rsidRPr="0095250E">
              <w:t>In case of an (e) RedCap-specific initial downlink BWP that is associated with NCD-SSB, the SSB is the NCD-SSB. Otherwise, the SSB is the CD-SSB.</w:t>
            </w:r>
          </w:p>
        </w:tc>
      </w:tr>
      <w:tr w:rsidR="00283C80" w:rsidRPr="0095250E" w14:paraId="4C76169D" w14:textId="77777777" w:rsidTr="00C06585">
        <w:tc>
          <w:tcPr>
            <w:tcW w:w="14281" w:type="dxa"/>
            <w:tcBorders>
              <w:top w:val="single" w:sz="4" w:space="0" w:color="auto"/>
              <w:left w:val="single" w:sz="4" w:space="0" w:color="auto"/>
              <w:bottom w:val="single" w:sz="4" w:space="0" w:color="auto"/>
              <w:right w:val="single" w:sz="4" w:space="0" w:color="auto"/>
            </w:tcBorders>
          </w:tcPr>
          <w:p w14:paraId="0CDAA310" w14:textId="77777777" w:rsidR="00283C80" w:rsidRPr="0095250E" w:rsidRDefault="00283C80" w:rsidP="00C06585">
            <w:pPr>
              <w:pStyle w:val="TAL"/>
              <w:rPr>
                <w:b/>
                <w:i/>
              </w:rPr>
            </w:pPr>
            <w:r w:rsidRPr="0095250E">
              <w:rPr>
                <w:b/>
                <w:i/>
              </w:rPr>
              <w:t>sdt-SSB-Subset</w:t>
            </w:r>
          </w:p>
          <w:p w14:paraId="3AAE516A" w14:textId="77777777" w:rsidR="00283C80" w:rsidRPr="0095250E" w:rsidRDefault="00283C80" w:rsidP="00C06585">
            <w:pPr>
              <w:pStyle w:val="TAL"/>
              <w:rPr>
                <w:lang w:eastAsia="sv-SE"/>
              </w:rPr>
            </w:pPr>
            <w:r w:rsidRPr="0095250E">
              <w:t xml:space="preserve">Indicates SSB subset for SSB to CG PUSCH mapping within one CG configuration. </w:t>
            </w:r>
            <w:r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Pr="0095250E">
              <w:t>SSB subset for SSB to CG PUSCH mapping</w:t>
            </w:r>
            <w:r w:rsidRPr="0095250E">
              <w:rPr>
                <w:szCs w:val="22"/>
                <w:lang w:eastAsia="sv-SE"/>
              </w:rPr>
              <w:t xml:space="preserve"> while value 1 indicates that the corresponding SS/PBCH block is included in </w:t>
            </w:r>
            <w:r w:rsidRPr="0095250E">
              <w:t>SSB subset for SSB to CG PUSCH mapping</w:t>
            </w:r>
            <w:r w:rsidRPr="0095250E">
              <w:rPr>
                <w:szCs w:val="22"/>
                <w:lang w:eastAsia="sv-SE"/>
              </w:rPr>
              <w:t xml:space="preserve">. </w:t>
            </w:r>
            <w:r w:rsidRPr="0095250E">
              <w:t>If this field is absent, UE assumes the SSB set includes all actually transmitted SSBs. In case of an (e)RedCap-specific initial downlink BWP that is associated with NCD-SSB, the SSB is the NCD-SSB. Otherwise, the SSB is the CD-SSB.</w:t>
            </w:r>
          </w:p>
        </w:tc>
      </w:tr>
      <w:tr w:rsidR="00283C80" w:rsidRPr="0095250E" w14:paraId="2C9E3FA6"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694E6D55" w14:textId="77777777" w:rsidR="00283C80" w:rsidRPr="0095250E" w:rsidRDefault="00283C80" w:rsidP="00C06585">
            <w:pPr>
              <w:pStyle w:val="TAL"/>
              <w:rPr>
                <w:szCs w:val="22"/>
                <w:lang w:eastAsia="sv-SE"/>
              </w:rPr>
            </w:pPr>
            <w:r w:rsidRPr="0095250E">
              <w:rPr>
                <w:b/>
                <w:i/>
                <w:szCs w:val="22"/>
                <w:lang w:eastAsia="sv-SE"/>
              </w:rPr>
              <w:t>sdt-SSB-PerCG-PUSCH</w:t>
            </w:r>
          </w:p>
          <w:p w14:paraId="00C55017" w14:textId="77777777" w:rsidR="00283C80" w:rsidRPr="0095250E" w:rsidRDefault="00283C80" w:rsidP="00C06585">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 xml:space="preserve">. </w:t>
            </w:r>
            <w:r w:rsidRPr="0095250E">
              <w:t>In case of an (e)RedCap-specific initial downlink BWP that is associated with NCD-SSB, the SSB is the NCD-SSB. Otherwise, the SSB is the CD-SSB.</w:t>
            </w:r>
          </w:p>
        </w:tc>
      </w:tr>
      <w:tr w:rsidR="00283C80" w:rsidRPr="0095250E" w14:paraId="5BA7F76F"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DFC8D1C" w14:textId="77777777" w:rsidR="00283C80" w:rsidRPr="0095250E" w:rsidRDefault="00283C80" w:rsidP="00C06585">
            <w:pPr>
              <w:pStyle w:val="TAL"/>
              <w:rPr>
                <w:szCs w:val="22"/>
                <w:lang w:eastAsia="sv-SE"/>
              </w:rPr>
            </w:pPr>
            <w:r w:rsidRPr="0095250E">
              <w:rPr>
                <w:b/>
                <w:i/>
                <w:szCs w:val="22"/>
                <w:lang w:eastAsia="sv-SE"/>
              </w:rPr>
              <w:t>sdt-P0-PUSCH</w:t>
            </w:r>
          </w:p>
          <w:p w14:paraId="6CBE4D4A" w14:textId="77777777" w:rsidR="00283C80" w:rsidRPr="0095250E" w:rsidRDefault="00283C80" w:rsidP="00C06585">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283C80" w:rsidRPr="0095250E" w14:paraId="56A27D1A" w14:textId="77777777" w:rsidTr="00C06585">
        <w:tc>
          <w:tcPr>
            <w:tcW w:w="14281" w:type="dxa"/>
            <w:tcBorders>
              <w:top w:val="single" w:sz="4" w:space="0" w:color="auto"/>
              <w:left w:val="single" w:sz="4" w:space="0" w:color="auto"/>
              <w:bottom w:val="single" w:sz="4" w:space="0" w:color="auto"/>
              <w:right w:val="single" w:sz="4" w:space="0" w:color="auto"/>
            </w:tcBorders>
          </w:tcPr>
          <w:p w14:paraId="55CC385C" w14:textId="77777777" w:rsidR="00283C80" w:rsidRPr="0095250E" w:rsidRDefault="00283C80" w:rsidP="00C06585">
            <w:pPr>
              <w:pStyle w:val="TAL"/>
              <w:rPr>
                <w:szCs w:val="22"/>
                <w:lang w:eastAsia="sv-SE"/>
              </w:rPr>
            </w:pPr>
            <w:r w:rsidRPr="0095250E">
              <w:rPr>
                <w:b/>
                <w:i/>
                <w:szCs w:val="22"/>
                <w:lang w:eastAsia="sv-SE"/>
              </w:rPr>
              <w:t>sdt-Alpha</w:t>
            </w:r>
          </w:p>
          <w:p w14:paraId="169B15DD" w14:textId="77777777" w:rsidR="00283C80" w:rsidRPr="0095250E" w:rsidRDefault="00283C80" w:rsidP="00C06585">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32A622AA" w14:textId="77777777" w:rsidR="00283C80" w:rsidRPr="0095250E" w:rsidRDefault="00283C80" w:rsidP="00283C8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83C80" w:rsidRPr="0095250E" w14:paraId="72DE0D63"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A8CB3E4" w14:textId="77777777" w:rsidR="00283C80" w:rsidRPr="0095250E" w:rsidRDefault="00283C80" w:rsidP="00C06585">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283C80" w:rsidRPr="0095250E" w14:paraId="7B702279" w14:textId="77777777" w:rsidTr="00C06585">
        <w:tc>
          <w:tcPr>
            <w:tcW w:w="14281" w:type="dxa"/>
            <w:tcBorders>
              <w:top w:val="single" w:sz="4" w:space="0" w:color="auto"/>
              <w:left w:val="single" w:sz="4" w:space="0" w:color="auto"/>
              <w:bottom w:val="single" w:sz="4" w:space="0" w:color="auto"/>
              <w:right w:val="single" w:sz="4" w:space="0" w:color="auto"/>
            </w:tcBorders>
          </w:tcPr>
          <w:p w14:paraId="4BB48DD1" w14:textId="77777777" w:rsidR="00283C80" w:rsidRPr="0095250E" w:rsidRDefault="00283C80" w:rsidP="00C06585">
            <w:pPr>
              <w:pStyle w:val="TAL"/>
              <w:rPr>
                <w:szCs w:val="22"/>
                <w:lang w:eastAsia="sv-SE"/>
              </w:rPr>
            </w:pPr>
            <w:r w:rsidRPr="0095250E">
              <w:rPr>
                <w:b/>
                <w:i/>
                <w:szCs w:val="22"/>
                <w:lang w:eastAsia="sv-SE"/>
              </w:rPr>
              <w:t>mIAB-DMRS-Ports</w:t>
            </w:r>
          </w:p>
          <w:p w14:paraId="68B178B2" w14:textId="77777777" w:rsidR="00283C80" w:rsidRPr="0095250E" w:rsidRDefault="00283C80" w:rsidP="00C06585">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283C80" w:rsidRPr="0095250E" w14:paraId="365516BD" w14:textId="77777777" w:rsidTr="00C06585">
        <w:tc>
          <w:tcPr>
            <w:tcW w:w="14281" w:type="dxa"/>
            <w:tcBorders>
              <w:top w:val="single" w:sz="4" w:space="0" w:color="auto"/>
              <w:left w:val="single" w:sz="4" w:space="0" w:color="auto"/>
              <w:bottom w:val="single" w:sz="4" w:space="0" w:color="auto"/>
              <w:right w:val="single" w:sz="4" w:space="0" w:color="auto"/>
            </w:tcBorders>
          </w:tcPr>
          <w:p w14:paraId="17E765AF" w14:textId="77777777" w:rsidR="00283C80" w:rsidRPr="0095250E" w:rsidRDefault="00283C80" w:rsidP="00C06585">
            <w:pPr>
              <w:pStyle w:val="TAL"/>
              <w:rPr>
                <w:b/>
                <w:i/>
                <w:szCs w:val="22"/>
                <w:lang w:eastAsia="sv-SE"/>
              </w:rPr>
            </w:pPr>
            <w:r w:rsidRPr="0095250E">
              <w:rPr>
                <w:b/>
                <w:i/>
                <w:szCs w:val="22"/>
                <w:lang w:eastAsia="sv-SE"/>
              </w:rPr>
              <w:t>mIAB-NrofDMRS-Sequences</w:t>
            </w:r>
          </w:p>
          <w:p w14:paraId="2334A971" w14:textId="77777777" w:rsidR="00283C80" w:rsidRPr="0095250E" w:rsidRDefault="00283C80" w:rsidP="00C06585">
            <w:pPr>
              <w:pStyle w:val="TAL"/>
              <w:rPr>
                <w:b/>
                <w:i/>
              </w:rPr>
            </w:pPr>
            <w:r w:rsidRPr="0095250E">
              <w:rPr>
                <w:szCs w:val="22"/>
                <w:lang w:eastAsia="sv-SE"/>
              </w:rPr>
              <w:t>Indicates the number of DMRS sequences for SSB to PUSCH mapping (see TS 38.213 [13]).</w:t>
            </w:r>
          </w:p>
        </w:tc>
      </w:tr>
      <w:tr w:rsidR="00283C80" w:rsidRPr="0095250E" w14:paraId="79807265" w14:textId="77777777" w:rsidTr="00C06585">
        <w:tc>
          <w:tcPr>
            <w:tcW w:w="14281" w:type="dxa"/>
            <w:tcBorders>
              <w:top w:val="single" w:sz="4" w:space="0" w:color="auto"/>
              <w:left w:val="single" w:sz="4" w:space="0" w:color="auto"/>
              <w:bottom w:val="single" w:sz="4" w:space="0" w:color="auto"/>
              <w:right w:val="single" w:sz="4" w:space="0" w:color="auto"/>
            </w:tcBorders>
          </w:tcPr>
          <w:p w14:paraId="79561D75" w14:textId="77777777" w:rsidR="00283C80" w:rsidRPr="0095250E" w:rsidRDefault="00283C80" w:rsidP="00C06585">
            <w:pPr>
              <w:pStyle w:val="TAL"/>
              <w:rPr>
                <w:b/>
                <w:i/>
              </w:rPr>
            </w:pPr>
            <w:r w:rsidRPr="0095250E">
              <w:rPr>
                <w:b/>
                <w:i/>
              </w:rPr>
              <w:t>mIAB-RSRP-ThresholdSSB</w:t>
            </w:r>
          </w:p>
          <w:p w14:paraId="77B518AC" w14:textId="77777777" w:rsidR="00283C80" w:rsidRPr="0095250E" w:rsidRDefault="00283C80" w:rsidP="00C06585">
            <w:pPr>
              <w:pStyle w:val="TAL"/>
              <w:rPr>
                <w:b/>
                <w:i/>
                <w:szCs w:val="22"/>
                <w:lang w:eastAsia="sv-SE"/>
              </w:rPr>
            </w:pPr>
            <w:r w:rsidRPr="0095250E">
              <w:rPr>
                <w:bCs/>
                <w:iCs/>
              </w:rPr>
              <w:t>An RSRP threshold configured for SSB selection for the pre-allocated uplink grant as specified in TS 38.321 [3].</w:t>
            </w:r>
          </w:p>
        </w:tc>
      </w:tr>
      <w:tr w:rsidR="00283C80" w:rsidRPr="0095250E" w14:paraId="151F1D8C"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FB18CE5" w14:textId="77777777" w:rsidR="00283C80" w:rsidRPr="0095250E" w:rsidRDefault="00283C80" w:rsidP="00C06585">
            <w:pPr>
              <w:pStyle w:val="TAL"/>
              <w:rPr>
                <w:szCs w:val="22"/>
                <w:lang w:eastAsia="sv-SE"/>
              </w:rPr>
            </w:pPr>
            <w:r w:rsidRPr="0095250E">
              <w:rPr>
                <w:b/>
                <w:i/>
                <w:szCs w:val="22"/>
                <w:lang w:eastAsia="sv-SE"/>
              </w:rPr>
              <w:t>mIAB-SSB-PerCG-PUSCH</w:t>
            </w:r>
          </w:p>
          <w:p w14:paraId="6976FEF0" w14:textId="77777777" w:rsidR="00283C80" w:rsidRPr="0095250E" w:rsidRDefault="00283C80" w:rsidP="00C06585">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83C80" w:rsidRPr="0095250E" w14:paraId="777A6860" w14:textId="77777777" w:rsidTr="00C06585">
        <w:tc>
          <w:tcPr>
            <w:tcW w:w="14281" w:type="dxa"/>
            <w:tcBorders>
              <w:top w:val="single" w:sz="4" w:space="0" w:color="auto"/>
              <w:left w:val="single" w:sz="4" w:space="0" w:color="auto"/>
              <w:bottom w:val="single" w:sz="4" w:space="0" w:color="auto"/>
              <w:right w:val="single" w:sz="4" w:space="0" w:color="auto"/>
            </w:tcBorders>
          </w:tcPr>
          <w:p w14:paraId="65BD4DF6" w14:textId="77777777" w:rsidR="00283C80" w:rsidRPr="0095250E" w:rsidRDefault="00283C80" w:rsidP="00C06585">
            <w:pPr>
              <w:pStyle w:val="TAL"/>
              <w:rPr>
                <w:b/>
                <w:i/>
              </w:rPr>
            </w:pPr>
            <w:r w:rsidRPr="0095250E">
              <w:rPr>
                <w:b/>
                <w:i/>
              </w:rPr>
              <w:t>mIAB-SSB-Subset</w:t>
            </w:r>
          </w:p>
          <w:p w14:paraId="2A64C8DC" w14:textId="77777777" w:rsidR="00283C80" w:rsidRPr="0095250E" w:rsidRDefault="00283C80" w:rsidP="00C06585">
            <w:pPr>
              <w:pStyle w:val="TAL"/>
              <w:rPr>
                <w:lang w:eastAsia="sv-SE"/>
              </w:rPr>
            </w:pPr>
            <w:r w:rsidRPr="0095250E">
              <w:t>Indicates SSB subset for SSB to CG PUSCH mapping within one CG configuration.</w:t>
            </w:r>
          </w:p>
        </w:tc>
      </w:tr>
    </w:tbl>
    <w:p w14:paraId="2E031D84" w14:textId="77777777" w:rsidR="00283C80" w:rsidRPr="0095250E" w:rsidRDefault="00283C80" w:rsidP="00283C8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83C80" w:rsidRPr="0095250E" w14:paraId="5D48051B" w14:textId="77777777" w:rsidTr="00C06585">
        <w:tc>
          <w:tcPr>
            <w:tcW w:w="14281" w:type="dxa"/>
            <w:tcBorders>
              <w:top w:val="single" w:sz="4" w:space="0" w:color="auto"/>
              <w:left w:val="single" w:sz="4" w:space="0" w:color="auto"/>
              <w:bottom w:val="single" w:sz="4" w:space="0" w:color="auto"/>
              <w:right w:val="single" w:sz="4" w:space="0" w:color="auto"/>
            </w:tcBorders>
          </w:tcPr>
          <w:p w14:paraId="4890277F" w14:textId="77777777" w:rsidR="00283C80" w:rsidRPr="0095250E" w:rsidRDefault="00283C80" w:rsidP="00C06585">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283C80" w:rsidRPr="0095250E" w14:paraId="0279E732" w14:textId="77777777" w:rsidTr="00C06585">
        <w:tc>
          <w:tcPr>
            <w:tcW w:w="14281" w:type="dxa"/>
            <w:tcBorders>
              <w:top w:val="single" w:sz="4" w:space="0" w:color="auto"/>
              <w:left w:val="single" w:sz="4" w:space="0" w:color="auto"/>
              <w:bottom w:val="single" w:sz="4" w:space="0" w:color="auto"/>
              <w:right w:val="single" w:sz="4" w:space="0" w:color="auto"/>
            </w:tcBorders>
          </w:tcPr>
          <w:p w14:paraId="2EF8D213" w14:textId="77777777" w:rsidR="00283C80" w:rsidRPr="0095250E" w:rsidRDefault="00283C80" w:rsidP="00C06585">
            <w:pPr>
              <w:pStyle w:val="TAL"/>
              <w:rPr>
                <w:b/>
                <w:bCs/>
                <w:i/>
                <w:iCs/>
                <w:lang w:eastAsia="sv-SE"/>
              </w:rPr>
            </w:pPr>
            <w:r w:rsidRPr="0095250E">
              <w:rPr>
                <w:b/>
                <w:bCs/>
                <w:i/>
                <w:iCs/>
                <w:lang w:eastAsia="sv-SE"/>
              </w:rPr>
              <w:t>cg-LTM-RetransmissionTimer</w:t>
            </w:r>
          </w:p>
          <w:p w14:paraId="1A9FE0A5" w14:textId="77777777" w:rsidR="00283C80" w:rsidRPr="0095250E" w:rsidRDefault="00283C80" w:rsidP="00C06585">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283C80" w:rsidRPr="0095250E" w14:paraId="4CC6B372" w14:textId="77777777" w:rsidTr="00C06585">
        <w:tc>
          <w:tcPr>
            <w:tcW w:w="14281" w:type="dxa"/>
            <w:tcBorders>
              <w:top w:val="single" w:sz="4" w:space="0" w:color="auto"/>
              <w:left w:val="single" w:sz="4" w:space="0" w:color="auto"/>
              <w:bottom w:val="single" w:sz="4" w:space="0" w:color="auto"/>
              <w:right w:val="single" w:sz="4" w:space="0" w:color="auto"/>
            </w:tcBorders>
          </w:tcPr>
          <w:p w14:paraId="19A7270F" w14:textId="77777777" w:rsidR="00283C80" w:rsidRPr="0095250E" w:rsidRDefault="00283C80" w:rsidP="00C06585">
            <w:pPr>
              <w:pStyle w:val="TAL"/>
              <w:rPr>
                <w:b/>
                <w:bCs/>
                <w:i/>
                <w:iCs/>
                <w:lang w:eastAsia="sv-SE"/>
              </w:rPr>
            </w:pPr>
            <w:r w:rsidRPr="0095250E">
              <w:rPr>
                <w:b/>
                <w:bCs/>
                <w:i/>
                <w:iCs/>
                <w:lang w:eastAsia="sv-SE"/>
              </w:rPr>
              <w:t>ltm-DMRS-Ports</w:t>
            </w:r>
          </w:p>
          <w:p w14:paraId="3C921F47" w14:textId="77777777" w:rsidR="00283C80" w:rsidRPr="0095250E" w:rsidRDefault="00283C80" w:rsidP="00C06585">
            <w:pPr>
              <w:pStyle w:val="TAL"/>
            </w:pPr>
            <w:r w:rsidRPr="0095250E">
              <w:rPr>
                <w:lang w:eastAsia="sv-SE"/>
              </w:rPr>
              <w:t>Indicates the set of DMRS ports for SSB to PUSCH mapping (see TS 38.213 [13]).</w:t>
            </w:r>
          </w:p>
        </w:tc>
      </w:tr>
      <w:tr w:rsidR="00283C80" w:rsidRPr="0095250E" w14:paraId="359C6B27" w14:textId="77777777" w:rsidTr="00C06585">
        <w:tc>
          <w:tcPr>
            <w:tcW w:w="14281" w:type="dxa"/>
            <w:tcBorders>
              <w:top w:val="single" w:sz="4" w:space="0" w:color="auto"/>
              <w:left w:val="single" w:sz="4" w:space="0" w:color="auto"/>
              <w:bottom w:val="single" w:sz="4" w:space="0" w:color="auto"/>
              <w:right w:val="single" w:sz="4" w:space="0" w:color="auto"/>
            </w:tcBorders>
          </w:tcPr>
          <w:p w14:paraId="7DDEEF48" w14:textId="77777777" w:rsidR="00283C80" w:rsidRPr="0095250E" w:rsidRDefault="00283C80" w:rsidP="00C06585">
            <w:pPr>
              <w:pStyle w:val="TAL"/>
              <w:rPr>
                <w:b/>
                <w:bCs/>
                <w:i/>
                <w:iCs/>
              </w:rPr>
            </w:pPr>
            <w:r w:rsidRPr="0095250E">
              <w:rPr>
                <w:b/>
                <w:bCs/>
                <w:i/>
                <w:iCs/>
              </w:rPr>
              <w:t>ltm-NrofDMRS-Sequences</w:t>
            </w:r>
          </w:p>
          <w:p w14:paraId="6C8E994F" w14:textId="77777777" w:rsidR="00283C80" w:rsidRPr="0095250E" w:rsidRDefault="00283C80" w:rsidP="00C06585">
            <w:pPr>
              <w:pStyle w:val="TAL"/>
            </w:pPr>
            <w:r w:rsidRPr="0095250E">
              <w:t>Indicates the number of DMRS sequences for SSB to PUSCH mapping (see TS 38.213 [13]).</w:t>
            </w:r>
          </w:p>
        </w:tc>
      </w:tr>
      <w:tr w:rsidR="00283C80" w:rsidRPr="0095250E" w14:paraId="273816FA" w14:textId="77777777" w:rsidTr="00C06585">
        <w:tc>
          <w:tcPr>
            <w:tcW w:w="14281" w:type="dxa"/>
            <w:tcBorders>
              <w:top w:val="single" w:sz="4" w:space="0" w:color="auto"/>
              <w:left w:val="single" w:sz="4" w:space="0" w:color="auto"/>
              <w:bottom w:val="single" w:sz="4" w:space="0" w:color="auto"/>
              <w:right w:val="single" w:sz="4" w:space="0" w:color="auto"/>
            </w:tcBorders>
          </w:tcPr>
          <w:p w14:paraId="4CC78FF5" w14:textId="77777777" w:rsidR="00283C80" w:rsidRPr="0095250E" w:rsidRDefault="00283C80" w:rsidP="00C06585">
            <w:pPr>
              <w:pStyle w:val="TAL"/>
              <w:rPr>
                <w:b/>
                <w:bCs/>
                <w:i/>
                <w:iCs/>
                <w:lang w:eastAsia="sv-SE"/>
              </w:rPr>
            </w:pPr>
            <w:r w:rsidRPr="0095250E">
              <w:rPr>
                <w:b/>
                <w:bCs/>
                <w:i/>
                <w:iCs/>
                <w:lang w:eastAsia="sv-SE"/>
              </w:rPr>
              <w:t>ltm-SSB-PerCG-PUSCH</w:t>
            </w:r>
          </w:p>
          <w:p w14:paraId="1EEA8D36" w14:textId="77777777" w:rsidR="00283C80" w:rsidRPr="0095250E" w:rsidRDefault="00283C80" w:rsidP="00C06585">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283C80" w:rsidRPr="0095250E" w14:paraId="1C5F032B" w14:textId="77777777" w:rsidTr="00C06585">
        <w:tc>
          <w:tcPr>
            <w:tcW w:w="14281" w:type="dxa"/>
            <w:tcBorders>
              <w:top w:val="single" w:sz="4" w:space="0" w:color="auto"/>
              <w:left w:val="single" w:sz="4" w:space="0" w:color="auto"/>
              <w:bottom w:val="single" w:sz="4" w:space="0" w:color="auto"/>
              <w:right w:val="single" w:sz="4" w:space="0" w:color="auto"/>
            </w:tcBorders>
          </w:tcPr>
          <w:p w14:paraId="2DD63DCD" w14:textId="77777777" w:rsidR="00283C80" w:rsidRPr="0095250E" w:rsidRDefault="00283C80" w:rsidP="00C06585">
            <w:pPr>
              <w:pStyle w:val="TAL"/>
              <w:rPr>
                <w:b/>
                <w:bCs/>
                <w:i/>
                <w:iCs/>
              </w:rPr>
            </w:pPr>
            <w:r w:rsidRPr="0095250E">
              <w:rPr>
                <w:b/>
                <w:bCs/>
                <w:i/>
                <w:iCs/>
              </w:rPr>
              <w:t>ltm-SSB-Subset</w:t>
            </w:r>
          </w:p>
          <w:p w14:paraId="0F0DB82B" w14:textId="77777777" w:rsidR="00283C80" w:rsidRPr="0095250E" w:rsidRDefault="00283C80" w:rsidP="00C06585">
            <w:pPr>
              <w:pStyle w:val="TAL"/>
              <w:rPr>
                <w:lang w:eastAsia="sv-SE"/>
              </w:rPr>
            </w:pPr>
            <w:r w:rsidRPr="0095250E">
              <w:t>Indicates SSB subset for SSB to CG PUSCH mapping within one CG configuration.</w:t>
            </w:r>
          </w:p>
        </w:tc>
      </w:tr>
    </w:tbl>
    <w:p w14:paraId="04094F4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223A241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4333BA5" w14:textId="77777777" w:rsidR="00283C80" w:rsidRPr="0095250E" w:rsidRDefault="00283C80" w:rsidP="00C06585">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841583" w14:textId="77777777" w:rsidR="00283C80" w:rsidRPr="0095250E" w:rsidRDefault="00283C80" w:rsidP="00C06585">
            <w:pPr>
              <w:pStyle w:val="TAH"/>
              <w:rPr>
                <w:b w:val="0"/>
                <w:lang w:eastAsia="sv-SE"/>
              </w:rPr>
            </w:pPr>
            <w:r w:rsidRPr="0095250E">
              <w:rPr>
                <w:lang w:eastAsia="sv-SE"/>
              </w:rPr>
              <w:t>Explanation</w:t>
            </w:r>
          </w:p>
        </w:tc>
      </w:tr>
      <w:tr w:rsidR="00283C80" w:rsidRPr="0095250E" w14:paraId="3CDE185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B86AC85" w14:textId="77777777" w:rsidR="00283C80" w:rsidRPr="0095250E" w:rsidRDefault="00283C80" w:rsidP="00C06585">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89525F5" w14:textId="77777777" w:rsidR="00283C80" w:rsidRPr="0095250E" w:rsidRDefault="00283C80" w:rsidP="00C06585">
            <w:pPr>
              <w:pStyle w:val="TAL"/>
              <w:rPr>
                <w:szCs w:val="22"/>
                <w:lang w:eastAsia="sv-SE"/>
              </w:rPr>
            </w:pPr>
            <w:r w:rsidRPr="0095250E">
              <w:rPr>
                <w:szCs w:val="22"/>
                <w:lang w:eastAsia="sv-SE"/>
              </w:rPr>
              <w:t xml:space="preserve">This field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283C80" w:rsidRPr="0095250E" w14:paraId="7A6A01A5" w14:textId="77777777" w:rsidTr="00C06585">
        <w:tc>
          <w:tcPr>
            <w:tcW w:w="4027" w:type="dxa"/>
            <w:tcBorders>
              <w:top w:val="single" w:sz="4" w:space="0" w:color="auto"/>
              <w:left w:val="single" w:sz="4" w:space="0" w:color="auto"/>
              <w:bottom w:val="single" w:sz="4" w:space="0" w:color="auto"/>
              <w:right w:val="single" w:sz="4" w:space="0" w:color="auto"/>
            </w:tcBorders>
          </w:tcPr>
          <w:p w14:paraId="2F57E658" w14:textId="77777777" w:rsidR="00283C80" w:rsidRPr="0095250E" w:rsidRDefault="00283C80" w:rsidP="00C06585">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5A2C8EAA" w14:textId="77777777" w:rsidR="00283C80" w:rsidRPr="0095250E" w:rsidRDefault="00283C80" w:rsidP="00C06585">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283C80" w:rsidRPr="0095250E" w14:paraId="508CC48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FCE1ABD" w14:textId="77777777" w:rsidR="00283C80" w:rsidRPr="0095250E" w:rsidRDefault="00283C80" w:rsidP="00C06585">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0E4B1FB" w14:textId="77777777" w:rsidR="00283C80" w:rsidRPr="0095250E" w:rsidRDefault="00283C80" w:rsidP="00C06585">
            <w:pPr>
              <w:pStyle w:val="TAL"/>
              <w:rPr>
                <w:lang w:eastAsia="sv-SE"/>
              </w:rPr>
            </w:pPr>
            <w:r w:rsidRPr="0095250E">
              <w:rPr>
                <w:lang w:eastAsia="sv-SE"/>
              </w:rPr>
              <w:t>The field is optionally present if pusch-RepTypeIndicator is set to pusch-RepTypeB, Need S, and absent otherwise.</w:t>
            </w:r>
          </w:p>
        </w:tc>
      </w:tr>
      <w:tr w:rsidR="00283C80" w:rsidRPr="0095250E" w14:paraId="5219F12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35D0AF2" w14:textId="77777777" w:rsidR="00283C80" w:rsidRPr="0095250E" w:rsidRDefault="00283C80" w:rsidP="00C06585">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6379C8D1" w14:textId="77777777" w:rsidR="00283C80" w:rsidRPr="0095250E" w:rsidRDefault="00283C80" w:rsidP="00C06585">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283C80" w:rsidRPr="0095250E" w14:paraId="65864DE9" w14:textId="77777777" w:rsidTr="00C06585">
        <w:tc>
          <w:tcPr>
            <w:tcW w:w="4027" w:type="dxa"/>
            <w:tcBorders>
              <w:top w:val="single" w:sz="4" w:space="0" w:color="auto"/>
              <w:left w:val="single" w:sz="4" w:space="0" w:color="auto"/>
              <w:bottom w:val="single" w:sz="4" w:space="0" w:color="auto"/>
              <w:right w:val="single" w:sz="4" w:space="0" w:color="auto"/>
            </w:tcBorders>
          </w:tcPr>
          <w:p w14:paraId="4844A52E" w14:textId="77777777" w:rsidR="00283C80" w:rsidRPr="0095250E" w:rsidRDefault="00283C80" w:rsidP="00C06585">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C81AAE8" w14:textId="77777777" w:rsidR="00283C80" w:rsidRPr="0095250E" w:rsidRDefault="00283C80" w:rsidP="00C06585">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283C80" w:rsidRPr="0095250E" w14:paraId="59023315" w14:textId="77777777" w:rsidTr="00C06585">
        <w:tc>
          <w:tcPr>
            <w:tcW w:w="4027" w:type="dxa"/>
            <w:tcBorders>
              <w:top w:val="single" w:sz="4" w:space="0" w:color="auto"/>
              <w:left w:val="single" w:sz="4" w:space="0" w:color="auto"/>
              <w:bottom w:val="single" w:sz="4" w:space="0" w:color="auto"/>
              <w:right w:val="single" w:sz="4" w:space="0" w:color="auto"/>
            </w:tcBorders>
          </w:tcPr>
          <w:p w14:paraId="6C67D65B" w14:textId="77777777" w:rsidR="00283C80" w:rsidRPr="0095250E" w:rsidRDefault="00283C80" w:rsidP="00C06585">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669764C8" w14:textId="77777777" w:rsidR="00283C80" w:rsidRPr="0095250E" w:rsidRDefault="00283C80" w:rsidP="00C06585">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83C80" w:rsidRPr="0095250E" w14:paraId="1A0CD626" w14:textId="77777777" w:rsidTr="00C06585">
        <w:tc>
          <w:tcPr>
            <w:tcW w:w="4027" w:type="dxa"/>
            <w:tcBorders>
              <w:top w:val="single" w:sz="4" w:space="0" w:color="auto"/>
              <w:left w:val="single" w:sz="4" w:space="0" w:color="auto"/>
              <w:bottom w:val="single" w:sz="4" w:space="0" w:color="auto"/>
              <w:right w:val="single" w:sz="4" w:space="0" w:color="auto"/>
            </w:tcBorders>
          </w:tcPr>
          <w:p w14:paraId="446E9215" w14:textId="77777777" w:rsidR="00283C80" w:rsidRPr="0095250E" w:rsidRDefault="00283C80" w:rsidP="00C06585">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60E70738" w14:textId="77777777" w:rsidR="00283C80" w:rsidRPr="0095250E" w:rsidRDefault="00283C80" w:rsidP="00C06585">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79802B5F" w14:textId="77777777" w:rsidR="00283C80" w:rsidRPr="0095250E" w:rsidRDefault="00283C80" w:rsidP="00283C80"/>
    <w:p w14:paraId="450CC4DC" w14:textId="77777777" w:rsidR="00283C80" w:rsidRPr="0095250E" w:rsidRDefault="00283C80" w:rsidP="00283C80">
      <w:pPr>
        <w:pStyle w:val="4"/>
      </w:pPr>
      <w:bookmarkStart w:id="1803" w:name="_Toc60777203"/>
      <w:bookmarkStart w:id="1804" w:name="_Toc156130348"/>
      <w:r w:rsidRPr="0095250E">
        <w:t>–</w:t>
      </w:r>
      <w:r w:rsidRPr="0095250E">
        <w:tab/>
      </w:r>
      <w:r w:rsidRPr="0095250E">
        <w:rPr>
          <w:i/>
        </w:rPr>
        <w:t>ConfiguredGrantConfigIndex</w:t>
      </w:r>
      <w:bookmarkEnd w:id="1803"/>
      <w:bookmarkEnd w:id="1804"/>
    </w:p>
    <w:p w14:paraId="15E914C0" w14:textId="77777777" w:rsidR="00283C80" w:rsidRPr="0095250E" w:rsidRDefault="00283C80" w:rsidP="00283C80">
      <w:r w:rsidRPr="0095250E">
        <w:t xml:space="preserve">The IE </w:t>
      </w:r>
      <w:r w:rsidRPr="0095250E">
        <w:rPr>
          <w:i/>
        </w:rPr>
        <w:t>ConfiguredGrantConfigIndex</w:t>
      </w:r>
      <w:r w:rsidRPr="0095250E">
        <w:t xml:space="preserve"> is used to indicate the index of one of multiple UL Configured Grant configurations in one BWP.</w:t>
      </w:r>
    </w:p>
    <w:p w14:paraId="29CDC1A6" w14:textId="77777777" w:rsidR="00283C80" w:rsidRPr="0095250E" w:rsidRDefault="00283C80" w:rsidP="00283C80">
      <w:pPr>
        <w:pStyle w:val="TH"/>
      </w:pPr>
      <w:r w:rsidRPr="0095250E">
        <w:rPr>
          <w:i/>
        </w:rPr>
        <w:t>ConfiguredGrantConfigIndex</w:t>
      </w:r>
      <w:r w:rsidRPr="0095250E">
        <w:t xml:space="preserve"> information element</w:t>
      </w:r>
    </w:p>
    <w:p w14:paraId="558AC41C" w14:textId="77777777" w:rsidR="00283C80" w:rsidRPr="0095250E" w:rsidRDefault="00283C80" w:rsidP="00283C80">
      <w:pPr>
        <w:pStyle w:val="PL"/>
        <w:rPr>
          <w:color w:val="808080"/>
        </w:rPr>
      </w:pPr>
      <w:r w:rsidRPr="0095250E">
        <w:rPr>
          <w:color w:val="808080"/>
        </w:rPr>
        <w:t>-- ASN1START</w:t>
      </w:r>
    </w:p>
    <w:p w14:paraId="479258F6" w14:textId="77777777" w:rsidR="00283C80" w:rsidRPr="0095250E" w:rsidRDefault="00283C80" w:rsidP="00283C80">
      <w:pPr>
        <w:pStyle w:val="PL"/>
        <w:rPr>
          <w:color w:val="808080"/>
        </w:rPr>
      </w:pPr>
      <w:r w:rsidRPr="0095250E">
        <w:rPr>
          <w:color w:val="808080"/>
        </w:rPr>
        <w:t>-- TAG-CONFIGUREDGRANTCONFIGINDEX-START</w:t>
      </w:r>
    </w:p>
    <w:p w14:paraId="546BB9B2" w14:textId="77777777" w:rsidR="00283C80" w:rsidRPr="0095250E" w:rsidRDefault="00283C80" w:rsidP="00283C80">
      <w:pPr>
        <w:pStyle w:val="PL"/>
      </w:pPr>
    </w:p>
    <w:p w14:paraId="43BFC3D2" w14:textId="77777777" w:rsidR="00283C80" w:rsidRPr="0095250E" w:rsidRDefault="00283C80" w:rsidP="00283C80">
      <w:pPr>
        <w:pStyle w:val="PL"/>
      </w:pPr>
      <w:r w:rsidRPr="0095250E">
        <w:t xml:space="preserve">ConfiguredGrantConfigIndex-r16 ::= </w:t>
      </w:r>
      <w:r w:rsidRPr="0095250E">
        <w:rPr>
          <w:color w:val="993366"/>
        </w:rPr>
        <w:t>INTEGER</w:t>
      </w:r>
      <w:r w:rsidRPr="0095250E">
        <w:t xml:space="preserve"> (0.. maxNrofConfiguredGrantConfig-1-r16)</w:t>
      </w:r>
    </w:p>
    <w:p w14:paraId="2EC8272E" w14:textId="77777777" w:rsidR="00283C80" w:rsidRPr="0095250E" w:rsidRDefault="00283C80" w:rsidP="00283C80">
      <w:pPr>
        <w:pStyle w:val="PL"/>
      </w:pPr>
    </w:p>
    <w:p w14:paraId="4F93EC06" w14:textId="77777777" w:rsidR="00283C80" w:rsidRPr="0095250E" w:rsidRDefault="00283C80" w:rsidP="00283C80">
      <w:pPr>
        <w:pStyle w:val="PL"/>
        <w:rPr>
          <w:color w:val="808080"/>
        </w:rPr>
      </w:pPr>
      <w:r w:rsidRPr="0095250E">
        <w:rPr>
          <w:color w:val="808080"/>
        </w:rPr>
        <w:t>-- TAG-CONFIGUREDGRANTCONFIGINDEX-STOP</w:t>
      </w:r>
    </w:p>
    <w:p w14:paraId="78D273A0" w14:textId="77777777" w:rsidR="00283C80" w:rsidRPr="0095250E" w:rsidRDefault="00283C80" w:rsidP="00283C80">
      <w:pPr>
        <w:pStyle w:val="PL"/>
        <w:rPr>
          <w:color w:val="808080"/>
        </w:rPr>
      </w:pPr>
      <w:r w:rsidRPr="0095250E">
        <w:rPr>
          <w:color w:val="808080"/>
        </w:rPr>
        <w:t>-- ASN1STOP</w:t>
      </w:r>
    </w:p>
    <w:p w14:paraId="3CAAABF9" w14:textId="77777777" w:rsidR="00283C80" w:rsidRPr="0095250E" w:rsidRDefault="00283C80" w:rsidP="00283C80"/>
    <w:p w14:paraId="7A944A31" w14:textId="77777777" w:rsidR="00283C80" w:rsidRPr="0095250E" w:rsidRDefault="00283C80" w:rsidP="00283C80">
      <w:pPr>
        <w:pStyle w:val="4"/>
      </w:pPr>
      <w:bookmarkStart w:id="1805" w:name="_Toc60777204"/>
      <w:bookmarkStart w:id="1806" w:name="_Toc156130349"/>
      <w:r w:rsidRPr="0095250E">
        <w:lastRenderedPageBreak/>
        <w:t>–</w:t>
      </w:r>
      <w:r w:rsidRPr="0095250E">
        <w:tab/>
      </w:r>
      <w:r w:rsidRPr="0095250E">
        <w:rPr>
          <w:i/>
        </w:rPr>
        <w:t>ConfiguredGrantConfigIndexMAC</w:t>
      </w:r>
      <w:bookmarkEnd w:id="1805"/>
      <w:bookmarkEnd w:id="1806"/>
    </w:p>
    <w:p w14:paraId="25EF38BB" w14:textId="77777777" w:rsidR="00283C80" w:rsidRPr="0095250E" w:rsidRDefault="00283C80" w:rsidP="00283C80">
      <w:r w:rsidRPr="0095250E">
        <w:t xml:space="preserve">The IE </w:t>
      </w:r>
      <w:r w:rsidRPr="0095250E">
        <w:rPr>
          <w:i/>
        </w:rPr>
        <w:t>ConfiguredGrantConfigIndexMAC</w:t>
      </w:r>
      <w:r w:rsidRPr="0095250E">
        <w:t xml:space="preserve"> is used to indicate the unique Configured Grant configurations index per MAC entity.</w:t>
      </w:r>
    </w:p>
    <w:p w14:paraId="65602C62" w14:textId="77777777" w:rsidR="00283C80" w:rsidRPr="0095250E" w:rsidRDefault="00283C80" w:rsidP="00283C80">
      <w:pPr>
        <w:pStyle w:val="TH"/>
      </w:pPr>
      <w:r w:rsidRPr="0095250E">
        <w:rPr>
          <w:i/>
        </w:rPr>
        <w:t>ConfiguredGrantConfigIndexMAC</w:t>
      </w:r>
      <w:r w:rsidRPr="0095250E">
        <w:t xml:space="preserve"> information element</w:t>
      </w:r>
    </w:p>
    <w:p w14:paraId="35938C43" w14:textId="77777777" w:rsidR="00283C80" w:rsidRPr="0095250E" w:rsidRDefault="00283C80" w:rsidP="00283C80">
      <w:pPr>
        <w:pStyle w:val="PL"/>
        <w:rPr>
          <w:color w:val="808080"/>
        </w:rPr>
      </w:pPr>
      <w:r w:rsidRPr="0095250E">
        <w:rPr>
          <w:color w:val="808080"/>
        </w:rPr>
        <w:t>-- ASN1START</w:t>
      </w:r>
    </w:p>
    <w:p w14:paraId="7878A5F3" w14:textId="77777777" w:rsidR="00283C80" w:rsidRPr="0095250E" w:rsidRDefault="00283C80" w:rsidP="00283C80">
      <w:pPr>
        <w:pStyle w:val="PL"/>
        <w:rPr>
          <w:color w:val="808080"/>
        </w:rPr>
      </w:pPr>
      <w:r w:rsidRPr="0095250E">
        <w:rPr>
          <w:color w:val="808080"/>
        </w:rPr>
        <w:t>-- TAG-CONFIGUREDGRANTCONFIGINDEXMAC-START</w:t>
      </w:r>
    </w:p>
    <w:p w14:paraId="478363A6" w14:textId="77777777" w:rsidR="00283C80" w:rsidRPr="0095250E" w:rsidRDefault="00283C80" w:rsidP="00283C80">
      <w:pPr>
        <w:pStyle w:val="PL"/>
      </w:pPr>
    </w:p>
    <w:p w14:paraId="1692A143" w14:textId="77777777" w:rsidR="00283C80" w:rsidRPr="0095250E" w:rsidRDefault="00283C80" w:rsidP="00283C80">
      <w:pPr>
        <w:pStyle w:val="PL"/>
      </w:pPr>
      <w:r w:rsidRPr="0095250E">
        <w:t xml:space="preserve">ConfiguredGrantConfigIndexMAC-r16 ::= </w:t>
      </w:r>
      <w:r w:rsidRPr="0095250E">
        <w:rPr>
          <w:color w:val="993366"/>
        </w:rPr>
        <w:t>INTEGER</w:t>
      </w:r>
      <w:r w:rsidRPr="0095250E">
        <w:t xml:space="preserve"> (0.. maxNrofConfiguredGrantConfigMAC-1-r16)</w:t>
      </w:r>
    </w:p>
    <w:p w14:paraId="12414589" w14:textId="77777777" w:rsidR="00283C80" w:rsidRPr="0095250E" w:rsidRDefault="00283C80" w:rsidP="00283C80">
      <w:pPr>
        <w:pStyle w:val="PL"/>
      </w:pPr>
    </w:p>
    <w:p w14:paraId="6D15431A" w14:textId="77777777" w:rsidR="00283C80" w:rsidRPr="0095250E" w:rsidRDefault="00283C80" w:rsidP="00283C80">
      <w:pPr>
        <w:pStyle w:val="PL"/>
        <w:rPr>
          <w:color w:val="808080"/>
        </w:rPr>
      </w:pPr>
      <w:r w:rsidRPr="0095250E">
        <w:rPr>
          <w:color w:val="808080"/>
        </w:rPr>
        <w:t>-- TAG-CONFIGUREDGRANTCONFIGINDEXMAC-STOP</w:t>
      </w:r>
    </w:p>
    <w:p w14:paraId="63BC2E56" w14:textId="77777777" w:rsidR="00283C80" w:rsidRPr="0095250E" w:rsidRDefault="00283C80" w:rsidP="00283C80">
      <w:pPr>
        <w:pStyle w:val="PL"/>
        <w:rPr>
          <w:color w:val="808080"/>
        </w:rPr>
      </w:pPr>
      <w:r w:rsidRPr="0095250E">
        <w:rPr>
          <w:color w:val="808080"/>
        </w:rPr>
        <w:t>-- ASN1STOP</w:t>
      </w:r>
    </w:p>
    <w:p w14:paraId="454A76AE" w14:textId="77777777" w:rsidR="00283C80" w:rsidRPr="0095250E" w:rsidRDefault="00283C80" w:rsidP="00283C80"/>
    <w:p w14:paraId="54B7B818" w14:textId="77777777" w:rsidR="00283C80" w:rsidRPr="0095250E" w:rsidRDefault="00283C80" w:rsidP="00283C80">
      <w:pPr>
        <w:pStyle w:val="4"/>
      </w:pPr>
      <w:bookmarkStart w:id="1807" w:name="_Toc60777205"/>
      <w:bookmarkStart w:id="1808" w:name="_Toc156130350"/>
      <w:r w:rsidRPr="0095250E">
        <w:t>–</w:t>
      </w:r>
      <w:r w:rsidRPr="0095250E">
        <w:tab/>
      </w:r>
      <w:r w:rsidRPr="0095250E">
        <w:rPr>
          <w:i/>
        </w:rPr>
        <w:t>ConnEstFailureControl</w:t>
      </w:r>
      <w:bookmarkEnd w:id="1807"/>
      <w:bookmarkEnd w:id="1808"/>
    </w:p>
    <w:p w14:paraId="271E441E" w14:textId="77777777" w:rsidR="00283C80" w:rsidRPr="0095250E" w:rsidRDefault="00283C80" w:rsidP="00283C80">
      <w:r w:rsidRPr="0095250E">
        <w:t xml:space="preserve">The IE </w:t>
      </w:r>
      <w:r w:rsidRPr="0095250E">
        <w:rPr>
          <w:i/>
        </w:rPr>
        <w:t>ConnEstFailureControl</w:t>
      </w:r>
      <w:r w:rsidRPr="0095250E">
        <w:t xml:space="preserve"> is used to configure parameters for connection establishment failure control.</w:t>
      </w:r>
    </w:p>
    <w:p w14:paraId="4F27ECBE" w14:textId="77777777" w:rsidR="00283C80" w:rsidRPr="0095250E" w:rsidRDefault="00283C80" w:rsidP="00283C80">
      <w:pPr>
        <w:pStyle w:val="TH"/>
      </w:pPr>
      <w:r w:rsidRPr="0095250E">
        <w:rPr>
          <w:i/>
        </w:rPr>
        <w:t>ConnEstFailureControl</w:t>
      </w:r>
      <w:r w:rsidRPr="0095250E">
        <w:t xml:space="preserve"> information element</w:t>
      </w:r>
    </w:p>
    <w:p w14:paraId="49B2178E" w14:textId="77777777" w:rsidR="00283C80" w:rsidRPr="0095250E" w:rsidRDefault="00283C80" w:rsidP="00283C80">
      <w:pPr>
        <w:pStyle w:val="PL"/>
        <w:rPr>
          <w:color w:val="808080"/>
        </w:rPr>
      </w:pPr>
      <w:r w:rsidRPr="0095250E">
        <w:rPr>
          <w:color w:val="808080"/>
        </w:rPr>
        <w:t>-- ASN1START</w:t>
      </w:r>
    </w:p>
    <w:p w14:paraId="503E76F4" w14:textId="77777777" w:rsidR="00283C80" w:rsidRPr="0095250E" w:rsidRDefault="00283C80" w:rsidP="00283C80">
      <w:pPr>
        <w:pStyle w:val="PL"/>
        <w:rPr>
          <w:color w:val="808080"/>
        </w:rPr>
      </w:pPr>
      <w:r w:rsidRPr="0095250E">
        <w:rPr>
          <w:color w:val="808080"/>
        </w:rPr>
        <w:t>-- TAG-CONNESTFAILURECONTROL-START</w:t>
      </w:r>
    </w:p>
    <w:p w14:paraId="07665CB7" w14:textId="77777777" w:rsidR="00283C80" w:rsidRPr="0095250E" w:rsidRDefault="00283C80" w:rsidP="00283C80">
      <w:pPr>
        <w:pStyle w:val="PL"/>
      </w:pPr>
    </w:p>
    <w:p w14:paraId="7CFF856F" w14:textId="77777777" w:rsidR="00283C80" w:rsidRPr="0095250E" w:rsidRDefault="00283C80" w:rsidP="00283C80">
      <w:pPr>
        <w:pStyle w:val="PL"/>
      </w:pPr>
      <w:r w:rsidRPr="0095250E">
        <w:t xml:space="preserve">ConnEstFailureControl ::=   </w:t>
      </w:r>
      <w:r w:rsidRPr="0095250E">
        <w:rPr>
          <w:color w:val="993366"/>
        </w:rPr>
        <w:t>SEQUENCE</w:t>
      </w:r>
      <w:r w:rsidRPr="0095250E">
        <w:t xml:space="preserve"> {</w:t>
      </w:r>
    </w:p>
    <w:p w14:paraId="71AEF2ED" w14:textId="77777777" w:rsidR="00283C80" w:rsidRPr="0095250E" w:rsidRDefault="00283C80" w:rsidP="00283C80">
      <w:pPr>
        <w:pStyle w:val="PL"/>
      </w:pPr>
      <w:r w:rsidRPr="0095250E">
        <w:t xml:space="preserve">    connEstFailCount                    </w:t>
      </w:r>
      <w:r w:rsidRPr="0095250E">
        <w:rPr>
          <w:color w:val="993366"/>
        </w:rPr>
        <w:t>ENUMERATED</w:t>
      </w:r>
      <w:r w:rsidRPr="0095250E">
        <w:t xml:space="preserve"> {n1, n2, n3, n4},</w:t>
      </w:r>
    </w:p>
    <w:p w14:paraId="5FAA54D3" w14:textId="77777777" w:rsidR="00283C80" w:rsidRPr="0095250E" w:rsidRDefault="00283C80" w:rsidP="00283C80">
      <w:pPr>
        <w:pStyle w:val="PL"/>
      </w:pPr>
      <w:r w:rsidRPr="0095250E">
        <w:t xml:space="preserve">    connEstFailOffsetValidity           </w:t>
      </w:r>
      <w:r w:rsidRPr="0095250E">
        <w:rPr>
          <w:color w:val="993366"/>
        </w:rPr>
        <w:t>ENUMERATED</w:t>
      </w:r>
      <w:r w:rsidRPr="0095250E">
        <w:t xml:space="preserve"> {s30, s60, s120, s240, s300, s420, s600, s900},</w:t>
      </w:r>
    </w:p>
    <w:p w14:paraId="2484FDB1" w14:textId="77777777" w:rsidR="00283C80" w:rsidRPr="0095250E" w:rsidRDefault="00283C80" w:rsidP="00283C80">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1D053D61" w14:textId="77777777" w:rsidR="00283C80" w:rsidRPr="0095250E" w:rsidRDefault="00283C80" w:rsidP="00283C80">
      <w:pPr>
        <w:pStyle w:val="PL"/>
      </w:pPr>
      <w:r w:rsidRPr="0095250E">
        <w:t>}</w:t>
      </w:r>
    </w:p>
    <w:p w14:paraId="6D10700D" w14:textId="77777777" w:rsidR="00283C80" w:rsidRPr="0095250E" w:rsidRDefault="00283C80" w:rsidP="00283C80">
      <w:pPr>
        <w:pStyle w:val="PL"/>
      </w:pPr>
    </w:p>
    <w:p w14:paraId="2AA79D4F" w14:textId="77777777" w:rsidR="00283C80" w:rsidRPr="0095250E" w:rsidRDefault="00283C80" w:rsidP="00283C80">
      <w:pPr>
        <w:pStyle w:val="PL"/>
        <w:rPr>
          <w:color w:val="808080"/>
        </w:rPr>
      </w:pPr>
      <w:r w:rsidRPr="0095250E">
        <w:rPr>
          <w:color w:val="808080"/>
        </w:rPr>
        <w:t>-- TAG-CONNESTFAILURECONTROL-STOP</w:t>
      </w:r>
    </w:p>
    <w:p w14:paraId="7B4A9977" w14:textId="77777777" w:rsidR="00283C80" w:rsidRPr="0095250E" w:rsidRDefault="00283C80" w:rsidP="00283C80">
      <w:pPr>
        <w:pStyle w:val="PL"/>
        <w:rPr>
          <w:color w:val="808080"/>
        </w:rPr>
      </w:pPr>
      <w:r w:rsidRPr="0095250E">
        <w:rPr>
          <w:color w:val="808080"/>
        </w:rPr>
        <w:t>-- ASN1STOP</w:t>
      </w:r>
    </w:p>
    <w:p w14:paraId="77EE6C27" w14:textId="77777777" w:rsidR="00283C80" w:rsidRPr="0095250E" w:rsidRDefault="00283C80" w:rsidP="00283C8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83C80" w:rsidRPr="0095250E" w14:paraId="00C45455"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10B8132D" w14:textId="77777777" w:rsidR="00283C80" w:rsidRPr="0095250E" w:rsidRDefault="00283C80" w:rsidP="00C06585">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283C80" w:rsidRPr="0095250E" w14:paraId="136E0F0F"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06E3F016" w14:textId="77777777" w:rsidR="00283C80" w:rsidRPr="0095250E" w:rsidRDefault="00283C80" w:rsidP="00C06585">
            <w:pPr>
              <w:pStyle w:val="TAL"/>
              <w:rPr>
                <w:b/>
                <w:i/>
                <w:noProof/>
                <w:szCs w:val="22"/>
                <w:lang w:eastAsia="en-GB"/>
              </w:rPr>
            </w:pPr>
            <w:r w:rsidRPr="0095250E">
              <w:rPr>
                <w:b/>
                <w:i/>
                <w:noProof/>
                <w:szCs w:val="22"/>
                <w:lang w:eastAsia="en-GB"/>
              </w:rPr>
              <w:t>connEstFailCount</w:t>
            </w:r>
          </w:p>
          <w:p w14:paraId="717E401A" w14:textId="77777777" w:rsidR="00283C80" w:rsidRPr="0095250E" w:rsidRDefault="00283C80" w:rsidP="00C06585">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283C80" w:rsidRPr="0095250E" w14:paraId="295267A8"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00447A03" w14:textId="77777777" w:rsidR="00283C80" w:rsidRPr="0095250E" w:rsidRDefault="00283C80" w:rsidP="00C06585">
            <w:pPr>
              <w:pStyle w:val="TAL"/>
              <w:rPr>
                <w:b/>
                <w:i/>
                <w:szCs w:val="22"/>
                <w:lang w:eastAsia="en-GB"/>
              </w:rPr>
            </w:pPr>
            <w:r w:rsidRPr="0095250E">
              <w:rPr>
                <w:b/>
                <w:i/>
                <w:noProof/>
                <w:szCs w:val="22"/>
                <w:lang w:eastAsia="en-GB"/>
              </w:rPr>
              <w:t>connEst</w:t>
            </w:r>
            <w:r w:rsidRPr="0095250E">
              <w:rPr>
                <w:b/>
                <w:i/>
                <w:szCs w:val="22"/>
                <w:lang w:eastAsia="en-GB"/>
              </w:rPr>
              <w:t>FailOffset</w:t>
            </w:r>
          </w:p>
          <w:p w14:paraId="5E09641C" w14:textId="77777777" w:rsidR="00283C80" w:rsidRPr="0095250E" w:rsidRDefault="00283C80" w:rsidP="00C06585">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283C80" w:rsidRPr="0095250E" w14:paraId="4B7BD359"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95F65F5" w14:textId="77777777" w:rsidR="00283C80" w:rsidRPr="0095250E" w:rsidRDefault="00283C80" w:rsidP="00C06585">
            <w:pPr>
              <w:pStyle w:val="TAL"/>
              <w:rPr>
                <w:b/>
                <w:i/>
                <w:noProof/>
                <w:szCs w:val="22"/>
                <w:lang w:eastAsia="en-GB"/>
              </w:rPr>
            </w:pPr>
            <w:r w:rsidRPr="0095250E">
              <w:rPr>
                <w:b/>
                <w:i/>
                <w:noProof/>
                <w:szCs w:val="22"/>
                <w:lang w:eastAsia="en-GB"/>
              </w:rPr>
              <w:t>connEstFailOffsetValidity</w:t>
            </w:r>
          </w:p>
          <w:p w14:paraId="3BD73E3F" w14:textId="77777777" w:rsidR="00283C80" w:rsidRPr="0095250E" w:rsidRDefault="00283C80" w:rsidP="00C06585">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6867DCB7" w14:textId="77777777" w:rsidR="00283C80" w:rsidRPr="0095250E" w:rsidRDefault="00283C80" w:rsidP="00283C80"/>
    <w:p w14:paraId="738B3B15" w14:textId="77777777" w:rsidR="00283C80" w:rsidRPr="0095250E" w:rsidRDefault="00283C80" w:rsidP="00283C80">
      <w:pPr>
        <w:pStyle w:val="4"/>
      </w:pPr>
      <w:bookmarkStart w:id="1809" w:name="_Toc60777206"/>
      <w:bookmarkStart w:id="1810" w:name="_Toc156130351"/>
      <w:r w:rsidRPr="0095250E">
        <w:lastRenderedPageBreak/>
        <w:t>–</w:t>
      </w:r>
      <w:r w:rsidRPr="0095250E">
        <w:tab/>
      </w:r>
      <w:r w:rsidRPr="0095250E">
        <w:rPr>
          <w:i/>
        </w:rPr>
        <w:t>ControlResourceSet</w:t>
      </w:r>
      <w:bookmarkEnd w:id="1809"/>
      <w:bookmarkEnd w:id="1810"/>
    </w:p>
    <w:p w14:paraId="3F669655" w14:textId="77777777" w:rsidR="00283C80" w:rsidRPr="0095250E" w:rsidRDefault="00283C80" w:rsidP="00283C80">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Pr="0095250E">
        <w:rPr>
          <w:rFonts w:ascii="Arial" w:hAnsi="Arial"/>
          <w:sz w:val="18"/>
          <w:szCs w:val="22"/>
          <w:lang w:eastAsia="sv-SE"/>
        </w:rPr>
        <w:t xml:space="preserve"> </w:t>
      </w:r>
      <w:r w:rsidRPr="0095250E">
        <w:rPr>
          <w:lang w:eastAsia="zh-CN"/>
        </w:rPr>
        <w:t xml:space="preserve">For the UE not supporting </w:t>
      </w:r>
      <w:r w:rsidRPr="0095250E">
        <w:rPr>
          <w:i/>
          <w:lang w:eastAsia="zh-CN"/>
        </w:rPr>
        <w:t>multipleCORESET</w:t>
      </w:r>
      <w:r w:rsidRPr="0095250E">
        <w:rPr>
          <w:lang w:eastAsia="zh-CN"/>
        </w:rPr>
        <w:t xml:space="preserve"> in FR1, in order to receive MBS multicast in CFR within the UE's active BWP, if a CORESET is not configured within the </w:t>
      </w:r>
      <w:r w:rsidRPr="0095250E">
        <w:rPr>
          <w:i/>
          <w:lang w:eastAsia="zh-CN"/>
        </w:rPr>
        <w:t>PDCCH-ConfigMulticast</w:t>
      </w:r>
      <w:r w:rsidRPr="0095250E">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5DA1FE8A" w14:textId="77777777" w:rsidR="00283C80" w:rsidRPr="0095250E" w:rsidRDefault="00283C80" w:rsidP="00283C80">
      <w:pPr>
        <w:pStyle w:val="TH"/>
      </w:pPr>
      <w:r w:rsidRPr="0095250E">
        <w:rPr>
          <w:i/>
        </w:rPr>
        <w:t>ControlResourceSet</w:t>
      </w:r>
      <w:r w:rsidRPr="0095250E">
        <w:t xml:space="preserve"> information element</w:t>
      </w:r>
    </w:p>
    <w:p w14:paraId="2AAECECC" w14:textId="77777777" w:rsidR="00283C80" w:rsidRPr="0095250E" w:rsidRDefault="00283C80" w:rsidP="00283C80">
      <w:pPr>
        <w:pStyle w:val="PL"/>
        <w:rPr>
          <w:color w:val="808080"/>
        </w:rPr>
      </w:pPr>
      <w:r w:rsidRPr="0095250E">
        <w:rPr>
          <w:color w:val="808080"/>
        </w:rPr>
        <w:t>-- ASN1START</w:t>
      </w:r>
    </w:p>
    <w:p w14:paraId="0F4039B6" w14:textId="77777777" w:rsidR="00283C80" w:rsidRPr="0095250E" w:rsidRDefault="00283C80" w:rsidP="00283C80">
      <w:pPr>
        <w:pStyle w:val="PL"/>
        <w:rPr>
          <w:color w:val="808080"/>
        </w:rPr>
      </w:pPr>
      <w:r w:rsidRPr="0095250E">
        <w:rPr>
          <w:color w:val="808080"/>
        </w:rPr>
        <w:t>-- TAG-CONTROLRESOURCESET-START</w:t>
      </w:r>
    </w:p>
    <w:p w14:paraId="2DF2A72D" w14:textId="77777777" w:rsidR="00283C80" w:rsidRPr="0095250E" w:rsidRDefault="00283C80" w:rsidP="00283C80">
      <w:pPr>
        <w:pStyle w:val="PL"/>
      </w:pPr>
    </w:p>
    <w:p w14:paraId="51043BB1" w14:textId="77777777" w:rsidR="00283C80" w:rsidRPr="0095250E" w:rsidRDefault="00283C80" w:rsidP="00283C80">
      <w:pPr>
        <w:pStyle w:val="PL"/>
      </w:pPr>
      <w:r w:rsidRPr="0095250E">
        <w:t xml:space="preserve">ControlResourceSet ::=              </w:t>
      </w:r>
      <w:r w:rsidRPr="0095250E">
        <w:rPr>
          <w:color w:val="993366"/>
        </w:rPr>
        <w:t>SEQUENCE</w:t>
      </w:r>
      <w:r w:rsidRPr="0095250E">
        <w:t xml:space="preserve"> {</w:t>
      </w:r>
    </w:p>
    <w:p w14:paraId="2A72E70B" w14:textId="77777777" w:rsidR="00283C80" w:rsidRPr="0095250E" w:rsidRDefault="00283C80" w:rsidP="00283C80">
      <w:pPr>
        <w:pStyle w:val="PL"/>
      </w:pPr>
      <w:r w:rsidRPr="0095250E">
        <w:t xml:space="preserve">    controlResourceSetId                ControlResourceSetId,</w:t>
      </w:r>
    </w:p>
    <w:p w14:paraId="1516607F" w14:textId="77777777" w:rsidR="00283C80" w:rsidRPr="0095250E" w:rsidRDefault="00283C80" w:rsidP="00283C80">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1680B744" w14:textId="77777777" w:rsidR="00283C80" w:rsidRPr="0095250E" w:rsidRDefault="00283C80" w:rsidP="00283C80">
      <w:pPr>
        <w:pStyle w:val="PL"/>
      </w:pPr>
      <w:r w:rsidRPr="0095250E">
        <w:t xml:space="preserve">    duration                            </w:t>
      </w:r>
      <w:r w:rsidRPr="0095250E">
        <w:rPr>
          <w:color w:val="993366"/>
        </w:rPr>
        <w:t>INTEGER</w:t>
      </w:r>
      <w:r w:rsidRPr="0095250E">
        <w:t xml:space="preserve"> (1..maxCoReSetDuration),</w:t>
      </w:r>
    </w:p>
    <w:p w14:paraId="630357FC" w14:textId="77777777" w:rsidR="00283C80" w:rsidRPr="0095250E" w:rsidRDefault="00283C80" w:rsidP="00283C80">
      <w:pPr>
        <w:pStyle w:val="PL"/>
      </w:pPr>
      <w:r w:rsidRPr="0095250E">
        <w:t xml:space="preserve">    cce-REG-MappingType                 </w:t>
      </w:r>
      <w:r w:rsidRPr="0095250E">
        <w:rPr>
          <w:color w:val="993366"/>
        </w:rPr>
        <w:t>CHOICE</w:t>
      </w:r>
      <w:r w:rsidRPr="0095250E">
        <w:t xml:space="preserve"> {</w:t>
      </w:r>
    </w:p>
    <w:p w14:paraId="125345CD" w14:textId="77777777" w:rsidR="00283C80" w:rsidRPr="0095250E" w:rsidRDefault="00283C80" w:rsidP="00283C80">
      <w:pPr>
        <w:pStyle w:val="PL"/>
      </w:pPr>
      <w:r w:rsidRPr="0095250E">
        <w:t xml:space="preserve">        interleaved                         </w:t>
      </w:r>
      <w:r w:rsidRPr="0095250E">
        <w:rPr>
          <w:color w:val="993366"/>
        </w:rPr>
        <w:t>SEQUENCE</w:t>
      </w:r>
      <w:r w:rsidRPr="0095250E">
        <w:t xml:space="preserve"> {</w:t>
      </w:r>
    </w:p>
    <w:p w14:paraId="1FA9887D" w14:textId="77777777" w:rsidR="00283C80" w:rsidRPr="0095250E" w:rsidRDefault="00283C80" w:rsidP="00283C80">
      <w:pPr>
        <w:pStyle w:val="PL"/>
      </w:pPr>
      <w:r w:rsidRPr="0095250E">
        <w:t xml:space="preserve">            reg-BundleSize                      </w:t>
      </w:r>
      <w:r w:rsidRPr="0095250E">
        <w:rPr>
          <w:color w:val="993366"/>
        </w:rPr>
        <w:t>ENUMERATED</w:t>
      </w:r>
      <w:r w:rsidRPr="0095250E">
        <w:t xml:space="preserve"> {n2, n3, n6},</w:t>
      </w:r>
    </w:p>
    <w:p w14:paraId="45E5F408" w14:textId="77777777" w:rsidR="00283C80" w:rsidRPr="0095250E" w:rsidRDefault="00283C80" w:rsidP="00283C80">
      <w:pPr>
        <w:pStyle w:val="PL"/>
      </w:pPr>
      <w:r w:rsidRPr="0095250E">
        <w:t xml:space="preserve">            interleaverSize                     </w:t>
      </w:r>
      <w:r w:rsidRPr="0095250E">
        <w:rPr>
          <w:color w:val="993366"/>
        </w:rPr>
        <w:t>ENUMERATED</w:t>
      </w:r>
      <w:r w:rsidRPr="0095250E">
        <w:t xml:space="preserve"> {n2, n3, n6},</w:t>
      </w:r>
    </w:p>
    <w:p w14:paraId="21CFC1D5" w14:textId="77777777" w:rsidR="00283C80" w:rsidRPr="0095250E" w:rsidRDefault="00283C80" w:rsidP="00283C80">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A4BC393" w14:textId="77777777" w:rsidR="00283C80" w:rsidRPr="0095250E" w:rsidRDefault="00283C80" w:rsidP="00283C80">
      <w:pPr>
        <w:pStyle w:val="PL"/>
      </w:pPr>
      <w:r w:rsidRPr="0095250E">
        <w:t xml:space="preserve">        },</w:t>
      </w:r>
    </w:p>
    <w:p w14:paraId="079AA4EA" w14:textId="77777777" w:rsidR="00283C80" w:rsidRPr="0095250E" w:rsidRDefault="00283C80" w:rsidP="00283C80">
      <w:pPr>
        <w:pStyle w:val="PL"/>
      </w:pPr>
      <w:r w:rsidRPr="0095250E">
        <w:t xml:space="preserve">        nonInterleaved                      </w:t>
      </w:r>
      <w:r w:rsidRPr="0095250E">
        <w:rPr>
          <w:color w:val="993366"/>
        </w:rPr>
        <w:t>NULL</w:t>
      </w:r>
    </w:p>
    <w:p w14:paraId="52B5558F" w14:textId="77777777" w:rsidR="00283C80" w:rsidRPr="0095250E" w:rsidRDefault="00283C80" w:rsidP="00283C80">
      <w:pPr>
        <w:pStyle w:val="PL"/>
      </w:pPr>
      <w:r w:rsidRPr="0095250E">
        <w:t xml:space="preserve">    },</w:t>
      </w:r>
    </w:p>
    <w:p w14:paraId="11A043C4" w14:textId="77777777" w:rsidR="00283C80" w:rsidRPr="0095250E" w:rsidRDefault="00283C80" w:rsidP="00283C80">
      <w:pPr>
        <w:pStyle w:val="PL"/>
      </w:pPr>
      <w:r w:rsidRPr="0095250E">
        <w:t xml:space="preserve">    precoderGranularity                 </w:t>
      </w:r>
      <w:r w:rsidRPr="0095250E">
        <w:rPr>
          <w:color w:val="993366"/>
        </w:rPr>
        <w:t>ENUMERATED</w:t>
      </w:r>
      <w:r w:rsidRPr="0095250E">
        <w:t xml:space="preserve"> {sameAsREG-bundle, allContiguousRBs},</w:t>
      </w:r>
    </w:p>
    <w:p w14:paraId="4C54707F" w14:textId="77777777" w:rsidR="00283C80" w:rsidRPr="0095250E" w:rsidRDefault="00283C80" w:rsidP="00283C80">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5E6C9E1D" w14:textId="77777777" w:rsidR="00283C80" w:rsidRPr="0095250E" w:rsidRDefault="00283C80" w:rsidP="00283C80">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07FAA08C" w14:textId="77777777" w:rsidR="00283C80" w:rsidRPr="0095250E" w:rsidRDefault="00283C80" w:rsidP="00283C80">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4EDBE74" w14:textId="77777777" w:rsidR="00283C80" w:rsidRPr="0095250E" w:rsidRDefault="00283C80" w:rsidP="00283C80">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FB02655" w14:textId="77777777" w:rsidR="00283C80" w:rsidRPr="0095250E" w:rsidRDefault="00283C80" w:rsidP="00283C80">
      <w:pPr>
        <w:pStyle w:val="PL"/>
      </w:pPr>
      <w:r w:rsidRPr="0095250E">
        <w:t xml:space="preserve">    ...,</w:t>
      </w:r>
    </w:p>
    <w:p w14:paraId="43BB5B94" w14:textId="77777777" w:rsidR="00283C80" w:rsidRPr="0095250E" w:rsidRDefault="00283C80" w:rsidP="00283C80">
      <w:pPr>
        <w:pStyle w:val="PL"/>
      </w:pPr>
      <w:r w:rsidRPr="0095250E">
        <w:t xml:space="preserve">    [[</w:t>
      </w:r>
    </w:p>
    <w:p w14:paraId="05B5084C" w14:textId="77777777" w:rsidR="00283C80" w:rsidRPr="0095250E" w:rsidRDefault="00283C80" w:rsidP="00283C80">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0D0C02AF" w14:textId="77777777" w:rsidR="00283C80" w:rsidRPr="0095250E" w:rsidRDefault="00283C80" w:rsidP="00283C80">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20CFBA75" w14:textId="77777777" w:rsidR="00283C80" w:rsidRPr="0095250E" w:rsidRDefault="00283C80" w:rsidP="00283C80">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5C30EDE6" w14:textId="77777777" w:rsidR="00283C80" w:rsidRPr="0095250E" w:rsidRDefault="00283C80" w:rsidP="00283C80">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5C2370C3" w14:textId="77777777" w:rsidR="00283C80" w:rsidRPr="0095250E" w:rsidRDefault="00283C80" w:rsidP="00283C80">
      <w:pPr>
        <w:pStyle w:val="PL"/>
      </w:pPr>
      <w:r w:rsidRPr="0095250E">
        <w:t xml:space="preserve">    ]],</w:t>
      </w:r>
    </w:p>
    <w:p w14:paraId="56A9CB5F" w14:textId="77777777" w:rsidR="00283C80" w:rsidRPr="0095250E" w:rsidRDefault="00283C80" w:rsidP="00283C80">
      <w:pPr>
        <w:pStyle w:val="PL"/>
      </w:pPr>
      <w:r w:rsidRPr="0095250E">
        <w:t xml:space="preserve">    [[</w:t>
      </w:r>
    </w:p>
    <w:p w14:paraId="4AEBCFE1" w14:textId="77777777" w:rsidR="00283C80" w:rsidRPr="0095250E" w:rsidRDefault="00283C80" w:rsidP="00283C80">
      <w:pPr>
        <w:pStyle w:val="PL"/>
        <w:rPr>
          <w:color w:val="808080"/>
        </w:rPr>
      </w:pPr>
      <w:r w:rsidRPr="0095250E">
        <w:t xml:space="preserve">    followUnifiedTCI-S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92D8CF" w14:textId="77777777" w:rsidR="00283C80" w:rsidRPr="0095250E" w:rsidRDefault="00283C80" w:rsidP="00283C80">
      <w:pPr>
        <w:pStyle w:val="PL"/>
      </w:pPr>
      <w:r w:rsidRPr="0095250E">
        <w:t xml:space="preserve">    ]],</w:t>
      </w:r>
    </w:p>
    <w:p w14:paraId="43945085" w14:textId="77777777" w:rsidR="00283C80" w:rsidRPr="0095250E" w:rsidRDefault="00283C80" w:rsidP="00283C80">
      <w:pPr>
        <w:pStyle w:val="PL"/>
      </w:pPr>
      <w:r w:rsidRPr="0095250E">
        <w:t xml:space="preserve">    [[</w:t>
      </w:r>
    </w:p>
    <w:p w14:paraId="2BE1D78F" w14:textId="77777777" w:rsidR="00283C80" w:rsidRPr="0095250E" w:rsidRDefault="00283C80" w:rsidP="00283C80">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1217493E" w14:textId="77777777" w:rsidR="00283C80" w:rsidRPr="0095250E" w:rsidRDefault="00283C80" w:rsidP="00283C80">
      <w:pPr>
        <w:pStyle w:val="PL"/>
      </w:pPr>
      <w:r w:rsidRPr="0095250E">
        <w:t xml:space="preserve">    ]]</w:t>
      </w:r>
    </w:p>
    <w:p w14:paraId="22617D28" w14:textId="77777777" w:rsidR="00283C80" w:rsidRPr="0095250E" w:rsidRDefault="00283C80" w:rsidP="00283C80">
      <w:pPr>
        <w:pStyle w:val="PL"/>
      </w:pPr>
      <w:r w:rsidRPr="0095250E">
        <w:t>}</w:t>
      </w:r>
    </w:p>
    <w:p w14:paraId="110B32C3" w14:textId="77777777" w:rsidR="00283C80" w:rsidRPr="0095250E" w:rsidRDefault="00283C80" w:rsidP="00283C80">
      <w:pPr>
        <w:pStyle w:val="PL"/>
      </w:pPr>
    </w:p>
    <w:p w14:paraId="75A72466" w14:textId="77777777" w:rsidR="00283C80" w:rsidRPr="0095250E" w:rsidRDefault="00283C80" w:rsidP="00283C80">
      <w:pPr>
        <w:pStyle w:val="PL"/>
        <w:rPr>
          <w:color w:val="808080"/>
        </w:rPr>
      </w:pPr>
      <w:r w:rsidRPr="0095250E">
        <w:rPr>
          <w:color w:val="808080"/>
        </w:rPr>
        <w:t>-- TAG-CONTROLRESOURCESET-STOP</w:t>
      </w:r>
    </w:p>
    <w:p w14:paraId="282C5AC9" w14:textId="77777777" w:rsidR="00283C80" w:rsidRPr="0095250E" w:rsidRDefault="00283C80" w:rsidP="00283C80">
      <w:pPr>
        <w:pStyle w:val="PL"/>
        <w:rPr>
          <w:color w:val="808080"/>
        </w:rPr>
      </w:pPr>
      <w:r w:rsidRPr="0095250E">
        <w:rPr>
          <w:color w:val="808080"/>
        </w:rPr>
        <w:t>-- ASN1STOP</w:t>
      </w:r>
    </w:p>
    <w:p w14:paraId="48A3A31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D031AF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B3990B" w14:textId="77777777" w:rsidR="00283C80" w:rsidRPr="0095250E" w:rsidRDefault="00283C80" w:rsidP="00C06585">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283C80" w:rsidRPr="0095250E" w14:paraId="6257847B" w14:textId="77777777" w:rsidTr="00C06585">
        <w:tc>
          <w:tcPr>
            <w:tcW w:w="14173" w:type="dxa"/>
            <w:tcBorders>
              <w:top w:val="single" w:sz="4" w:space="0" w:color="auto"/>
              <w:left w:val="single" w:sz="4" w:space="0" w:color="auto"/>
              <w:bottom w:val="single" w:sz="4" w:space="0" w:color="auto"/>
              <w:right w:val="single" w:sz="4" w:space="0" w:color="auto"/>
            </w:tcBorders>
          </w:tcPr>
          <w:p w14:paraId="6B2EDCCF" w14:textId="77777777" w:rsidR="00283C80" w:rsidRPr="0095250E" w:rsidRDefault="00283C80" w:rsidP="00C06585">
            <w:pPr>
              <w:pStyle w:val="TAL"/>
              <w:rPr>
                <w:b/>
                <w:i/>
                <w:szCs w:val="22"/>
                <w:lang w:eastAsia="sv-SE"/>
              </w:rPr>
            </w:pPr>
            <w:r w:rsidRPr="0095250E">
              <w:rPr>
                <w:b/>
                <w:i/>
                <w:szCs w:val="22"/>
                <w:lang w:eastAsia="sv-SE"/>
              </w:rPr>
              <w:t>applyIndicatedTCI-State</w:t>
            </w:r>
          </w:p>
          <w:p w14:paraId="7FD9D1EE" w14:textId="77777777" w:rsidR="00283C80" w:rsidRPr="0095250E" w:rsidRDefault="00283C80" w:rsidP="00C06585">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283C80" w:rsidRPr="0095250E" w14:paraId="4B7437E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82479C" w14:textId="77777777" w:rsidR="00283C80" w:rsidRPr="0095250E" w:rsidRDefault="00283C80" w:rsidP="00C06585">
            <w:pPr>
              <w:pStyle w:val="TAL"/>
              <w:rPr>
                <w:szCs w:val="22"/>
                <w:lang w:eastAsia="sv-SE"/>
              </w:rPr>
            </w:pPr>
            <w:r w:rsidRPr="0095250E">
              <w:rPr>
                <w:b/>
                <w:i/>
                <w:szCs w:val="22"/>
                <w:lang w:eastAsia="sv-SE"/>
              </w:rPr>
              <w:t>cce-REG-MappingType</w:t>
            </w:r>
          </w:p>
          <w:p w14:paraId="6B021F36" w14:textId="77777777" w:rsidR="00283C80" w:rsidRPr="0095250E" w:rsidRDefault="00283C80" w:rsidP="00C06585">
            <w:pPr>
              <w:pStyle w:val="TAL"/>
              <w:rPr>
                <w:szCs w:val="22"/>
                <w:lang w:eastAsia="sv-SE"/>
              </w:rPr>
            </w:pPr>
            <w:r w:rsidRPr="0095250E">
              <w:rPr>
                <w:szCs w:val="22"/>
                <w:lang w:eastAsia="sv-SE"/>
              </w:rPr>
              <w:t>Mapping of Control Channel Elements (CCE) to Resource Element Groups (REG) (see TS 38.211 [16], clauses 7.3.2.2 and 7.4.1.3.2).</w:t>
            </w:r>
          </w:p>
        </w:tc>
      </w:tr>
      <w:tr w:rsidR="00283C80" w:rsidRPr="0095250E" w14:paraId="70A138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91784D" w14:textId="77777777" w:rsidR="00283C80" w:rsidRPr="0095250E" w:rsidRDefault="00283C80" w:rsidP="00C06585">
            <w:pPr>
              <w:pStyle w:val="TAL"/>
              <w:rPr>
                <w:szCs w:val="22"/>
                <w:lang w:eastAsia="sv-SE"/>
              </w:rPr>
            </w:pPr>
            <w:r w:rsidRPr="0095250E">
              <w:rPr>
                <w:b/>
                <w:i/>
                <w:szCs w:val="22"/>
                <w:lang w:eastAsia="sv-SE"/>
              </w:rPr>
              <w:t>controlResourceSetId</w:t>
            </w:r>
          </w:p>
          <w:p w14:paraId="1BC10495" w14:textId="77777777" w:rsidR="00283C80" w:rsidRPr="0095250E" w:rsidRDefault="00283C80" w:rsidP="00C06585">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 xml:space="preserve">SIB1 </w:t>
            </w:r>
            <w:r w:rsidRPr="0095250E">
              <w:rPr>
                <w:lang w:eastAsia="sv-SE"/>
              </w:rPr>
              <w:t>or</w:t>
            </w:r>
            <w:r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56D97D1A" w14:textId="77777777" w:rsidR="00283C80" w:rsidRPr="0095250E" w:rsidRDefault="00283C80" w:rsidP="00C06585">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283C80" w:rsidRPr="0095250E" w14:paraId="5611489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FD4E62" w14:textId="77777777" w:rsidR="00283C80" w:rsidRPr="0095250E" w:rsidRDefault="00283C80" w:rsidP="00C06585">
            <w:pPr>
              <w:pStyle w:val="TAL"/>
              <w:rPr>
                <w:b/>
                <w:i/>
                <w:szCs w:val="22"/>
                <w:lang w:eastAsia="sv-SE"/>
              </w:rPr>
            </w:pPr>
            <w:r w:rsidRPr="0095250E">
              <w:rPr>
                <w:b/>
                <w:i/>
                <w:szCs w:val="22"/>
                <w:lang w:eastAsia="sv-SE"/>
              </w:rPr>
              <w:t>coresetPoolIndex</w:t>
            </w:r>
          </w:p>
          <w:p w14:paraId="57B501C2" w14:textId="77777777" w:rsidR="00283C80" w:rsidRPr="0095250E" w:rsidRDefault="00283C80" w:rsidP="00C06585">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283C80" w:rsidRPr="0095250E" w14:paraId="1E92D03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19BB63" w14:textId="77777777" w:rsidR="00283C80" w:rsidRPr="0095250E" w:rsidRDefault="00283C80" w:rsidP="00C06585">
            <w:pPr>
              <w:pStyle w:val="TAL"/>
              <w:rPr>
                <w:szCs w:val="22"/>
                <w:lang w:eastAsia="sv-SE"/>
              </w:rPr>
            </w:pPr>
            <w:r w:rsidRPr="0095250E">
              <w:rPr>
                <w:b/>
                <w:i/>
                <w:szCs w:val="22"/>
                <w:lang w:eastAsia="sv-SE"/>
              </w:rPr>
              <w:t>duration</w:t>
            </w:r>
          </w:p>
          <w:p w14:paraId="2636C791" w14:textId="77777777" w:rsidR="00283C80" w:rsidRPr="0095250E" w:rsidRDefault="00283C80" w:rsidP="00C06585">
            <w:pPr>
              <w:pStyle w:val="TAL"/>
              <w:rPr>
                <w:szCs w:val="22"/>
                <w:lang w:eastAsia="sv-SE"/>
              </w:rPr>
            </w:pPr>
            <w:r w:rsidRPr="0095250E">
              <w:rPr>
                <w:szCs w:val="22"/>
                <w:lang w:eastAsia="sv-SE"/>
              </w:rPr>
              <w:t>Contiguous time duration of the CORESET in number of symbols (see TS 38.211 [16], clause 7.3.2.2).</w:t>
            </w:r>
          </w:p>
        </w:tc>
      </w:tr>
      <w:tr w:rsidR="00283C80" w:rsidRPr="0095250E" w14:paraId="76A6CFD0" w14:textId="77777777" w:rsidTr="00C06585">
        <w:tc>
          <w:tcPr>
            <w:tcW w:w="14173" w:type="dxa"/>
            <w:tcBorders>
              <w:top w:val="single" w:sz="4" w:space="0" w:color="auto"/>
              <w:left w:val="single" w:sz="4" w:space="0" w:color="auto"/>
              <w:bottom w:val="single" w:sz="4" w:space="0" w:color="auto"/>
              <w:right w:val="single" w:sz="4" w:space="0" w:color="auto"/>
            </w:tcBorders>
          </w:tcPr>
          <w:p w14:paraId="014B3703" w14:textId="77777777" w:rsidR="00283C80" w:rsidRPr="0095250E" w:rsidRDefault="00283C80" w:rsidP="00C06585">
            <w:pPr>
              <w:pStyle w:val="TAL"/>
              <w:rPr>
                <w:b/>
                <w:i/>
                <w:szCs w:val="22"/>
                <w:lang w:eastAsia="sv-SE"/>
              </w:rPr>
            </w:pPr>
            <w:r w:rsidRPr="0095250E">
              <w:rPr>
                <w:b/>
                <w:i/>
                <w:szCs w:val="22"/>
                <w:lang w:eastAsia="sv-SE"/>
              </w:rPr>
              <w:t>followUnifiedTCI-State</w:t>
            </w:r>
          </w:p>
          <w:p w14:paraId="3D8A1DD2" w14:textId="77777777" w:rsidR="00283C80" w:rsidRPr="0095250E" w:rsidRDefault="00283C80" w:rsidP="00C06585">
            <w:pPr>
              <w:pStyle w:val="TAL"/>
              <w:rPr>
                <w:bCs/>
                <w:iCs/>
                <w:szCs w:val="22"/>
                <w:lang w:eastAsia="sv-SE"/>
              </w:rPr>
            </w:pPr>
            <w:r w:rsidRPr="0095250E">
              <w:rPr>
                <w:lang w:eastAsia="zh-CN"/>
              </w:rPr>
              <w:t>When set to enabled, for PDCCH reception on this CORESET, the UE applies the "indicated" DL only TCI or joint TCI as specified in TS 38.214 [19], clause 5.1.5.</w:t>
            </w:r>
          </w:p>
        </w:tc>
      </w:tr>
      <w:tr w:rsidR="00283C80" w:rsidRPr="0095250E" w14:paraId="20E645F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7F51A6" w14:textId="77777777" w:rsidR="00283C80" w:rsidRPr="0095250E" w:rsidRDefault="00283C80" w:rsidP="00C06585">
            <w:pPr>
              <w:pStyle w:val="TAL"/>
              <w:rPr>
                <w:szCs w:val="22"/>
                <w:lang w:eastAsia="sv-SE"/>
              </w:rPr>
            </w:pPr>
            <w:r w:rsidRPr="0095250E">
              <w:rPr>
                <w:b/>
                <w:i/>
                <w:szCs w:val="22"/>
                <w:lang w:eastAsia="sv-SE"/>
              </w:rPr>
              <w:t>frequencyDomainResources</w:t>
            </w:r>
          </w:p>
          <w:p w14:paraId="476C4D82" w14:textId="77777777" w:rsidR="00283C80" w:rsidRPr="0095250E" w:rsidRDefault="00283C80" w:rsidP="00C06585">
            <w:pPr>
              <w:pStyle w:val="TAL"/>
              <w:rPr>
                <w:szCs w:val="22"/>
                <w:lang w:eastAsia="sv-SE"/>
              </w:rPr>
            </w:pPr>
            <w:r w:rsidRPr="0095250E">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283C80" w:rsidRPr="0095250E" w14:paraId="277B340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1741D1" w14:textId="77777777" w:rsidR="00283C80" w:rsidRPr="0095250E" w:rsidRDefault="00283C80" w:rsidP="00C06585">
            <w:pPr>
              <w:pStyle w:val="TAL"/>
              <w:rPr>
                <w:szCs w:val="22"/>
                <w:lang w:eastAsia="sv-SE"/>
              </w:rPr>
            </w:pPr>
            <w:r w:rsidRPr="0095250E">
              <w:rPr>
                <w:b/>
                <w:i/>
                <w:szCs w:val="22"/>
                <w:lang w:eastAsia="sv-SE"/>
              </w:rPr>
              <w:t>interleaverSize</w:t>
            </w:r>
          </w:p>
          <w:p w14:paraId="4044B908" w14:textId="77777777" w:rsidR="00283C80" w:rsidRPr="0095250E" w:rsidRDefault="00283C80" w:rsidP="00C06585">
            <w:pPr>
              <w:pStyle w:val="TAL"/>
              <w:rPr>
                <w:szCs w:val="22"/>
                <w:lang w:eastAsia="sv-SE"/>
              </w:rPr>
            </w:pPr>
            <w:r w:rsidRPr="0095250E">
              <w:rPr>
                <w:szCs w:val="22"/>
                <w:lang w:eastAsia="sv-SE"/>
              </w:rPr>
              <w:t>Interleaver-size (see TS 38.211 [16], clause 7.3.2.2).</w:t>
            </w:r>
          </w:p>
        </w:tc>
      </w:tr>
      <w:tr w:rsidR="00283C80" w:rsidRPr="0095250E" w14:paraId="2FD2673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8805BA" w14:textId="77777777" w:rsidR="00283C80" w:rsidRPr="0095250E" w:rsidRDefault="00283C80" w:rsidP="00C06585">
            <w:pPr>
              <w:pStyle w:val="TAL"/>
              <w:rPr>
                <w:szCs w:val="22"/>
                <w:lang w:eastAsia="sv-SE"/>
              </w:rPr>
            </w:pPr>
            <w:r w:rsidRPr="0095250E">
              <w:rPr>
                <w:b/>
                <w:i/>
                <w:szCs w:val="22"/>
                <w:lang w:eastAsia="sv-SE"/>
              </w:rPr>
              <w:t>pdcch-DMRS-ScramblingID</w:t>
            </w:r>
          </w:p>
          <w:p w14:paraId="49507CD9" w14:textId="77777777" w:rsidR="00283C80" w:rsidRPr="0095250E" w:rsidRDefault="00283C80" w:rsidP="00C06585">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283C80" w:rsidRPr="0095250E" w14:paraId="0CAD47A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CEE01B" w14:textId="77777777" w:rsidR="00283C80" w:rsidRPr="0095250E" w:rsidRDefault="00283C80" w:rsidP="00C06585">
            <w:pPr>
              <w:pStyle w:val="TAL"/>
              <w:rPr>
                <w:szCs w:val="22"/>
                <w:lang w:eastAsia="sv-SE"/>
              </w:rPr>
            </w:pPr>
            <w:r w:rsidRPr="0095250E">
              <w:rPr>
                <w:b/>
                <w:i/>
                <w:szCs w:val="22"/>
                <w:lang w:eastAsia="sv-SE"/>
              </w:rPr>
              <w:t>precoderGranularity</w:t>
            </w:r>
          </w:p>
          <w:p w14:paraId="5C7842F3" w14:textId="77777777" w:rsidR="00283C80" w:rsidRPr="0095250E" w:rsidRDefault="00283C80" w:rsidP="00C06585">
            <w:pPr>
              <w:pStyle w:val="TAL"/>
              <w:rPr>
                <w:szCs w:val="22"/>
                <w:lang w:eastAsia="sv-SE"/>
              </w:rPr>
            </w:pPr>
            <w:r w:rsidRPr="0095250E">
              <w:rPr>
                <w:szCs w:val="22"/>
                <w:lang w:eastAsia="sv-SE"/>
              </w:rPr>
              <w:t>Precoder granularity in frequency domain (see TS 38.211 [16], clauses 7.3.2.2 and 7.4.1.3.2).</w:t>
            </w:r>
          </w:p>
        </w:tc>
      </w:tr>
      <w:tr w:rsidR="00283C80" w:rsidRPr="0095250E" w14:paraId="2BACABF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A1E625" w14:textId="77777777" w:rsidR="00283C80" w:rsidRPr="0095250E" w:rsidRDefault="00283C80" w:rsidP="00C06585">
            <w:pPr>
              <w:pStyle w:val="TAL"/>
              <w:rPr>
                <w:szCs w:val="22"/>
                <w:lang w:eastAsia="sv-SE"/>
              </w:rPr>
            </w:pPr>
            <w:r w:rsidRPr="0095250E">
              <w:rPr>
                <w:b/>
                <w:i/>
                <w:szCs w:val="22"/>
                <w:lang w:eastAsia="sv-SE"/>
              </w:rPr>
              <w:t>rb-Offset</w:t>
            </w:r>
          </w:p>
          <w:p w14:paraId="5407008B" w14:textId="77777777" w:rsidR="00283C80" w:rsidRPr="0095250E" w:rsidRDefault="00283C80" w:rsidP="00C06585">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283C80" w:rsidRPr="0095250E" w14:paraId="6817CCC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4CEF0E" w14:textId="77777777" w:rsidR="00283C80" w:rsidRPr="0095250E" w:rsidRDefault="00283C80" w:rsidP="00C06585">
            <w:pPr>
              <w:pStyle w:val="TAL"/>
              <w:rPr>
                <w:szCs w:val="22"/>
                <w:lang w:eastAsia="sv-SE"/>
              </w:rPr>
            </w:pPr>
            <w:r w:rsidRPr="0095250E">
              <w:rPr>
                <w:b/>
                <w:i/>
                <w:szCs w:val="22"/>
                <w:lang w:eastAsia="sv-SE"/>
              </w:rPr>
              <w:t>reg-BundleSize</w:t>
            </w:r>
          </w:p>
          <w:p w14:paraId="147BAFE6" w14:textId="77777777" w:rsidR="00283C80" w:rsidRPr="0095250E" w:rsidRDefault="00283C80" w:rsidP="00C06585">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283C80" w:rsidRPr="0095250E" w14:paraId="756BE9D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185119" w14:textId="77777777" w:rsidR="00283C80" w:rsidRPr="0095250E" w:rsidRDefault="00283C80" w:rsidP="00C06585">
            <w:pPr>
              <w:pStyle w:val="TAL"/>
              <w:rPr>
                <w:szCs w:val="22"/>
                <w:lang w:eastAsia="sv-SE"/>
              </w:rPr>
            </w:pPr>
            <w:r w:rsidRPr="0095250E">
              <w:rPr>
                <w:b/>
                <w:i/>
                <w:szCs w:val="22"/>
                <w:lang w:eastAsia="sv-SE"/>
              </w:rPr>
              <w:t>shiftIndex</w:t>
            </w:r>
          </w:p>
          <w:p w14:paraId="63EC259D" w14:textId="77777777" w:rsidR="00283C80" w:rsidRPr="0095250E" w:rsidRDefault="00283C80" w:rsidP="00C06585">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283C80" w:rsidRPr="0095250E" w14:paraId="7849559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F726AA" w14:textId="77777777" w:rsidR="00283C80" w:rsidRPr="0095250E" w:rsidRDefault="00283C80" w:rsidP="00C06585">
            <w:pPr>
              <w:pStyle w:val="TAL"/>
              <w:rPr>
                <w:szCs w:val="22"/>
                <w:lang w:eastAsia="sv-SE"/>
              </w:rPr>
            </w:pPr>
            <w:r w:rsidRPr="0095250E">
              <w:rPr>
                <w:b/>
                <w:i/>
                <w:szCs w:val="22"/>
                <w:lang w:eastAsia="sv-SE"/>
              </w:rPr>
              <w:t>tci-PresentInDCI</w:t>
            </w:r>
          </w:p>
          <w:p w14:paraId="6F9312E9" w14:textId="77777777" w:rsidR="00283C80" w:rsidRPr="0095250E" w:rsidRDefault="00283C80" w:rsidP="00C06585">
            <w:pPr>
              <w:pStyle w:val="TAL"/>
              <w:rPr>
                <w:szCs w:val="22"/>
                <w:lang w:eastAsia="sv-SE"/>
              </w:rPr>
            </w:pPr>
            <w:r w:rsidRPr="0095250E">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 in DCI format 1_1 in the scheduling cell if </w:t>
            </w:r>
            <w:r w:rsidRPr="0095250E">
              <w:rPr>
                <w:i/>
                <w:szCs w:val="22"/>
                <w:lang w:eastAsia="sv-SE"/>
              </w:rPr>
              <w:t>enableDefaultBeamForCCS</w:t>
            </w:r>
            <w:r w:rsidRPr="0095250E">
              <w:rPr>
                <w:szCs w:val="22"/>
                <w:lang w:eastAsia="sv-SE"/>
              </w:rPr>
              <w:t xml:space="preserve"> is not configured (see TS 38.214 [19], clause 5.1.5).</w:t>
            </w:r>
          </w:p>
        </w:tc>
      </w:tr>
      <w:tr w:rsidR="00283C80" w:rsidRPr="0095250E" w14:paraId="0B021AF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65D095" w14:textId="77777777" w:rsidR="00283C80" w:rsidRPr="0095250E" w:rsidRDefault="00283C80" w:rsidP="00C06585">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4CFFC3A9" w14:textId="77777777" w:rsidR="00283C80" w:rsidRPr="0095250E" w:rsidRDefault="00283C80" w:rsidP="00C06585">
            <w:pPr>
              <w:pStyle w:val="TAL"/>
              <w:rPr>
                <w:b/>
                <w:i/>
                <w:szCs w:val="22"/>
                <w:lang w:eastAsia="sv-SE"/>
              </w:rPr>
            </w:pPr>
            <w:r w:rsidRPr="0095250E">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sidRPr="0095250E">
              <w:rPr>
                <w:i/>
                <w:szCs w:val="22"/>
                <w:lang w:eastAsia="sv-SE"/>
              </w:rPr>
              <w:t>ControlResourceSet</w:t>
            </w:r>
            <w:r w:rsidRPr="0095250E">
              <w:rPr>
                <w:szCs w:val="22"/>
                <w:lang w:eastAsia="sv-SE"/>
              </w:rPr>
              <w:t xml:space="preserve"> used for cross carrier scheduling in DCI format 1_2 in the scheduling cell if </w:t>
            </w:r>
            <w:r w:rsidRPr="0095250E">
              <w:rPr>
                <w:i/>
                <w:szCs w:val="22"/>
                <w:lang w:eastAsia="sv-SE"/>
              </w:rPr>
              <w:t>enableDefaultBeamForCCS</w:t>
            </w:r>
            <w:r w:rsidRPr="0095250E">
              <w:rPr>
                <w:szCs w:val="22"/>
                <w:lang w:eastAsia="sv-SE"/>
              </w:rPr>
              <w:t xml:space="preserve"> is not configured (see TS 38.214 [19], </w:t>
            </w:r>
            <w:r w:rsidRPr="0095250E">
              <w:rPr>
                <w:szCs w:val="22"/>
                <w:lang w:eastAsia="sv-SE"/>
              </w:rPr>
              <w:lastRenderedPageBreak/>
              <w:t>clause 5.1.5).</w:t>
            </w:r>
          </w:p>
        </w:tc>
      </w:tr>
      <w:tr w:rsidR="00283C80" w:rsidRPr="0095250E" w14:paraId="554D1E3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D03C48" w14:textId="77777777" w:rsidR="00283C80" w:rsidRPr="0095250E" w:rsidRDefault="00283C80" w:rsidP="00C06585">
            <w:pPr>
              <w:pStyle w:val="TAL"/>
              <w:rPr>
                <w:szCs w:val="22"/>
                <w:lang w:eastAsia="sv-SE"/>
              </w:rPr>
            </w:pPr>
            <w:r w:rsidRPr="0095250E">
              <w:rPr>
                <w:b/>
                <w:i/>
                <w:szCs w:val="22"/>
                <w:lang w:eastAsia="sv-SE"/>
              </w:rPr>
              <w:lastRenderedPageBreak/>
              <w:t>tci-StatesPDCCH-ToAddList</w:t>
            </w:r>
          </w:p>
          <w:p w14:paraId="51A580DA" w14:textId="77777777" w:rsidR="00283C80" w:rsidRPr="0095250E" w:rsidRDefault="00283C80" w:rsidP="00C06585">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Pr="0095250E">
              <w:rPr>
                <w:lang w:eastAsia="sv-SE"/>
              </w:rPr>
              <w:t xml:space="preserve"> either with </w:t>
            </w:r>
            <w:r w:rsidRPr="0095250E">
              <w:rPr>
                <w:i/>
                <w:iCs/>
                <w:lang w:eastAsia="sv-SE"/>
              </w:rPr>
              <w:t>tci-StatesToAddModList</w:t>
            </w:r>
            <w:r w:rsidRPr="0095250E">
              <w:rPr>
                <w:lang w:eastAsia="sv-SE"/>
              </w:rPr>
              <w:t xml:space="preserve"> or </w:t>
            </w:r>
            <w:r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 </w:t>
            </w:r>
            <w:r w:rsidRPr="0095250E">
              <w:t>The QCL relationships defined herein do not apply to MBS broadcast.</w:t>
            </w:r>
          </w:p>
        </w:tc>
      </w:tr>
    </w:tbl>
    <w:p w14:paraId="0A8CD07E"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83C80" w:rsidRPr="0095250E" w14:paraId="71F6B606"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57272134" w14:textId="77777777" w:rsidR="00283C80" w:rsidRPr="0095250E" w:rsidRDefault="00283C80" w:rsidP="00C06585">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331A0E9" w14:textId="77777777" w:rsidR="00283C80" w:rsidRPr="0095250E" w:rsidRDefault="00283C80" w:rsidP="00C06585">
            <w:pPr>
              <w:pStyle w:val="TAH"/>
              <w:rPr>
                <w:lang w:eastAsia="sv-SE"/>
              </w:rPr>
            </w:pPr>
            <w:r w:rsidRPr="0095250E">
              <w:rPr>
                <w:lang w:eastAsia="sv-SE"/>
              </w:rPr>
              <w:t>Explanation</w:t>
            </w:r>
          </w:p>
        </w:tc>
      </w:tr>
      <w:tr w:rsidR="00283C80" w:rsidRPr="0095250E" w14:paraId="17E8140D" w14:textId="77777777" w:rsidTr="00C06585">
        <w:tc>
          <w:tcPr>
            <w:tcW w:w="3402" w:type="dxa"/>
            <w:tcBorders>
              <w:top w:val="single" w:sz="4" w:space="0" w:color="auto"/>
              <w:left w:val="single" w:sz="4" w:space="0" w:color="auto"/>
              <w:bottom w:val="single" w:sz="4" w:space="0" w:color="auto"/>
              <w:right w:val="single" w:sz="4" w:space="0" w:color="auto"/>
            </w:tcBorders>
          </w:tcPr>
          <w:p w14:paraId="20B20AE7" w14:textId="77777777" w:rsidR="00283C80" w:rsidRPr="0095250E" w:rsidRDefault="00283C80" w:rsidP="00C06585">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69590A2B" w14:textId="77777777" w:rsidR="00283C80" w:rsidRPr="0095250E" w:rsidRDefault="00283C80" w:rsidP="00C06585">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283C80" w:rsidRPr="0095250E" w14:paraId="62006754"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3D55F6F0" w14:textId="77777777" w:rsidR="00283C80" w:rsidRPr="0095250E" w:rsidRDefault="00283C80" w:rsidP="00C06585">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25EF2237" w14:textId="77777777" w:rsidR="00283C80" w:rsidRPr="0095250E" w:rsidRDefault="00283C80" w:rsidP="00C06585">
            <w:pPr>
              <w:pStyle w:val="TAL"/>
              <w:rPr>
                <w:b/>
                <w:lang w:eastAsia="sv-SE"/>
              </w:rPr>
            </w:pPr>
            <w:r w:rsidRPr="0095250E">
              <w:rPr>
                <w:lang w:eastAsia="sv-SE"/>
              </w:rPr>
              <w:t xml:space="preserve">The field is absent in </w:t>
            </w:r>
            <w:r w:rsidRPr="0095250E">
              <w:rPr>
                <w:i/>
                <w:lang w:eastAsia="sv-SE"/>
              </w:rPr>
              <w:t>SIB1/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SIB20</w:t>
            </w:r>
            <w:r w:rsidRPr="0095250E">
              <w:rPr>
                <w:lang w:eastAsia="sv-SE"/>
              </w:rPr>
              <w:t xml:space="preserve"> is broadcasted. Otherwise, it is optionally present, Need N.</w:t>
            </w:r>
          </w:p>
        </w:tc>
      </w:tr>
    </w:tbl>
    <w:p w14:paraId="4488E911" w14:textId="77777777" w:rsidR="00283C80" w:rsidRPr="0095250E" w:rsidRDefault="00283C80" w:rsidP="00283C80"/>
    <w:p w14:paraId="53620C10" w14:textId="77777777" w:rsidR="00283C80" w:rsidRPr="0095250E" w:rsidRDefault="00283C80" w:rsidP="00283C80">
      <w:pPr>
        <w:pStyle w:val="4"/>
        <w:rPr>
          <w:i/>
          <w:noProof/>
        </w:rPr>
      </w:pPr>
      <w:bookmarkStart w:id="1811" w:name="_Toc60777207"/>
      <w:bookmarkStart w:id="1812" w:name="_Toc156130352"/>
      <w:r w:rsidRPr="0095250E">
        <w:t>–</w:t>
      </w:r>
      <w:r w:rsidRPr="0095250E">
        <w:tab/>
      </w:r>
      <w:r w:rsidRPr="0095250E">
        <w:rPr>
          <w:i/>
        </w:rPr>
        <w:t>ControlResourceSetId</w:t>
      </w:r>
      <w:bookmarkEnd w:id="1811"/>
      <w:bookmarkEnd w:id="1812"/>
    </w:p>
    <w:p w14:paraId="7375A850" w14:textId="77777777" w:rsidR="00283C80" w:rsidRPr="0095250E" w:rsidRDefault="00283C80" w:rsidP="00283C80">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 and MBS CFRs of a Serving Cell.</w:t>
      </w:r>
    </w:p>
    <w:p w14:paraId="03C6F17D" w14:textId="77777777" w:rsidR="00283C80" w:rsidRPr="0095250E" w:rsidRDefault="00283C80" w:rsidP="00283C80">
      <w:pPr>
        <w:pStyle w:val="TH"/>
      </w:pPr>
      <w:r w:rsidRPr="0095250E">
        <w:rPr>
          <w:i/>
        </w:rPr>
        <w:t>ControlResourceSetId</w:t>
      </w:r>
      <w:r w:rsidRPr="0095250E">
        <w:t xml:space="preserve"> information element</w:t>
      </w:r>
    </w:p>
    <w:p w14:paraId="022AF599" w14:textId="77777777" w:rsidR="00283C80" w:rsidRPr="0095250E" w:rsidRDefault="00283C80" w:rsidP="00283C80">
      <w:pPr>
        <w:pStyle w:val="PL"/>
        <w:rPr>
          <w:color w:val="808080"/>
        </w:rPr>
      </w:pPr>
      <w:r w:rsidRPr="0095250E">
        <w:rPr>
          <w:color w:val="808080"/>
        </w:rPr>
        <w:t>-- ASN1START</w:t>
      </w:r>
    </w:p>
    <w:p w14:paraId="451C9000" w14:textId="77777777" w:rsidR="00283C80" w:rsidRPr="0095250E" w:rsidRDefault="00283C80" w:rsidP="00283C80">
      <w:pPr>
        <w:pStyle w:val="PL"/>
        <w:rPr>
          <w:color w:val="808080"/>
        </w:rPr>
      </w:pPr>
      <w:r w:rsidRPr="0095250E">
        <w:rPr>
          <w:color w:val="808080"/>
        </w:rPr>
        <w:t>-- TAG-CONTROLRESOURCESETID-START</w:t>
      </w:r>
    </w:p>
    <w:p w14:paraId="73CD2A4A" w14:textId="77777777" w:rsidR="00283C80" w:rsidRPr="0095250E" w:rsidRDefault="00283C80" w:rsidP="00283C80">
      <w:pPr>
        <w:pStyle w:val="PL"/>
      </w:pPr>
    </w:p>
    <w:p w14:paraId="20DC4502" w14:textId="77777777" w:rsidR="00283C80" w:rsidRPr="0095250E" w:rsidRDefault="00283C80" w:rsidP="00283C80">
      <w:pPr>
        <w:pStyle w:val="PL"/>
      </w:pPr>
      <w:r w:rsidRPr="0095250E">
        <w:t xml:space="preserve">ControlResourceSetId ::=                </w:t>
      </w:r>
      <w:r w:rsidRPr="0095250E">
        <w:rPr>
          <w:color w:val="993366"/>
        </w:rPr>
        <w:t>INTEGER</w:t>
      </w:r>
      <w:r w:rsidRPr="0095250E">
        <w:t xml:space="preserve"> (0..maxNrofControlResourceSets-1)</w:t>
      </w:r>
    </w:p>
    <w:p w14:paraId="3D501566" w14:textId="77777777" w:rsidR="00283C80" w:rsidRPr="0095250E" w:rsidRDefault="00283C80" w:rsidP="00283C80">
      <w:pPr>
        <w:pStyle w:val="PL"/>
      </w:pPr>
    </w:p>
    <w:p w14:paraId="4451C252" w14:textId="77777777" w:rsidR="00283C80" w:rsidRPr="0095250E" w:rsidRDefault="00283C80" w:rsidP="00283C80">
      <w:pPr>
        <w:pStyle w:val="PL"/>
      </w:pPr>
      <w:r w:rsidRPr="0095250E">
        <w:t xml:space="preserve">ControlResourceSetId-r16 ::=            </w:t>
      </w:r>
      <w:r w:rsidRPr="0095250E">
        <w:rPr>
          <w:color w:val="993366"/>
        </w:rPr>
        <w:t>INTEGER</w:t>
      </w:r>
      <w:r w:rsidRPr="0095250E">
        <w:t xml:space="preserve"> (0..maxNrofControlResourceSets-1-r16)</w:t>
      </w:r>
    </w:p>
    <w:p w14:paraId="0F989C95" w14:textId="77777777" w:rsidR="00283C80" w:rsidRPr="0095250E" w:rsidRDefault="00283C80" w:rsidP="00283C80">
      <w:pPr>
        <w:pStyle w:val="PL"/>
      </w:pPr>
    </w:p>
    <w:p w14:paraId="6CBBBCF8" w14:textId="77777777" w:rsidR="00283C80" w:rsidRPr="0095250E" w:rsidRDefault="00283C80" w:rsidP="00283C80">
      <w:pPr>
        <w:pStyle w:val="PL"/>
      </w:pPr>
      <w:r w:rsidRPr="0095250E">
        <w:t xml:space="preserve">ControlResourceSetId-v1610 ::=          </w:t>
      </w:r>
      <w:r w:rsidRPr="0095250E">
        <w:rPr>
          <w:color w:val="993366"/>
        </w:rPr>
        <w:t>INTEGER</w:t>
      </w:r>
      <w:r w:rsidRPr="0095250E">
        <w:t xml:space="preserve"> (maxNrofControlResourceSets..maxNrofControlResourceSets-1-r16)</w:t>
      </w:r>
    </w:p>
    <w:p w14:paraId="794D62D0" w14:textId="77777777" w:rsidR="00283C80" w:rsidRPr="0095250E" w:rsidRDefault="00283C80" w:rsidP="00283C80">
      <w:pPr>
        <w:pStyle w:val="PL"/>
      </w:pPr>
    </w:p>
    <w:p w14:paraId="28D4B4FC" w14:textId="77777777" w:rsidR="00283C80" w:rsidRPr="0095250E" w:rsidRDefault="00283C80" w:rsidP="00283C80">
      <w:pPr>
        <w:pStyle w:val="PL"/>
        <w:rPr>
          <w:color w:val="808080"/>
        </w:rPr>
      </w:pPr>
      <w:r w:rsidRPr="0095250E">
        <w:rPr>
          <w:color w:val="808080"/>
        </w:rPr>
        <w:t>-- TAG-CONTROLRESOURCESETID-STOP</w:t>
      </w:r>
    </w:p>
    <w:p w14:paraId="032FDEEC" w14:textId="77777777" w:rsidR="00283C80" w:rsidRPr="0095250E" w:rsidRDefault="00283C80" w:rsidP="00283C80">
      <w:pPr>
        <w:pStyle w:val="PL"/>
        <w:rPr>
          <w:color w:val="808080"/>
        </w:rPr>
      </w:pPr>
      <w:r w:rsidRPr="0095250E">
        <w:rPr>
          <w:color w:val="808080"/>
        </w:rPr>
        <w:t>-- ASN1STOP</w:t>
      </w:r>
    </w:p>
    <w:p w14:paraId="5E87C020" w14:textId="77777777" w:rsidR="00283C80" w:rsidRPr="0095250E" w:rsidRDefault="00283C80" w:rsidP="00283C80"/>
    <w:p w14:paraId="18E274E8" w14:textId="77777777" w:rsidR="00283C80" w:rsidRPr="0095250E" w:rsidRDefault="00283C80" w:rsidP="00283C80">
      <w:pPr>
        <w:pStyle w:val="4"/>
      </w:pPr>
      <w:bookmarkStart w:id="1813" w:name="_Toc60777208"/>
      <w:bookmarkStart w:id="1814" w:name="_Toc156130353"/>
      <w:r w:rsidRPr="0095250E">
        <w:t>–</w:t>
      </w:r>
      <w:r w:rsidRPr="0095250E">
        <w:tab/>
      </w:r>
      <w:r w:rsidRPr="0095250E">
        <w:rPr>
          <w:i/>
        </w:rPr>
        <w:t>ControlResourceSetZero</w:t>
      </w:r>
      <w:bookmarkEnd w:id="1813"/>
      <w:bookmarkEnd w:id="1814"/>
    </w:p>
    <w:p w14:paraId="42AB9444" w14:textId="77777777" w:rsidR="00283C80" w:rsidRPr="0095250E" w:rsidRDefault="00283C80" w:rsidP="00283C80">
      <w:r w:rsidRPr="0095250E">
        <w:t xml:space="preserve">The IE </w:t>
      </w:r>
      <w:r w:rsidRPr="0095250E">
        <w:rPr>
          <w:i/>
        </w:rPr>
        <w:t>ControlResourceSetZero</w:t>
      </w:r>
      <w:r w:rsidRPr="0095250E">
        <w:t xml:space="preserve"> is used to configure CORESET#0 of the initial BWP (see TS 38.213 [13], clause 13).</w:t>
      </w:r>
    </w:p>
    <w:p w14:paraId="4B63C015" w14:textId="77777777" w:rsidR="00283C80" w:rsidRPr="0095250E" w:rsidRDefault="00283C80" w:rsidP="00283C80">
      <w:pPr>
        <w:pStyle w:val="TH"/>
      </w:pPr>
      <w:r w:rsidRPr="0095250E">
        <w:rPr>
          <w:i/>
        </w:rPr>
        <w:t>ControlResourceSetZero</w:t>
      </w:r>
      <w:r w:rsidRPr="0095250E">
        <w:t xml:space="preserve"> information element</w:t>
      </w:r>
    </w:p>
    <w:p w14:paraId="4CCCB521" w14:textId="77777777" w:rsidR="00283C80" w:rsidRPr="0095250E" w:rsidRDefault="00283C80" w:rsidP="00283C80">
      <w:pPr>
        <w:pStyle w:val="PL"/>
        <w:rPr>
          <w:color w:val="808080"/>
        </w:rPr>
      </w:pPr>
      <w:r w:rsidRPr="0095250E">
        <w:rPr>
          <w:color w:val="808080"/>
        </w:rPr>
        <w:t>-- ASN1START</w:t>
      </w:r>
    </w:p>
    <w:p w14:paraId="644D821C" w14:textId="77777777" w:rsidR="00283C80" w:rsidRPr="0095250E" w:rsidRDefault="00283C80" w:rsidP="00283C80">
      <w:pPr>
        <w:pStyle w:val="PL"/>
        <w:rPr>
          <w:color w:val="808080"/>
        </w:rPr>
      </w:pPr>
      <w:r w:rsidRPr="0095250E">
        <w:rPr>
          <w:color w:val="808080"/>
        </w:rPr>
        <w:t>-- TAG-CONTROLRESOURCESETZERO-START</w:t>
      </w:r>
    </w:p>
    <w:p w14:paraId="0C85652F" w14:textId="77777777" w:rsidR="00283C80" w:rsidRPr="0095250E" w:rsidRDefault="00283C80" w:rsidP="00283C80">
      <w:pPr>
        <w:pStyle w:val="PL"/>
      </w:pPr>
    </w:p>
    <w:p w14:paraId="74877CF6" w14:textId="77777777" w:rsidR="00283C80" w:rsidRPr="0095250E" w:rsidRDefault="00283C80" w:rsidP="00283C80">
      <w:pPr>
        <w:pStyle w:val="PL"/>
      </w:pPr>
      <w:r w:rsidRPr="0095250E">
        <w:t xml:space="preserve">ControlResourceSetZero ::=                  </w:t>
      </w:r>
      <w:r w:rsidRPr="0095250E">
        <w:rPr>
          <w:color w:val="993366"/>
        </w:rPr>
        <w:t>INTEGER</w:t>
      </w:r>
      <w:r w:rsidRPr="0095250E">
        <w:t xml:space="preserve"> (0..15)</w:t>
      </w:r>
    </w:p>
    <w:p w14:paraId="0CD1CEC0" w14:textId="77777777" w:rsidR="00283C80" w:rsidRPr="0095250E" w:rsidRDefault="00283C80" w:rsidP="00283C80">
      <w:pPr>
        <w:pStyle w:val="PL"/>
      </w:pPr>
    </w:p>
    <w:p w14:paraId="67F54615" w14:textId="77777777" w:rsidR="00283C80" w:rsidRPr="0095250E" w:rsidRDefault="00283C80" w:rsidP="00283C80">
      <w:pPr>
        <w:pStyle w:val="PL"/>
        <w:rPr>
          <w:color w:val="808080"/>
        </w:rPr>
      </w:pPr>
      <w:r w:rsidRPr="0095250E">
        <w:rPr>
          <w:color w:val="808080"/>
        </w:rPr>
        <w:lastRenderedPageBreak/>
        <w:t>-- TAG-CONTROLRESOURCESETZERO-STOP</w:t>
      </w:r>
    </w:p>
    <w:p w14:paraId="478E8585" w14:textId="77777777" w:rsidR="00283C80" w:rsidRPr="0095250E" w:rsidRDefault="00283C80" w:rsidP="00283C80">
      <w:pPr>
        <w:pStyle w:val="PL"/>
        <w:rPr>
          <w:color w:val="808080"/>
        </w:rPr>
      </w:pPr>
      <w:r w:rsidRPr="0095250E">
        <w:rPr>
          <w:color w:val="808080"/>
        </w:rPr>
        <w:t>-- ASN1STOP</w:t>
      </w:r>
    </w:p>
    <w:p w14:paraId="41A51CC1" w14:textId="77777777" w:rsidR="00283C80" w:rsidRPr="0095250E" w:rsidRDefault="00283C80" w:rsidP="00283C80"/>
    <w:p w14:paraId="764CDEFE" w14:textId="77777777" w:rsidR="00283C80" w:rsidRPr="0095250E" w:rsidRDefault="00283C80" w:rsidP="00283C80">
      <w:pPr>
        <w:pStyle w:val="4"/>
      </w:pPr>
      <w:bookmarkStart w:id="1815" w:name="_Toc60777209"/>
      <w:bookmarkStart w:id="1816" w:name="_Toc156130354"/>
      <w:r w:rsidRPr="0095250E">
        <w:t>–</w:t>
      </w:r>
      <w:r w:rsidRPr="0095250E">
        <w:tab/>
      </w:r>
      <w:r w:rsidRPr="0095250E">
        <w:rPr>
          <w:i/>
          <w:noProof/>
        </w:rPr>
        <w:t>CrossCarrierSchedulingConfig</w:t>
      </w:r>
      <w:bookmarkEnd w:id="1815"/>
      <w:bookmarkEnd w:id="1816"/>
    </w:p>
    <w:p w14:paraId="7E13B007" w14:textId="77777777" w:rsidR="00283C80" w:rsidRPr="0095250E" w:rsidRDefault="00283C80" w:rsidP="00283C80">
      <w:r w:rsidRPr="0095250E">
        <w:t xml:space="preserve">The IE </w:t>
      </w:r>
      <w:r w:rsidRPr="0095250E">
        <w:rPr>
          <w:i/>
        </w:rPr>
        <w:t>CrossCarrierSchedulingConfig</w:t>
      </w:r>
      <w:r w:rsidRPr="0095250E">
        <w:t xml:space="preserve"> is used to specify the configuration when the cross-carrier scheduling is used in a cell.</w:t>
      </w:r>
    </w:p>
    <w:p w14:paraId="54550330" w14:textId="77777777" w:rsidR="00283C80" w:rsidRPr="0095250E" w:rsidRDefault="00283C80" w:rsidP="00283C80">
      <w:pPr>
        <w:pStyle w:val="TH"/>
        <w:rPr>
          <w:bCs/>
          <w:i/>
          <w:iCs/>
        </w:rPr>
      </w:pPr>
      <w:r w:rsidRPr="0095250E">
        <w:rPr>
          <w:bCs/>
          <w:i/>
          <w:iCs/>
        </w:rPr>
        <w:t xml:space="preserve">CrossCarrierSchedulingConfig </w:t>
      </w:r>
      <w:r w:rsidRPr="0095250E">
        <w:rPr>
          <w:bCs/>
          <w:iCs/>
        </w:rPr>
        <w:t>information element</w:t>
      </w:r>
    </w:p>
    <w:p w14:paraId="5C683203" w14:textId="77777777" w:rsidR="00283C80" w:rsidRPr="0095250E" w:rsidRDefault="00283C80" w:rsidP="00283C80">
      <w:pPr>
        <w:pStyle w:val="PL"/>
        <w:rPr>
          <w:color w:val="808080"/>
        </w:rPr>
      </w:pPr>
      <w:r w:rsidRPr="0095250E">
        <w:rPr>
          <w:color w:val="808080"/>
        </w:rPr>
        <w:t>-- ASN1START</w:t>
      </w:r>
    </w:p>
    <w:p w14:paraId="2453744F" w14:textId="77777777" w:rsidR="00283C80" w:rsidRPr="0095250E" w:rsidRDefault="00283C80" w:rsidP="00283C80">
      <w:pPr>
        <w:pStyle w:val="PL"/>
        <w:rPr>
          <w:color w:val="808080"/>
        </w:rPr>
      </w:pPr>
      <w:r w:rsidRPr="0095250E">
        <w:rPr>
          <w:color w:val="808080"/>
        </w:rPr>
        <w:t>-- TAG-CROSSCARRIERSCHEDULINGCONFIG-START</w:t>
      </w:r>
    </w:p>
    <w:p w14:paraId="30A1BEA9" w14:textId="77777777" w:rsidR="00283C80" w:rsidRPr="0095250E" w:rsidRDefault="00283C80" w:rsidP="00283C80">
      <w:pPr>
        <w:pStyle w:val="PL"/>
      </w:pPr>
    </w:p>
    <w:p w14:paraId="481C2991" w14:textId="77777777" w:rsidR="00283C80" w:rsidRPr="0095250E" w:rsidRDefault="00283C80" w:rsidP="00283C80">
      <w:pPr>
        <w:pStyle w:val="PL"/>
      </w:pPr>
      <w:r w:rsidRPr="0095250E">
        <w:t xml:space="preserve">CrossCarrierSchedulingConfig ::=        </w:t>
      </w:r>
      <w:r w:rsidRPr="0095250E">
        <w:rPr>
          <w:color w:val="993366"/>
        </w:rPr>
        <w:t>SEQUENCE</w:t>
      </w:r>
      <w:r w:rsidRPr="0095250E">
        <w:t xml:space="preserve"> {</w:t>
      </w:r>
    </w:p>
    <w:p w14:paraId="7B738726" w14:textId="77777777" w:rsidR="00283C80" w:rsidRPr="0095250E" w:rsidRDefault="00283C80" w:rsidP="00283C80">
      <w:pPr>
        <w:pStyle w:val="PL"/>
      </w:pPr>
      <w:r w:rsidRPr="0095250E">
        <w:t xml:space="preserve">    schedulingCellInfo                      </w:t>
      </w:r>
      <w:r w:rsidRPr="0095250E">
        <w:rPr>
          <w:color w:val="993366"/>
        </w:rPr>
        <w:t>CHOICE</w:t>
      </w:r>
      <w:r w:rsidRPr="0095250E">
        <w:t xml:space="preserve"> {</w:t>
      </w:r>
    </w:p>
    <w:p w14:paraId="1A14B717" w14:textId="77777777" w:rsidR="00283C80" w:rsidRPr="0095250E" w:rsidRDefault="00283C80" w:rsidP="00283C80">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27C0B19E" w14:textId="77777777" w:rsidR="00283C80" w:rsidRPr="0095250E" w:rsidRDefault="00283C80" w:rsidP="00283C80">
      <w:pPr>
        <w:pStyle w:val="PL"/>
      </w:pPr>
      <w:r w:rsidRPr="0095250E">
        <w:t xml:space="preserve">            cif-Presence                            </w:t>
      </w:r>
      <w:r w:rsidRPr="0095250E">
        <w:rPr>
          <w:color w:val="993366"/>
        </w:rPr>
        <w:t>BOOLEAN</w:t>
      </w:r>
    </w:p>
    <w:p w14:paraId="266AC015" w14:textId="77777777" w:rsidR="00283C80" w:rsidRPr="0095250E" w:rsidRDefault="00283C80" w:rsidP="00283C80">
      <w:pPr>
        <w:pStyle w:val="PL"/>
      </w:pPr>
      <w:r w:rsidRPr="0095250E">
        <w:t xml:space="preserve">        },</w:t>
      </w:r>
    </w:p>
    <w:p w14:paraId="6857BC9E" w14:textId="77777777" w:rsidR="00283C80" w:rsidRPr="0095250E" w:rsidRDefault="00283C80" w:rsidP="00283C80">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08EBF52F" w14:textId="77777777" w:rsidR="00283C80" w:rsidRPr="0095250E" w:rsidRDefault="00283C80" w:rsidP="00283C80">
      <w:pPr>
        <w:pStyle w:val="PL"/>
      </w:pPr>
      <w:r w:rsidRPr="0095250E">
        <w:t xml:space="preserve">            schedulingCellId                        ServCellIndex,</w:t>
      </w:r>
    </w:p>
    <w:p w14:paraId="5F29C23F" w14:textId="77777777" w:rsidR="00283C80" w:rsidRPr="0095250E" w:rsidRDefault="00283C80" w:rsidP="00283C80">
      <w:pPr>
        <w:pStyle w:val="PL"/>
      </w:pPr>
      <w:r w:rsidRPr="0095250E">
        <w:t xml:space="preserve">            cif-InSchedulingCell                    </w:t>
      </w:r>
      <w:r w:rsidRPr="0095250E">
        <w:rPr>
          <w:color w:val="993366"/>
        </w:rPr>
        <w:t>INTEGER</w:t>
      </w:r>
      <w:r w:rsidRPr="0095250E">
        <w:t xml:space="preserve"> (1..7)</w:t>
      </w:r>
    </w:p>
    <w:p w14:paraId="600DD13D" w14:textId="77777777" w:rsidR="00283C80" w:rsidRPr="0095250E" w:rsidRDefault="00283C80" w:rsidP="00283C80">
      <w:pPr>
        <w:pStyle w:val="PL"/>
      </w:pPr>
      <w:r w:rsidRPr="0095250E">
        <w:t xml:space="preserve">        }</w:t>
      </w:r>
    </w:p>
    <w:p w14:paraId="0D20EFA6" w14:textId="77777777" w:rsidR="00283C80" w:rsidRPr="0095250E" w:rsidRDefault="00283C80" w:rsidP="00283C80">
      <w:pPr>
        <w:pStyle w:val="PL"/>
      </w:pPr>
      <w:r w:rsidRPr="0095250E">
        <w:t xml:space="preserve">    },</w:t>
      </w:r>
    </w:p>
    <w:p w14:paraId="439668A7" w14:textId="77777777" w:rsidR="00283C80" w:rsidRPr="0095250E" w:rsidRDefault="00283C80" w:rsidP="00283C80">
      <w:pPr>
        <w:pStyle w:val="PL"/>
      </w:pPr>
      <w:r w:rsidRPr="0095250E">
        <w:t xml:space="preserve">    ...,</w:t>
      </w:r>
    </w:p>
    <w:p w14:paraId="7C39B517" w14:textId="77777777" w:rsidR="00283C80" w:rsidRPr="0095250E" w:rsidRDefault="00283C80" w:rsidP="00283C80">
      <w:pPr>
        <w:pStyle w:val="PL"/>
      </w:pPr>
      <w:r w:rsidRPr="0095250E">
        <w:t xml:space="preserve">    [[</w:t>
      </w:r>
    </w:p>
    <w:p w14:paraId="4CE53F2C" w14:textId="77777777" w:rsidR="00283C80" w:rsidRPr="0095250E" w:rsidRDefault="00283C80" w:rsidP="00283C80">
      <w:pPr>
        <w:pStyle w:val="PL"/>
      </w:pPr>
      <w:r w:rsidRPr="0095250E">
        <w:t xml:space="preserve">    carrierIndicatorSize-r16            </w:t>
      </w:r>
      <w:r w:rsidRPr="0095250E">
        <w:rPr>
          <w:color w:val="993366"/>
        </w:rPr>
        <w:t>SEQUENCE</w:t>
      </w:r>
      <w:r w:rsidRPr="0095250E">
        <w:t xml:space="preserve"> {</w:t>
      </w:r>
    </w:p>
    <w:p w14:paraId="11B552BB" w14:textId="77777777" w:rsidR="00283C80" w:rsidRPr="0095250E" w:rsidRDefault="00283C80" w:rsidP="00283C80">
      <w:pPr>
        <w:pStyle w:val="PL"/>
      </w:pPr>
      <w:r w:rsidRPr="0095250E">
        <w:t xml:space="preserve">        carrierIndicatorSizeDCI-1-2-r16        </w:t>
      </w:r>
      <w:r w:rsidRPr="0095250E">
        <w:rPr>
          <w:color w:val="993366"/>
        </w:rPr>
        <w:t>INTEGER</w:t>
      </w:r>
      <w:r w:rsidRPr="0095250E">
        <w:t xml:space="preserve"> (0..3),</w:t>
      </w:r>
    </w:p>
    <w:p w14:paraId="743377F1" w14:textId="77777777" w:rsidR="00283C80" w:rsidRPr="0095250E" w:rsidRDefault="00283C80" w:rsidP="00283C80">
      <w:pPr>
        <w:pStyle w:val="PL"/>
      </w:pPr>
      <w:r w:rsidRPr="0095250E">
        <w:t xml:space="preserve">        carrierIndicatorSizeDCI-0-2-r16        </w:t>
      </w:r>
      <w:r w:rsidRPr="0095250E">
        <w:rPr>
          <w:color w:val="993366"/>
        </w:rPr>
        <w:t>INTEGER</w:t>
      </w:r>
      <w:r w:rsidRPr="0095250E">
        <w:t xml:space="preserve"> (0..3)</w:t>
      </w:r>
    </w:p>
    <w:p w14:paraId="758D589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4A8CF61E" w14:textId="77777777" w:rsidR="00283C80" w:rsidRPr="0095250E" w:rsidRDefault="00283C80" w:rsidP="00283C80">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CCAC593" w14:textId="77777777" w:rsidR="00283C80" w:rsidRPr="0095250E" w:rsidRDefault="00283C80" w:rsidP="00283C80">
      <w:pPr>
        <w:pStyle w:val="PL"/>
      </w:pPr>
      <w:r w:rsidRPr="0095250E">
        <w:t xml:space="preserve">    ]],</w:t>
      </w:r>
    </w:p>
    <w:p w14:paraId="2A0A68BA" w14:textId="77777777" w:rsidR="00283C80" w:rsidRPr="0095250E" w:rsidRDefault="00283C80" w:rsidP="00283C80">
      <w:pPr>
        <w:pStyle w:val="PL"/>
      </w:pPr>
      <w:r w:rsidRPr="0095250E">
        <w:t xml:space="preserve">    [[</w:t>
      </w:r>
    </w:p>
    <w:p w14:paraId="6C60769E" w14:textId="77777777" w:rsidR="00283C80" w:rsidRPr="0095250E" w:rsidRDefault="00283C80" w:rsidP="00283C80">
      <w:pPr>
        <w:pStyle w:val="PL"/>
      </w:pPr>
      <w:r w:rsidRPr="0095250E">
        <w:t xml:space="preserve">    ccs-BlindDetectionSplit-r17         </w:t>
      </w:r>
      <w:r w:rsidRPr="0095250E">
        <w:rPr>
          <w:color w:val="993366"/>
        </w:rPr>
        <w:t>ENUMERATED</w:t>
      </w:r>
      <w:r w:rsidRPr="0095250E">
        <w:t xml:space="preserve"> {oneSeventh, threeFourteenth, twoSeventh, threeSeventh,</w:t>
      </w:r>
    </w:p>
    <w:p w14:paraId="4BB37D70" w14:textId="77777777" w:rsidR="00283C80" w:rsidRPr="0095250E" w:rsidRDefault="00283C80" w:rsidP="00283C80">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3FE01D36" w14:textId="77777777" w:rsidR="00283C80" w:rsidRPr="0095250E" w:rsidRDefault="00283C80" w:rsidP="00283C80">
      <w:pPr>
        <w:pStyle w:val="PL"/>
      </w:pPr>
      <w:r w:rsidRPr="0095250E">
        <w:t xml:space="preserve">    ]]</w:t>
      </w:r>
    </w:p>
    <w:p w14:paraId="13CD6D32" w14:textId="77777777" w:rsidR="00283C80" w:rsidRPr="0095250E" w:rsidRDefault="00283C80" w:rsidP="00283C80">
      <w:pPr>
        <w:pStyle w:val="PL"/>
      </w:pPr>
      <w:r w:rsidRPr="0095250E">
        <w:t>}</w:t>
      </w:r>
    </w:p>
    <w:p w14:paraId="4AE2E311" w14:textId="77777777" w:rsidR="00283C80" w:rsidRPr="0095250E" w:rsidRDefault="00283C80" w:rsidP="00283C80">
      <w:pPr>
        <w:pStyle w:val="PL"/>
      </w:pPr>
    </w:p>
    <w:p w14:paraId="7D2DDD16" w14:textId="77777777" w:rsidR="00283C80" w:rsidRPr="0095250E" w:rsidRDefault="00283C80" w:rsidP="00283C80">
      <w:pPr>
        <w:pStyle w:val="PL"/>
        <w:rPr>
          <w:color w:val="808080"/>
        </w:rPr>
      </w:pPr>
      <w:r w:rsidRPr="0095250E">
        <w:rPr>
          <w:color w:val="808080"/>
        </w:rPr>
        <w:t>-- TAG-CROSSCARRIERSCHEDULINGCONFIG-STOP</w:t>
      </w:r>
    </w:p>
    <w:p w14:paraId="638793FE" w14:textId="77777777" w:rsidR="00283C80" w:rsidRPr="0095250E" w:rsidRDefault="00283C80" w:rsidP="00283C80">
      <w:pPr>
        <w:pStyle w:val="PL"/>
        <w:rPr>
          <w:color w:val="808080"/>
        </w:rPr>
      </w:pPr>
      <w:r w:rsidRPr="0095250E">
        <w:rPr>
          <w:color w:val="808080"/>
        </w:rPr>
        <w:t>-- ASN1STOP</w:t>
      </w:r>
    </w:p>
    <w:p w14:paraId="634572FA"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3E199C39"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A58DCC0" w14:textId="77777777" w:rsidR="00283C80" w:rsidRPr="0095250E" w:rsidRDefault="00283C80" w:rsidP="00C06585">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283C80" w:rsidRPr="0095250E" w14:paraId="6DA3E474"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8B14E4" w14:textId="77777777" w:rsidR="00283C80" w:rsidRPr="0095250E" w:rsidRDefault="00283C80" w:rsidP="00C06585">
            <w:pPr>
              <w:pStyle w:val="TAL"/>
              <w:rPr>
                <w:b/>
                <w:bCs/>
                <w:i/>
                <w:iCs/>
                <w:lang w:eastAsia="x-none"/>
              </w:rPr>
            </w:pPr>
            <w:r w:rsidRPr="0095250E">
              <w:rPr>
                <w:b/>
                <w:bCs/>
                <w:i/>
                <w:iCs/>
                <w:lang w:eastAsia="x-none"/>
              </w:rPr>
              <w:t>carrierIndicatorSizeDCI-0-2, carrierIndicatorSizeDCI-1-2</w:t>
            </w:r>
          </w:p>
          <w:p w14:paraId="2DAD5508" w14:textId="77777777" w:rsidR="00283C80" w:rsidRPr="0095250E" w:rsidRDefault="00283C80" w:rsidP="00C06585">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283C80" w:rsidRPr="0095250E" w14:paraId="5B99FEED"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01A18" w14:textId="77777777" w:rsidR="00283C80" w:rsidRPr="0095250E" w:rsidRDefault="00283C80" w:rsidP="00C06585">
            <w:pPr>
              <w:pStyle w:val="TAL"/>
              <w:rPr>
                <w:b/>
                <w:i/>
                <w:lang w:eastAsia="en-GB"/>
              </w:rPr>
            </w:pPr>
            <w:r w:rsidRPr="0095250E">
              <w:rPr>
                <w:b/>
                <w:i/>
                <w:lang w:eastAsia="en-GB"/>
              </w:rPr>
              <w:t>ccs-BlindDetectionSplit</w:t>
            </w:r>
          </w:p>
          <w:p w14:paraId="2475F08C" w14:textId="77777777" w:rsidR="00283C80" w:rsidRPr="0095250E" w:rsidRDefault="00283C80" w:rsidP="00C06585">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283C80" w:rsidRPr="0095250E" w14:paraId="39700B7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D5C2A8" w14:textId="77777777" w:rsidR="00283C80" w:rsidRPr="0095250E" w:rsidRDefault="00283C80" w:rsidP="00C06585">
            <w:pPr>
              <w:pStyle w:val="TAL"/>
              <w:rPr>
                <w:b/>
                <w:i/>
                <w:lang w:eastAsia="zh-CN"/>
              </w:rPr>
            </w:pPr>
            <w:r w:rsidRPr="0095250E">
              <w:rPr>
                <w:b/>
                <w:i/>
                <w:lang w:eastAsia="en-GB"/>
              </w:rPr>
              <w:t>cif-Presence</w:t>
            </w:r>
          </w:p>
          <w:p w14:paraId="4C998AD6" w14:textId="77777777" w:rsidR="00283C80" w:rsidRPr="0095250E" w:rsidRDefault="00283C80" w:rsidP="00C06585">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283C80" w:rsidRPr="0095250E" w14:paraId="517021D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75626D" w14:textId="77777777" w:rsidR="00283C80" w:rsidRPr="0095250E" w:rsidRDefault="00283C80" w:rsidP="00C06585">
            <w:pPr>
              <w:pStyle w:val="TAL"/>
              <w:rPr>
                <w:b/>
                <w:i/>
                <w:lang w:eastAsia="en-GB"/>
              </w:rPr>
            </w:pPr>
            <w:r w:rsidRPr="0095250E">
              <w:rPr>
                <w:b/>
                <w:i/>
                <w:lang w:eastAsia="en-GB"/>
              </w:rPr>
              <w:t>cif-InSchedulingCell</w:t>
            </w:r>
          </w:p>
          <w:p w14:paraId="244DA2ED" w14:textId="77777777" w:rsidR="00283C80" w:rsidRPr="0095250E" w:rsidRDefault="00283C80" w:rsidP="00C06585">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 If configured for an SpCell, the non-fallback DCI formats on the SpCell include same number of CIF bits as the corresponding non-fallback DCI formats on the scheduling cell, and the CIF bits are considered reserved.</w:t>
            </w:r>
          </w:p>
        </w:tc>
      </w:tr>
      <w:tr w:rsidR="00283C80" w:rsidRPr="0095250E" w14:paraId="26F16779" w14:textId="77777777" w:rsidTr="00C06585">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55CECA02" w14:textId="77777777" w:rsidR="00283C80" w:rsidRPr="0095250E" w:rsidRDefault="00283C80" w:rsidP="00C06585">
            <w:pPr>
              <w:pStyle w:val="TAL"/>
              <w:rPr>
                <w:b/>
                <w:bCs/>
                <w:i/>
                <w:iCs/>
              </w:rPr>
            </w:pPr>
            <w:r w:rsidRPr="0095250E">
              <w:rPr>
                <w:b/>
                <w:bCs/>
                <w:i/>
                <w:iCs/>
              </w:rPr>
              <w:t>enableDefaultBeamForCCS</w:t>
            </w:r>
          </w:p>
          <w:p w14:paraId="7928A290" w14:textId="77777777" w:rsidR="00283C80" w:rsidRPr="0095250E" w:rsidRDefault="00283C80" w:rsidP="00C06585">
            <w:pPr>
              <w:pStyle w:val="TAL"/>
              <w:rPr>
                <w:lang w:eastAsia="en-GB"/>
              </w:rPr>
            </w:pPr>
            <w:r w:rsidRPr="0095250E">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283C80" w:rsidRPr="0095250E" w14:paraId="36487B0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1B5BDC" w14:textId="77777777" w:rsidR="00283C80" w:rsidRPr="0095250E" w:rsidRDefault="00283C80" w:rsidP="00C06585">
            <w:pPr>
              <w:pStyle w:val="TAL"/>
              <w:rPr>
                <w:lang w:eastAsia="en-GB"/>
              </w:rPr>
            </w:pPr>
            <w:r w:rsidRPr="0095250E">
              <w:rPr>
                <w:b/>
                <w:i/>
                <w:lang w:eastAsia="en-GB"/>
              </w:rPr>
              <w:t>other</w:t>
            </w:r>
          </w:p>
          <w:p w14:paraId="329FC4AA" w14:textId="77777777" w:rsidR="00283C80" w:rsidRPr="0095250E" w:rsidRDefault="00283C80" w:rsidP="00C06585">
            <w:pPr>
              <w:pStyle w:val="TAL"/>
              <w:rPr>
                <w:lang w:eastAsia="en-GB"/>
              </w:rPr>
            </w:pPr>
            <w:r w:rsidRPr="0095250E">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283C80" w:rsidRPr="0095250E" w14:paraId="548DC78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A3DFFC" w14:textId="77777777" w:rsidR="00283C80" w:rsidRPr="0095250E" w:rsidRDefault="00283C80" w:rsidP="00C06585">
            <w:pPr>
              <w:pStyle w:val="TAL"/>
              <w:rPr>
                <w:lang w:eastAsia="en-GB"/>
              </w:rPr>
            </w:pPr>
            <w:r w:rsidRPr="0095250E">
              <w:rPr>
                <w:b/>
                <w:i/>
                <w:lang w:eastAsia="en-GB"/>
              </w:rPr>
              <w:t>own</w:t>
            </w:r>
          </w:p>
          <w:p w14:paraId="4AD47B5F" w14:textId="77777777" w:rsidR="00283C80" w:rsidRPr="0095250E" w:rsidRDefault="00283C80" w:rsidP="00C06585">
            <w:pPr>
              <w:pStyle w:val="TAL"/>
              <w:rPr>
                <w:lang w:eastAsia="en-GB"/>
              </w:rPr>
            </w:pPr>
            <w:r w:rsidRPr="0095250E">
              <w:rPr>
                <w:lang w:eastAsia="en-GB"/>
              </w:rPr>
              <w:t>Parameters for self-scheduling, i.e., a serving cell is scheduled by its own PDCCH.</w:t>
            </w:r>
          </w:p>
        </w:tc>
      </w:tr>
      <w:tr w:rsidR="00283C80" w:rsidRPr="0095250E" w14:paraId="7FF37C3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2C3B9D" w14:textId="77777777" w:rsidR="00283C80" w:rsidRPr="0095250E" w:rsidRDefault="00283C80" w:rsidP="00C06585">
            <w:pPr>
              <w:pStyle w:val="TAL"/>
              <w:rPr>
                <w:b/>
                <w:i/>
                <w:lang w:eastAsia="en-GB"/>
              </w:rPr>
            </w:pPr>
            <w:r w:rsidRPr="0095250E">
              <w:rPr>
                <w:b/>
                <w:i/>
                <w:lang w:eastAsia="en-GB"/>
              </w:rPr>
              <w:t>schedulingCellId</w:t>
            </w:r>
          </w:p>
          <w:p w14:paraId="61F7F15E" w14:textId="77777777" w:rsidR="00283C80" w:rsidRPr="0095250E" w:rsidRDefault="00283C80" w:rsidP="00C06585">
            <w:pPr>
              <w:pStyle w:val="TAL"/>
              <w:rPr>
                <w:b/>
                <w:i/>
                <w:lang w:eastAsia="en-GB"/>
              </w:rPr>
            </w:pPr>
            <w:r w:rsidRPr="0095250E">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rsidRPr="0095250E">
              <w:t xml:space="preserve"> </w:t>
            </w:r>
            <w:r w:rsidRPr="0095250E">
              <w:rPr>
                <w:lang w:eastAsia="en-GB"/>
              </w:rPr>
              <w:t xml:space="preserve">In case the UE is configured with two PUCCH groups, the scheduling cell and the scheduled cell are within the same PUCCH group. If </w:t>
            </w:r>
            <w:r w:rsidRPr="0095250E">
              <w:rPr>
                <w:i/>
                <w:iCs/>
                <w:lang w:eastAsia="en-GB"/>
              </w:rPr>
              <w:t>drx-ConfigSecondaryGroup</w:t>
            </w:r>
            <w:r w:rsidRPr="0095250E">
              <w:rPr>
                <w:lang w:eastAsia="en-GB"/>
              </w:rPr>
              <w:t xml:space="preserve"> is configured in the </w:t>
            </w:r>
            <w:r w:rsidRPr="0095250E">
              <w:rPr>
                <w:i/>
                <w:iCs/>
                <w:lang w:eastAsia="en-GB"/>
              </w:rPr>
              <w:t>MAC-CellGroupConfig</w:t>
            </w:r>
            <w:r w:rsidRPr="0095250E">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AF208E0" w14:textId="77777777" w:rsidR="00283C80" w:rsidRPr="0095250E" w:rsidRDefault="00283C80" w:rsidP="00283C80"/>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283C80" w:rsidRPr="0095250E" w14:paraId="213EBAB6" w14:textId="77777777" w:rsidTr="00C06585">
        <w:tc>
          <w:tcPr>
            <w:tcW w:w="4145" w:type="dxa"/>
            <w:tcBorders>
              <w:top w:val="single" w:sz="4" w:space="0" w:color="auto"/>
              <w:left w:val="single" w:sz="4" w:space="0" w:color="auto"/>
              <w:bottom w:val="single" w:sz="4" w:space="0" w:color="auto"/>
              <w:right w:val="single" w:sz="4" w:space="0" w:color="auto"/>
            </w:tcBorders>
            <w:hideMark/>
          </w:tcPr>
          <w:p w14:paraId="724B559C" w14:textId="77777777" w:rsidR="00283C80" w:rsidRPr="0095250E" w:rsidRDefault="00283C80" w:rsidP="00C06585">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4F203283" w14:textId="77777777" w:rsidR="00283C80" w:rsidRPr="0095250E" w:rsidRDefault="00283C80" w:rsidP="00C06585">
            <w:pPr>
              <w:pStyle w:val="TAH"/>
              <w:rPr>
                <w:lang w:eastAsia="sv-SE"/>
              </w:rPr>
            </w:pPr>
            <w:r w:rsidRPr="0095250E">
              <w:rPr>
                <w:lang w:eastAsia="sv-SE"/>
              </w:rPr>
              <w:t>Explanation</w:t>
            </w:r>
          </w:p>
        </w:tc>
      </w:tr>
      <w:tr w:rsidR="00283C80" w:rsidRPr="0095250E" w14:paraId="17F76069" w14:textId="77777777" w:rsidTr="00C06585">
        <w:tc>
          <w:tcPr>
            <w:tcW w:w="4145" w:type="dxa"/>
            <w:tcBorders>
              <w:top w:val="single" w:sz="4" w:space="0" w:color="auto"/>
              <w:left w:val="single" w:sz="4" w:space="0" w:color="auto"/>
              <w:bottom w:val="single" w:sz="4" w:space="0" w:color="auto"/>
              <w:right w:val="single" w:sz="4" w:space="0" w:color="auto"/>
            </w:tcBorders>
            <w:hideMark/>
          </w:tcPr>
          <w:p w14:paraId="7E8D99E7" w14:textId="77777777" w:rsidR="00283C80" w:rsidRPr="0095250E" w:rsidRDefault="00283C80" w:rsidP="00C06585">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19561F31" w14:textId="77777777" w:rsidR="00283C80" w:rsidRPr="0095250E" w:rsidRDefault="00283C80" w:rsidP="00C06585">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083A6C2C" w14:textId="77777777" w:rsidR="00283C80" w:rsidRPr="0095250E" w:rsidRDefault="00283C80" w:rsidP="00283C80"/>
    <w:p w14:paraId="44548729" w14:textId="77777777" w:rsidR="00283C80" w:rsidRPr="0095250E" w:rsidRDefault="00283C80" w:rsidP="00283C80">
      <w:pPr>
        <w:pStyle w:val="4"/>
      </w:pPr>
      <w:bookmarkStart w:id="1817" w:name="_Toc60777210"/>
      <w:bookmarkStart w:id="1818" w:name="_Toc156130355"/>
      <w:r w:rsidRPr="0095250E">
        <w:t>–</w:t>
      </w:r>
      <w:r w:rsidRPr="0095250E">
        <w:tab/>
      </w:r>
      <w:r w:rsidRPr="0095250E">
        <w:rPr>
          <w:i/>
        </w:rPr>
        <w:t>CSI-AperiodicTriggerStateList</w:t>
      </w:r>
      <w:bookmarkEnd w:id="1817"/>
      <w:bookmarkEnd w:id="1818"/>
    </w:p>
    <w:p w14:paraId="79D20C0E" w14:textId="77777777" w:rsidR="00283C80" w:rsidRPr="0095250E" w:rsidRDefault="00283C80" w:rsidP="00283C80">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0A255EF7" w14:textId="77777777" w:rsidR="00283C80" w:rsidRPr="0095250E" w:rsidRDefault="00283C80" w:rsidP="00283C80">
      <w:pPr>
        <w:pStyle w:val="TH"/>
      </w:pPr>
      <w:r w:rsidRPr="0095250E">
        <w:rPr>
          <w:i/>
        </w:rPr>
        <w:lastRenderedPageBreak/>
        <w:t xml:space="preserve">CSI-AperiodicTriggerStateList </w:t>
      </w:r>
      <w:r w:rsidRPr="0095250E">
        <w:t>information element</w:t>
      </w:r>
    </w:p>
    <w:p w14:paraId="56B8D02B" w14:textId="77777777" w:rsidR="00283C80" w:rsidRPr="0095250E" w:rsidRDefault="00283C80" w:rsidP="00283C80">
      <w:pPr>
        <w:pStyle w:val="PL"/>
        <w:rPr>
          <w:color w:val="808080"/>
        </w:rPr>
      </w:pPr>
      <w:r w:rsidRPr="0095250E">
        <w:rPr>
          <w:color w:val="808080"/>
        </w:rPr>
        <w:t>-- ASN1START</w:t>
      </w:r>
    </w:p>
    <w:p w14:paraId="0B16E26F" w14:textId="77777777" w:rsidR="00283C80" w:rsidRPr="0095250E" w:rsidRDefault="00283C80" w:rsidP="00283C80">
      <w:pPr>
        <w:pStyle w:val="PL"/>
        <w:rPr>
          <w:color w:val="808080"/>
        </w:rPr>
      </w:pPr>
      <w:r w:rsidRPr="0095250E">
        <w:rPr>
          <w:color w:val="808080"/>
        </w:rPr>
        <w:t>-- TAG-CSI-APERIODICTRIGGERSTATELIST-START</w:t>
      </w:r>
    </w:p>
    <w:p w14:paraId="07F96384" w14:textId="77777777" w:rsidR="00283C80" w:rsidRPr="0095250E" w:rsidRDefault="00283C80" w:rsidP="00283C80">
      <w:pPr>
        <w:pStyle w:val="PL"/>
      </w:pPr>
    </w:p>
    <w:p w14:paraId="056B725C" w14:textId="77777777" w:rsidR="00283C80" w:rsidRPr="0095250E" w:rsidRDefault="00283C80" w:rsidP="00283C80">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060ED7C4" w14:textId="77777777" w:rsidR="00283C80" w:rsidRPr="0095250E" w:rsidRDefault="00283C80" w:rsidP="00283C80">
      <w:pPr>
        <w:pStyle w:val="PL"/>
      </w:pPr>
    </w:p>
    <w:p w14:paraId="0278315B" w14:textId="77777777" w:rsidR="00283C80" w:rsidRPr="0095250E" w:rsidRDefault="00283C80" w:rsidP="00283C80">
      <w:pPr>
        <w:pStyle w:val="PL"/>
      </w:pPr>
      <w:r w:rsidRPr="0095250E">
        <w:t xml:space="preserve">CSI-AperiodicTriggerState ::=       </w:t>
      </w:r>
      <w:r w:rsidRPr="0095250E">
        <w:rPr>
          <w:color w:val="993366"/>
        </w:rPr>
        <w:t>SEQUENCE</w:t>
      </w:r>
      <w:r w:rsidRPr="0095250E">
        <w:t xml:space="preserve"> {</w:t>
      </w:r>
    </w:p>
    <w:p w14:paraId="580A178B" w14:textId="77777777" w:rsidR="00283C80" w:rsidRPr="0095250E" w:rsidRDefault="00283C80" w:rsidP="00283C80">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6362524" w14:textId="77777777" w:rsidR="00283C80" w:rsidRPr="0095250E" w:rsidRDefault="00283C80" w:rsidP="00283C80">
      <w:pPr>
        <w:pStyle w:val="PL"/>
      </w:pPr>
      <w:r w:rsidRPr="0095250E">
        <w:t xml:space="preserve">    ...,</w:t>
      </w:r>
    </w:p>
    <w:p w14:paraId="363B80F0" w14:textId="77777777" w:rsidR="00283C80" w:rsidRPr="0095250E" w:rsidRDefault="00283C80" w:rsidP="00283C80">
      <w:pPr>
        <w:pStyle w:val="PL"/>
      </w:pPr>
      <w:r w:rsidRPr="0095250E">
        <w:t xml:space="preserve">    [[</w:t>
      </w:r>
    </w:p>
    <w:p w14:paraId="23CE4D22" w14:textId="77777777" w:rsidR="00283C80" w:rsidRPr="0095250E" w:rsidRDefault="00283C80" w:rsidP="00283C80">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C71D1F1" w14:textId="77777777" w:rsidR="00283C80" w:rsidRPr="0095250E" w:rsidRDefault="00283C80" w:rsidP="00283C80">
      <w:pPr>
        <w:pStyle w:val="PL"/>
      </w:pPr>
      <w:r w:rsidRPr="0095250E">
        <w:t xml:space="preserve">    ]],</w:t>
      </w:r>
    </w:p>
    <w:p w14:paraId="758FD40D" w14:textId="77777777" w:rsidR="00283C80" w:rsidRPr="0095250E" w:rsidRDefault="00283C80" w:rsidP="00283C80">
      <w:pPr>
        <w:pStyle w:val="PL"/>
      </w:pPr>
      <w:r w:rsidRPr="0095250E">
        <w:t xml:space="preserve">    [[</w:t>
      </w:r>
    </w:p>
    <w:p w14:paraId="29C6FE32" w14:textId="77777777" w:rsidR="00283C80" w:rsidRPr="0095250E" w:rsidRDefault="00283C80" w:rsidP="00283C80">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2128739" w14:textId="77777777" w:rsidR="00283C80" w:rsidRPr="0095250E" w:rsidRDefault="00283C80" w:rsidP="00283C80">
      <w:pPr>
        <w:pStyle w:val="PL"/>
      </w:pPr>
      <w:r w:rsidRPr="0095250E">
        <w:t xml:space="preserve">    ]]</w:t>
      </w:r>
    </w:p>
    <w:p w14:paraId="2BDA855A" w14:textId="77777777" w:rsidR="00283C80" w:rsidRPr="0095250E" w:rsidRDefault="00283C80" w:rsidP="00283C80">
      <w:pPr>
        <w:pStyle w:val="PL"/>
      </w:pPr>
      <w:r w:rsidRPr="0095250E">
        <w:t>}</w:t>
      </w:r>
    </w:p>
    <w:p w14:paraId="793A99E5" w14:textId="77777777" w:rsidR="00283C80" w:rsidRPr="0095250E" w:rsidRDefault="00283C80" w:rsidP="00283C80">
      <w:pPr>
        <w:pStyle w:val="PL"/>
      </w:pPr>
    </w:p>
    <w:p w14:paraId="582EDBFA" w14:textId="77777777" w:rsidR="00283C80" w:rsidRPr="0095250E" w:rsidRDefault="00283C80" w:rsidP="00283C80">
      <w:pPr>
        <w:pStyle w:val="PL"/>
      </w:pPr>
      <w:r w:rsidRPr="0095250E">
        <w:t xml:space="preserve">CSI-AssociatedReportConfigInfo ::=  </w:t>
      </w:r>
      <w:r w:rsidRPr="0095250E">
        <w:rPr>
          <w:color w:val="993366"/>
        </w:rPr>
        <w:t>SEQUENCE</w:t>
      </w:r>
      <w:r w:rsidRPr="0095250E">
        <w:t xml:space="preserve"> {</w:t>
      </w:r>
    </w:p>
    <w:p w14:paraId="18B9F458" w14:textId="77777777" w:rsidR="00283C80" w:rsidRPr="0095250E" w:rsidRDefault="00283C80" w:rsidP="00283C80">
      <w:pPr>
        <w:pStyle w:val="PL"/>
      </w:pPr>
      <w:r w:rsidRPr="0095250E">
        <w:t xml:space="preserve">    reportConfigId                      CSI-ReportConfigId,</w:t>
      </w:r>
    </w:p>
    <w:p w14:paraId="30DF8460" w14:textId="77777777" w:rsidR="00283C80" w:rsidRPr="0095250E" w:rsidRDefault="00283C80" w:rsidP="00283C80">
      <w:pPr>
        <w:pStyle w:val="PL"/>
      </w:pPr>
      <w:r w:rsidRPr="0095250E">
        <w:t xml:space="preserve">    resourcesForChannel                 </w:t>
      </w:r>
      <w:r w:rsidRPr="0095250E">
        <w:rPr>
          <w:color w:val="993366"/>
        </w:rPr>
        <w:t>CHOICE</w:t>
      </w:r>
      <w:r w:rsidRPr="0095250E">
        <w:t xml:space="preserve"> {</w:t>
      </w:r>
    </w:p>
    <w:p w14:paraId="09E61764" w14:textId="77777777" w:rsidR="00283C80" w:rsidRPr="0095250E" w:rsidRDefault="00283C80" w:rsidP="00283C80">
      <w:pPr>
        <w:pStyle w:val="PL"/>
      </w:pPr>
      <w:r w:rsidRPr="0095250E">
        <w:t xml:space="preserve">        nzp-CSI-RS                          </w:t>
      </w:r>
      <w:r w:rsidRPr="0095250E">
        <w:rPr>
          <w:color w:val="993366"/>
        </w:rPr>
        <w:t>SEQUENCE</w:t>
      </w:r>
      <w:r w:rsidRPr="0095250E">
        <w:t xml:space="preserve"> {</w:t>
      </w:r>
    </w:p>
    <w:p w14:paraId="5B1C19DD" w14:textId="77777777" w:rsidR="00283C80" w:rsidRPr="0095250E" w:rsidRDefault="00283C80" w:rsidP="00283C80">
      <w:pPr>
        <w:pStyle w:val="PL"/>
      </w:pPr>
      <w:r w:rsidRPr="0095250E">
        <w:t xml:space="preserve">            resourceSet                         </w:t>
      </w:r>
      <w:r w:rsidRPr="0095250E">
        <w:rPr>
          <w:color w:val="993366"/>
        </w:rPr>
        <w:t>INTEGER</w:t>
      </w:r>
      <w:r w:rsidRPr="0095250E">
        <w:t xml:space="preserve"> (1..maxNrofNZP-CSI-RS-ResourceSetsPerConfig),</w:t>
      </w:r>
    </w:p>
    <w:p w14:paraId="60191883" w14:textId="77777777" w:rsidR="00283C80" w:rsidRPr="0095250E" w:rsidRDefault="00283C80" w:rsidP="00283C80">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3DCE42A4"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2CDF5A62" w14:textId="77777777" w:rsidR="00283C80" w:rsidRPr="0095250E" w:rsidRDefault="00283C80" w:rsidP="00283C80">
      <w:pPr>
        <w:pStyle w:val="PL"/>
      </w:pPr>
      <w:r w:rsidRPr="0095250E">
        <w:t xml:space="preserve">        },</w:t>
      </w:r>
    </w:p>
    <w:p w14:paraId="0F9B1C0D" w14:textId="77777777" w:rsidR="00283C80" w:rsidRPr="0095250E" w:rsidRDefault="00283C80" w:rsidP="00283C80">
      <w:pPr>
        <w:pStyle w:val="PL"/>
      </w:pPr>
      <w:r w:rsidRPr="0095250E">
        <w:t xml:space="preserve">        csi-SSB-ResourceSet                 </w:t>
      </w:r>
      <w:r w:rsidRPr="0095250E">
        <w:rPr>
          <w:color w:val="993366"/>
        </w:rPr>
        <w:t>INTEGER</w:t>
      </w:r>
      <w:r w:rsidRPr="0095250E">
        <w:t xml:space="preserve"> (1..maxNrofCSI-SSB-ResourceSetsPerConfig)</w:t>
      </w:r>
    </w:p>
    <w:p w14:paraId="4C8FC5E9" w14:textId="77777777" w:rsidR="00283C80" w:rsidRPr="0095250E" w:rsidRDefault="00283C80" w:rsidP="00283C80">
      <w:pPr>
        <w:pStyle w:val="PL"/>
      </w:pPr>
      <w:r w:rsidRPr="0095250E">
        <w:t xml:space="preserve">    },</w:t>
      </w:r>
    </w:p>
    <w:p w14:paraId="42A85569" w14:textId="77777777" w:rsidR="00283C80" w:rsidRPr="0095250E" w:rsidRDefault="00283C80" w:rsidP="00283C80">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4EE167D9" w14:textId="77777777" w:rsidR="00283C80" w:rsidRPr="0095250E" w:rsidRDefault="00283C80" w:rsidP="00283C80">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859CD58" w14:textId="77777777" w:rsidR="00283C80" w:rsidRPr="0095250E" w:rsidRDefault="00283C80" w:rsidP="00283C80">
      <w:pPr>
        <w:pStyle w:val="PL"/>
      </w:pPr>
      <w:r w:rsidRPr="0095250E">
        <w:t xml:space="preserve">    ...,</w:t>
      </w:r>
    </w:p>
    <w:p w14:paraId="682776D1" w14:textId="77777777" w:rsidR="00283C80" w:rsidRPr="0095250E" w:rsidRDefault="00283C80" w:rsidP="00283C80">
      <w:pPr>
        <w:pStyle w:val="PL"/>
      </w:pPr>
      <w:r w:rsidRPr="0095250E">
        <w:t xml:space="preserve">    [[</w:t>
      </w:r>
    </w:p>
    <w:p w14:paraId="4D062590" w14:textId="77777777" w:rsidR="00283C80" w:rsidRPr="0095250E" w:rsidRDefault="00283C80" w:rsidP="00283C80">
      <w:pPr>
        <w:pStyle w:val="PL"/>
      </w:pPr>
      <w:r w:rsidRPr="0095250E">
        <w:t xml:space="preserve">    resourcesForChannel2-r17        </w:t>
      </w:r>
      <w:r w:rsidRPr="0095250E">
        <w:rPr>
          <w:color w:val="993366"/>
        </w:rPr>
        <w:t>CHOICE</w:t>
      </w:r>
      <w:r w:rsidRPr="0095250E">
        <w:t xml:space="preserve"> {</w:t>
      </w:r>
    </w:p>
    <w:p w14:paraId="7FDBE5E4" w14:textId="77777777" w:rsidR="00283C80" w:rsidRPr="0095250E" w:rsidRDefault="00283C80" w:rsidP="00283C80">
      <w:pPr>
        <w:pStyle w:val="PL"/>
      </w:pPr>
      <w:r w:rsidRPr="0095250E">
        <w:t xml:space="preserve">        nzp-CSI-RS2-r17                 </w:t>
      </w:r>
      <w:r w:rsidRPr="0095250E">
        <w:rPr>
          <w:color w:val="993366"/>
        </w:rPr>
        <w:t>SEQUENCE</w:t>
      </w:r>
      <w:r w:rsidRPr="0095250E">
        <w:t xml:space="preserve"> {</w:t>
      </w:r>
    </w:p>
    <w:p w14:paraId="320F6134" w14:textId="77777777" w:rsidR="00283C80" w:rsidRPr="0095250E" w:rsidRDefault="00283C80" w:rsidP="00283C80">
      <w:pPr>
        <w:pStyle w:val="PL"/>
      </w:pPr>
      <w:r w:rsidRPr="0095250E">
        <w:t xml:space="preserve">            resourceSet2-r17                </w:t>
      </w:r>
      <w:r w:rsidRPr="0095250E">
        <w:rPr>
          <w:color w:val="993366"/>
        </w:rPr>
        <w:t>INTEGER</w:t>
      </w:r>
      <w:r w:rsidRPr="0095250E">
        <w:t xml:space="preserve"> (1..maxNrofNZP-CSI-RS-ResourceSetsPerConfig),</w:t>
      </w:r>
    </w:p>
    <w:p w14:paraId="1310C7A8" w14:textId="77777777" w:rsidR="00283C80" w:rsidRPr="0095250E" w:rsidRDefault="00283C80" w:rsidP="00283C80">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05C8419D"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6E89E5BF" w14:textId="77777777" w:rsidR="00283C80" w:rsidRPr="0095250E" w:rsidRDefault="00283C80" w:rsidP="00283C80">
      <w:pPr>
        <w:pStyle w:val="PL"/>
      </w:pPr>
      <w:r w:rsidRPr="0095250E">
        <w:t xml:space="preserve">        },</w:t>
      </w:r>
    </w:p>
    <w:p w14:paraId="3B3FB5B1" w14:textId="77777777" w:rsidR="00283C80" w:rsidRPr="0095250E" w:rsidRDefault="00283C80" w:rsidP="00283C80">
      <w:pPr>
        <w:pStyle w:val="PL"/>
      </w:pPr>
      <w:r w:rsidRPr="0095250E">
        <w:t xml:space="preserve">        csi-SSB-ResourceSet2-r17        </w:t>
      </w:r>
      <w:r w:rsidRPr="0095250E">
        <w:rPr>
          <w:color w:val="993366"/>
        </w:rPr>
        <w:t>INTEGER</w:t>
      </w:r>
      <w:r w:rsidRPr="0095250E">
        <w:t xml:space="preserve"> (1..maxNrofCSI-SSB-ResourceSetsPerConfigExt)</w:t>
      </w:r>
    </w:p>
    <w:p w14:paraId="162A10F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NoUnifiedTCI</w:t>
      </w:r>
    </w:p>
    <w:p w14:paraId="66D94FAF" w14:textId="77777777" w:rsidR="00283C80" w:rsidRPr="0095250E" w:rsidRDefault="00283C80" w:rsidP="00283C80">
      <w:pPr>
        <w:pStyle w:val="PL"/>
        <w:rPr>
          <w:color w:val="808080"/>
        </w:rPr>
      </w:pPr>
      <w:r w:rsidRPr="0095250E">
        <w:t xml:space="preserve">    csi-SSB-ResourceSetExt          </w:t>
      </w:r>
      <w:r w:rsidRPr="0095250E">
        <w:rPr>
          <w:color w:val="993366"/>
        </w:rPr>
        <w:t>INTEGER</w:t>
      </w:r>
      <w:r w:rsidRPr="0095250E">
        <w:t xml:space="preserve"> (1..maxNrofCSI-SSB-ResourceSetsPerConfigExt)          </w:t>
      </w:r>
      <w:r w:rsidRPr="0095250E">
        <w:rPr>
          <w:color w:val="993366"/>
        </w:rPr>
        <w:t>OPTIONAL</w:t>
      </w:r>
      <w:r w:rsidRPr="0095250E">
        <w:t xml:space="preserve">   </w:t>
      </w:r>
      <w:r w:rsidRPr="0095250E">
        <w:rPr>
          <w:color w:val="808080"/>
        </w:rPr>
        <w:t>-- Need R</w:t>
      </w:r>
    </w:p>
    <w:p w14:paraId="39D2CDC2" w14:textId="77777777" w:rsidR="00283C80" w:rsidRPr="0095250E" w:rsidRDefault="00283C80" w:rsidP="00283C80">
      <w:pPr>
        <w:pStyle w:val="PL"/>
      </w:pPr>
      <w:r w:rsidRPr="0095250E">
        <w:t xml:space="preserve">    ]],</w:t>
      </w:r>
    </w:p>
    <w:p w14:paraId="672C5581" w14:textId="77777777" w:rsidR="00283C80" w:rsidRPr="0095250E" w:rsidRDefault="00283C80" w:rsidP="00283C80">
      <w:pPr>
        <w:pStyle w:val="PL"/>
      </w:pPr>
      <w:r w:rsidRPr="0095250E">
        <w:t xml:space="preserve">    [[</w:t>
      </w:r>
    </w:p>
    <w:p w14:paraId="2AD92163" w14:textId="77777777" w:rsidR="00283C80" w:rsidRPr="0095250E" w:rsidRDefault="00283C80" w:rsidP="00283C80">
      <w:pPr>
        <w:pStyle w:val="PL"/>
      </w:pPr>
      <w:bookmarkStart w:id="1819" w:name="_Hlk146217165"/>
      <w:r w:rsidRPr="0095250E">
        <w:t xml:space="preserve">    resourcesForChannelTDCP-r18     </w:t>
      </w:r>
      <w:r w:rsidRPr="0095250E">
        <w:rPr>
          <w:color w:val="993366"/>
        </w:rPr>
        <w:t>SEQUENCE</w:t>
      </w:r>
      <w:r w:rsidRPr="0095250E">
        <w:t xml:space="preserve"> {</w:t>
      </w:r>
    </w:p>
    <w:p w14:paraId="66E29F8A" w14:textId="77777777" w:rsidR="00283C80" w:rsidRPr="0095250E" w:rsidRDefault="00283C80" w:rsidP="00283C80">
      <w:pPr>
        <w:pStyle w:val="PL"/>
      </w:pPr>
      <w:r w:rsidRPr="0095250E">
        <w:t xml:space="preserve">            resourceSet2TDCP-r18        </w:t>
      </w:r>
      <w:r w:rsidRPr="0095250E">
        <w:rPr>
          <w:color w:val="993366"/>
        </w:rPr>
        <w:t>INTEGER</w:t>
      </w:r>
      <w:r w:rsidRPr="0095250E">
        <w:t xml:space="preserve"> (1..maxNrofNZP-CSI-RS-ResourceSetsPerConfig),</w:t>
      </w:r>
    </w:p>
    <w:p w14:paraId="1F0F6367" w14:textId="77777777" w:rsidR="00283C80" w:rsidRPr="0095250E" w:rsidRDefault="00283C80" w:rsidP="00283C80">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2C6519F8"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3DA217BC" w14:textId="77777777" w:rsidR="00283C80" w:rsidRPr="0095250E" w:rsidRDefault="00283C80" w:rsidP="00283C80">
      <w:pPr>
        <w:pStyle w:val="PL"/>
      </w:pPr>
      <w:r w:rsidRPr="0095250E">
        <w:t xml:space="preserve">    applyIndicatedTCI-State-r18     </w:t>
      </w:r>
      <w:r w:rsidRPr="0095250E">
        <w:rPr>
          <w:color w:val="993366"/>
        </w:rPr>
        <w:t>CHOICE</w:t>
      </w:r>
      <w:r w:rsidRPr="0095250E">
        <w:t xml:space="preserve"> {</w:t>
      </w:r>
    </w:p>
    <w:p w14:paraId="0E755C92" w14:textId="77777777" w:rsidR="00283C80" w:rsidRPr="0095250E" w:rsidRDefault="00283C80" w:rsidP="00283C80">
      <w:pPr>
        <w:pStyle w:val="PL"/>
      </w:pPr>
      <w:r w:rsidRPr="0095250E">
        <w:t xml:space="preserve">        perSet-r18                      </w:t>
      </w:r>
      <w:r w:rsidRPr="0095250E">
        <w:rPr>
          <w:color w:val="993366"/>
        </w:rPr>
        <w:t>ENUMERATED</w:t>
      </w:r>
      <w:r w:rsidRPr="0095250E">
        <w:t xml:space="preserve"> {first, second},</w:t>
      </w:r>
    </w:p>
    <w:p w14:paraId="476CF547" w14:textId="77777777" w:rsidR="00283C80" w:rsidRPr="0095250E" w:rsidRDefault="00283C80" w:rsidP="00283C80">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3A0A6D0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055CEA" w14:textId="77777777" w:rsidR="00283C80" w:rsidRPr="0095250E" w:rsidRDefault="00283C80" w:rsidP="00283C80">
      <w:pPr>
        <w:pStyle w:val="PL"/>
      </w:pPr>
      <w:r w:rsidRPr="0095250E">
        <w:t xml:space="preserve">    applyIndicatedTCI-State2-r18    </w:t>
      </w:r>
      <w:r w:rsidRPr="0095250E">
        <w:rPr>
          <w:color w:val="993366"/>
        </w:rPr>
        <w:t>CHOICE</w:t>
      </w:r>
      <w:r w:rsidRPr="0095250E">
        <w:t xml:space="preserve"> {</w:t>
      </w:r>
    </w:p>
    <w:p w14:paraId="11CA5FC4" w14:textId="77777777" w:rsidR="00283C80" w:rsidRPr="0095250E" w:rsidRDefault="00283C80" w:rsidP="00283C80">
      <w:pPr>
        <w:pStyle w:val="PL"/>
      </w:pPr>
      <w:r w:rsidRPr="0095250E">
        <w:lastRenderedPageBreak/>
        <w:t xml:space="preserve">         perSet-r18                     </w:t>
      </w:r>
      <w:r w:rsidRPr="0095250E">
        <w:rPr>
          <w:color w:val="993366"/>
        </w:rPr>
        <w:t>ENUMERATED</w:t>
      </w:r>
      <w:r w:rsidRPr="0095250E">
        <w:t xml:space="preserve"> {first, second},</w:t>
      </w:r>
    </w:p>
    <w:p w14:paraId="1BC8A51E" w14:textId="77777777" w:rsidR="00283C80" w:rsidRPr="0095250E" w:rsidRDefault="00283C80" w:rsidP="00283C80">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7B732B3D"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econdCSICMR</w:t>
      </w:r>
    </w:p>
    <w:bookmarkEnd w:id="1819"/>
    <w:p w14:paraId="0C4EBDF9" w14:textId="77777777" w:rsidR="00283C80" w:rsidRPr="0095250E" w:rsidRDefault="00283C80" w:rsidP="00283C80">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43DAA1D8" w14:textId="77777777" w:rsidR="00283C80" w:rsidRPr="0095250E" w:rsidRDefault="00283C80" w:rsidP="00283C80">
      <w:pPr>
        <w:pStyle w:val="PL"/>
      </w:pPr>
      <w:r w:rsidRPr="0095250E">
        <w:t xml:space="preserve">    ]]</w:t>
      </w:r>
    </w:p>
    <w:p w14:paraId="357FB1A3" w14:textId="77777777" w:rsidR="00283C80" w:rsidRPr="0095250E" w:rsidRDefault="00283C80" w:rsidP="00283C80">
      <w:pPr>
        <w:pStyle w:val="PL"/>
      </w:pPr>
      <w:r w:rsidRPr="0095250E">
        <w:t>}</w:t>
      </w:r>
    </w:p>
    <w:p w14:paraId="7ECE8FB4" w14:textId="77777777" w:rsidR="00283C80" w:rsidRPr="0095250E" w:rsidRDefault="00283C80" w:rsidP="00283C80">
      <w:pPr>
        <w:pStyle w:val="PL"/>
      </w:pPr>
    </w:p>
    <w:p w14:paraId="556BF642" w14:textId="77777777" w:rsidR="00283C80" w:rsidRPr="0095250E" w:rsidRDefault="00283C80" w:rsidP="00283C80">
      <w:pPr>
        <w:pStyle w:val="PL"/>
        <w:rPr>
          <w:color w:val="808080"/>
        </w:rPr>
      </w:pPr>
      <w:r w:rsidRPr="0095250E">
        <w:rPr>
          <w:color w:val="808080"/>
        </w:rPr>
        <w:t>-- TAG-CSI-APERIODICTRIGGERSTATELIST-STOP</w:t>
      </w:r>
    </w:p>
    <w:p w14:paraId="29D32436" w14:textId="77777777" w:rsidR="00283C80" w:rsidRPr="0095250E" w:rsidRDefault="00283C80" w:rsidP="00283C80">
      <w:pPr>
        <w:pStyle w:val="PL"/>
        <w:rPr>
          <w:color w:val="808080"/>
        </w:rPr>
      </w:pPr>
      <w:r w:rsidRPr="0095250E">
        <w:rPr>
          <w:color w:val="808080"/>
        </w:rPr>
        <w:t>-- ASN1STOP</w:t>
      </w:r>
    </w:p>
    <w:p w14:paraId="2420E41D"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3FAE2564" w14:textId="77777777" w:rsidTr="00C06585">
        <w:tc>
          <w:tcPr>
            <w:tcW w:w="14281" w:type="dxa"/>
          </w:tcPr>
          <w:p w14:paraId="1CDC04BA" w14:textId="77777777" w:rsidR="00283C80" w:rsidRPr="0095250E" w:rsidRDefault="00283C80" w:rsidP="00C06585">
            <w:pPr>
              <w:pStyle w:val="TAH"/>
            </w:pPr>
            <w:r w:rsidRPr="0095250E">
              <w:rPr>
                <w:i/>
              </w:rPr>
              <w:t>CSI-AperiodicTriggerState field descriptions</w:t>
            </w:r>
          </w:p>
        </w:tc>
      </w:tr>
      <w:tr w:rsidR="00283C80" w:rsidRPr="0095250E" w14:paraId="20B3A0F5" w14:textId="77777777" w:rsidTr="00C06585">
        <w:tc>
          <w:tcPr>
            <w:tcW w:w="14281" w:type="dxa"/>
          </w:tcPr>
          <w:p w14:paraId="16DD54A8" w14:textId="77777777" w:rsidR="00283C80" w:rsidRPr="0095250E" w:rsidRDefault="00283C80" w:rsidP="00C06585">
            <w:pPr>
              <w:pStyle w:val="TAL"/>
              <w:rPr>
                <w:b/>
                <w:i/>
                <w:szCs w:val="22"/>
                <w:lang w:eastAsia="sv-SE"/>
              </w:rPr>
            </w:pPr>
            <w:r w:rsidRPr="0095250E">
              <w:rPr>
                <w:b/>
                <w:i/>
                <w:szCs w:val="22"/>
                <w:lang w:eastAsia="sv-SE"/>
              </w:rPr>
              <w:t>ltm-AssociatedReportConfigInfo</w:t>
            </w:r>
          </w:p>
          <w:p w14:paraId="44057704" w14:textId="77777777" w:rsidR="00283C80" w:rsidRPr="0095250E" w:rsidRDefault="00283C80" w:rsidP="00C06585">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26329BF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A9B76F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952438" w14:textId="77777777" w:rsidR="00283C80" w:rsidRPr="0095250E" w:rsidRDefault="00283C80" w:rsidP="00C06585">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283C80" w:rsidRPr="0095250E" w14:paraId="74123601" w14:textId="77777777" w:rsidTr="00C06585">
        <w:tc>
          <w:tcPr>
            <w:tcW w:w="14173" w:type="dxa"/>
            <w:tcBorders>
              <w:top w:val="single" w:sz="4" w:space="0" w:color="auto"/>
              <w:left w:val="single" w:sz="4" w:space="0" w:color="auto"/>
              <w:bottom w:val="single" w:sz="4" w:space="0" w:color="auto"/>
              <w:right w:val="single" w:sz="4" w:space="0" w:color="auto"/>
            </w:tcBorders>
          </w:tcPr>
          <w:p w14:paraId="79300765" w14:textId="77777777" w:rsidR="00283C80" w:rsidRPr="0095250E" w:rsidRDefault="00283C80" w:rsidP="00C06585">
            <w:pPr>
              <w:pStyle w:val="TAL"/>
              <w:rPr>
                <w:b/>
                <w:i/>
                <w:szCs w:val="22"/>
                <w:lang w:eastAsia="sv-SE"/>
              </w:rPr>
            </w:pPr>
            <w:r w:rsidRPr="0095250E">
              <w:rPr>
                <w:b/>
                <w:i/>
                <w:szCs w:val="22"/>
                <w:lang w:eastAsia="sv-SE"/>
              </w:rPr>
              <w:t>ap-CSI-MultiplexingMode</w:t>
            </w:r>
          </w:p>
          <w:p w14:paraId="42989ED5" w14:textId="77777777" w:rsidR="00283C80" w:rsidRPr="0095250E" w:rsidRDefault="00283C80" w:rsidP="00C06585">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Pr="0095250E">
              <w:rPr>
                <w:lang w:eastAsia="x-none"/>
              </w:rPr>
              <w:t xml:space="preserve">configured in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Pr="0095250E">
              <w:rPr>
                <w:rFonts w:cs="Arial"/>
                <w:i/>
                <w:iCs/>
              </w:rPr>
              <w:t>codebook</w:t>
            </w:r>
            <w:r w:rsidRPr="0095250E">
              <w:rPr>
                <w:rFonts w:cs="Arial"/>
              </w:rPr>
              <w:t>'</w:t>
            </w:r>
            <w:r w:rsidRPr="0095250E">
              <w:rPr>
                <w:lang w:eastAsia="x-none"/>
              </w:rPr>
              <w:t xml:space="preserve"> or </w:t>
            </w:r>
            <w:r w:rsidRPr="0095250E">
              <w:rPr>
                <w:rFonts w:cs="Arial"/>
              </w:rPr>
              <w:t>'</w:t>
            </w:r>
            <w:r w:rsidRPr="0095250E">
              <w:rPr>
                <w:rFonts w:cs="Arial"/>
                <w:i/>
                <w:iCs/>
              </w:rPr>
              <w:t>noncodebook</w:t>
            </w:r>
            <w:r w:rsidRPr="0095250E">
              <w:rPr>
                <w:rFonts w:cs="Arial"/>
              </w:rPr>
              <w:t>'</w:t>
            </w:r>
            <w:r w:rsidRPr="0095250E">
              <w:rPr>
                <w:lang w:eastAsia="x-none"/>
              </w:rPr>
              <w:t xml:space="preserve"> </w:t>
            </w:r>
            <w:r w:rsidRPr="0095250E">
              <w:rPr>
                <w:bCs/>
                <w:iCs/>
                <w:szCs w:val="22"/>
                <w:lang w:eastAsia="sv-SE"/>
              </w:rPr>
              <w:t>is enabled or not.</w:t>
            </w:r>
          </w:p>
        </w:tc>
      </w:tr>
      <w:tr w:rsidR="00283C80" w:rsidRPr="0095250E" w14:paraId="6666B0B5" w14:textId="77777777" w:rsidTr="00C06585">
        <w:tc>
          <w:tcPr>
            <w:tcW w:w="14173" w:type="dxa"/>
            <w:tcBorders>
              <w:top w:val="single" w:sz="4" w:space="0" w:color="auto"/>
              <w:left w:val="single" w:sz="4" w:space="0" w:color="auto"/>
              <w:bottom w:val="single" w:sz="4" w:space="0" w:color="auto"/>
              <w:right w:val="single" w:sz="4" w:space="0" w:color="auto"/>
            </w:tcBorders>
          </w:tcPr>
          <w:p w14:paraId="79AEC264" w14:textId="77777777" w:rsidR="00283C80" w:rsidRPr="0095250E" w:rsidRDefault="00283C80" w:rsidP="00C06585">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40646440" w14:textId="77777777" w:rsidR="00283C80" w:rsidRPr="0095250E" w:rsidRDefault="00283C80" w:rsidP="00C06585">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is configured in the DL BWP used to trigger the CSI report, the value 'first'</w:t>
            </w:r>
            <w:r w:rsidRPr="0095250E">
              <w:t xml:space="preserve"> </w:t>
            </w:r>
            <w:r w:rsidRPr="0095250E">
              <w:rPr>
                <w:lang w:eastAsia="zh-CN"/>
              </w:rPr>
              <w:t xml:space="preserve">corresponds to the "indicated" joint/DL TCI states specific to </w:t>
            </w:r>
            <w:r w:rsidRPr="0095250E">
              <w:rPr>
                <w:i/>
                <w:iCs/>
                <w:lang w:eastAsia="zh-CN"/>
              </w:rPr>
              <w:t>coresetPoolIndex</w:t>
            </w:r>
            <w:r w:rsidRPr="0095250E">
              <w:rPr>
                <w:lang w:eastAsia="zh-CN"/>
              </w:rPr>
              <w:t xml:space="preserve"> value 0 and the value 'second'</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283C80" w:rsidRPr="0095250E" w14:paraId="2508D5E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95F835" w14:textId="77777777" w:rsidR="00283C80" w:rsidRPr="0095250E" w:rsidRDefault="00283C80" w:rsidP="00C06585">
            <w:pPr>
              <w:pStyle w:val="TAL"/>
              <w:rPr>
                <w:szCs w:val="22"/>
                <w:lang w:eastAsia="sv-SE"/>
              </w:rPr>
            </w:pPr>
            <w:r w:rsidRPr="0095250E">
              <w:rPr>
                <w:b/>
                <w:i/>
                <w:szCs w:val="22"/>
                <w:lang w:eastAsia="sv-SE"/>
              </w:rPr>
              <w:t>csi-IM-ResourcesForInterference</w:t>
            </w:r>
          </w:p>
          <w:p w14:paraId="705FC4AB" w14:textId="77777777" w:rsidR="00283C80" w:rsidRPr="0095250E" w:rsidRDefault="00283C80" w:rsidP="00C06585">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283C80" w:rsidRPr="0095250E" w14:paraId="1EE5CD7B" w14:textId="77777777" w:rsidTr="00C06585">
        <w:tc>
          <w:tcPr>
            <w:tcW w:w="14173" w:type="dxa"/>
            <w:tcBorders>
              <w:top w:val="single" w:sz="4" w:space="0" w:color="auto"/>
              <w:left w:val="single" w:sz="4" w:space="0" w:color="auto"/>
              <w:bottom w:val="single" w:sz="4" w:space="0" w:color="auto"/>
              <w:right w:val="single" w:sz="4" w:space="0" w:color="auto"/>
            </w:tcBorders>
          </w:tcPr>
          <w:p w14:paraId="5F02A31B" w14:textId="77777777" w:rsidR="00283C80" w:rsidRPr="0095250E" w:rsidRDefault="00283C80" w:rsidP="00C06585">
            <w:pPr>
              <w:pStyle w:val="TAL"/>
              <w:rPr>
                <w:b/>
                <w:i/>
                <w:szCs w:val="22"/>
                <w:lang w:eastAsia="sv-SE"/>
              </w:rPr>
            </w:pPr>
            <w:r w:rsidRPr="0095250E">
              <w:rPr>
                <w:b/>
                <w:i/>
                <w:szCs w:val="22"/>
                <w:lang w:eastAsia="sv-SE"/>
              </w:rPr>
              <w:t>csi-ReportSubConfigTriggerList</w:t>
            </w:r>
          </w:p>
          <w:p w14:paraId="033838C0" w14:textId="77777777" w:rsidR="00283C80" w:rsidRPr="0095250E" w:rsidRDefault="00283C80" w:rsidP="00C06585">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283C80" w:rsidRPr="0095250E" w14:paraId="0578700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08B635" w14:textId="77777777" w:rsidR="00283C80" w:rsidRPr="0095250E" w:rsidRDefault="00283C80" w:rsidP="00C06585">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76430DE1" w14:textId="77777777" w:rsidR="00283C80" w:rsidRPr="0095250E" w:rsidRDefault="00283C80" w:rsidP="00C06585">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283C80" w:rsidRPr="0095250E" w14:paraId="33195F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6F20D9" w14:textId="77777777" w:rsidR="00283C80" w:rsidRPr="0095250E" w:rsidRDefault="00283C80" w:rsidP="00C06585">
            <w:pPr>
              <w:pStyle w:val="TAL"/>
              <w:rPr>
                <w:szCs w:val="22"/>
                <w:lang w:eastAsia="sv-SE"/>
              </w:rPr>
            </w:pPr>
            <w:r w:rsidRPr="0095250E">
              <w:rPr>
                <w:b/>
                <w:i/>
                <w:szCs w:val="22"/>
                <w:lang w:eastAsia="sv-SE"/>
              </w:rPr>
              <w:t>nzp-CSI-RS-ResourcesForInterference</w:t>
            </w:r>
          </w:p>
          <w:p w14:paraId="5A4C1047" w14:textId="77777777" w:rsidR="00283C80" w:rsidRPr="0095250E" w:rsidRDefault="00283C80" w:rsidP="00C06585">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283C80" w:rsidRPr="0095250E" w14:paraId="5394C15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8171F7" w14:textId="77777777" w:rsidR="00283C80" w:rsidRPr="0095250E" w:rsidRDefault="00283C80" w:rsidP="00C06585">
            <w:pPr>
              <w:pStyle w:val="TAL"/>
              <w:rPr>
                <w:szCs w:val="22"/>
                <w:lang w:eastAsia="sv-SE"/>
              </w:rPr>
            </w:pPr>
            <w:r w:rsidRPr="0095250E">
              <w:rPr>
                <w:b/>
                <w:i/>
                <w:szCs w:val="22"/>
                <w:lang w:eastAsia="sv-SE"/>
              </w:rPr>
              <w:t>qcl-info, qcl-info2</w:t>
            </w:r>
          </w:p>
          <w:p w14:paraId="53FE0864" w14:textId="77777777" w:rsidR="00283C80" w:rsidRPr="0095250E" w:rsidRDefault="00283C80" w:rsidP="00C06585">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 [19].</w:t>
            </w:r>
          </w:p>
        </w:tc>
      </w:tr>
      <w:tr w:rsidR="00283C80" w:rsidRPr="0095250E" w14:paraId="789CB2F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C903DD" w14:textId="77777777" w:rsidR="00283C80" w:rsidRPr="0095250E" w:rsidRDefault="00283C80" w:rsidP="00C06585">
            <w:pPr>
              <w:pStyle w:val="TAL"/>
              <w:rPr>
                <w:szCs w:val="22"/>
                <w:lang w:eastAsia="sv-SE"/>
              </w:rPr>
            </w:pPr>
            <w:r w:rsidRPr="0095250E">
              <w:rPr>
                <w:b/>
                <w:i/>
                <w:szCs w:val="22"/>
                <w:lang w:eastAsia="sv-SE"/>
              </w:rPr>
              <w:t>reportConfigId</w:t>
            </w:r>
          </w:p>
          <w:p w14:paraId="16A5FB0C" w14:textId="77777777" w:rsidR="00283C80" w:rsidRPr="0095250E" w:rsidRDefault="00283C80" w:rsidP="00C06585">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283C80" w:rsidRPr="0095250E" w14:paraId="719DF0CD" w14:textId="77777777" w:rsidTr="00C06585">
        <w:tc>
          <w:tcPr>
            <w:tcW w:w="14173" w:type="dxa"/>
            <w:tcBorders>
              <w:top w:val="single" w:sz="4" w:space="0" w:color="auto"/>
              <w:left w:val="single" w:sz="4" w:space="0" w:color="auto"/>
              <w:bottom w:val="single" w:sz="4" w:space="0" w:color="auto"/>
              <w:right w:val="single" w:sz="4" w:space="0" w:color="auto"/>
            </w:tcBorders>
          </w:tcPr>
          <w:p w14:paraId="2E8A324D" w14:textId="77777777" w:rsidR="00283C80" w:rsidRPr="0095250E" w:rsidRDefault="00283C80" w:rsidP="00C06585">
            <w:pPr>
              <w:pStyle w:val="TAL"/>
              <w:rPr>
                <w:b/>
                <w:i/>
                <w:szCs w:val="22"/>
                <w:lang w:eastAsia="sv-SE"/>
              </w:rPr>
            </w:pPr>
            <w:r w:rsidRPr="0095250E">
              <w:rPr>
                <w:b/>
                <w:i/>
                <w:szCs w:val="22"/>
                <w:lang w:eastAsia="sv-SE"/>
              </w:rPr>
              <w:t>resourcesForChannel2</w:t>
            </w:r>
          </w:p>
          <w:p w14:paraId="06B890F6" w14:textId="77777777" w:rsidR="00283C80" w:rsidRPr="0095250E" w:rsidRDefault="00283C80" w:rsidP="00C06585">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283C80" w:rsidRPr="0095250E" w14:paraId="1674FAE2" w14:textId="77777777" w:rsidTr="00C06585">
        <w:tc>
          <w:tcPr>
            <w:tcW w:w="14173" w:type="dxa"/>
            <w:tcBorders>
              <w:top w:val="single" w:sz="4" w:space="0" w:color="auto"/>
              <w:left w:val="single" w:sz="4" w:space="0" w:color="auto"/>
              <w:bottom w:val="single" w:sz="4" w:space="0" w:color="auto"/>
              <w:right w:val="single" w:sz="4" w:space="0" w:color="auto"/>
            </w:tcBorders>
          </w:tcPr>
          <w:p w14:paraId="532BD498" w14:textId="77777777" w:rsidR="00283C80" w:rsidRPr="0095250E" w:rsidRDefault="00283C80" w:rsidP="00C06585">
            <w:pPr>
              <w:pStyle w:val="TAL"/>
              <w:rPr>
                <w:b/>
                <w:i/>
                <w:szCs w:val="22"/>
                <w:lang w:eastAsia="sv-SE"/>
              </w:rPr>
            </w:pPr>
            <w:r w:rsidRPr="0095250E">
              <w:rPr>
                <w:b/>
                <w:i/>
                <w:szCs w:val="22"/>
                <w:lang w:eastAsia="sv-SE"/>
              </w:rPr>
              <w:t>resourcesForChannelTDCP</w:t>
            </w:r>
          </w:p>
          <w:p w14:paraId="5387A941" w14:textId="77777777" w:rsidR="00283C80" w:rsidRPr="0095250E" w:rsidRDefault="00283C80" w:rsidP="00C06585">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 [19].</w:t>
            </w:r>
          </w:p>
        </w:tc>
      </w:tr>
      <w:tr w:rsidR="00283C80" w:rsidRPr="0095250E" w14:paraId="6A0A359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C96288" w14:textId="77777777" w:rsidR="00283C80" w:rsidRPr="0095250E" w:rsidRDefault="00283C80" w:rsidP="00C06585">
            <w:pPr>
              <w:pStyle w:val="TAL"/>
              <w:rPr>
                <w:szCs w:val="22"/>
                <w:lang w:eastAsia="sv-SE"/>
              </w:rPr>
            </w:pPr>
            <w:r w:rsidRPr="0095250E">
              <w:rPr>
                <w:b/>
                <w:i/>
                <w:szCs w:val="22"/>
                <w:lang w:eastAsia="sv-SE"/>
              </w:rPr>
              <w:t>resourceSet</w:t>
            </w:r>
          </w:p>
          <w:p w14:paraId="68D5B83F" w14:textId="77777777" w:rsidR="00283C80" w:rsidRPr="0095250E" w:rsidRDefault="00283C80" w:rsidP="00C06585">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24B76AA7" w14:textId="77777777" w:rsidR="00283C80" w:rsidRPr="0095250E" w:rsidRDefault="00283C80" w:rsidP="00283C80"/>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83C80" w:rsidRPr="0095250E" w14:paraId="71277F89" w14:textId="77777777" w:rsidTr="00C06585">
        <w:tc>
          <w:tcPr>
            <w:tcW w:w="4145" w:type="dxa"/>
            <w:tcBorders>
              <w:top w:val="single" w:sz="4" w:space="0" w:color="auto"/>
              <w:left w:val="single" w:sz="4" w:space="0" w:color="auto"/>
              <w:bottom w:val="single" w:sz="4" w:space="0" w:color="auto"/>
              <w:right w:val="single" w:sz="4" w:space="0" w:color="auto"/>
            </w:tcBorders>
            <w:hideMark/>
          </w:tcPr>
          <w:p w14:paraId="2B835F5D" w14:textId="77777777" w:rsidR="00283C80" w:rsidRPr="0095250E" w:rsidRDefault="00283C80" w:rsidP="00C06585">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EE2C54" w14:textId="77777777" w:rsidR="00283C80" w:rsidRPr="0095250E" w:rsidRDefault="00283C80" w:rsidP="00C06585">
            <w:pPr>
              <w:pStyle w:val="TAH"/>
              <w:rPr>
                <w:lang w:eastAsia="sv-SE"/>
              </w:rPr>
            </w:pPr>
            <w:r w:rsidRPr="0095250E">
              <w:rPr>
                <w:lang w:eastAsia="sv-SE"/>
              </w:rPr>
              <w:t>Explanation</w:t>
            </w:r>
          </w:p>
        </w:tc>
      </w:tr>
      <w:tr w:rsidR="00283C80" w:rsidRPr="0095250E" w14:paraId="37F06507" w14:textId="77777777" w:rsidTr="00C06585">
        <w:tc>
          <w:tcPr>
            <w:tcW w:w="4145" w:type="dxa"/>
            <w:tcBorders>
              <w:top w:val="single" w:sz="4" w:space="0" w:color="auto"/>
              <w:left w:val="single" w:sz="4" w:space="0" w:color="auto"/>
              <w:bottom w:val="single" w:sz="4" w:space="0" w:color="auto"/>
              <w:right w:val="single" w:sz="4" w:space="0" w:color="auto"/>
            </w:tcBorders>
            <w:hideMark/>
          </w:tcPr>
          <w:p w14:paraId="13548FA0" w14:textId="77777777" w:rsidR="00283C80" w:rsidRPr="0095250E" w:rsidRDefault="00283C80" w:rsidP="00C06585">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2E16B37C" w14:textId="77777777" w:rsidR="00283C80" w:rsidRPr="0095250E" w:rsidRDefault="00283C80" w:rsidP="00C06585">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 and </w:t>
            </w:r>
            <w:r w:rsidRPr="0095250E">
              <w:rPr>
                <w:i/>
                <w:iCs/>
                <w:lang w:eastAsia="sv-SE"/>
              </w:rPr>
              <w:t>unifiedTCI-StateType</w:t>
            </w:r>
            <w:r w:rsidRPr="0095250E">
              <w:rPr>
                <w:lang w:eastAsia="sv-SE"/>
              </w:rPr>
              <w:t xml:space="preserve"> is not configured. The field is optionally present, Need R,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w:t>
            </w:r>
            <w:r w:rsidRPr="0095250E">
              <w:rPr>
                <w:i/>
                <w:iCs/>
                <w:lang w:eastAsia="sv-SE"/>
              </w:rPr>
              <w:t>resourceType</w:t>
            </w:r>
            <w:r w:rsidRPr="0095250E">
              <w:rPr>
                <w:lang w:eastAsia="sv-SE"/>
              </w:rPr>
              <w:t xml:space="preserve"> aperiodic. The field is absent otherwise.</w:t>
            </w:r>
          </w:p>
        </w:tc>
      </w:tr>
      <w:tr w:rsidR="00283C80" w:rsidRPr="0095250E" w14:paraId="31FF636A" w14:textId="77777777" w:rsidTr="00C06585">
        <w:tc>
          <w:tcPr>
            <w:tcW w:w="4145" w:type="dxa"/>
            <w:tcBorders>
              <w:top w:val="single" w:sz="4" w:space="0" w:color="auto"/>
              <w:left w:val="single" w:sz="4" w:space="0" w:color="auto"/>
              <w:bottom w:val="single" w:sz="4" w:space="0" w:color="auto"/>
              <w:right w:val="single" w:sz="4" w:space="0" w:color="auto"/>
            </w:tcBorders>
            <w:hideMark/>
          </w:tcPr>
          <w:p w14:paraId="1C60943D" w14:textId="77777777" w:rsidR="00283C80" w:rsidRPr="0095250E" w:rsidRDefault="00283C80" w:rsidP="00C06585">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023A1B5" w14:textId="77777777" w:rsidR="00283C80" w:rsidRPr="0095250E" w:rsidRDefault="00283C80" w:rsidP="00C06585">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283C80" w:rsidRPr="0095250E" w14:paraId="77C918A8" w14:textId="77777777" w:rsidTr="00C06585">
        <w:tc>
          <w:tcPr>
            <w:tcW w:w="4145" w:type="dxa"/>
            <w:tcBorders>
              <w:top w:val="single" w:sz="4" w:space="0" w:color="auto"/>
              <w:left w:val="single" w:sz="4" w:space="0" w:color="auto"/>
              <w:bottom w:val="single" w:sz="4" w:space="0" w:color="auto"/>
              <w:right w:val="single" w:sz="4" w:space="0" w:color="auto"/>
            </w:tcBorders>
            <w:hideMark/>
          </w:tcPr>
          <w:p w14:paraId="2D959800" w14:textId="77777777" w:rsidR="00283C80" w:rsidRPr="0095250E" w:rsidRDefault="00283C80" w:rsidP="00C06585">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EF4FE35" w14:textId="77777777" w:rsidR="00283C80" w:rsidRPr="0095250E" w:rsidRDefault="00283C80" w:rsidP="00C06585">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283C80" w:rsidRPr="0095250E" w14:paraId="465BD57E" w14:textId="77777777" w:rsidTr="00C06585">
        <w:tc>
          <w:tcPr>
            <w:tcW w:w="4145" w:type="dxa"/>
            <w:tcBorders>
              <w:top w:val="single" w:sz="4" w:space="0" w:color="auto"/>
              <w:left w:val="single" w:sz="4" w:space="0" w:color="auto"/>
              <w:bottom w:val="single" w:sz="4" w:space="0" w:color="auto"/>
              <w:right w:val="single" w:sz="4" w:space="0" w:color="auto"/>
            </w:tcBorders>
            <w:hideMark/>
          </w:tcPr>
          <w:p w14:paraId="78C3EA53" w14:textId="77777777" w:rsidR="00283C80" w:rsidRPr="0095250E" w:rsidRDefault="00283C80" w:rsidP="00C06585">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0F0177C1" w14:textId="77777777" w:rsidR="00283C80" w:rsidRPr="0095250E" w:rsidRDefault="00283C80" w:rsidP="00C06585">
            <w:pPr>
              <w:pStyle w:val="TAL"/>
              <w:rPr>
                <w:lang w:eastAsia="sv-SE"/>
              </w:rPr>
            </w:pPr>
            <w:r w:rsidRPr="0095250E">
              <w:rPr>
                <w:lang w:eastAsia="sv-SE"/>
              </w:rPr>
              <w:t xml:space="preserve">This field is optional,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283C80" w:rsidRPr="0095250E" w14:paraId="56EE2AC3" w14:textId="77777777" w:rsidTr="00C06585">
        <w:tc>
          <w:tcPr>
            <w:tcW w:w="4145" w:type="dxa"/>
            <w:tcBorders>
              <w:top w:val="single" w:sz="4" w:space="0" w:color="auto"/>
              <w:left w:val="single" w:sz="4" w:space="0" w:color="auto"/>
              <w:bottom w:val="single" w:sz="4" w:space="0" w:color="auto"/>
              <w:right w:val="single" w:sz="4" w:space="0" w:color="auto"/>
            </w:tcBorders>
          </w:tcPr>
          <w:p w14:paraId="4C1A2D52" w14:textId="77777777" w:rsidR="00283C80" w:rsidRPr="0095250E" w:rsidRDefault="00283C80" w:rsidP="00C06585">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34987DF" w14:textId="77777777" w:rsidR="00283C80" w:rsidRPr="0095250E" w:rsidRDefault="00283C80" w:rsidP="00C06585">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283C80" w:rsidRPr="0095250E" w14:paraId="5F56067D" w14:textId="77777777" w:rsidTr="00C06585">
        <w:tc>
          <w:tcPr>
            <w:tcW w:w="4145" w:type="dxa"/>
            <w:tcBorders>
              <w:top w:val="single" w:sz="4" w:space="0" w:color="auto"/>
              <w:left w:val="single" w:sz="4" w:space="0" w:color="auto"/>
              <w:bottom w:val="single" w:sz="4" w:space="0" w:color="auto"/>
              <w:right w:val="single" w:sz="4" w:space="0" w:color="auto"/>
            </w:tcBorders>
          </w:tcPr>
          <w:p w14:paraId="09EB4FE3" w14:textId="77777777" w:rsidR="00283C80" w:rsidRPr="0095250E" w:rsidRDefault="00283C80" w:rsidP="00C06585">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3647129" w14:textId="77777777" w:rsidR="00283C80" w:rsidRPr="0095250E" w:rsidRDefault="00283C80" w:rsidP="00C06585">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0243C607" w14:textId="77777777" w:rsidR="00283C80" w:rsidRPr="0095250E" w:rsidRDefault="00283C80" w:rsidP="00283C80"/>
    <w:p w14:paraId="7D109B22" w14:textId="77777777" w:rsidR="00283C80" w:rsidRPr="0095250E" w:rsidRDefault="00283C80" w:rsidP="00283C80">
      <w:pPr>
        <w:pStyle w:val="4"/>
      </w:pPr>
      <w:bookmarkStart w:id="1820" w:name="_Toc60777211"/>
      <w:bookmarkStart w:id="1821" w:name="_Toc156130356"/>
      <w:r w:rsidRPr="0095250E">
        <w:t>–</w:t>
      </w:r>
      <w:r w:rsidRPr="0095250E">
        <w:tab/>
      </w:r>
      <w:r w:rsidRPr="0095250E">
        <w:rPr>
          <w:i/>
        </w:rPr>
        <w:t>CSI-FrequencyOccupation</w:t>
      </w:r>
      <w:bookmarkEnd w:id="1820"/>
      <w:bookmarkEnd w:id="1821"/>
    </w:p>
    <w:p w14:paraId="011C6816" w14:textId="77777777" w:rsidR="00283C80" w:rsidRPr="0095250E" w:rsidRDefault="00283C80" w:rsidP="00283C80">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39D1BA6E" w14:textId="77777777" w:rsidR="00283C80" w:rsidRPr="0095250E" w:rsidRDefault="00283C80" w:rsidP="00283C80">
      <w:pPr>
        <w:pStyle w:val="TH"/>
      </w:pPr>
      <w:r w:rsidRPr="0095250E">
        <w:rPr>
          <w:i/>
        </w:rPr>
        <w:t>CSI-FrequencyOccupation</w:t>
      </w:r>
      <w:r w:rsidRPr="0095250E">
        <w:t xml:space="preserve"> information element</w:t>
      </w:r>
    </w:p>
    <w:p w14:paraId="3DE9EEC5" w14:textId="77777777" w:rsidR="00283C80" w:rsidRPr="0095250E" w:rsidRDefault="00283C80" w:rsidP="00283C80">
      <w:pPr>
        <w:pStyle w:val="PL"/>
        <w:rPr>
          <w:color w:val="808080"/>
        </w:rPr>
      </w:pPr>
      <w:r w:rsidRPr="0095250E">
        <w:rPr>
          <w:color w:val="808080"/>
        </w:rPr>
        <w:t>-- ASN1START</w:t>
      </w:r>
    </w:p>
    <w:p w14:paraId="5279D495" w14:textId="77777777" w:rsidR="00283C80" w:rsidRPr="0095250E" w:rsidRDefault="00283C80" w:rsidP="00283C80">
      <w:pPr>
        <w:pStyle w:val="PL"/>
        <w:rPr>
          <w:color w:val="808080"/>
        </w:rPr>
      </w:pPr>
      <w:r w:rsidRPr="0095250E">
        <w:rPr>
          <w:color w:val="808080"/>
        </w:rPr>
        <w:t>-- TAG-CSI-FREQUENCYOCCUPATION-START</w:t>
      </w:r>
    </w:p>
    <w:p w14:paraId="26DD29E1" w14:textId="77777777" w:rsidR="00283C80" w:rsidRPr="0095250E" w:rsidRDefault="00283C80" w:rsidP="00283C80">
      <w:pPr>
        <w:pStyle w:val="PL"/>
      </w:pPr>
    </w:p>
    <w:p w14:paraId="0D9C56BC" w14:textId="77777777" w:rsidR="00283C80" w:rsidRPr="0095250E" w:rsidRDefault="00283C80" w:rsidP="00283C80">
      <w:pPr>
        <w:pStyle w:val="PL"/>
      </w:pPr>
      <w:r w:rsidRPr="0095250E">
        <w:t xml:space="preserve">CSI-FrequencyOccupation ::=         </w:t>
      </w:r>
      <w:r w:rsidRPr="0095250E">
        <w:rPr>
          <w:color w:val="993366"/>
        </w:rPr>
        <w:t>SEQUENCE</w:t>
      </w:r>
      <w:r w:rsidRPr="0095250E">
        <w:t xml:space="preserve"> {</w:t>
      </w:r>
    </w:p>
    <w:p w14:paraId="41B83467" w14:textId="77777777" w:rsidR="00283C80" w:rsidRPr="0095250E" w:rsidRDefault="00283C80" w:rsidP="00283C80">
      <w:pPr>
        <w:pStyle w:val="PL"/>
      </w:pPr>
      <w:r w:rsidRPr="0095250E">
        <w:t xml:space="preserve">    startingRB                          </w:t>
      </w:r>
      <w:r w:rsidRPr="0095250E">
        <w:rPr>
          <w:color w:val="993366"/>
        </w:rPr>
        <w:t>INTEGER</w:t>
      </w:r>
      <w:r w:rsidRPr="0095250E">
        <w:t xml:space="preserve"> (0..maxNrofPhysicalResourceBlocks-1),</w:t>
      </w:r>
    </w:p>
    <w:p w14:paraId="52BF1F8B" w14:textId="77777777" w:rsidR="00283C80" w:rsidRPr="0095250E" w:rsidRDefault="00283C80" w:rsidP="00283C80">
      <w:pPr>
        <w:pStyle w:val="PL"/>
      </w:pPr>
      <w:r w:rsidRPr="0095250E">
        <w:t xml:space="preserve">    nrofRBs                             </w:t>
      </w:r>
      <w:r w:rsidRPr="0095250E">
        <w:rPr>
          <w:color w:val="993366"/>
        </w:rPr>
        <w:t>INTEGER</w:t>
      </w:r>
      <w:r w:rsidRPr="0095250E">
        <w:t xml:space="preserve"> (24..maxNrofPhysicalResourceBlocksPlus1),</w:t>
      </w:r>
    </w:p>
    <w:p w14:paraId="092A0652" w14:textId="77777777" w:rsidR="00283C80" w:rsidRPr="0095250E" w:rsidRDefault="00283C80" w:rsidP="00283C80">
      <w:pPr>
        <w:pStyle w:val="PL"/>
      </w:pPr>
      <w:r w:rsidRPr="0095250E">
        <w:t xml:space="preserve">    ...</w:t>
      </w:r>
    </w:p>
    <w:p w14:paraId="2C411DB4" w14:textId="77777777" w:rsidR="00283C80" w:rsidRPr="0095250E" w:rsidRDefault="00283C80" w:rsidP="00283C80">
      <w:pPr>
        <w:pStyle w:val="PL"/>
      </w:pPr>
      <w:r w:rsidRPr="0095250E">
        <w:t>}</w:t>
      </w:r>
    </w:p>
    <w:p w14:paraId="591D58C8" w14:textId="77777777" w:rsidR="00283C80" w:rsidRPr="0095250E" w:rsidRDefault="00283C80" w:rsidP="00283C80">
      <w:pPr>
        <w:pStyle w:val="PL"/>
      </w:pPr>
    </w:p>
    <w:p w14:paraId="55E3DB0E" w14:textId="77777777" w:rsidR="00283C80" w:rsidRPr="0095250E" w:rsidRDefault="00283C80" w:rsidP="00283C80">
      <w:pPr>
        <w:pStyle w:val="PL"/>
        <w:rPr>
          <w:color w:val="808080"/>
        </w:rPr>
      </w:pPr>
      <w:r w:rsidRPr="0095250E">
        <w:rPr>
          <w:color w:val="808080"/>
        </w:rPr>
        <w:t>-- TAG-CSI-FREQUENCYOCCUPATION-STOP</w:t>
      </w:r>
    </w:p>
    <w:p w14:paraId="21577F3B" w14:textId="77777777" w:rsidR="00283C80" w:rsidRPr="0095250E" w:rsidRDefault="00283C80" w:rsidP="00283C80">
      <w:pPr>
        <w:pStyle w:val="PL"/>
        <w:rPr>
          <w:color w:val="808080"/>
        </w:rPr>
      </w:pPr>
      <w:r w:rsidRPr="0095250E">
        <w:rPr>
          <w:color w:val="808080"/>
        </w:rPr>
        <w:t>-- ASN1STOP</w:t>
      </w:r>
    </w:p>
    <w:p w14:paraId="34B8B76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5FFA5E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61A4E5" w14:textId="77777777" w:rsidR="00283C80" w:rsidRPr="0095250E" w:rsidRDefault="00283C80" w:rsidP="00C06585">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283C80" w:rsidRPr="0095250E" w14:paraId="142542D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8D72E8" w14:textId="77777777" w:rsidR="00283C80" w:rsidRPr="0095250E" w:rsidRDefault="00283C80" w:rsidP="00C06585">
            <w:pPr>
              <w:pStyle w:val="TAL"/>
              <w:rPr>
                <w:szCs w:val="22"/>
                <w:lang w:eastAsia="sv-SE"/>
              </w:rPr>
            </w:pPr>
            <w:r w:rsidRPr="0095250E">
              <w:rPr>
                <w:b/>
                <w:i/>
                <w:szCs w:val="22"/>
                <w:lang w:eastAsia="sv-SE"/>
              </w:rPr>
              <w:t>nrofRBs</w:t>
            </w:r>
          </w:p>
          <w:p w14:paraId="4C7DE0C8" w14:textId="77777777" w:rsidR="00283C80" w:rsidRPr="0095250E" w:rsidRDefault="00283C80" w:rsidP="00C06585">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83C80" w:rsidRPr="0095250E" w14:paraId="2C03BC5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81A79D" w14:textId="77777777" w:rsidR="00283C80" w:rsidRPr="0095250E" w:rsidRDefault="00283C80" w:rsidP="00C06585">
            <w:pPr>
              <w:pStyle w:val="TAL"/>
              <w:rPr>
                <w:szCs w:val="22"/>
                <w:lang w:eastAsia="sv-SE"/>
              </w:rPr>
            </w:pPr>
            <w:r w:rsidRPr="0095250E">
              <w:rPr>
                <w:b/>
                <w:i/>
                <w:szCs w:val="22"/>
                <w:lang w:eastAsia="sv-SE"/>
              </w:rPr>
              <w:t>startingRB</w:t>
            </w:r>
          </w:p>
          <w:p w14:paraId="2D0821C1" w14:textId="77777777" w:rsidR="00283C80" w:rsidRPr="0095250E" w:rsidRDefault="00283C80" w:rsidP="00C06585">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265DE7B2" w14:textId="77777777" w:rsidR="00283C80" w:rsidRPr="0095250E" w:rsidRDefault="00283C80" w:rsidP="00283C80"/>
    <w:p w14:paraId="7B8E5C12" w14:textId="77777777" w:rsidR="00283C80" w:rsidRPr="0095250E" w:rsidRDefault="00283C80" w:rsidP="00283C80">
      <w:pPr>
        <w:pStyle w:val="4"/>
      </w:pPr>
      <w:bookmarkStart w:id="1822" w:name="_Toc60777212"/>
      <w:bookmarkStart w:id="1823" w:name="_Toc156130357"/>
      <w:r w:rsidRPr="0095250E">
        <w:t>–</w:t>
      </w:r>
      <w:r w:rsidRPr="0095250E">
        <w:tab/>
      </w:r>
      <w:r w:rsidRPr="0095250E">
        <w:rPr>
          <w:i/>
        </w:rPr>
        <w:t>CSI-IM-Resource</w:t>
      </w:r>
      <w:bookmarkEnd w:id="1822"/>
      <w:bookmarkEnd w:id="1823"/>
    </w:p>
    <w:p w14:paraId="1F6F1886" w14:textId="77777777" w:rsidR="00283C80" w:rsidRPr="0095250E" w:rsidRDefault="00283C80" w:rsidP="00283C80">
      <w:r w:rsidRPr="0095250E">
        <w:t xml:space="preserve">The IE </w:t>
      </w:r>
      <w:r w:rsidRPr="0095250E">
        <w:rPr>
          <w:i/>
        </w:rPr>
        <w:t>CSI-IM-Resource</w:t>
      </w:r>
      <w:r w:rsidRPr="0095250E">
        <w:t xml:space="preserve"> is used to configure one CSI Interference Management (IM) resource.</w:t>
      </w:r>
    </w:p>
    <w:p w14:paraId="040C9B6F" w14:textId="77777777" w:rsidR="00283C80" w:rsidRPr="0095250E" w:rsidRDefault="00283C80" w:rsidP="00283C80">
      <w:pPr>
        <w:pStyle w:val="TH"/>
      </w:pPr>
      <w:r w:rsidRPr="0095250E">
        <w:rPr>
          <w:i/>
        </w:rPr>
        <w:lastRenderedPageBreak/>
        <w:t>CSI-IM-Resource</w:t>
      </w:r>
      <w:r w:rsidRPr="0095250E">
        <w:t xml:space="preserve"> information element</w:t>
      </w:r>
    </w:p>
    <w:p w14:paraId="72B3A120" w14:textId="77777777" w:rsidR="00283C80" w:rsidRPr="0095250E" w:rsidRDefault="00283C80" w:rsidP="00283C80">
      <w:pPr>
        <w:pStyle w:val="PL"/>
        <w:rPr>
          <w:color w:val="808080"/>
        </w:rPr>
      </w:pPr>
      <w:r w:rsidRPr="0095250E">
        <w:rPr>
          <w:color w:val="808080"/>
        </w:rPr>
        <w:t>-- ASN1START</w:t>
      </w:r>
    </w:p>
    <w:p w14:paraId="7039447B" w14:textId="77777777" w:rsidR="00283C80" w:rsidRPr="0095250E" w:rsidRDefault="00283C80" w:rsidP="00283C80">
      <w:pPr>
        <w:pStyle w:val="PL"/>
        <w:rPr>
          <w:color w:val="808080"/>
        </w:rPr>
      </w:pPr>
      <w:r w:rsidRPr="0095250E">
        <w:rPr>
          <w:color w:val="808080"/>
        </w:rPr>
        <w:t>-- TAG-CSI-IM-RESOURCE-START</w:t>
      </w:r>
    </w:p>
    <w:p w14:paraId="60050643" w14:textId="77777777" w:rsidR="00283C80" w:rsidRPr="0095250E" w:rsidRDefault="00283C80" w:rsidP="00283C80">
      <w:pPr>
        <w:pStyle w:val="PL"/>
      </w:pPr>
    </w:p>
    <w:p w14:paraId="3BCE219D" w14:textId="77777777" w:rsidR="00283C80" w:rsidRPr="0095250E" w:rsidRDefault="00283C80" w:rsidP="00283C80">
      <w:pPr>
        <w:pStyle w:val="PL"/>
      </w:pPr>
      <w:r w:rsidRPr="0095250E">
        <w:t xml:space="preserve">CSI-IM-Resource ::=                 </w:t>
      </w:r>
      <w:r w:rsidRPr="0095250E">
        <w:rPr>
          <w:color w:val="993366"/>
        </w:rPr>
        <w:t>SEQUENCE</w:t>
      </w:r>
      <w:r w:rsidRPr="0095250E">
        <w:t xml:space="preserve"> {</w:t>
      </w:r>
    </w:p>
    <w:p w14:paraId="6DEC65BD" w14:textId="77777777" w:rsidR="00283C80" w:rsidRPr="0095250E" w:rsidRDefault="00283C80" w:rsidP="00283C80">
      <w:pPr>
        <w:pStyle w:val="PL"/>
      </w:pPr>
      <w:r w:rsidRPr="0095250E">
        <w:t xml:space="preserve">    csi-IM-ResourceId                   CSI-IM-ResourceId,</w:t>
      </w:r>
    </w:p>
    <w:p w14:paraId="2107FE78" w14:textId="77777777" w:rsidR="00283C80" w:rsidRPr="0095250E" w:rsidRDefault="00283C80" w:rsidP="00283C80">
      <w:pPr>
        <w:pStyle w:val="PL"/>
      </w:pPr>
      <w:r w:rsidRPr="0095250E">
        <w:t xml:space="preserve">    csi-IM-ResourceElementPattern           </w:t>
      </w:r>
      <w:r w:rsidRPr="0095250E">
        <w:rPr>
          <w:color w:val="993366"/>
        </w:rPr>
        <w:t>CHOICE</w:t>
      </w:r>
      <w:r w:rsidRPr="0095250E">
        <w:t xml:space="preserve"> {</w:t>
      </w:r>
    </w:p>
    <w:p w14:paraId="4ABA1058" w14:textId="77777777" w:rsidR="00283C80" w:rsidRPr="0095250E" w:rsidRDefault="00283C80" w:rsidP="00283C80">
      <w:pPr>
        <w:pStyle w:val="PL"/>
      </w:pPr>
      <w:r w:rsidRPr="0095250E">
        <w:t xml:space="preserve">        pattern0                                </w:t>
      </w:r>
      <w:r w:rsidRPr="0095250E">
        <w:rPr>
          <w:color w:val="993366"/>
        </w:rPr>
        <w:t>SEQUENCE</w:t>
      </w:r>
      <w:r w:rsidRPr="0095250E">
        <w:t xml:space="preserve"> {</w:t>
      </w:r>
    </w:p>
    <w:p w14:paraId="5F11D622" w14:textId="77777777" w:rsidR="00283C80" w:rsidRPr="0095250E" w:rsidRDefault="00283C80" w:rsidP="00283C80">
      <w:pPr>
        <w:pStyle w:val="PL"/>
      </w:pPr>
      <w:r w:rsidRPr="0095250E">
        <w:t xml:space="preserve">            subcarrierLocation-p0                   </w:t>
      </w:r>
      <w:r w:rsidRPr="0095250E">
        <w:rPr>
          <w:color w:val="993366"/>
        </w:rPr>
        <w:t>ENUMERATED</w:t>
      </w:r>
      <w:r w:rsidRPr="0095250E">
        <w:t xml:space="preserve"> { s0, s2, s4, s6, s8, s10 },</w:t>
      </w:r>
    </w:p>
    <w:p w14:paraId="4A50D235" w14:textId="77777777" w:rsidR="00283C80" w:rsidRPr="0095250E" w:rsidRDefault="00283C80" w:rsidP="00283C80">
      <w:pPr>
        <w:pStyle w:val="PL"/>
      </w:pPr>
      <w:r w:rsidRPr="0095250E">
        <w:t xml:space="preserve">            symbolLocation-p0                       </w:t>
      </w:r>
      <w:r w:rsidRPr="0095250E">
        <w:rPr>
          <w:color w:val="993366"/>
        </w:rPr>
        <w:t>INTEGER</w:t>
      </w:r>
      <w:r w:rsidRPr="0095250E">
        <w:t xml:space="preserve"> (0..12)</w:t>
      </w:r>
    </w:p>
    <w:p w14:paraId="199D1EC3" w14:textId="77777777" w:rsidR="00283C80" w:rsidRPr="0095250E" w:rsidRDefault="00283C80" w:rsidP="00283C80">
      <w:pPr>
        <w:pStyle w:val="PL"/>
      </w:pPr>
      <w:r w:rsidRPr="0095250E">
        <w:t xml:space="preserve">        },</w:t>
      </w:r>
    </w:p>
    <w:p w14:paraId="3BB1DAB5" w14:textId="77777777" w:rsidR="00283C80" w:rsidRPr="0095250E" w:rsidRDefault="00283C80" w:rsidP="00283C80">
      <w:pPr>
        <w:pStyle w:val="PL"/>
      </w:pPr>
      <w:r w:rsidRPr="0095250E">
        <w:t xml:space="preserve">        pattern1                                </w:t>
      </w:r>
      <w:r w:rsidRPr="0095250E">
        <w:rPr>
          <w:color w:val="993366"/>
        </w:rPr>
        <w:t>SEQUENCE</w:t>
      </w:r>
      <w:r w:rsidRPr="0095250E">
        <w:t xml:space="preserve"> {</w:t>
      </w:r>
    </w:p>
    <w:p w14:paraId="3120309D" w14:textId="77777777" w:rsidR="00283C80" w:rsidRPr="0095250E" w:rsidRDefault="00283C80" w:rsidP="00283C80">
      <w:pPr>
        <w:pStyle w:val="PL"/>
      </w:pPr>
      <w:r w:rsidRPr="0095250E">
        <w:t xml:space="preserve">            subcarrierLocation-p1                   </w:t>
      </w:r>
      <w:r w:rsidRPr="0095250E">
        <w:rPr>
          <w:color w:val="993366"/>
        </w:rPr>
        <w:t>ENUMERATED</w:t>
      </w:r>
      <w:r w:rsidRPr="0095250E">
        <w:t xml:space="preserve"> { s0, s4, s8 },</w:t>
      </w:r>
    </w:p>
    <w:p w14:paraId="3AF5CF3A" w14:textId="77777777" w:rsidR="00283C80" w:rsidRPr="0095250E" w:rsidRDefault="00283C80" w:rsidP="00283C80">
      <w:pPr>
        <w:pStyle w:val="PL"/>
      </w:pPr>
      <w:r w:rsidRPr="0095250E">
        <w:t xml:space="preserve">            symbolLocation-p1                       </w:t>
      </w:r>
      <w:r w:rsidRPr="0095250E">
        <w:rPr>
          <w:color w:val="993366"/>
        </w:rPr>
        <w:t>INTEGER</w:t>
      </w:r>
      <w:r w:rsidRPr="0095250E">
        <w:t xml:space="preserve"> (0..13)</w:t>
      </w:r>
    </w:p>
    <w:p w14:paraId="031BB5E5" w14:textId="77777777" w:rsidR="00283C80" w:rsidRPr="0095250E" w:rsidRDefault="00283C80" w:rsidP="00283C80">
      <w:pPr>
        <w:pStyle w:val="PL"/>
      </w:pPr>
      <w:r w:rsidRPr="0095250E">
        <w:t xml:space="preserve">        }</w:t>
      </w:r>
    </w:p>
    <w:p w14:paraId="591DD32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83A6B84" w14:textId="77777777" w:rsidR="00283C80" w:rsidRPr="0095250E" w:rsidRDefault="00283C80" w:rsidP="00283C80">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243B8A76" w14:textId="77777777" w:rsidR="00283C80" w:rsidRPr="0095250E" w:rsidRDefault="00283C80" w:rsidP="00283C80">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1B3B8CBD" w14:textId="77777777" w:rsidR="00283C80" w:rsidRPr="0095250E" w:rsidRDefault="00283C80" w:rsidP="00283C80">
      <w:pPr>
        <w:pStyle w:val="PL"/>
      </w:pPr>
      <w:r w:rsidRPr="0095250E">
        <w:t xml:space="preserve">    ...</w:t>
      </w:r>
    </w:p>
    <w:p w14:paraId="5692E728" w14:textId="77777777" w:rsidR="00283C80" w:rsidRPr="0095250E" w:rsidRDefault="00283C80" w:rsidP="00283C80">
      <w:pPr>
        <w:pStyle w:val="PL"/>
      </w:pPr>
      <w:r w:rsidRPr="0095250E">
        <w:t>}</w:t>
      </w:r>
    </w:p>
    <w:p w14:paraId="5CBAC1B8" w14:textId="77777777" w:rsidR="00283C80" w:rsidRPr="0095250E" w:rsidRDefault="00283C80" w:rsidP="00283C80">
      <w:pPr>
        <w:pStyle w:val="PL"/>
      </w:pPr>
    </w:p>
    <w:p w14:paraId="03A6A808" w14:textId="77777777" w:rsidR="00283C80" w:rsidRPr="0095250E" w:rsidRDefault="00283C80" w:rsidP="00283C80">
      <w:pPr>
        <w:pStyle w:val="PL"/>
        <w:rPr>
          <w:color w:val="808080"/>
        </w:rPr>
      </w:pPr>
      <w:r w:rsidRPr="0095250E">
        <w:rPr>
          <w:color w:val="808080"/>
        </w:rPr>
        <w:t>-- TAG-CSI-IM-RESOURCE-STOP</w:t>
      </w:r>
    </w:p>
    <w:p w14:paraId="2B88FBDF" w14:textId="77777777" w:rsidR="00283C80" w:rsidRPr="0095250E" w:rsidRDefault="00283C80" w:rsidP="00283C80">
      <w:pPr>
        <w:pStyle w:val="PL"/>
        <w:rPr>
          <w:color w:val="808080"/>
        </w:rPr>
      </w:pPr>
      <w:r w:rsidRPr="0095250E">
        <w:rPr>
          <w:color w:val="808080"/>
        </w:rPr>
        <w:t>-- ASN1STOP</w:t>
      </w:r>
    </w:p>
    <w:p w14:paraId="41335FF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E84D804"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AF68623" w14:textId="77777777" w:rsidR="00283C80" w:rsidRPr="0095250E" w:rsidRDefault="00283C80" w:rsidP="00C06585">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283C80" w:rsidRPr="0095250E" w14:paraId="29630B9F"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195FC921" w14:textId="77777777" w:rsidR="00283C80" w:rsidRPr="0095250E" w:rsidRDefault="00283C80" w:rsidP="00C06585">
            <w:pPr>
              <w:pStyle w:val="TAL"/>
              <w:rPr>
                <w:szCs w:val="22"/>
                <w:lang w:eastAsia="sv-SE"/>
              </w:rPr>
            </w:pPr>
            <w:r w:rsidRPr="0095250E">
              <w:rPr>
                <w:b/>
                <w:i/>
                <w:szCs w:val="22"/>
                <w:lang w:eastAsia="sv-SE"/>
              </w:rPr>
              <w:t>csi-IM-ResourceElementPattern</w:t>
            </w:r>
          </w:p>
          <w:p w14:paraId="0AB3A8E5" w14:textId="77777777" w:rsidR="00283C80" w:rsidRPr="0095250E" w:rsidRDefault="00283C80" w:rsidP="00C06585">
            <w:pPr>
              <w:pStyle w:val="TAL"/>
              <w:rPr>
                <w:szCs w:val="22"/>
                <w:lang w:eastAsia="sv-SE"/>
              </w:rPr>
            </w:pPr>
            <w:r w:rsidRPr="0095250E">
              <w:rPr>
                <w:szCs w:val="22"/>
                <w:lang w:eastAsia="sv-SE"/>
              </w:rPr>
              <w:t>The resource element pattern (Pattern0 (2,2) or Pattern1 (4,1)) with corresponding parameters (see TS 38.214 [19], clause 5.2.2.4)</w:t>
            </w:r>
          </w:p>
        </w:tc>
      </w:tr>
      <w:tr w:rsidR="00283C80" w:rsidRPr="0095250E" w14:paraId="4DC6B01A"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57C18F9A" w14:textId="77777777" w:rsidR="00283C80" w:rsidRPr="0095250E" w:rsidRDefault="00283C80" w:rsidP="00C06585">
            <w:pPr>
              <w:pStyle w:val="TAL"/>
              <w:rPr>
                <w:szCs w:val="22"/>
                <w:lang w:eastAsia="sv-SE"/>
              </w:rPr>
            </w:pPr>
            <w:r w:rsidRPr="0095250E">
              <w:rPr>
                <w:b/>
                <w:i/>
                <w:szCs w:val="22"/>
                <w:lang w:eastAsia="sv-SE"/>
              </w:rPr>
              <w:t>freqBand</w:t>
            </w:r>
          </w:p>
          <w:p w14:paraId="37AEF3AB" w14:textId="77777777" w:rsidR="00283C80" w:rsidRPr="0095250E" w:rsidRDefault="00283C80" w:rsidP="00C06585">
            <w:pPr>
              <w:pStyle w:val="TAL"/>
              <w:rPr>
                <w:szCs w:val="22"/>
                <w:lang w:eastAsia="sv-SE"/>
              </w:rPr>
            </w:pPr>
            <w:r w:rsidRPr="0095250E">
              <w:rPr>
                <w:szCs w:val="22"/>
                <w:lang w:eastAsia="sv-SE"/>
              </w:rPr>
              <w:t>Frequency-occupancy of CSI-IM (see TS 38.214 [19], clause 5.2.2.4)</w:t>
            </w:r>
          </w:p>
        </w:tc>
      </w:tr>
      <w:tr w:rsidR="00283C80" w:rsidRPr="0095250E" w14:paraId="4E7EB2C8"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5A5EAC23" w14:textId="77777777" w:rsidR="00283C80" w:rsidRPr="0095250E" w:rsidRDefault="00283C80" w:rsidP="00C06585">
            <w:pPr>
              <w:pStyle w:val="TAL"/>
              <w:rPr>
                <w:szCs w:val="22"/>
                <w:lang w:eastAsia="sv-SE"/>
              </w:rPr>
            </w:pPr>
            <w:r w:rsidRPr="0095250E">
              <w:rPr>
                <w:b/>
                <w:i/>
                <w:szCs w:val="22"/>
                <w:lang w:eastAsia="sv-SE"/>
              </w:rPr>
              <w:t>periodicityAndOffset</w:t>
            </w:r>
          </w:p>
          <w:p w14:paraId="7CFE9A9F" w14:textId="77777777" w:rsidR="00283C80" w:rsidRPr="0095250E" w:rsidRDefault="00283C80" w:rsidP="00C06585">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283C80" w:rsidRPr="0095250E" w14:paraId="49DB478E"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D9D8795" w14:textId="77777777" w:rsidR="00283C80" w:rsidRPr="0095250E" w:rsidRDefault="00283C80" w:rsidP="00C06585">
            <w:pPr>
              <w:pStyle w:val="TAL"/>
              <w:rPr>
                <w:szCs w:val="22"/>
                <w:lang w:eastAsia="sv-SE"/>
              </w:rPr>
            </w:pPr>
            <w:r w:rsidRPr="0095250E">
              <w:rPr>
                <w:b/>
                <w:i/>
                <w:szCs w:val="22"/>
                <w:lang w:eastAsia="sv-SE"/>
              </w:rPr>
              <w:t>subcarrierLocation-p0</w:t>
            </w:r>
          </w:p>
          <w:p w14:paraId="4F6752AB" w14:textId="77777777" w:rsidR="00283C80" w:rsidRPr="0095250E" w:rsidRDefault="00283C80" w:rsidP="00C06585">
            <w:pPr>
              <w:pStyle w:val="TAL"/>
              <w:rPr>
                <w:szCs w:val="22"/>
                <w:lang w:eastAsia="sv-SE"/>
              </w:rPr>
            </w:pPr>
            <w:r w:rsidRPr="0095250E">
              <w:rPr>
                <w:szCs w:val="22"/>
                <w:lang w:eastAsia="sv-SE"/>
              </w:rPr>
              <w:t>OFDM subcarrier occupancy of the CSI-IM resource for Pattern0 (see TS 38.214 [19], clause 5.2.2.4)</w:t>
            </w:r>
          </w:p>
        </w:tc>
      </w:tr>
      <w:tr w:rsidR="00283C80" w:rsidRPr="0095250E" w14:paraId="3E9EC937"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C54FFD4" w14:textId="77777777" w:rsidR="00283C80" w:rsidRPr="0095250E" w:rsidRDefault="00283C80" w:rsidP="00C06585">
            <w:pPr>
              <w:pStyle w:val="TAL"/>
              <w:rPr>
                <w:szCs w:val="22"/>
                <w:lang w:eastAsia="sv-SE"/>
              </w:rPr>
            </w:pPr>
            <w:r w:rsidRPr="0095250E">
              <w:rPr>
                <w:b/>
                <w:i/>
                <w:szCs w:val="22"/>
                <w:lang w:eastAsia="sv-SE"/>
              </w:rPr>
              <w:t>subcarrierLocation-p1</w:t>
            </w:r>
          </w:p>
          <w:p w14:paraId="63E761C6" w14:textId="77777777" w:rsidR="00283C80" w:rsidRPr="0095250E" w:rsidRDefault="00283C80" w:rsidP="00C06585">
            <w:pPr>
              <w:pStyle w:val="TAL"/>
              <w:rPr>
                <w:szCs w:val="22"/>
                <w:lang w:eastAsia="sv-SE"/>
              </w:rPr>
            </w:pPr>
            <w:r w:rsidRPr="0095250E">
              <w:rPr>
                <w:szCs w:val="22"/>
                <w:lang w:eastAsia="sv-SE"/>
              </w:rPr>
              <w:t>OFDM subcarrier occupancy of the CSI-IM resource for Pattern1 (see TS 38.214 [19], clause 5.2.2.4)</w:t>
            </w:r>
          </w:p>
        </w:tc>
      </w:tr>
      <w:tr w:rsidR="00283C80" w:rsidRPr="0095250E" w14:paraId="7772E2F5"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C9A061D" w14:textId="77777777" w:rsidR="00283C80" w:rsidRPr="0095250E" w:rsidRDefault="00283C80" w:rsidP="00C06585">
            <w:pPr>
              <w:pStyle w:val="TAL"/>
              <w:rPr>
                <w:szCs w:val="22"/>
                <w:lang w:eastAsia="sv-SE"/>
              </w:rPr>
            </w:pPr>
            <w:r w:rsidRPr="0095250E">
              <w:rPr>
                <w:b/>
                <w:i/>
                <w:szCs w:val="22"/>
                <w:lang w:eastAsia="sv-SE"/>
              </w:rPr>
              <w:t>symbolLocation-p0</w:t>
            </w:r>
          </w:p>
          <w:p w14:paraId="6BE97D25" w14:textId="77777777" w:rsidR="00283C80" w:rsidRPr="0095250E" w:rsidRDefault="00283C80" w:rsidP="00C06585">
            <w:pPr>
              <w:pStyle w:val="TAL"/>
              <w:rPr>
                <w:szCs w:val="22"/>
                <w:lang w:eastAsia="sv-SE"/>
              </w:rPr>
            </w:pPr>
            <w:r w:rsidRPr="0095250E">
              <w:rPr>
                <w:szCs w:val="22"/>
                <w:lang w:eastAsia="sv-SE"/>
              </w:rPr>
              <w:t>OFDM symbol location of the CSI-IM resource for Pattern0 (see TS 38.214 [19], clause 5.2.2.4)</w:t>
            </w:r>
          </w:p>
        </w:tc>
      </w:tr>
      <w:tr w:rsidR="00283C80" w:rsidRPr="0095250E" w14:paraId="3E7B44BB"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0D79CE36" w14:textId="77777777" w:rsidR="00283C80" w:rsidRPr="0095250E" w:rsidRDefault="00283C80" w:rsidP="00C06585">
            <w:pPr>
              <w:pStyle w:val="TAL"/>
              <w:rPr>
                <w:szCs w:val="22"/>
                <w:lang w:eastAsia="sv-SE"/>
              </w:rPr>
            </w:pPr>
            <w:r w:rsidRPr="0095250E">
              <w:rPr>
                <w:b/>
                <w:i/>
                <w:szCs w:val="22"/>
                <w:lang w:eastAsia="sv-SE"/>
              </w:rPr>
              <w:t>symbolLocation-p1</w:t>
            </w:r>
          </w:p>
          <w:p w14:paraId="14E8B52D" w14:textId="77777777" w:rsidR="00283C80" w:rsidRPr="0095250E" w:rsidRDefault="00283C80" w:rsidP="00C06585">
            <w:pPr>
              <w:pStyle w:val="TAL"/>
              <w:rPr>
                <w:szCs w:val="22"/>
                <w:lang w:eastAsia="sv-SE"/>
              </w:rPr>
            </w:pPr>
            <w:r w:rsidRPr="0095250E">
              <w:rPr>
                <w:szCs w:val="22"/>
                <w:lang w:eastAsia="sv-SE"/>
              </w:rPr>
              <w:t>OFDM symbol location of the CSI-IM resource for Pattern1 (see TS 38.214 [19], clause 5.2.2.4)</w:t>
            </w:r>
          </w:p>
        </w:tc>
      </w:tr>
    </w:tbl>
    <w:p w14:paraId="1A089B6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7064C32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73F1769" w14:textId="77777777" w:rsidR="00283C80" w:rsidRPr="0095250E" w:rsidRDefault="00283C80" w:rsidP="00C06585">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71F22F"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46DFC63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49F6CFB" w14:textId="77777777" w:rsidR="00283C80" w:rsidRPr="0095250E" w:rsidRDefault="00283C80" w:rsidP="00C06585">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5324D3D7" w14:textId="77777777" w:rsidR="00283C80" w:rsidRPr="0095250E" w:rsidRDefault="00283C80" w:rsidP="00C06585">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11C3B6B3" w14:textId="77777777" w:rsidR="00283C80" w:rsidRPr="0095250E" w:rsidRDefault="00283C80" w:rsidP="00283C80"/>
    <w:p w14:paraId="1C44A388" w14:textId="77777777" w:rsidR="00283C80" w:rsidRPr="0095250E" w:rsidRDefault="00283C80" w:rsidP="00283C80">
      <w:pPr>
        <w:pStyle w:val="4"/>
      </w:pPr>
      <w:bookmarkStart w:id="1824" w:name="_Toc60777213"/>
      <w:bookmarkStart w:id="1825" w:name="_Toc156130358"/>
      <w:r w:rsidRPr="0095250E">
        <w:t>–</w:t>
      </w:r>
      <w:r w:rsidRPr="0095250E">
        <w:tab/>
      </w:r>
      <w:r w:rsidRPr="0095250E">
        <w:rPr>
          <w:i/>
        </w:rPr>
        <w:t>CSI-IM-ResourceId</w:t>
      </w:r>
      <w:bookmarkEnd w:id="1824"/>
      <w:bookmarkEnd w:id="1825"/>
    </w:p>
    <w:p w14:paraId="10425C38" w14:textId="77777777" w:rsidR="00283C80" w:rsidRPr="0095250E" w:rsidRDefault="00283C80" w:rsidP="00283C80">
      <w:r w:rsidRPr="0095250E">
        <w:t xml:space="preserve">The IE </w:t>
      </w:r>
      <w:r w:rsidRPr="0095250E">
        <w:rPr>
          <w:i/>
        </w:rPr>
        <w:t>CSI-IM-ResourceId</w:t>
      </w:r>
      <w:r w:rsidRPr="0095250E">
        <w:t xml:space="preserve"> is used to identify one </w:t>
      </w:r>
      <w:r w:rsidRPr="0095250E">
        <w:rPr>
          <w:i/>
        </w:rPr>
        <w:t>CSI-IM-Resource</w:t>
      </w:r>
      <w:r w:rsidRPr="0095250E">
        <w:t>.</w:t>
      </w:r>
    </w:p>
    <w:p w14:paraId="5CD89294" w14:textId="77777777" w:rsidR="00283C80" w:rsidRPr="0095250E" w:rsidRDefault="00283C80" w:rsidP="00283C80">
      <w:pPr>
        <w:pStyle w:val="TH"/>
      </w:pPr>
      <w:r w:rsidRPr="0095250E">
        <w:rPr>
          <w:i/>
        </w:rPr>
        <w:t>CSI-IM-ResourceId</w:t>
      </w:r>
      <w:r w:rsidRPr="0095250E">
        <w:t xml:space="preserve"> information element</w:t>
      </w:r>
    </w:p>
    <w:p w14:paraId="7B7C277B" w14:textId="77777777" w:rsidR="00283C80" w:rsidRPr="0095250E" w:rsidRDefault="00283C80" w:rsidP="00283C80">
      <w:pPr>
        <w:pStyle w:val="PL"/>
        <w:rPr>
          <w:color w:val="808080"/>
        </w:rPr>
      </w:pPr>
      <w:r w:rsidRPr="0095250E">
        <w:rPr>
          <w:color w:val="808080"/>
        </w:rPr>
        <w:t>-- ASN1START</w:t>
      </w:r>
    </w:p>
    <w:p w14:paraId="65039337" w14:textId="77777777" w:rsidR="00283C80" w:rsidRPr="0095250E" w:rsidRDefault="00283C80" w:rsidP="00283C80">
      <w:pPr>
        <w:pStyle w:val="PL"/>
        <w:rPr>
          <w:color w:val="808080"/>
        </w:rPr>
      </w:pPr>
      <w:r w:rsidRPr="0095250E">
        <w:rPr>
          <w:color w:val="808080"/>
        </w:rPr>
        <w:t>-- TAG-CSI-IM-RESOURCEID-START</w:t>
      </w:r>
    </w:p>
    <w:p w14:paraId="553396CC" w14:textId="77777777" w:rsidR="00283C80" w:rsidRPr="0095250E" w:rsidRDefault="00283C80" w:rsidP="00283C80">
      <w:pPr>
        <w:pStyle w:val="PL"/>
      </w:pPr>
    </w:p>
    <w:p w14:paraId="372CE694" w14:textId="77777777" w:rsidR="00283C80" w:rsidRPr="0095250E" w:rsidRDefault="00283C80" w:rsidP="00283C80">
      <w:pPr>
        <w:pStyle w:val="PL"/>
      </w:pPr>
      <w:r w:rsidRPr="0095250E">
        <w:t xml:space="preserve">CSI-IM-ResourceId ::=               </w:t>
      </w:r>
      <w:r w:rsidRPr="0095250E">
        <w:rPr>
          <w:color w:val="993366"/>
        </w:rPr>
        <w:t>INTEGER</w:t>
      </w:r>
      <w:r w:rsidRPr="0095250E">
        <w:t xml:space="preserve"> (0..maxNrofCSI-IM-Resources-1)</w:t>
      </w:r>
    </w:p>
    <w:p w14:paraId="509686C5" w14:textId="77777777" w:rsidR="00283C80" w:rsidRPr="0095250E" w:rsidRDefault="00283C80" w:rsidP="00283C80">
      <w:pPr>
        <w:pStyle w:val="PL"/>
      </w:pPr>
    </w:p>
    <w:p w14:paraId="39BD0696" w14:textId="77777777" w:rsidR="00283C80" w:rsidRPr="0095250E" w:rsidRDefault="00283C80" w:rsidP="00283C80">
      <w:pPr>
        <w:pStyle w:val="PL"/>
        <w:rPr>
          <w:color w:val="808080"/>
        </w:rPr>
      </w:pPr>
      <w:r w:rsidRPr="0095250E">
        <w:rPr>
          <w:color w:val="808080"/>
        </w:rPr>
        <w:t>-- TAG-CSI-IM-RESOURCEID-STOP</w:t>
      </w:r>
    </w:p>
    <w:p w14:paraId="23B28C39" w14:textId="77777777" w:rsidR="00283C80" w:rsidRPr="0095250E" w:rsidRDefault="00283C80" w:rsidP="00283C80">
      <w:pPr>
        <w:pStyle w:val="PL"/>
        <w:rPr>
          <w:color w:val="808080"/>
        </w:rPr>
      </w:pPr>
      <w:r w:rsidRPr="0095250E">
        <w:rPr>
          <w:color w:val="808080"/>
        </w:rPr>
        <w:t>-- ASN1STOP</w:t>
      </w:r>
    </w:p>
    <w:p w14:paraId="13BA377C" w14:textId="77777777" w:rsidR="00283C80" w:rsidRPr="0095250E" w:rsidRDefault="00283C80" w:rsidP="00283C80"/>
    <w:p w14:paraId="69EF3C2D" w14:textId="77777777" w:rsidR="00283C80" w:rsidRPr="0095250E" w:rsidRDefault="00283C80" w:rsidP="00283C80">
      <w:pPr>
        <w:pStyle w:val="4"/>
      </w:pPr>
      <w:bookmarkStart w:id="1826" w:name="_Toc60777214"/>
      <w:bookmarkStart w:id="1827" w:name="_Toc156130359"/>
      <w:r w:rsidRPr="0095250E">
        <w:t>–</w:t>
      </w:r>
      <w:r w:rsidRPr="0095250E">
        <w:tab/>
      </w:r>
      <w:r w:rsidRPr="0095250E">
        <w:rPr>
          <w:i/>
        </w:rPr>
        <w:t>CSI-IM-ResourceSet</w:t>
      </w:r>
      <w:bookmarkEnd w:id="1826"/>
      <w:bookmarkEnd w:id="1827"/>
    </w:p>
    <w:p w14:paraId="19E48A07" w14:textId="77777777" w:rsidR="00283C80" w:rsidRPr="0095250E" w:rsidRDefault="00283C80" w:rsidP="00283C80">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6F8FF5CC" w14:textId="77777777" w:rsidR="00283C80" w:rsidRPr="0095250E" w:rsidRDefault="00283C80" w:rsidP="00283C80">
      <w:pPr>
        <w:pStyle w:val="TH"/>
      </w:pPr>
      <w:r w:rsidRPr="0095250E">
        <w:rPr>
          <w:i/>
        </w:rPr>
        <w:t>CSI-IM-ResourceSet</w:t>
      </w:r>
      <w:r w:rsidRPr="0095250E">
        <w:t xml:space="preserve"> information element</w:t>
      </w:r>
    </w:p>
    <w:p w14:paraId="00D5895A" w14:textId="77777777" w:rsidR="00283C80" w:rsidRPr="0095250E" w:rsidRDefault="00283C80" w:rsidP="00283C80">
      <w:pPr>
        <w:pStyle w:val="PL"/>
        <w:rPr>
          <w:color w:val="808080"/>
        </w:rPr>
      </w:pPr>
      <w:r w:rsidRPr="0095250E">
        <w:rPr>
          <w:color w:val="808080"/>
        </w:rPr>
        <w:t>-- ASN1START</w:t>
      </w:r>
    </w:p>
    <w:p w14:paraId="1B02E716" w14:textId="77777777" w:rsidR="00283C80" w:rsidRPr="0095250E" w:rsidRDefault="00283C80" w:rsidP="00283C80">
      <w:pPr>
        <w:pStyle w:val="PL"/>
        <w:rPr>
          <w:color w:val="808080"/>
        </w:rPr>
      </w:pPr>
      <w:r w:rsidRPr="0095250E">
        <w:rPr>
          <w:color w:val="808080"/>
        </w:rPr>
        <w:t>-- TAG-CSI-IM-RESOURCESET-START</w:t>
      </w:r>
    </w:p>
    <w:p w14:paraId="596802F8" w14:textId="77777777" w:rsidR="00283C80" w:rsidRPr="0095250E" w:rsidRDefault="00283C80" w:rsidP="00283C80">
      <w:pPr>
        <w:pStyle w:val="PL"/>
      </w:pPr>
    </w:p>
    <w:p w14:paraId="0646D07B" w14:textId="77777777" w:rsidR="00283C80" w:rsidRPr="0095250E" w:rsidRDefault="00283C80" w:rsidP="00283C80">
      <w:pPr>
        <w:pStyle w:val="PL"/>
      </w:pPr>
      <w:r w:rsidRPr="0095250E">
        <w:t xml:space="preserve">CSI-IM-ResourceSet ::=              </w:t>
      </w:r>
      <w:r w:rsidRPr="0095250E">
        <w:rPr>
          <w:color w:val="993366"/>
        </w:rPr>
        <w:t>SEQUENCE</w:t>
      </w:r>
      <w:r w:rsidRPr="0095250E">
        <w:t xml:space="preserve"> {</w:t>
      </w:r>
    </w:p>
    <w:p w14:paraId="65B8BB86" w14:textId="77777777" w:rsidR="00283C80" w:rsidRPr="0095250E" w:rsidRDefault="00283C80" w:rsidP="00283C80">
      <w:pPr>
        <w:pStyle w:val="PL"/>
      </w:pPr>
      <w:r w:rsidRPr="0095250E">
        <w:t xml:space="preserve">    csi-IM-ResourceSetId                CSI-IM-ResourceSetId,</w:t>
      </w:r>
    </w:p>
    <w:p w14:paraId="7AFEF066" w14:textId="77777777" w:rsidR="00283C80" w:rsidRPr="0095250E" w:rsidRDefault="00283C80" w:rsidP="00283C80">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21596866" w14:textId="77777777" w:rsidR="00283C80" w:rsidRPr="0095250E" w:rsidRDefault="00283C80" w:rsidP="00283C80">
      <w:pPr>
        <w:pStyle w:val="PL"/>
      </w:pPr>
      <w:r w:rsidRPr="0095250E">
        <w:t xml:space="preserve">    ...</w:t>
      </w:r>
    </w:p>
    <w:p w14:paraId="7E06E7E5" w14:textId="77777777" w:rsidR="00283C80" w:rsidRPr="0095250E" w:rsidRDefault="00283C80" w:rsidP="00283C80">
      <w:pPr>
        <w:pStyle w:val="PL"/>
      </w:pPr>
      <w:r w:rsidRPr="0095250E">
        <w:t>}</w:t>
      </w:r>
    </w:p>
    <w:p w14:paraId="69FB2A09" w14:textId="77777777" w:rsidR="00283C80" w:rsidRPr="0095250E" w:rsidRDefault="00283C80" w:rsidP="00283C80">
      <w:pPr>
        <w:pStyle w:val="PL"/>
        <w:rPr>
          <w:color w:val="808080"/>
        </w:rPr>
      </w:pPr>
      <w:r w:rsidRPr="0095250E">
        <w:rPr>
          <w:color w:val="808080"/>
        </w:rPr>
        <w:t>-- TAG-CSI-IM-RESOURCESET-STOP</w:t>
      </w:r>
    </w:p>
    <w:p w14:paraId="63888032" w14:textId="77777777" w:rsidR="00283C80" w:rsidRPr="0095250E" w:rsidRDefault="00283C80" w:rsidP="00283C80">
      <w:pPr>
        <w:pStyle w:val="PL"/>
        <w:rPr>
          <w:color w:val="808080"/>
        </w:rPr>
      </w:pPr>
      <w:r w:rsidRPr="0095250E">
        <w:rPr>
          <w:color w:val="808080"/>
        </w:rPr>
        <w:t>-- ASN1STOP</w:t>
      </w:r>
    </w:p>
    <w:p w14:paraId="06AAF1B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187C32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0763AD" w14:textId="77777777" w:rsidR="00283C80" w:rsidRPr="0095250E" w:rsidRDefault="00283C80" w:rsidP="00C06585">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283C80" w:rsidRPr="0095250E" w14:paraId="12D84EF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56B12A" w14:textId="77777777" w:rsidR="00283C80" w:rsidRPr="0095250E" w:rsidRDefault="00283C80" w:rsidP="00C06585">
            <w:pPr>
              <w:pStyle w:val="TAL"/>
              <w:rPr>
                <w:szCs w:val="22"/>
                <w:lang w:eastAsia="sv-SE"/>
              </w:rPr>
            </w:pPr>
            <w:r w:rsidRPr="0095250E">
              <w:rPr>
                <w:b/>
                <w:i/>
                <w:szCs w:val="22"/>
                <w:lang w:eastAsia="sv-SE"/>
              </w:rPr>
              <w:t>csi-IM-Resources</w:t>
            </w:r>
          </w:p>
          <w:p w14:paraId="48D79E14" w14:textId="77777777" w:rsidR="00283C80" w:rsidRPr="0095250E" w:rsidRDefault="00283C80" w:rsidP="00C06585">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0F5B2511" w14:textId="77777777" w:rsidR="00283C80" w:rsidRPr="0095250E" w:rsidRDefault="00283C80" w:rsidP="00283C80"/>
    <w:p w14:paraId="36A9B8E5" w14:textId="77777777" w:rsidR="00283C80" w:rsidRPr="0095250E" w:rsidRDefault="00283C80" w:rsidP="00283C80">
      <w:pPr>
        <w:pStyle w:val="4"/>
      </w:pPr>
      <w:bookmarkStart w:id="1828" w:name="_Toc60777215"/>
      <w:bookmarkStart w:id="1829" w:name="_Toc156130360"/>
      <w:r w:rsidRPr="0095250E">
        <w:t>–</w:t>
      </w:r>
      <w:r w:rsidRPr="0095250E">
        <w:tab/>
      </w:r>
      <w:r w:rsidRPr="0095250E">
        <w:rPr>
          <w:i/>
        </w:rPr>
        <w:t>CSI-IM-ResourceSetId</w:t>
      </w:r>
      <w:bookmarkEnd w:id="1828"/>
      <w:bookmarkEnd w:id="1829"/>
    </w:p>
    <w:p w14:paraId="2826FA1E" w14:textId="77777777" w:rsidR="00283C80" w:rsidRPr="0095250E" w:rsidRDefault="00283C80" w:rsidP="00283C80">
      <w:r w:rsidRPr="0095250E">
        <w:t xml:space="preserve">The IE </w:t>
      </w:r>
      <w:r w:rsidRPr="0095250E">
        <w:rPr>
          <w:i/>
        </w:rPr>
        <w:t>CSI-IM-ResourceSetId</w:t>
      </w:r>
      <w:r w:rsidRPr="0095250E">
        <w:t xml:space="preserve"> is used to identify </w:t>
      </w:r>
      <w:r w:rsidRPr="0095250E">
        <w:rPr>
          <w:i/>
        </w:rPr>
        <w:t>CSI-IM-ResourceSet</w:t>
      </w:r>
      <w:r w:rsidRPr="0095250E">
        <w:t>s.</w:t>
      </w:r>
    </w:p>
    <w:p w14:paraId="7A560AF7" w14:textId="77777777" w:rsidR="00283C80" w:rsidRPr="0095250E" w:rsidRDefault="00283C80" w:rsidP="00283C80">
      <w:pPr>
        <w:pStyle w:val="TH"/>
      </w:pPr>
      <w:r w:rsidRPr="0095250E">
        <w:rPr>
          <w:i/>
        </w:rPr>
        <w:lastRenderedPageBreak/>
        <w:t>CSI-IM-ResourceSetId</w:t>
      </w:r>
      <w:r w:rsidRPr="0095250E">
        <w:t xml:space="preserve"> information element</w:t>
      </w:r>
    </w:p>
    <w:p w14:paraId="51EF9D2A" w14:textId="77777777" w:rsidR="00283C80" w:rsidRPr="0095250E" w:rsidRDefault="00283C80" w:rsidP="00283C80">
      <w:pPr>
        <w:pStyle w:val="PL"/>
        <w:rPr>
          <w:color w:val="808080"/>
        </w:rPr>
      </w:pPr>
      <w:r w:rsidRPr="0095250E">
        <w:rPr>
          <w:color w:val="808080"/>
        </w:rPr>
        <w:t>-- ASN1START</w:t>
      </w:r>
    </w:p>
    <w:p w14:paraId="706D42C6" w14:textId="77777777" w:rsidR="00283C80" w:rsidRPr="0095250E" w:rsidRDefault="00283C80" w:rsidP="00283C80">
      <w:pPr>
        <w:pStyle w:val="PL"/>
        <w:rPr>
          <w:color w:val="808080"/>
        </w:rPr>
      </w:pPr>
      <w:r w:rsidRPr="0095250E">
        <w:rPr>
          <w:color w:val="808080"/>
        </w:rPr>
        <w:t>-- TAG-CSI-IM-RESOURCESETID-START</w:t>
      </w:r>
    </w:p>
    <w:p w14:paraId="2AA7A310" w14:textId="77777777" w:rsidR="00283C80" w:rsidRPr="0095250E" w:rsidRDefault="00283C80" w:rsidP="00283C80">
      <w:pPr>
        <w:pStyle w:val="PL"/>
      </w:pPr>
    </w:p>
    <w:p w14:paraId="7C275D79" w14:textId="77777777" w:rsidR="00283C80" w:rsidRPr="0095250E" w:rsidRDefault="00283C80" w:rsidP="00283C80">
      <w:pPr>
        <w:pStyle w:val="PL"/>
      </w:pPr>
      <w:r w:rsidRPr="0095250E">
        <w:t xml:space="preserve">CSI-IM-ResourceSetId ::=            </w:t>
      </w:r>
      <w:r w:rsidRPr="0095250E">
        <w:rPr>
          <w:color w:val="993366"/>
        </w:rPr>
        <w:t>INTEGER</w:t>
      </w:r>
      <w:r w:rsidRPr="0095250E">
        <w:t xml:space="preserve"> (0..maxNrofCSI-IM-ResourceSets-1)</w:t>
      </w:r>
    </w:p>
    <w:p w14:paraId="0D39E1CC" w14:textId="77777777" w:rsidR="00283C80" w:rsidRPr="0095250E" w:rsidRDefault="00283C80" w:rsidP="00283C80">
      <w:pPr>
        <w:pStyle w:val="PL"/>
      </w:pPr>
    </w:p>
    <w:p w14:paraId="009805E3" w14:textId="77777777" w:rsidR="00283C80" w:rsidRPr="0095250E" w:rsidRDefault="00283C80" w:rsidP="00283C80">
      <w:pPr>
        <w:pStyle w:val="PL"/>
        <w:rPr>
          <w:color w:val="808080"/>
        </w:rPr>
      </w:pPr>
      <w:r w:rsidRPr="0095250E">
        <w:rPr>
          <w:color w:val="808080"/>
        </w:rPr>
        <w:t>-- TAG-CSI-IM-RESOURCESETID-STOP</w:t>
      </w:r>
    </w:p>
    <w:p w14:paraId="63268079" w14:textId="77777777" w:rsidR="00283C80" w:rsidRPr="0095250E" w:rsidRDefault="00283C80" w:rsidP="00283C80">
      <w:pPr>
        <w:pStyle w:val="PL"/>
        <w:rPr>
          <w:color w:val="808080"/>
        </w:rPr>
      </w:pPr>
      <w:r w:rsidRPr="0095250E">
        <w:rPr>
          <w:color w:val="808080"/>
        </w:rPr>
        <w:t>-- ASN1STOP</w:t>
      </w:r>
    </w:p>
    <w:p w14:paraId="571B85D6" w14:textId="77777777" w:rsidR="00283C80" w:rsidRPr="0095250E" w:rsidRDefault="00283C80" w:rsidP="00283C80"/>
    <w:p w14:paraId="55EA4CEA" w14:textId="77777777" w:rsidR="00283C80" w:rsidRPr="0095250E" w:rsidRDefault="00283C80" w:rsidP="00283C80">
      <w:pPr>
        <w:pStyle w:val="4"/>
      </w:pPr>
      <w:bookmarkStart w:id="1830" w:name="_Toc60777216"/>
      <w:bookmarkStart w:id="1831" w:name="_Toc156130361"/>
      <w:r w:rsidRPr="0095250E">
        <w:t>–</w:t>
      </w:r>
      <w:r w:rsidRPr="0095250E">
        <w:tab/>
      </w:r>
      <w:r w:rsidRPr="0095250E">
        <w:rPr>
          <w:i/>
        </w:rPr>
        <w:t>CSI-MeasConfig</w:t>
      </w:r>
      <w:bookmarkEnd w:id="1830"/>
      <w:bookmarkEnd w:id="1831"/>
    </w:p>
    <w:p w14:paraId="1895959C" w14:textId="77777777" w:rsidR="00283C80" w:rsidRPr="0095250E" w:rsidRDefault="00283C80" w:rsidP="00283C80">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3D994B07" w14:textId="77777777" w:rsidR="00283C80" w:rsidRPr="0095250E" w:rsidRDefault="00283C80" w:rsidP="00283C80">
      <w:pPr>
        <w:pStyle w:val="TH"/>
      </w:pPr>
      <w:r w:rsidRPr="0095250E">
        <w:rPr>
          <w:bCs/>
          <w:i/>
          <w:iCs/>
        </w:rPr>
        <w:t xml:space="preserve">CSI-MeasConfig </w:t>
      </w:r>
      <w:r w:rsidRPr="0095250E">
        <w:t>information element</w:t>
      </w:r>
    </w:p>
    <w:p w14:paraId="3CE01EB7" w14:textId="77777777" w:rsidR="00283C80" w:rsidRPr="0095250E" w:rsidRDefault="00283C80" w:rsidP="00283C80">
      <w:pPr>
        <w:pStyle w:val="PL"/>
        <w:rPr>
          <w:color w:val="808080"/>
        </w:rPr>
      </w:pPr>
      <w:r w:rsidRPr="0095250E">
        <w:rPr>
          <w:color w:val="808080"/>
        </w:rPr>
        <w:t>-- ASN1START</w:t>
      </w:r>
    </w:p>
    <w:p w14:paraId="7D071DC8" w14:textId="77777777" w:rsidR="00283C80" w:rsidRPr="0095250E" w:rsidRDefault="00283C80" w:rsidP="00283C80">
      <w:pPr>
        <w:pStyle w:val="PL"/>
        <w:rPr>
          <w:color w:val="808080"/>
        </w:rPr>
      </w:pPr>
      <w:r w:rsidRPr="0095250E">
        <w:rPr>
          <w:color w:val="808080"/>
        </w:rPr>
        <w:t>-- TAG-CSI-MEASCONFIG-START</w:t>
      </w:r>
    </w:p>
    <w:p w14:paraId="150E708E" w14:textId="77777777" w:rsidR="00283C80" w:rsidRPr="0095250E" w:rsidRDefault="00283C80" w:rsidP="00283C80">
      <w:pPr>
        <w:pStyle w:val="PL"/>
      </w:pPr>
    </w:p>
    <w:p w14:paraId="6600A477" w14:textId="77777777" w:rsidR="00283C80" w:rsidRPr="0095250E" w:rsidRDefault="00283C80" w:rsidP="00283C80">
      <w:pPr>
        <w:pStyle w:val="PL"/>
      </w:pPr>
      <w:r w:rsidRPr="0095250E">
        <w:t xml:space="preserve">CSI-MeasConfig ::=                  </w:t>
      </w:r>
      <w:r w:rsidRPr="0095250E">
        <w:rPr>
          <w:color w:val="993366"/>
        </w:rPr>
        <w:t>SEQUENCE</w:t>
      </w:r>
      <w:r w:rsidRPr="0095250E">
        <w:t xml:space="preserve"> {</w:t>
      </w:r>
    </w:p>
    <w:p w14:paraId="41B261DE" w14:textId="77777777" w:rsidR="00283C80" w:rsidRPr="0095250E" w:rsidRDefault="00283C80" w:rsidP="00283C80">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7361460E" w14:textId="77777777" w:rsidR="00283C80" w:rsidRPr="0095250E" w:rsidRDefault="00283C80" w:rsidP="00283C80">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5C98111" w14:textId="77777777" w:rsidR="00283C80" w:rsidRPr="0095250E" w:rsidRDefault="00283C80" w:rsidP="00283C80">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E695E4A"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B531320" w14:textId="77777777" w:rsidR="00283C80" w:rsidRPr="0095250E" w:rsidRDefault="00283C80" w:rsidP="00283C80">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7D118F1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5AB1E61" w14:textId="77777777" w:rsidR="00283C80" w:rsidRPr="0095250E" w:rsidRDefault="00283C80" w:rsidP="00283C80">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30B92B8F" w14:textId="77777777" w:rsidR="00283C80" w:rsidRPr="0095250E" w:rsidRDefault="00283C80" w:rsidP="00283C80">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4AC8C8E4" w14:textId="77777777" w:rsidR="00283C80" w:rsidRPr="0095250E" w:rsidRDefault="00283C80" w:rsidP="00283C80">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3CFB8A9" w14:textId="77777777" w:rsidR="00283C80" w:rsidRPr="0095250E" w:rsidRDefault="00283C80" w:rsidP="00283C80">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22EBD91A" w14:textId="77777777" w:rsidR="00283C80" w:rsidRPr="0095250E" w:rsidRDefault="00283C80" w:rsidP="00283C80">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4CF48CA4" w14:textId="77777777" w:rsidR="00283C80" w:rsidRPr="0095250E" w:rsidRDefault="00283C80" w:rsidP="00283C80">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5CC45362" w14:textId="77777777" w:rsidR="00283C80" w:rsidRPr="0095250E" w:rsidRDefault="00283C80" w:rsidP="00283C80">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2BFAE5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903458" w14:textId="77777777" w:rsidR="00283C80" w:rsidRPr="0095250E" w:rsidRDefault="00283C80" w:rsidP="00283C80">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3D34EDCF"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293EFDF" w14:textId="77777777" w:rsidR="00283C80" w:rsidRPr="0095250E" w:rsidRDefault="00283C80" w:rsidP="00283C80">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70661766" w14:textId="77777777" w:rsidR="00283C80" w:rsidRPr="0095250E" w:rsidRDefault="00283C80" w:rsidP="00283C80">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179C98A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D98BDB1" w14:textId="77777777" w:rsidR="00283C80" w:rsidRPr="0095250E" w:rsidRDefault="00283C80" w:rsidP="00283C80">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17B221A5" w14:textId="77777777" w:rsidR="00283C80" w:rsidRPr="0095250E" w:rsidRDefault="00283C80" w:rsidP="00283C80">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27C1719D" w14:textId="77777777" w:rsidR="00283C80" w:rsidRPr="0095250E" w:rsidRDefault="00283C80" w:rsidP="00283C80">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43305021" w14:textId="77777777" w:rsidR="00283C80" w:rsidRPr="0095250E" w:rsidRDefault="00283C80" w:rsidP="00283C80">
      <w:pPr>
        <w:pStyle w:val="PL"/>
      </w:pPr>
      <w:r w:rsidRPr="0095250E">
        <w:t xml:space="preserve">    ...,</w:t>
      </w:r>
    </w:p>
    <w:p w14:paraId="2F7ECF64" w14:textId="77777777" w:rsidR="00283C80" w:rsidRPr="0095250E" w:rsidRDefault="00283C80" w:rsidP="00283C80">
      <w:pPr>
        <w:pStyle w:val="PL"/>
      </w:pPr>
      <w:r w:rsidRPr="0095250E">
        <w:t xml:space="preserve">    [[</w:t>
      </w:r>
    </w:p>
    <w:p w14:paraId="2EE6FB28" w14:textId="77777777" w:rsidR="00283C80" w:rsidRPr="0095250E" w:rsidRDefault="00283C80" w:rsidP="00283C80">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6E3E0079" w14:textId="77777777" w:rsidR="00283C80" w:rsidRPr="0095250E" w:rsidRDefault="00283C80" w:rsidP="00283C80">
      <w:pPr>
        <w:pStyle w:val="PL"/>
      </w:pPr>
      <w:r w:rsidRPr="0095250E">
        <w:t xml:space="preserve">    ]],</w:t>
      </w:r>
    </w:p>
    <w:p w14:paraId="5BA52515" w14:textId="77777777" w:rsidR="00283C80" w:rsidRPr="0095250E" w:rsidRDefault="00283C80" w:rsidP="00283C80">
      <w:pPr>
        <w:pStyle w:val="PL"/>
      </w:pPr>
      <w:r w:rsidRPr="0095250E">
        <w:t xml:space="preserve">    [[</w:t>
      </w:r>
    </w:p>
    <w:p w14:paraId="698C6BAC" w14:textId="77777777" w:rsidR="00283C80" w:rsidRPr="0095250E" w:rsidRDefault="00283C80" w:rsidP="00283C80">
      <w:pPr>
        <w:pStyle w:val="PL"/>
        <w:rPr>
          <w:color w:val="808080"/>
        </w:rPr>
      </w:pPr>
      <w:r w:rsidRPr="0095250E">
        <w:lastRenderedPageBreak/>
        <w:t xml:space="preserve">    sC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4B0B858B" w14:textId="77777777" w:rsidR="00283C80" w:rsidRPr="0095250E" w:rsidRDefault="00283C80" w:rsidP="00283C80">
      <w:pPr>
        <w:pStyle w:val="PL"/>
        <w:rPr>
          <w:color w:val="808080"/>
        </w:rPr>
      </w:pPr>
      <w:r w:rsidRPr="0095250E">
        <w:t xml:space="preserve">    sC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140EFA18" w14:textId="77777777" w:rsidR="00283C80" w:rsidRPr="0095250E" w:rsidRDefault="00283C80" w:rsidP="00283C80">
      <w:pPr>
        <w:pStyle w:val="PL"/>
      </w:pPr>
      <w:r w:rsidRPr="0095250E">
        <w:t xml:space="preserve">    ]],</w:t>
      </w:r>
    </w:p>
    <w:p w14:paraId="1D9D20F8" w14:textId="77777777" w:rsidR="00283C80" w:rsidRPr="0095250E" w:rsidRDefault="00283C80" w:rsidP="00283C80">
      <w:pPr>
        <w:pStyle w:val="PL"/>
      </w:pPr>
      <w:r w:rsidRPr="0095250E">
        <w:t xml:space="preserve">    [[</w:t>
      </w:r>
    </w:p>
    <w:p w14:paraId="3006910D" w14:textId="77777777" w:rsidR="00283C80" w:rsidRPr="0095250E" w:rsidRDefault="00283C80" w:rsidP="00283C80">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06F77A1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F137A14" w14:textId="77777777" w:rsidR="00283C80" w:rsidRPr="0095250E" w:rsidRDefault="00283C80" w:rsidP="00283C80">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093F342D"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8C14CD5" w14:textId="77777777" w:rsidR="00283C80" w:rsidRPr="0095250E" w:rsidRDefault="00283C80" w:rsidP="00283C80">
      <w:pPr>
        <w:pStyle w:val="PL"/>
      </w:pPr>
      <w:r w:rsidRPr="0095250E">
        <w:t xml:space="preserve">    ]]</w:t>
      </w:r>
    </w:p>
    <w:p w14:paraId="0AAD60D9" w14:textId="77777777" w:rsidR="00283C80" w:rsidRPr="0095250E" w:rsidRDefault="00283C80" w:rsidP="00283C80">
      <w:pPr>
        <w:pStyle w:val="PL"/>
      </w:pPr>
      <w:r w:rsidRPr="0095250E">
        <w:t>}</w:t>
      </w:r>
    </w:p>
    <w:p w14:paraId="386913AA" w14:textId="77777777" w:rsidR="00283C80" w:rsidRPr="0095250E" w:rsidRDefault="00283C80" w:rsidP="00283C80">
      <w:pPr>
        <w:pStyle w:val="PL"/>
      </w:pPr>
    </w:p>
    <w:p w14:paraId="32242864" w14:textId="77777777" w:rsidR="00283C80" w:rsidRPr="0095250E" w:rsidRDefault="00283C80" w:rsidP="00283C80">
      <w:pPr>
        <w:pStyle w:val="PL"/>
        <w:rPr>
          <w:color w:val="808080"/>
        </w:rPr>
      </w:pPr>
      <w:r w:rsidRPr="0095250E">
        <w:rPr>
          <w:color w:val="808080"/>
        </w:rPr>
        <w:t>-- TAG-CSI-MEASCONFIG-STOP</w:t>
      </w:r>
    </w:p>
    <w:p w14:paraId="302E50AE" w14:textId="77777777" w:rsidR="00283C80" w:rsidRPr="0095250E" w:rsidRDefault="00283C80" w:rsidP="00283C80">
      <w:pPr>
        <w:pStyle w:val="PL"/>
        <w:rPr>
          <w:color w:val="808080"/>
        </w:rPr>
      </w:pPr>
      <w:r w:rsidRPr="0095250E">
        <w:rPr>
          <w:color w:val="808080"/>
        </w:rPr>
        <w:t>-- ASN1STOP</w:t>
      </w:r>
    </w:p>
    <w:p w14:paraId="7BDA009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06F46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54C750" w14:textId="77777777" w:rsidR="00283C80" w:rsidRPr="0095250E" w:rsidRDefault="00283C80" w:rsidP="00C06585">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283C80" w:rsidRPr="0095250E" w14:paraId="242FC8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DDEE54" w14:textId="77777777" w:rsidR="00283C80" w:rsidRPr="0095250E" w:rsidRDefault="00283C80" w:rsidP="00C06585">
            <w:pPr>
              <w:pStyle w:val="TAL"/>
              <w:rPr>
                <w:szCs w:val="22"/>
                <w:lang w:eastAsia="sv-SE"/>
              </w:rPr>
            </w:pPr>
            <w:r w:rsidRPr="0095250E">
              <w:rPr>
                <w:b/>
                <w:i/>
                <w:szCs w:val="22"/>
                <w:lang w:eastAsia="sv-SE"/>
              </w:rPr>
              <w:t>aperiodicTriggerStateList</w:t>
            </w:r>
          </w:p>
          <w:p w14:paraId="780CF56A" w14:textId="77777777" w:rsidR="00283C80" w:rsidRPr="0095250E" w:rsidRDefault="00283C80" w:rsidP="00C06585">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283C80" w:rsidRPr="0095250E" w14:paraId="76FA7F0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34BD6C" w14:textId="77777777" w:rsidR="00283C80" w:rsidRPr="0095250E" w:rsidRDefault="00283C80" w:rsidP="00C06585">
            <w:pPr>
              <w:pStyle w:val="TAL"/>
              <w:rPr>
                <w:szCs w:val="22"/>
                <w:lang w:eastAsia="sv-SE"/>
              </w:rPr>
            </w:pPr>
            <w:r w:rsidRPr="0095250E">
              <w:rPr>
                <w:b/>
                <w:i/>
                <w:szCs w:val="22"/>
                <w:lang w:eastAsia="sv-SE"/>
              </w:rPr>
              <w:t>csi-IM-ResourceSetToAddModList</w:t>
            </w:r>
          </w:p>
          <w:p w14:paraId="7A53AC00" w14:textId="77777777" w:rsidR="00283C80" w:rsidRPr="0095250E" w:rsidRDefault="00283C80" w:rsidP="00C06585">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283C80" w:rsidRPr="0095250E" w14:paraId="14937A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E8E3BA" w14:textId="77777777" w:rsidR="00283C80" w:rsidRPr="0095250E" w:rsidRDefault="00283C80" w:rsidP="00C06585">
            <w:pPr>
              <w:pStyle w:val="TAL"/>
              <w:rPr>
                <w:szCs w:val="22"/>
                <w:lang w:eastAsia="sv-SE"/>
              </w:rPr>
            </w:pPr>
            <w:r w:rsidRPr="0095250E">
              <w:rPr>
                <w:b/>
                <w:i/>
                <w:szCs w:val="22"/>
                <w:lang w:eastAsia="sv-SE"/>
              </w:rPr>
              <w:t>csi-IM-ResourceToAddModList</w:t>
            </w:r>
          </w:p>
          <w:p w14:paraId="3B750D7E" w14:textId="77777777" w:rsidR="00283C80" w:rsidRPr="0095250E" w:rsidRDefault="00283C80" w:rsidP="00C06585">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283C80" w:rsidRPr="0095250E" w14:paraId="18C405F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BF6A44" w14:textId="77777777" w:rsidR="00283C80" w:rsidRPr="0095250E" w:rsidRDefault="00283C80" w:rsidP="00C06585">
            <w:pPr>
              <w:pStyle w:val="TAL"/>
              <w:rPr>
                <w:szCs w:val="22"/>
                <w:lang w:eastAsia="sv-SE"/>
              </w:rPr>
            </w:pPr>
            <w:r w:rsidRPr="0095250E">
              <w:rPr>
                <w:b/>
                <w:i/>
                <w:szCs w:val="22"/>
                <w:lang w:eastAsia="sv-SE"/>
              </w:rPr>
              <w:t>csi-ReportConfigToAddModList</w:t>
            </w:r>
          </w:p>
          <w:p w14:paraId="625CAF75" w14:textId="77777777" w:rsidR="00283C80" w:rsidRPr="0095250E" w:rsidRDefault="00283C80" w:rsidP="00C06585">
            <w:pPr>
              <w:pStyle w:val="TAL"/>
              <w:rPr>
                <w:szCs w:val="22"/>
                <w:lang w:eastAsia="sv-SE"/>
              </w:rPr>
            </w:pPr>
            <w:r w:rsidRPr="0095250E">
              <w:rPr>
                <w:szCs w:val="22"/>
                <w:lang w:eastAsia="sv-SE"/>
              </w:rPr>
              <w:t>Configured CSI report settings as specified in TS 38.214 [19] clause 5.2.1.1.</w:t>
            </w:r>
          </w:p>
        </w:tc>
      </w:tr>
      <w:tr w:rsidR="00283C80" w:rsidRPr="0095250E" w14:paraId="1D63535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2625EE" w14:textId="77777777" w:rsidR="00283C80" w:rsidRPr="0095250E" w:rsidRDefault="00283C80" w:rsidP="00C06585">
            <w:pPr>
              <w:pStyle w:val="TAL"/>
              <w:rPr>
                <w:szCs w:val="22"/>
                <w:lang w:eastAsia="sv-SE"/>
              </w:rPr>
            </w:pPr>
            <w:r w:rsidRPr="0095250E">
              <w:rPr>
                <w:b/>
                <w:i/>
                <w:szCs w:val="22"/>
                <w:lang w:eastAsia="sv-SE"/>
              </w:rPr>
              <w:t>csi-ResourceConfigToAddModList</w:t>
            </w:r>
          </w:p>
          <w:p w14:paraId="5989FAB2" w14:textId="77777777" w:rsidR="00283C80" w:rsidRPr="0095250E" w:rsidRDefault="00283C80" w:rsidP="00C06585">
            <w:pPr>
              <w:pStyle w:val="TAL"/>
              <w:rPr>
                <w:szCs w:val="22"/>
                <w:lang w:eastAsia="sv-SE"/>
              </w:rPr>
            </w:pPr>
            <w:r w:rsidRPr="0095250E">
              <w:rPr>
                <w:szCs w:val="22"/>
                <w:lang w:eastAsia="sv-SE"/>
              </w:rPr>
              <w:t>Configured CSI resource settings as specified in TS 38.214 [19] clause 5.2.1.2.</w:t>
            </w:r>
          </w:p>
        </w:tc>
      </w:tr>
      <w:tr w:rsidR="00283C80" w:rsidRPr="0095250E" w14:paraId="210420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80C776" w14:textId="77777777" w:rsidR="00283C80" w:rsidRPr="0095250E" w:rsidRDefault="00283C80" w:rsidP="00C06585">
            <w:pPr>
              <w:pStyle w:val="TAL"/>
              <w:rPr>
                <w:szCs w:val="22"/>
                <w:lang w:eastAsia="sv-SE"/>
              </w:rPr>
            </w:pPr>
            <w:r w:rsidRPr="0095250E">
              <w:rPr>
                <w:b/>
                <w:i/>
                <w:szCs w:val="22"/>
                <w:lang w:eastAsia="sv-SE"/>
              </w:rPr>
              <w:t>csi-SSB-ResourceSetToAddModList</w:t>
            </w:r>
          </w:p>
          <w:p w14:paraId="1570BCB5" w14:textId="77777777" w:rsidR="00283C80" w:rsidRPr="0095250E" w:rsidRDefault="00283C80" w:rsidP="00C06585">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283C80" w:rsidRPr="0095250E" w14:paraId="5CDCB22F" w14:textId="77777777" w:rsidTr="00C06585">
        <w:tc>
          <w:tcPr>
            <w:tcW w:w="14173" w:type="dxa"/>
            <w:tcBorders>
              <w:top w:val="single" w:sz="4" w:space="0" w:color="auto"/>
              <w:left w:val="single" w:sz="4" w:space="0" w:color="auto"/>
              <w:bottom w:val="single" w:sz="4" w:space="0" w:color="auto"/>
              <w:right w:val="single" w:sz="4" w:space="0" w:color="auto"/>
            </w:tcBorders>
          </w:tcPr>
          <w:p w14:paraId="36516A8E" w14:textId="77777777" w:rsidR="00283C80" w:rsidRPr="0095250E" w:rsidRDefault="00283C80" w:rsidP="00C06585">
            <w:pPr>
              <w:pStyle w:val="TAL"/>
              <w:rPr>
                <w:szCs w:val="22"/>
                <w:lang w:eastAsia="sv-SE"/>
              </w:rPr>
            </w:pPr>
            <w:r w:rsidRPr="0095250E">
              <w:rPr>
                <w:b/>
                <w:i/>
                <w:szCs w:val="22"/>
                <w:lang w:eastAsia="sv-SE"/>
              </w:rPr>
              <w:t>ltm-CSI-ReportConfigToAddModList</w:t>
            </w:r>
          </w:p>
          <w:p w14:paraId="6C7197E2" w14:textId="77777777" w:rsidR="00283C80" w:rsidRPr="0095250E" w:rsidRDefault="00283C80" w:rsidP="00C06585">
            <w:pPr>
              <w:pStyle w:val="TAL"/>
              <w:rPr>
                <w:b/>
                <w:i/>
                <w:szCs w:val="22"/>
                <w:lang w:eastAsia="sv-SE"/>
              </w:rPr>
            </w:pPr>
            <w:r w:rsidRPr="0095250E">
              <w:rPr>
                <w:szCs w:val="22"/>
                <w:lang w:eastAsia="sv-SE"/>
              </w:rPr>
              <w:t>Configured CSI report settings for LTM as specified in TS 38.214 [19].</w:t>
            </w:r>
          </w:p>
        </w:tc>
      </w:tr>
      <w:tr w:rsidR="00283C80" w:rsidRPr="0095250E" w14:paraId="413A06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ACA34C" w14:textId="77777777" w:rsidR="00283C80" w:rsidRPr="0095250E" w:rsidRDefault="00283C80" w:rsidP="00C06585">
            <w:pPr>
              <w:pStyle w:val="TAL"/>
              <w:rPr>
                <w:szCs w:val="22"/>
                <w:lang w:eastAsia="sv-SE"/>
              </w:rPr>
            </w:pPr>
            <w:r w:rsidRPr="0095250E">
              <w:rPr>
                <w:b/>
                <w:i/>
                <w:szCs w:val="22"/>
                <w:lang w:eastAsia="sv-SE"/>
              </w:rPr>
              <w:t>nzp-CSI-RS-ResourceSetToAddModList</w:t>
            </w:r>
          </w:p>
          <w:p w14:paraId="0F015582" w14:textId="77777777" w:rsidR="00283C80" w:rsidRPr="0095250E" w:rsidRDefault="00283C80" w:rsidP="00C06585">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283C80" w:rsidRPr="0095250E" w14:paraId="54C332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260D52" w14:textId="77777777" w:rsidR="00283C80" w:rsidRPr="0095250E" w:rsidRDefault="00283C80" w:rsidP="00C06585">
            <w:pPr>
              <w:pStyle w:val="TAL"/>
              <w:rPr>
                <w:szCs w:val="22"/>
                <w:lang w:eastAsia="sv-SE"/>
              </w:rPr>
            </w:pPr>
            <w:r w:rsidRPr="0095250E">
              <w:rPr>
                <w:b/>
                <w:i/>
                <w:szCs w:val="22"/>
                <w:lang w:eastAsia="sv-SE"/>
              </w:rPr>
              <w:t>nzp-CSI-RS-ResourceToAddModList</w:t>
            </w:r>
          </w:p>
          <w:p w14:paraId="50D9F61A" w14:textId="77777777" w:rsidR="00283C80" w:rsidRPr="0095250E" w:rsidRDefault="00283C80" w:rsidP="00C06585">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283C80" w:rsidRPr="0095250E" w14:paraId="14343E9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69471C" w14:textId="77777777" w:rsidR="00283C80" w:rsidRPr="0095250E" w:rsidRDefault="00283C80" w:rsidP="00C06585">
            <w:pPr>
              <w:pStyle w:val="TAL"/>
              <w:rPr>
                <w:szCs w:val="22"/>
                <w:lang w:eastAsia="sv-SE"/>
              </w:rPr>
            </w:pPr>
            <w:r w:rsidRPr="0095250E">
              <w:rPr>
                <w:b/>
                <w:i/>
                <w:szCs w:val="22"/>
                <w:lang w:eastAsia="sv-SE"/>
              </w:rPr>
              <w:t>reportTriggerSize, reportTriggerSizeDCI-0-2</w:t>
            </w:r>
          </w:p>
          <w:p w14:paraId="64D9D7AF" w14:textId="77777777" w:rsidR="00283C80" w:rsidRPr="0095250E" w:rsidRDefault="00283C80" w:rsidP="00C06585">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283C80" w:rsidRPr="0095250E" w14:paraId="01369F7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524E3F" w14:textId="77777777" w:rsidR="00283C80" w:rsidRPr="0095250E" w:rsidRDefault="00283C80" w:rsidP="00C06585">
            <w:pPr>
              <w:pStyle w:val="TAL"/>
              <w:rPr>
                <w:b/>
                <w:i/>
                <w:szCs w:val="22"/>
                <w:lang w:eastAsia="sv-SE"/>
              </w:rPr>
            </w:pPr>
            <w:r w:rsidRPr="0095250E">
              <w:rPr>
                <w:b/>
                <w:i/>
                <w:szCs w:val="22"/>
                <w:lang w:eastAsia="sv-SE"/>
              </w:rPr>
              <w:t>scellActivationRS-ConfigToAddModList</w:t>
            </w:r>
          </w:p>
          <w:p w14:paraId="7790987B" w14:textId="77777777" w:rsidR="00283C80" w:rsidRPr="0095250E" w:rsidRDefault="00283C80" w:rsidP="00C06585">
            <w:pPr>
              <w:pStyle w:val="TAL"/>
              <w:rPr>
                <w:bCs/>
                <w:iCs/>
                <w:szCs w:val="22"/>
                <w:lang w:eastAsia="sv-SE"/>
              </w:rPr>
            </w:pPr>
            <w:r w:rsidRPr="0095250E">
              <w:rPr>
                <w:bCs/>
                <w:iCs/>
                <w:szCs w:val="22"/>
                <w:lang w:eastAsia="sv-SE"/>
              </w:rPr>
              <w:t>Configured RS for fast SCell activation as specified in TS 38.214 [19] clause 5.2.1.5.3.</w:t>
            </w:r>
          </w:p>
        </w:tc>
      </w:tr>
    </w:tbl>
    <w:p w14:paraId="279090F1" w14:textId="77777777" w:rsidR="00283C80" w:rsidRPr="0095250E" w:rsidRDefault="00283C80" w:rsidP="00283C80"/>
    <w:p w14:paraId="701538ED" w14:textId="77777777" w:rsidR="00283C80" w:rsidRPr="0095250E" w:rsidRDefault="00283C80" w:rsidP="00283C80">
      <w:pPr>
        <w:pStyle w:val="4"/>
      </w:pPr>
      <w:bookmarkStart w:id="1832" w:name="_Toc60777217"/>
      <w:bookmarkStart w:id="1833" w:name="_Toc156130362"/>
      <w:r w:rsidRPr="0095250E">
        <w:lastRenderedPageBreak/>
        <w:t>–</w:t>
      </w:r>
      <w:r w:rsidRPr="0095250E">
        <w:tab/>
      </w:r>
      <w:r w:rsidRPr="0095250E">
        <w:rPr>
          <w:i/>
        </w:rPr>
        <w:t>CSI-ReportConfig</w:t>
      </w:r>
      <w:bookmarkEnd w:id="1832"/>
      <w:bookmarkEnd w:id="1833"/>
    </w:p>
    <w:p w14:paraId="7935DD75" w14:textId="77777777" w:rsidR="00283C80" w:rsidRPr="0095250E" w:rsidRDefault="00283C80" w:rsidP="00283C80">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227DD5C1" w14:textId="77777777" w:rsidR="00283C80" w:rsidRPr="0095250E" w:rsidRDefault="00283C80" w:rsidP="00283C80">
      <w:pPr>
        <w:pStyle w:val="TH"/>
      </w:pPr>
      <w:r w:rsidRPr="0095250E">
        <w:rPr>
          <w:i/>
        </w:rPr>
        <w:t>CSI-ReportConfig</w:t>
      </w:r>
      <w:r w:rsidRPr="0095250E">
        <w:t xml:space="preserve"> information element</w:t>
      </w:r>
    </w:p>
    <w:p w14:paraId="507E1784" w14:textId="77777777" w:rsidR="00283C80" w:rsidRPr="0095250E" w:rsidRDefault="00283C80" w:rsidP="00283C80">
      <w:pPr>
        <w:pStyle w:val="PL"/>
        <w:rPr>
          <w:color w:val="808080"/>
        </w:rPr>
      </w:pPr>
      <w:r w:rsidRPr="0095250E">
        <w:rPr>
          <w:color w:val="808080"/>
        </w:rPr>
        <w:t>-- ASN1START</w:t>
      </w:r>
    </w:p>
    <w:p w14:paraId="10590AF5" w14:textId="77777777" w:rsidR="00283C80" w:rsidRPr="0095250E" w:rsidRDefault="00283C80" w:rsidP="00283C80">
      <w:pPr>
        <w:pStyle w:val="PL"/>
        <w:rPr>
          <w:color w:val="808080"/>
        </w:rPr>
      </w:pPr>
      <w:r w:rsidRPr="0095250E">
        <w:rPr>
          <w:color w:val="808080"/>
        </w:rPr>
        <w:t>-- TAG-CSI-REPORTCONFIG-START</w:t>
      </w:r>
    </w:p>
    <w:p w14:paraId="430610FA" w14:textId="77777777" w:rsidR="00283C80" w:rsidRPr="0095250E" w:rsidRDefault="00283C80" w:rsidP="00283C80">
      <w:pPr>
        <w:pStyle w:val="PL"/>
      </w:pPr>
    </w:p>
    <w:p w14:paraId="5AC61498" w14:textId="77777777" w:rsidR="00283C80" w:rsidRPr="0095250E" w:rsidRDefault="00283C80" w:rsidP="00283C80">
      <w:pPr>
        <w:pStyle w:val="PL"/>
      </w:pPr>
      <w:r w:rsidRPr="0095250E">
        <w:t xml:space="preserve">CSI-ReportConfig ::=                </w:t>
      </w:r>
      <w:r w:rsidRPr="0095250E">
        <w:rPr>
          <w:color w:val="993366"/>
        </w:rPr>
        <w:t>SEQUENCE</w:t>
      </w:r>
      <w:r w:rsidRPr="0095250E">
        <w:t xml:space="preserve"> {</w:t>
      </w:r>
    </w:p>
    <w:p w14:paraId="7C10F9E2" w14:textId="77777777" w:rsidR="00283C80" w:rsidRPr="0095250E" w:rsidRDefault="00283C80" w:rsidP="00283C80">
      <w:pPr>
        <w:pStyle w:val="PL"/>
      </w:pPr>
      <w:r w:rsidRPr="0095250E">
        <w:t xml:space="preserve">    reportConfigId                          CSI-ReportConfigId,</w:t>
      </w:r>
    </w:p>
    <w:p w14:paraId="324F5E2B" w14:textId="77777777" w:rsidR="00283C80" w:rsidRPr="0095250E" w:rsidRDefault="00283C80" w:rsidP="00283C80">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29DC7642" w14:textId="77777777" w:rsidR="00283C80" w:rsidRPr="0095250E" w:rsidRDefault="00283C80" w:rsidP="00283C80">
      <w:pPr>
        <w:pStyle w:val="PL"/>
      </w:pPr>
      <w:r w:rsidRPr="0095250E">
        <w:t xml:space="preserve">    resourcesForChannelMeasurement          CSI-ResourceConfigId,</w:t>
      </w:r>
    </w:p>
    <w:p w14:paraId="09B18544" w14:textId="77777777" w:rsidR="00283C80" w:rsidRPr="0095250E" w:rsidRDefault="00283C80" w:rsidP="00283C80">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7A523985" w14:textId="77777777" w:rsidR="00283C80" w:rsidRPr="0095250E" w:rsidRDefault="00283C80" w:rsidP="00283C80">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3F75AFE2" w14:textId="77777777" w:rsidR="00283C80" w:rsidRPr="0095250E" w:rsidRDefault="00283C80" w:rsidP="00283C80">
      <w:pPr>
        <w:pStyle w:val="PL"/>
      </w:pPr>
      <w:r w:rsidRPr="0095250E">
        <w:t xml:space="preserve">    reportConfigType                        </w:t>
      </w:r>
      <w:r w:rsidRPr="0095250E">
        <w:rPr>
          <w:color w:val="993366"/>
        </w:rPr>
        <w:t>CHOICE</w:t>
      </w:r>
      <w:r w:rsidRPr="0095250E">
        <w:t xml:space="preserve"> {</w:t>
      </w:r>
    </w:p>
    <w:p w14:paraId="20E941A7" w14:textId="77777777" w:rsidR="00283C80" w:rsidRPr="0095250E" w:rsidRDefault="00283C80" w:rsidP="00283C80">
      <w:pPr>
        <w:pStyle w:val="PL"/>
      </w:pPr>
      <w:r w:rsidRPr="0095250E">
        <w:t xml:space="preserve">        periodic                                </w:t>
      </w:r>
      <w:r w:rsidRPr="0095250E">
        <w:rPr>
          <w:color w:val="993366"/>
        </w:rPr>
        <w:t>SEQUENCE</w:t>
      </w:r>
      <w:r w:rsidRPr="0095250E">
        <w:t xml:space="preserve"> {</w:t>
      </w:r>
    </w:p>
    <w:p w14:paraId="2F886143" w14:textId="77777777" w:rsidR="00283C80" w:rsidRPr="0095250E" w:rsidRDefault="00283C80" w:rsidP="00283C80">
      <w:pPr>
        <w:pStyle w:val="PL"/>
      </w:pPr>
      <w:r w:rsidRPr="0095250E">
        <w:t xml:space="preserve">            reportSlotConfig                        CSI-ReportPeriodicityAndOffset,</w:t>
      </w:r>
    </w:p>
    <w:p w14:paraId="1E0806A8" w14:textId="77777777" w:rsidR="00283C80" w:rsidRPr="0095250E" w:rsidRDefault="00283C80" w:rsidP="00283C80">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34F4212A" w14:textId="77777777" w:rsidR="00283C80" w:rsidRPr="0095250E" w:rsidRDefault="00283C80" w:rsidP="00283C80">
      <w:pPr>
        <w:pStyle w:val="PL"/>
      </w:pPr>
      <w:r w:rsidRPr="0095250E">
        <w:t xml:space="preserve">        },</w:t>
      </w:r>
    </w:p>
    <w:p w14:paraId="14A922B3" w14:textId="77777777" w:rsidR="00283C80" w:rsidRPr="0095250E" w:rsidRDefault="00283C80" w:rsidP="00283C80">
      <w:pPr>
        <w:pStyle w:val="PL"/>
      </w:pPr>
      <w:r w:rsidRPr="0095250E">
        <w:t xml:space="preserve">        semiPersistentOnPUCCH                   </w:t>
      </w:r>
      <w:r w:rsidRPr="0095250E">
        <w:rPr>
          <w:color w:val="993366"/>
        </w:rPr>
        <w:t>SEQUENCE</w:t>
      </w:r>
      <w:r w:rsidRPr="0095250E">
        <w:t xml:space="preserve"> {</w:t>
      </w:r>
    </w:p>
    <w:p w14:paraId="37A4E9B8" w14:textId="77777777" w:rsidR="00283C80" w:rsidRPr="0095250E" w:rsidRDefault="00283C80" w:rsidP="00283C80">
      <w:pPr>
        <w:pStyle w:val="PL"/>
      </w:pPr>
      <w:r w:rsidRPr="0095250E">
        <w:t xml:space="preserve">            reportSlotConfig                        CSI-ReportPeriodicityAndOffset,</w:t>
      </w:r>
    </w:p>
    <w:p w14:paraId="4CA716A1" w14:textId="77777777" w:rsidR="00283C80" w:rsidRPr="0095250E" w:rsidRDefault="00283C80" w:rsidP="00283C80">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411BEFB6" w14:textId="77777777" w:rsidR="00283C80" w:rsidRPr="0095250E" w:rsidRDefault="00283C80" w:rsidP="00283C80">
      <w:pPr>
        <w:pStyle w:val="PL"/>
      </w:pPr>
      <w:r w:rsidRPr="0095250E">
        <w:t xml:space="preserve">        },</w:t>
      </w:r>
    </w:p>
    <w:p w14:paraId="67C7EF0F" w14:textId="77777777" w:rsidR="00283C80" w:rsidRPr="0095250E" w:rsidRDefault="00283C80" w:rsidP="00283C80">
      <w:pPr>
        <w:pStyle w:val="PL"/>
      </w:pPr>
      <w:r w:rsidRPr="0095250E">
        <w:t xml:space="preserve">        semiPersistentOnPUSCH                   </w:t>
      </w:r>
      <w:r w:rsidRPr="0095250E">
        <w:rPr>
          <w:color w:val="993366"/>
        </w:rPr>
        <w:t>SEQUENCE</w:t>
      </w:r>
      <w:r w:rsidRPr="0095250E">
        <w:t xml:space="preserve"> {</w:t>
      </w:r>
    </w:p>
    <w:p w14:paraId="7C2AF966" w14:textId="77777777" w:rsidR="00283C80" w:rsidRPr="0095250E" w:rsidRDefault="00283C80" w:rsidP="00283C80">
      <w:pPr>
        <w:pStyle w:val="PL"/>
      </w:pPr>
      <w:r w:rsidRPr="0095250E">
        <w:t xml:space="preserve">            reportSlotConfig                        </w:t>
      </w:r>
      <w:r w:rsidRPr="0095250E">
        <w:rPr>
          <w:color w:val="993366"/>
        </w:rPr>
        <w:t>ENUMERATED</w:t>
      </w:r>
      <w:r w:rsidRPr="0095250E">
        <w:t xml:space="preserve"> {sl5, sl10, sl20, sl40, sl80, sl160, sl320},</w:t>
      </w:r>
    </w:p>
    <w:p w14:paraId="17AEADED" w14:textId="77777777" w:rsidR="00283C80" w:rsidRPr="0095250E" w:rsidRDefault="00283C80" w:rsidP="00283C80">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235317EB" w14:textId="77777777" w:rsidR="00283C80" w:rsidRPr="0095250E" w:rsidRDefault="00283C80" w:rsidP="00283C80">
      <w:pPr>
        <w:pStyle w:val="PL"/>
      </w:pPr>
      <w:r w:rsidRPr="0095250E">
        <w:t xml:space="preserve">            p0alpha                                 P0-PUSCH-AlphaSetId</w:t>
      </w:r>
    </w:p>
    <w:p w14:paraId="45C95C66" w14:textId="77777777" w:rsidR="00283C80" w:rsidRPr="0095250E" w:rsidRDefault="00283C80" w:rsidP="00283C80">
      <w:pPr>
        <w:pStyle w:val="PL"/>
      </w:pPr>
      <w:r w:rsidRPr="0095250E">
        <w:t xml:space="preserve">        },</w:t>
      </w:r>
    </w:p>
    <w:p w14:paraId="58EAA093" w14:textId="77777777" w:rsidR="00283C80" w:rsidRPr="0095250E" w:rsidRDefault="00283C80" w:rsidP="00283C80">
      <w:pPr>
        <w:pStyle w:val="PL"/>
      </w:pPr>
      <w:r w:rsidRPr="0095250E">
        <w:t xml:space="preserve">        aperiodic                               </w:t>
      </w:r>
      <w:r w:rsidRPr="0095250E">
        <w:rPr>
          <w:color w:val="993366"/>
        </w:rPr>
        <w:t>SEQUENCE</w:t>
      </w:r>
      <w:r w:rsidRPr="0095250E">
        <w:t xml:space="preserve"> {</w:t>
      </w:r>
    </w:p>
    <w:p w14:paraId="3C1F1A58" w14:textId="77777777" w:rsidR="00283C80" w:rsidRPr="0095250E" w:rsidRDefault="00283C80" w:rsidP="00283C80">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10426DE0" w14:textId="77777777" w:rsidR="00283C80" w:rsidRPr="0095250E" w:rsidRDefault="00283C80" w:rsidP="00283C80">
      <w:pPr>
        <w:pStyle w:val="PL"/>
      </w:pPr>
      <w:r w:rsidRPr="0095250E">
        <w:t xml:space="preserve">        }</w:t>
      </w:r>
    </w:p>
    <w:p w14:paraId="5F7DDDED" w14:textId="77777777" w:rsidR="00283C80" w:rsidRPr="0095250E" w:rsidRDefault="00283C80" w:rsidP="00283C80">
      <w:pPr>
        <w:pStyle w:val="PL"/>
      </w:pPr>
      <w:r w:rsidRPr="0095250E">
        <w:t xml:space="preserve">    },</w:t>
      </w:r>
    </w:p>
    <w:p w14:paraId="7AB7A5BC" w14:textId="77777777" w:rsidR="00283C80" w:rsidRPr="0095250E" w:rsidRDefault="00283C80" w:rsidP="00283C80">
      <w:pPr>
        <w:pStyle w:val="PL"/>
      </w:pPr>
      <w:r w:rsidRPr="0095250E">
        <w:t xml:space="preserve">    reportQuantity                          </w:t>
      </w:r>
      <w:r w:rsidRPr="0095250E">
        <w:rPr>
          <w:color w:val="993366"/>
        </w:rPr>
        <w:t>CHOICE</w:t>
      </w:r>
      <w:r w:rsidRPr="0095250E">
        <w:t xml:space="preserve"> {</w:t>
      </w:r>
    </w:p>
    <w:p w14:paraId="725E18ED" w14:textId="77777777" w:rsidR="00283C80" w:rsidRPr="0095250E" w:rsidRDefault="00283C80" w:rsidP="00283C80">
      <w:pPr>
        <w:pStyle w:val="PL"/>
      </w:pPr>
      <w:r w:rsidRPr="0095250E">
        <w:t xml:space="preserve">        none                                    </w:t>
      </w:r>
      <w:r w:rsidRPr="0095250E">
        <w:rPr>
          <w:color w:val="993366"/>
        </w:rPr>
        <w:t>NULL</w:t>
      </w:r>
      <w:r w:rsidRPr="0095250E">
        <w:t>,</w:t>
      </w:r>
    </w:p>
    <w:p w14:paraId="1EEF3137" w14:textId="77777777" w:rsidR="00283C80" w:rsidRPr="0095250E" w:rsidRDefault="00283C80" w:rsidP="00283C80">
      <w:pPr>
        <w:pStyle w:val="PL"/>
      </w:pPr>
      <w:r w:rsidRPr="0095250E">
        <w:t xml:space="preserve">        cri-RI-PMI-CQI                          </w:t>
      </w:r>
      <w:r w:rsidRPr="0095250E">
        <w:rPr>
          <w:color w:val="993366"/>
        </w:rPr>
        <w:t>NULL</w:t>
      </w:r>
      <w:r w:rsidRPr="0095250E">
        <w:t>,</w:t>
      </w:r>
    </w:p>
    <w:p w14:paraId="593FBADC" w14:textId="77777777" w:rsidR="00283C80" w:rsidRPr="0095250E" w:rsidRDefault="00283C80" w:rsidP="00283C80">
      <w:pPr>
        <w:pStyle w:val="PL"/>
      </w:pPr>
      <w:r w:rsidRPr="0095250E">
        <w:t xml:space="preserve">        cri-RI-i1                               </w:t>
      </w:r>
      <w:r w:rsidRPr="0095250E">
        <w:rPr>
          <w:color w:val="993366"/>
        </w:rPr>
        <w:t>NULL</w:t>
      </w:r>
      <w:r w:rsidRPr="0095250E">
        <w:t>,</w:t>
      </w:r>
    </w:p>
    <w:p w14:paraId="7CF06661" w14:textId="77777777" w:rsidR="00283C80" w:rsidRPr="0095250E" w:rsidRDefault="00283C80" w:rsidP="00283C80">
      <w:pPr>
        <w:pStyle w:val="PL"/>
      </w:pPr>
      <w:r w:rsidRPr="0095250E">
        <w:t xml:space="preserve">        cri-RI-i1-CQI                           </w:t>
      </w:r>
      <w:r w:rsidRPr="0095250E">
        <w:rPr>
          <w:color w:val="993366"/>
        </w:rPr>
        <w:t>SEQUENCE</w:t>
      </w:r>
      <w:r w:rsidRPr="0095250E">
        <w:t xml:space="preserve"> {</w:t>
      </w:r>
    </w:p>
    <w:p w14:paraId="2D949CFD" w14:textId="77777777" w:rsidR="00283C80" w:rsidRPr="0095250E" w:rsidRDefault="00283C80" w:rsidP="00283C80">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3957523A" w14:textId="77777777" w:rsidR="00283C80" w:rsidRPr="0095250E" w:rsidRDefault="00283C80" w:rsidP="00283C80">
      <w:pPr>
        <w:pStyle w:val="PL"/>
      </w:pPr>
      <w:r w:rsidRPr="0095250E">
        <w:t xml:space="preserve">        },</w:t>
      </w:r>
    </w:p>
    <w:p w14:paraId="65FA5D60" w14:textId="77777777" w:rsidR="00283C80" w:rsidRPr="0095250E" w:rsidRDefault="00283C80" w:rsidP="00283C80">
      <w:pPr>
        <w:pStyle w:val="PL"/>
      </w:pPr>
      <w:r w:rsidRPr="0095250E">
        <w:t xml:space="preserve">        cri-RI-CQI                              </w:t>
      </w:r>
      <w:r w:rsidRPr="0095250E">
        <w:rPr>
          <w:color w:val="993366"/>
        </w:rPr>
        <w:t>NULL</w:t>
      </w:r>
      <w:r w:rsidRPr="0095250E">
        <w:t>,</w:t>
      </w:r>
    </w:p>
    <w:p w14:paraId="50DD11B4" w14:textId="77777777" w:rsidR="00283C80" w:rsidRPr="0095250E" w:rsidRDefault="00283C80" w:rsidP="00283C80">
      <w:pPr>
        <w:pStyle w:val="PL"/>
      </w:pPr>
      <w:r w:rsidRPr="0095250E">
        <w:t xml:space="preserve">        cri-RSRP                                </w:t>
      </w:r>
      <w:r w:rsidRPr="0095250E">
        <w:rPr>
          <w:color w:val="993366"/>
        </w:rPr>
        <w:t>NULL</w:t>
      </w:r>
      <w:r w:rsidRPr="0095250E">
        <w:t>,</w:t>
      </w:r>
    </w:p>
    <w:p w14:paraId="4BFCFA76" w14:textId="77777777" w:rsidR="00283C80" w:rsidRPr="0095250E" w:rsidRDefault="00283C80" w:rsidP="00283C80">
      <w:pPr>
        <w:pStyle w:val="PL"/>
      </w:pPr>
      <w:r w:rsidRPr="0095250E">
        <w:t xml:space="preserve">        ssb-Index-RSRP                          </w:t>
      </w:r>
      <w:r w:rsidRPr="0095250E">
        <w:rPr>
          <w:color w:val="993366"/>
        </w:rPr>
        <w:t>NULL</w:t>
      </w:r>
      <w:r w:rsidRPr="0095250E">
        <w:t>,</w:t>
      </w:r>
    </w:p>
    <w:p w14:paraId="43215310" w14:textId="77777777" w:rsidR="00283C80" w:rsidRPr="0095250E" w:rsidRDefault="00283C80" w:rsidP="00283C80">
      <w:pPr>
        <w:pStyle w:val="PL"/>
      </w:pPr>
      <w:r w:rsidRPr="0095250E">
        <w:t xml:space="preserve">        cri-RI-LI-PMI-CQI                       </w:t>
      </w:r>
      <w:r w:rsidRPr="0095250E">
        <w:rPr>
          <w:color w:val="993366"/>
        </w:rPr>
        <w:t>NULL</w:t>
      </w:r>
    </w:p>
    <w:p w14:paraId="707C709D" w14:textId="77777777" w:rsidR="00283C80" w:rsidRPr="0095250E" w:rsidRDefault="00283C80" w:rsidP="00283C80">
      <w:pPr>
        <w:pStyle w:val="PL"/>
      </w:pPr>
      <w:r w:rsidRPr="0095250E">
        <w:t xml:space="preserve">    },</w:t>
      </w:r>
    </w:p>
    <w:p w14:paraId="70F93523" w14:textId="77777777" w:rsidR="00283C80" w:rsidRPr="0095250E" w:rsidRDefault="00283C80" w:rsidP="00283C80">
      <w:pPr>
        <w:pStyle w:val="PL"/>
      </w:pPr>
      <w:r w:rsidRPr="0095250E">
        <w:t xml:space="preserve">    reportFreqConfiguration                 </w:t>
      </w:r>
      <w:r w:rsidRPr="0095250E">
        <w:rPr>
          <w:color w:val="993366"/>
        </w:rPr>
        <w:t>SEQUENCE</w:t>
      </w:r>
      <w:r w:rsidRPr="0095250E">
        <w:t xml:space="preserve"> {</w:t>
      </w:r>
    </w:p>
    <w:p w14:paraId="23787488" w14:textId="77777777" w:rsidR="00283C80" w:rsidRPr="0095250E" w:rsidRDefault="00283C80" w:rsidP="00283C80">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F1B3FC6" w14:textId="77777777" w:rsidR="00283C80" w:rsidRPr="0095250E" w:rsidRDefault="00283C80" w:rsidP="00283C80">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336A7BE0" w14:textId="77777777" w:rsidR="00283C80" w:rsidRPr="0095250E" w:rsidRDefault="00283C80" w:rsidP="00283C80">
      <w:pPr>
        <w:pStyle w:val="PL"/>
      </w:pPr>
      <w:r w:rsidRPr="0095250E">
        <w:t xml:space="preserve">        csi-ReportingBand                       </w:t>
      </w:r>
      <w:r w:rsidRPr="0095250E">
        <w:rPr>
          <w:color w:val="993366"/>
        </w:rPr>
        <w:t>CHOICE</w:t>
      </w:r>
      <w:r w:rsidRPr="0095250E">
        <w:t xml:space="preserve"> {</w:t>
      </w:r>
    </w:p>
    <w:p w14:paraId="171F1E43" w14:textId="77777777" w:rsidR="00283C80" w:rsidRPr="0095250E" w:rsidRDefault="00283C80" w:rsidP="00283C80">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1FD8BAAC" w14:textId="77777777" w:rsidR="00283C80" w:rsidRPr="0095250E" w:rsidRDefault="00283C80" w:rsidP="00283C80">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587E1327" w14:textId="77777777" w:rsidR="00283C80" w:rsidRPr="0095250E" w:rsidRDefault="00283C80" w:rsidP="00283C80">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77B1A19F" w14:textId="77777777" w:rsidR="00283C80" w:rsidRPr="0095250E" w:rsidRDefault="00283C80" w:rsidP="00283C80">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74924486" w14:textId="77777777" w:rsidR="00283C80" w:rsidRPr="0095250E" w:rsidRDefault="00283C80" w:rsidP="00283C80">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2A5BBAF2" w14:textId="77777777" w:rsidR="00283C80" w:rsidRPr="0095250E" w:rsidRDefault="00283C80" w:rsidP="00283C80">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C1FAFE8" w14:textId="77777777" w:rsidR="00283C80" w:rsidRPr="0095250E" w:rsidRDefault="00283C80" w:rsidP="00283C80">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6AC1088" w14:textId="77777777" w:rsidR="00283C80" w:rsidRPr="0095250E" w:rsidRDefault="00283C80" w:rsidP="00283C80">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1202DC32" w14:textId="77777777" w:rsidR="00283C80" w:rsidRPr="0095250E" w:rsidRDefault="00283C80" w:rsidP="00283C80">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12C612C7" w14:textId="77777777" w:rsidR="00283C80" w:rsidRPr="0095250E" w:rsidRDefault="00283C80" w:rsidP="00283C80">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53CB2100" w14:textId="77777777" w:rsidR="00283C80" w:rsidRPr="0095250E" w:rsidRDefault="00283C80" w:rsidP="00283C80">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32BDEC7F" w14:textId="77777777" w:rsidR="00283C80" w:rsidRPr="0095250E" w:rsidRDefault="00283C80" w:rsidP="00283C80">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3B268267" w14:textId="77777777" w:rsidR="00283C80" w:rsidRPr="0095250E" w:rsidRDefault="00283C80" w:rsidP="00283C80">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4F658115" w14:textId="77777777" w:rsidR="00283C80" w:rsidRPr="0095250E" w:rsidRDefault="00283C80" w:rsidP="00283C80">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0415F067" w14:textId="77777777" w:rsidR="00283C80" w:rsidRPr="0095250E" w:rsidRDefault="00283C80" w:rsidP="00283C80">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8B456DD" w14:textId="77777777" w:rsidR="00283C80" w:rsidRPr="0095250E" w:rsidRDefault="00283C80" w:rsidP="00283C80">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19754603" w14:textId="77777777" w:rsidR="00283C80" w:rsidRPr="0095250E" w:rsidRDefault="00283C80" w:rsidP="00283C80">
      <w:pPr>
        <w:pStyle w:val="PL"/>
      </w:pPr>
      <w:r w:rsidRPr="0095250E">
        <w:t xml:space="preserve">            ...,</w:t>
      </w:r>
    </w:p>
    <w:p w14:paraId="430B9FE1" w14:textId="77777777" w:rsidR="00283C80" w:rsidRPr="0095250E" w:rsidRDefault="00283C80" w:rsidP="00283C80">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30015CD2"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F52B536" w14:textId="77777777" w:rsidR="00283C80" w:rsidRPr="0095250E" w:rsidRDefault="00283C80" w:rsidP="00283C80">
      <w:pPr>
        <w:pStyle w:val="PL"/>
      </w:pPr>
    </w:p>
    <w:p w14:paraId="62FEB90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10DF8CB" w14:textId="77777777" w:rsidR="00283C80" w:rsidRPr="0095250E" w:rsidRDefault="00283C80" w:rsidP="00283C80">
      <w:pPr>
        <w:pStyle w:val="PL"/>
      </w:pPr>
      <w:r w:rsidRPr="0095250E">
        <w:t xml:space="preserve">    timeRestrictionForChannelMeasurements           </w:t>
      </w:r>
      <w:r w:rsidRPr="0095250E">
        <w:rPr>
          <w:color w:val="993366"/>
        </w:rPr>
        <w:t>ENUMERATED</w:t>
      </w:r>
      <w:r w:rsidRPr="0095250E">
        <w:t xml:space="preserve"> {configured, notConfigured},</w:t>
      </w:r>
    </w:p>
    <w:p w14:paraId="700E721D" w14:textId="77777777" w:rsidR="00283C80" w:rsidRPr="0095250E" w:rsidRDefault="00283C80" w:rsidP="00283C80">
      <w:pPr>
        <w:pStyle w:val="PL"/>
      </w:pPr>
      <w:r w:rsidRPr="0095250E">
        <w:t xml:space="preserve">    timeRestrictionForInterferenceMeasurements      </w:t>
      </w:r>
      <w:r w:rsidRPr="0095250E">
        <w:rPr>
          <w:color w:val="993366"/>
        </w:rPr>
        <w:t>ENUMERATED</w:t>
      </w:r>
      <w:r w:rsidRPr="0095250E">
        <w:t xml:space="preserve"> {configured, notConfigured},</w:t>
      </w:r>
    </w:p>
    <w:p w14:paraId="753CB1BA" w14:textId="77777777" w:rsidR="00283C80" w:rsidRPr="0095250E" w:rsidRDefault="00283C80" w:rsidP="00283C80">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347B1BB1" w14:textId="77777777" w:rsidR="00283C80" w:rsidRPr="0095250E" w:rsidRDefault="00283C80" w:rsidP="00283C80">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1E21729" w14:textId="77777777" w:rsidR="00283C80" w:rsidRPr="0095250E" w:rsidRDefault="00283C80" w:rsidP="00283C80">
      <w:pPr>
        <w:pStyle w:val="PL"/>
      </w:pPr>
      <w:r w:rsidRPr="0095250E">
        <w:t xml:space="preserve">    groupBasedBeamReporting                     </w:t>
      </w:r>
      <w:r w:rsidRPr="0095250E">
        <w:rPr>
          <w:color w:val="993366"/>
        </w:rPr>
        <w:t>CHOICE</w:t>
      </w:r>
      <w:r w:rsidRPr="0095250E">
        <w:t xml:space="preserve"> {</w:t>
      </w:r>
    </w:p>
    <w:p w14:paraId="099F7323" w14:textId="77777777" w:rsidR="00283C80" w:rsidRPr="0095250E" w:rsidRDefault="00283C80" w:rsidP="00283C80">
      <w:pPr>
        <w:pStyle w:val="PL"/>
      </w:pPr>
      <w:r w:rsidRPr="0095250E">
        <w:t xml:space="preserve">        enabled                                     </w:t>
      </w:r>
      <w:r w:rsidRPr="0095250E">
        <w:rPr>
          <w:color w:val="993366"/>
        </w:rPr>
        <w:t>NULL</w:t>
      </w:r>
      <w:r w:rsidRPr="0095250E">
        <w:t>,</w:t>
      </w:r>
    </w:p>
    <w:p w14:paraId="4510C747" w14:textId="77777777" w:rsidR="00283C80" w:rsidRPr="0095250E" w:rsidRDefault="00283C80" w:rsidP="00283C80">
      <w:pPr>
        <w:pStyle w:val="PL"/>
      </w:pPr>
      <w:r w:rsidRPr="0095250E">
        <w:t xml:space="preserve">        disabled                                    </w:t>
      </w:r>
      <w:r w:rsidRPr="0095250E">
        <w:rPr>
          <w:color w:val="993366"/>
        </w:rPr>
        <w:t>SEQUENCE</w:t>
      </w:r>
      <w:r w:rsidRPr="0095250E">
        <w:t xml:space="preserve"> {</w:t>
      </w:r>
    </w:p>
    <w:p w14:paraId="2FB9C629" w14:textId="77777777" w:rsidR="00283C80" w:rsidRPr="0095250E" w:rsidRDefault="00283C80" w:rsidP="00283C80">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04F3E4CC" w14:textId="77777777" w:rsidR="00283C80" w:rsidRPr="0095250E" w:rsidRDefault="00283C80" w:rsidP="00283C80">
      <w:pPr>
        <w:pStyle w:val="PL"/>
      </w:pPr>
      <w:r w:rsidRPr="0095250E">
        <w:t xml:space="preserve">        }</w:t>
      </w:r>
    </w:p>
    <w:p w14:paraId="1B9D07AE" w14:textId="77777777" w:rsidR="00283C80" w:rsidRPr="0095250E" w:rsidRDefault="00283C80" w:rsidP="00283C80">
      <w:pPr>
        <w:pStyle w:val="PL"/>
      </w:pPr>
      <w:r w:rsidRPr="0095250E">
        <w:t xml:space="preserve">    },</w:t>
      </w:r>
    </w:p>
    <w:p w14:paraId="723C6012" w14:textId="77777777" w:rsidR="00283C80" w:rsidRPr="0095250E" w:rsidRDefault="00283C80" w:rsidP="00283C80">
      <w:pPr>
        <w:pStyle w:val="PL"/>
        <w:rPr>
          <w:color w:val="808080"/>
        </w:rPr>
      </w:pPr>
      <w:r w:rsidRPr="0095250E">
        <w:t xml:space="preserve">    cqi-Table                   </w:t>
      </w:r>
      <w:r w:rsidRPr="0095250E">
        <w:rPr>
          <w:color w:val="993366"/>
        </w:rPr>
        <w:t>ENUMERATED</w:t>
      </w:r>
      <w:r w:rsidRPr="0095250E">
        <w:t xml:space="preserve"> {table1, table2, table3, table4-r17}                                     </w:t>
      </w:r>
      <w:r w:rsidRPr="0095250E">
        <w:rPr>
          <w:color w:val="993366"/>
        </w:rPr>
        <w:t>OPTIONAL</w:t>
      </w:r>
      <w:r w:rsidRPr="0095250E">
        <w:t xml:space="preserve">,   </w:t>
      </w:r>
      <w:r w:rsidRPr="0095250E">
        <w:rPr>
          <w:color w:val="808080"/>
        </w:rPr>
        <w:t>-- Need R</w:t>
      </w:r>
    </w:p>
    <w:p w14:paraId="113E85C8" w14:textId="77777777" w:rsidR="00283C80" w:rsidRPr="0095250E" w:rsidRDefault="00283C80" w:rsidP="00283C80">
      <w:pPr>
        <w:pStyle w:val="PL"/>
      </w:pPr>
      <w:r w:rsidRPr="0095250E">
        <w:t xml:space="preserve">    subbandSize                 </w:t>
      </w:r>
      <w:r w:rsidRPr="0095250E">
        <w:rPr>
          <w:color w:val="993366"/>
        </w:rPr>
        <w:t>ENUMERATED</w:t>
      </w:r>
      <w:r w:rsidRPr="0095250E">
        <w:t xml:space="preserve"> {value1, value2},</w:t>
      </w:r>
    </w:p>
    <w:p w14:paraId="269F0B38" w14:textId="77777777" w:rsidR="00283C80" w:rsidRPr="0095250E" w:rsidRDefault="00283C80" w:rsidP="00283C80">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E7E3AB6" w14:textId="77777777" w:rsidR="00283C80" w:rsidRPr="0095250E" w:rsidRDefault="00283C80" w:rsidP="00283C80">
      <w:pPr>
        <w:pStyle w:val="PL"/>
      </w:pPr>
      <w:r w:rsidRPr="0095250E">
        <w:t xml:space="preserve">    ...,</w:t>
      </w:r>
    </w:p>
    <w:p w14:paraId="0B9F2A04" w14:textId="77777777" w:rsidR="00283C80" w:rsidRPr="0095250E" w:rsidRDefault="00283C80" w:rsidP="00283C80">
      <w:pPr>
        <w:pStyle w:val="PL"/>
      </w:pPr>
      <w:r w:rsidRPr="0095250E">
        <w:t xml:space="preserve">    [[</w:t>
      </w:r>
    </w:p>
    <w:p w14:paraId="741BA362" w14:textId="77777777" w:rsidR="00283C80" w:rsidRPr="0095250E" w:rsidRDefault="00283C80" w:rsidP="00283C80">
      <w:pPr>
        <w:pStyle w:val="PL"/>
      </w:pPr>
      <w:r w:rsidRPr="0095250E">
        <w:t xml:space="preserve">    semiPersistentOnPUSCH-v1530         </w:t>
      </w:r>
      <w:r w:rsidRPr="0095250E">
        <w:rPr>
          <w:color w:val="993366"/>
        </w:rPr>
        <w:t>SEQUENCE</w:t>
      </w:r>
      <w:r w:rsidRPr="0095250E">
        <w:t xml:space="preserve"> {</w:t>
      </w:r>
    </w:p>
    <w:p w14:paraId="6357CED3" w14:textId="77777777" w:rsidR="00283C80" w:rsidRPr="0095250E" w:rsidRDefault="00283C80" w:rsidP="00283C80">
      <w:pPr>
        <w:pStyle w:val="PL"/>
      </w:pPr>
      <w:r w:rsidRPr="0095250E">
        <w:t xml:space="preserve">        reportSlotConfig-v1530              </w:t>
      </w:r>
      <w:r w:rsidRPr="0095250E">
        <w:rPr>
          <w:color w:val="993366"/>
        </w:rPr>
        <w:t>ENUMERATED</w:t>
      </w:r>
      <w:r w:rsidRPr="0095250E">
        <w:t xml:space="preserve"> {sl4, sl8, sl16}</w:t>
      </w:r>
    </w:p>
    <w:p w14:paraId="3AA667F8"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CEF5D7A" w14:textId="77777777" w:rsidR="00283C80" w:rsidRPr="0095250E" w:rsidRDefault="00283C80" w:rsidP="00283C80">
      <w:pPr>
        <w:pStyle w:val="PL"/>
      </w:pPr>
      <w:r w:rsidRPr="0095250E">
        <w:t xml:space="preserve">    ]],</w:t>
      </w:r>
    </w:p>
    <w:p w14:paraId="25E1D6A2" w14:textId="77777777" w:rsidR="00283C80" w:rsidRPr="0095250E" w:rsidRDefault="00283C80" w:rsidP="00283C80">
      <w:pPr>
        <w:pStyle w:val="PL"/>
      </w:pPr>
      <w:r w:rsidRPr="0095250E">
        <w:t xml:space="preserve">    [[</w:t>
      </w:r>
    </w:p>
    <w:p w14:paraId="63F3B900" w14:textId="77777777" w:rsidR="00283C80" w:rsidRPr="0095250E" w:rsidRDefault="00283C80" w:rsidP="00283C80">
      <w:pPr>
        <w:pStyle w:val="PL"/>
      </w:pPr>
      <w:r w:rsidRPr="0095250E">
        <w:t xml:space="preserve">    semiPersistentOnPUSCH-v1610         </w:t>
      </w:r>
      <w:r w:rsidRPr="0095250E">
        <w:rPr>
          <w:color w:val="993366"/>
        </w:rPr>
        <w:t>SEQUENCE</w:t>
      </w:r>
      <w:r w:rsidRPr="0095250E">
        <w:t xml:space="preserve"> {</w:t>
      </w:r>
    </w:p>
    <w:p w14:paraId="180D1F07" w14:textId="77777777" w:rsidR="00283C80" w:rsidRPr="0095250E" w:rsidRDefault="00283C80" w:rsidP="00283C80">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4A6C03D8" w14:textId="77777777" w:rsidR="00283C80" w:rsidRPr="0095250E" w:rsidRDefault="00283C80" w:rsidP="00283C80">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CDC4711"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9F2999" w14:textId="77777777" w:rsidR="00283C80" w:rsidRPr="0095250E" w:rsidRDefault="00283C80" w:rsidP="00283C80">
      <w:pPr>
        <w:pStyle w:val="PL"/>
      </w:pPr>
      <w:r w:rsidRPr="0095250E">
        <w:t xml:space="preserve">    aperiodic-v1610                     </w:t>
      </w:r>
      <w:r w:rsidRPr="0095250E">
        <w:rPr>
          <w:color w:val="993366"/>
        </w:rPr>
        <w:t>SEQUENCE</w:t>
      </w:r>
      <w:r w:rsidRPr="0095250E">
        <w:t xml:space="preserve"> {</w:t>
      </w:r>
    </w:p>
    <w:p w14:paraId="0A0BA4EF" w14:textId="77777777" w:rsidR="00283C80" w:rsidRPr="0095250E" w:rsidRDefault="00283C80" w:rsidP="00283C80">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BC309D6" w14:textId="77777777" w:rsidR="00283C80" w:rsidRPr="0095250E" w:rsidRDefault="00283C80" w:rsidP="00283C80">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045D4C9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A50A583" w14:textId="77777777" w:rsidR="00283C80" w:rsidRPr="0095250E" w:rsidRDefault="00283C80" w:rsidP="00283C80">
      <w:pPr>
        <w:pStyle w:val="PL"/>
      </w:pPr>
      <w:r w:rsidRPr="0095250E">
        <w:t xml:space="preserve">    reportQuantity-r16                  </w:t>
      </w:r>
      <w:r w:rsidRPr="0095250E">
        <w:rPr>
          <w:color w:val="993366"/>
        </w:rPr>
        <w:t>CHOICE</w:t>
      </w:r>
      <w:r w:rsidRPr="0095250E">
        <w:t xml:space="preserve"> {</w:t>
      </w:r>
    </w:p>
    <w:p w14:paraId="52EA45D7" w14:textId="77777777" w:rsidR="00283C80" w:rsidRPr="0095250E" w:rsidRDefault="00283C80" w:rsidP="00283C80">
      <w:pPr>
        <w:pStyle w:val="PL"/>
      </w:pPr>
      <w:r w:rsidRPr="0095250E">
        <w:t xml:space="preserve">       cri-SINR-r16                         </w:t>
      </w:r>
      <w:r w:rsidRPr="0095250E">
        <w:rPr>
          <w:color w:val="993366"/>
        </w:rPr>
        <w:t>NULL</w:t>
      </w:r>
      <w:r w:rsidRPr="0095250E">
        <w:t>,</w:t>
      </w:r>
    </w:p>
    <w:p w14:paraId="00862C3D" w14:textId="77777777" w:rsidR="00283C80" w:rsidRPr="0095250E" w:rsidRDefault="00283C80" w:rsidP="00283C80">
      <w:pPr>
        <w:pStyle w:val="PL"/>
      </w:pPr>
      <w:r w:rsidRPr="0095250E">
        <w:t xml:space="preserve">       ssb-Index-SINR-r16                   </w:t>
      </w:r>
      <w:r w:rsidRPr="0095250E">
        <w:rPr>
          <w:color w:val="993366"/>
        </w:rPr>
        <w:t>NULL</w:t>
      </w:r>
    </w:p>
    <w:p w14:paraId="365BDF8D" w14:textId="77777777" w:rsidR="00283C80" w:rsidRPr="0095250E" w:rsidRDefault="00283C80" w:rsidP="00283C80">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7D9BF152" w14:textId="77777777" w:rsidR="00283C80" w:rsidRPr="0095250E" w:rsidRDefault="00283C80" w:rsidP="00283C80">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6285DEEF" w14:textId="77777777" w:rsidR="00283C80" w:rsidRPr="0095250E" w:rsidRDefault="00283C80" w:rsidP="00283C80">
      <w:pPr>
        <w:pStyle w:val="PL"/>
      </w:pPr>
      <w:r w:rsidRPr="0095250E">
        <w:t xml:space="preserve">    ]],</w:t>
      </w:r>
    </w:p>
    <w:p w14:paraId="44C65250" w14:textId="77777777" w:rsidR="00283C80" w:rsidRPr="0095250E" w:rsidRDefault="00283C80" w:rsidP="00283C80">
      <w:pPr>
        <w:pStyle w:val="PL"/>
      </w:pPr>
      <w:r w:rsidRPr="0095250E">
        <w:t xml:space="preserve">    [[</w:t>
      </w:r>
    </w:p>
    <w:p w14:paraId="07509897" w14:textId="77777777" w:rsidR="00283C80" w:rsidRPr="0095250E" w:rsidRDefault="00283C80" w:rsidP="00283C80">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Pr="0095250E">
        <w:t xml:space="preserve">,   </w:t>
      </w:r>
      <w:r w:rsidRPr="0095250E">
        <w:rPr>
          <w:color w:val="808080"/>
        </w:rPr>
        <w:t>-- Need R</w:t>
      </w:r>
    </w:p>
    <w:p w14:paraId="39FA7DF2" w14:textId="77777777" w:rsidR="00283C80" w:rsidRPr="0095250E" w:rsidRDefault="00283C80" w:rsidP="00283C80">
      <w:pPr>
        <w:pStyle w:val="PL"/>
      </w:pPr>
      <w:r w:rsidRPr="0095250E">
        <w:t xml:space="preserve">    groupBasedBeamReporting-v1710       </w:t>
      </w:r>
      <w:r w:rsidRPr="0095250E">
        <w:rPr>
          <w:color w:val="993366"/>
        </w:rPr>
        <w:t>SEQUENCE</w:t>
      </w:r>
      <w:r w:rsidRPr="0095250E">
        <w:t xml:space="preserve"> {</w:t>
      </w:r>
    </w:p>
    <w:p w14:paraId="59BE8361" w14:textId="77777777" w:rsidR="00283C80" w:rsidRPr="0095250E" w:rsidRDefault="00283C80" w:rsidP="00283C80">
      <w:pPr>
        <w:pStyle w:val="PL"/>
      </w:pPr>
      <w:r w:rsidRPr="0095250E">
        <w:t xml:space="preserve">        nrofReportedGroups-r17              </w:t>
      </w:r>
      <w:r w:rsidRPr="0095250E">
        <w:rPr>
          <w:color w:val="993366"/>
        </w:rPr>
        <w:t>ENUMERATED</w:t>
      </w:r>
      <w:r w:rsidRPr="0095250E">
        <w:t xml:space="preserve"> {n1, n2, n3, n4}</w:t>
      </w:r>
    </w:p>
    <w:p w14:paraId="7CC3119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2873A54" w14:textId="77777777" w:rsidR="00283C80" w:rsidRPr="0095250E" w:rsidRDefault="00283C80" w:rsidP="00283C80">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78D58C3E" w14:textId="77777777" w:rsidR="00283C80" w:rsidRPr="0095250E" w:rsidRDefault="00283C80" w:rsidP="00283C80">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3721DA9" w14:textId="77777777" w:rsidR="00283C80" w:rsidRPr="0095250E" w:rsidRDefault="00283C80" w:rsidP="00283C80">
      <w:pPr>
        <w:pStyle w:val="PL"/>
        <w:rPr>
          <w:color w:val="808080"/>
        </w:rPr>
      </w:pPr>
      <w:r w:rsidRPr="0095250E">
        <w:t xml:space="preserve">    csi-ReportMode-r17                  </w:t>
      </w:r>
      <w:r w:rsidRPr="0095250E">
        <w:rPr>
          <w:color w:val="993366"/>
        </w:rPr>
        <w:t>ENUMERATED</w:t>
      </w:r>
      <w:r w:rsidRPr="0095250E">
        <w:t xml:space="preserve"> {mode1, mode2}                                               </w:t>
      </w:r>
      <w:r w:rsidRPr="0095250E">
        <w:rPr>
          <w:color w:val="993366"/>
        </w:rPr>
        <w:t>OPTIONAL</w:t>
      </w:r>
      <w:r w:rsidRPr="0095250E">
        <w:t xml:space="preserve">,   </w:t>
      </w:r>
      <w:r w:rsidRPr="0095250E">
        <w:rPr>
          <w:color w:val="808080"/>
        </w:rPr>
        <w:t>-- Need R</w:t>
      </w:r>
    </w:p>
    <w:p w14:paraId="3BE8AF0A" w14:textId="77777777" w:rsidR="00283C80" w:rsidRPr="0095250E" w:rsidRDefault="00283C80" w:rsidP="00283C80">
      <w:pPr>
        <w:pStyle w:val="PL"/>
        <w:rPr>
          <w:color w:val="808080"/>
        </w:rPr>
      </w:pPr>
      <w:r w:rsidRPr="0095250E">
        <w:t xml:space="preserve">    numberOfSingleTRP-CSI-Mode1-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688FF9E2" w14:textId="77777777" w:rsidR="00283C80" w:rsidRPr="0095250E" w:rsidRDefault="00283C80" w:rsidP="00283C80">
      <w:pPr>
        <w:pStyle w:val="PL"/>
      </w:pPr>
      <w:r w:rsidRPr="0095250E">
        <w:t xml:space="preserve">    reportQuantity-r17                  </w:t>
      </w:r>
      <w:r w:rsidRPr="0095250E">
        <w:rPr>
          <w:color w:val="993366"/>
        </w:rPr>
        <w:t>CHOICE</w:t>
      </w:r>
      <w:r w:rsidRPr="0095250E">
        <w:t xml:space="preserve"> {</w:t>
      </w:r>
    </w:p>
    <w:p w14:paraId="7672387A" w14:textId="77777777" w:rsidR="00283C80" w:rsidRPr="0095250E" w:rsidRDefault="00283C80" w:rsidP="00283C80">
      <w:pPr>
        <w:pStyle w:val="PL"/>
      </w:pPr>
      <w:r w:rsidRPr="0095250E">
        <w:t xml:space="preserve">        cri-RSRP-Index-r17                  </w:t>
      </w:r>
      <w:r w:rsidRPr="0095250E">
        <w:rPr>
          <w:color w:val="993366"/>
        </w:rPr>
        <w:t>NULL</w:t>
      </w:r>
      <w:r w:rsidRPr="0095250E">
        <w:t>,</w:t>
      </w:r>
    </w:p>
    <w:p w14:paraId="16ED974F" w14:textId="77777777" w:rsidR="00283C80" w:rsidRPr="0095250E" w:rsidRDefault="00283C80" w:rsidP="00283C80">
      <w:pPr>
        <w:pStyle w:val="PL"/>
      </w:pPr>
      <w:r w:rsidRPr="0095250E">
        <w:t xml:space="preserve">        ssb-Index-RSRP-Index-r17            </w:t>
      </w:r>
      <w:r w:rsidRPr="0095250E">
        <w:rPr>
          <w:color w:val="993366"/>
        </w:rPr>
        <w:t>NULL</w:t>
      </w:r>
      <w:r w:rsidRPr="0095250E">
        <w:t>,</w:t>
      </w:r>
    </w:p>
    <w:p w14:paraId="33D27642" w14:textId="77777777" w:rsidR="00283C80" w:rsidRPr="0095250E" w:rsidRDefault="00283C80" w:rsidP="00283C80">
      <w:pPr>
        <w:pStyle w:val="PL"/>
      </w:pPr>
      <w:r w:rsidRPr="0095250E">
        <w:t xml:space="preserve">        cri-SINR-Index-r17                  </w:t>
      </w:r>
      <w:r w:rsidRPr="0095250E">
        <w:rPr>
          <w:color w:val="993366"/>
        </w:rPr>
        <w:t>NULL</w:t>
      </w:r>
      <w:r w:rsidRPr="0095250E">
        <w:t>,</w:t>
      </w:r>
    </w:p>
    <w:p w14:paraId="2C0FA389" w14:textId="77777777" w:rsidR="00283C80" w:rsidRPr="0095250E" w:rsidRDefault="00283C80" w:rsidP="00283C80">
      <w:pPr>
        <w:pStyle w:val="PL"/>
      </w:pPr>
      <w:r w:rsidRPr="0095250E">
        <w:t xml:space="preserve">        ssb-Index-SINR-Index-r17            </w:t>
      </w:r>
      <w:r w:rsidRPr="0095250E">
        <w:rPr>
          <w:color w:val="993366"/>
        </w:rPr>
        <w:t>NULL</w:t>
      </w:r>
    </w:p>
    <w:p w14:paraId="6F01854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62CBB6" w14:textId="77777777" w:rsidR="00283C80" w:rsidRPr="0095250E" w:rsidRDefault="00283C80" w:rsidP="00283C80">
      <w:pPr>
        <w:pStyle w:val="PL"/>
      </w:pPr>
      <w:r w:rsidRPr="0095250E">
        <w:t xml:space="preserve">    ]],</w:t>
      </w:r>
    </w:p>
    <w:p w14:paraId="712DD390" w14:textId="77777777" w:rsidR="00283C80" w:rsidRPr="0095250E" w:rsidRDefault="00283C80" w:rsidP="00283C80">
      <w:pPr>
        <w:pStyle w:val="PL"/>
      </w:pPr>
      <w:r w:rsidRPr="0095250E">
        <w:t xml:space="preserve">    [[</w:t>
      </w:r>
    </w:p>
    <w:p w14:paraId="061A4256" w14:textId="77777777" w:rsidR="00283C80" w:rsidRPr="0095250E" w:rsidRDefault="00283C80" w:rsidP="00283C80">
      <w:pPr>
        <w:pStyle w:val="PL"/>
      </w:pPr>
      <w:r w:rsidRPr="0095250E">
        <w:t xml:space="preserve">    semiPersistentOnPUSCH-v1720         </w:t>
      </w:r>
      <w:r w:rsidRPr="0095250E">
        <w:rPr>
          <w:color w:val="993366"/>
        </w:rPr>
        <w:t>SEQUENCE</w:t>
      </w:r>
      <w:r w:rsidRPr="0095250E">
        <w:t xml:space="preserve"> {</w:t>
      </w:r>
    </w:p>
    <w:p w14:paraId="386F9D02" w14:textId="77777777" w:rsidR="00283C80" w:rsidRPr="0095250E" w:rsidRDefault="00283C80" w:rsidP="00283C80">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2CE71F4F" w14:textId="77777777" w:rsidR="00283C80" w:rsidRPr="0095250E" w:rsidRDefault="00283C80" w:rsidP="00283C80">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9A8DB69" w14:textId="77777777" w:rsidR="00283C80" w:rsidRPr="0095250E" w:rsidRDefault="00283C80" w:rsidP="00283C80">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1DF63073"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AD7570" w14:textId="77777777" w:rsidR="00283C80" w:rsidRPr="0095250E" w:rsidRDefault="00283C80" w:rsidP="00283C80">
      <w:pPr>
        <w:pStyle w:val="PL"/>
      </w:pPr>
      <w:r w:rsidRPr="0095250E">
        <w:t xml:space="preserve">    aperiodic-v1720                     </w:t>
      </w:r>
      <w:r w:rsidRPr="0095250E">
        <w:rPr>
          <w:color w:val="993366"/>
        </w:rPr>
        <w:t>SEQUENCE</w:t>
      </w:r>
      <w:r w:rsidRPr="0095250E">
        <w:t xml:space="preserve"> {</w:t>
      </w:r>
    </w:p>
    <w:p w14:paraId="017EEC02" w14:textId="77777777" w:rsidR="00283C80" w:rsidRPr="0095250E" w:rsidRDefault="00283C80" w:rsidP="00283C80">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D30C38B" w14:textId="77777777" w:rsidR="00283C80" w:rsidRPr="0095250E" w:rsidRDefault="00283C80" w:rsidP="00283C80">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2CA9BE4" w14:textId="77777777" w:rsidR="00283C80" w:rsidRPr="0095250E" w:rsidRDefault="00283C80" w:rsidP="00283C80">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1CB4A8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EF6E892" w14:textId="77777777" w:rsidR="00283C80" w:rsidRPr="0095250E" w:rsidRDefault="00283C80" w:rsidP="00283C80">
      <w:pPr>
        <w:pStyle w:val="PL"/>
      </w:pPr>
      <w:r w:rsidRPr="0095250E">
        <w:t xml:space="preserve">    ]],</w:t>
      </w:r>
    </w:p>
    <w:p w14:paraId="51450679" w14:textId="77777777" w:rsidR="00283C80" w:rsidRPr="0095250E" w:rsidRDefault="00283C80" w:rsidP="00283C80">
      <w:pPr>
        <w:pStyle w:val="PL"/>
      </w:pPr>
      <w:r w:rsidRPr="0095250E">
        <w:t xml:space="preserve">    [[</w:t>
      </w:r>
    </w:p>
    <w:p w14:paraId="60163D33" w14:textId="77777777" w:rsidR="00283C80" w:rsidRPr="0095250E" w:rsidRDefault="00283C80" w:rsidP="00283C80">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5036C749" w14:textId="77777777" w:rsidR="00283C80" w:rsidRPr="0095250E" w:rsidRDefault="00283C80" w:rsidP="00283C80">
      <w:pPr>
        <w:pStyle w:val="PL"/>
      </w:pPr>
      <w:r w:rsidRPr="0095250E">
        <w:t xml:space="preserve">    ]],</w:t>
      </w:r>
    </w:p>
    <w:p w14:paraId="60881BBA" w14:textId="77777777" w:rsidR="00283C80" w:rsidRPr="0095250E" w:rsidRDefault="00283C80" w:rsidP="00283C80">
      <w:pPr>
        <w:pStyle w:val="PL"/>
      </w:pPr>
      <w:r w:rsidRPr="0095250E">
        <w:t xml:space="preserve">    [[</w:t>
      </w:r>
    </w:p>
    <w:p w14:paraId="609C9119" w14:textId="77777777" w:rsidR="00283C80" w:rsidRPr="0095250E" w:rsidRDefault="00283C80" w:rsidP="00283C80">
      <w:pPr>
        <w:pStyle w:val="PL"/>
      </w:pPr>
      <w:r w:rsidRPr="0095250E">
        <w:t xml:space="preserve">    groupBasedBeamReporting-v1800       </w:t>
      </w:r>
      <w:r w:rsidRPr="0095250E">
        <w:rPr>
          <w:color w:val="993366"/>
        </w:rPr>
        <w:t>SEQUENCE</w:t>
      </w:r>
      <w:r w:rsidRPr="0095250E">
        <w:t xml:space="preserve"> {</w:t>
      </w:r>
    </w:p>
    <w:p w14:paraId="717766D0" w14:textId="77777777" w:rsidR="00283C80" w:rsidRPr="0095250E" w:rsidRDefault="00283C80" w:rsidP="00283C80">
      <w:pPr>
        <w:pStyle w:val="PL"/>
      </w:pPr>
      <w:r w:rsidRPr="0095250E">
        <w:t xml:space="preserve">        reportingMode-r18                   </w:t>
      </w:r>
      <w:r w:rsidRPr="0095250E">
        <w:rPr>
          <w:color w:val="993366"/>
        </w:rPr>
        <w:t>ENUMERATED</w:t>
      </w:r>
      <w:r w:rsidRPr="0095250E">
        <w:t xml:space="preserve"> {jointULDL, onlyUL}</w:t>
      </w:r>
    </w:p>
    <w:p w14:paraId="0CB027A3"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CED453F" w14:textId="77777777" w:rsidR="00283C80" w:rsidRPr="0095250E" w:rsidRDefault="00283C80" w:rsidP="00283C80">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5866219" w14:textId="77777777" w:rsidR="00283C80" w:rsidRPr="0095250E" w:rsidRDefault="00283C80" w:rsidP="00283C80">
      <w:pPr>
        <w:pStyle w:val="PL"/>
        <w:rPr>
          <w:color w:val="808080"/>
        </w:rPr>
      </w:pPr>
      <w:r w:rsidRPr="0095250E">
        <w:t xml:space="preserve">    codebookConfig-r18                  CodebookConfig-r18                                                      </w:t>
      </w:r>
      <w:r w:rsidRPr="0095250E">
        <w:rPr>
          <w:color w:val="993366"/>
        </w:rPr>
        <w:t>OPTIONAL</w:t>
      </w:r>
      <w:r w:rsidRPr="0095250E">
        <w:t xml:space="preserve">,   </w:t>
      </w:r>
      <w:r w:rsidRPr="0095250E">
        <w:rPr>
          <w:color w:val="808080"/>
        </w:rPr>
        <w:t>-- Need R</w:t>
      </w:r>
    </w:p>
    <w:p w14:paraId="5F6E153F" w14:textId="77777777" w:rsidR="00283C80" w:rsidRPr="0095250E" w:rsidRDefault="00283C80" w:rsidP="00283C80">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1D320C9F"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41AF778" w14:textId="77777777" w:rsidR="00283C80" w:rsidRPr="0095250E" w:rsidRDefault="00283C80" w:rsidP="00283C80">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399489EA"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27BAF40" w14:textId="77777777" w:rsidR="00283C80" w:rsidRPr="0095250E" w:rsidRDefault="00283C80" w:rsidP="00283C80">
      <w:pPr>
        <w:pStyle w:val="PL"/>
      </w:pPr>
      <w:r w:rsidRPr="0095250E">
        <w:t xml:space="preserve">    ]]</w:t>
      </w:r>
    </w:p>
    <w:p w14:paraId="2DFEEA8A" w14:textId="77777777" w:rsidR="00283C80" w:rsidRPr="0095250E" w:rsidRDefault="00283C80" w:rsidP="00283C80">
      <w:pPr>
        <w:pStyle w:val="PL"/>
      </w:pPr>
      <w:r w:rsidRPr="0095250E">
        <w:t>}</w:t>
      </w:r>
    </w:p>
    <w:p w14:paraId="27788421" w14:textId="77777777" w:rsidR="00283C80" w:rsidRPr="0095250E" w:rsidRDefault="00283C80" w:rsidP="00283C80">
      <w:pPr>
        <w:pStyle w:val="PL"/>
      </w:pPr>
    </w:p>
    <w:p w14:paraId="5571B137" w14:textId="77777777" w:rsidR="00283C80" w:rsidRPr="0095250E" w:rsidRDefault="00283C80" w:rsidP="00283C80">
      <w:pPr>
        <w:pStyle w:val="PL"/>
      </w:pPr>
      <w:r w:rsidRPr="0095250E">
        <w:t xml:space="preserve">CSI-ReportPeriodicityAndOffset ::=  </w:t>
      </w:r>
      <w:r w:rsidRPr="0095250E">
        <w:rPr>
          <w:color w:val="993366"/>
        </w:rPr>
        <w:t>CHOICE</w:t>
      </w:r>
      <w:r w:rsidRPr="0095250E">
        <w:t xml:space="preserve"> {</w:t>
      </w:r>
    </w:p>
    <w:p w14:paraId="05A872E9" w14:textId="77777777" w:rsidR="00283C80" w:rsidRPr="0095250E" w:rsidRDefault="00283C80" w:rsidP="00283C80">
      <w:pPr>
        <w:pStyle w:val="PL"/>
      </w:pPr>
      <w:r w:rsidRPr="0095250E">
        <w:t xml:space="preserve">    slots4                              </w:t>
      </w:r>
      <w:r w:rsidRPr="0095250E">
        <w:rPr>
          <w:color w:val="993366"/>
        </w:rPr>
        <w:t>INTEGER</w:t>
      </w:r>
      <w:r w:rsidRPr="0095250E">
        <w:t>(0..3),</w:t>
      </w:r>
    </w:p>
    <w:p w14:paraId="2A4D05A6" w14:textId="77777777" w:rsidR="00283C80" w:rsidRPr="0095250E" w:rsidRDefault="00283C80" w:rsidP="00283C80">
      <w:pPr>
        <w:pStyle w:val="PL"/>
      </w:pPr>
      <w:r w:rsidRPr="0095250E">
        <w:t xml:space="preserve">    slots5                              </w:t>
      </w:r>
      <w:r w:rsidRPr="0095250E">
        <w:rPr>
          <w:color w:val="993366"/>
        </w:rPr>
        <w:t>INTEGER</w:t>
      </w:r>
      <w:r w:rsidRPr="0095250E">
        <w:t>(0..4),</w:t>
      </w:r>
    </w:p>
    <w:p w14:paraId="67DE8333" w14:textId="77777777" w:rsidR="00283C80" w:rsidRPr="0095250E" w:rsidRDefault="00283C80" w:rsidP="00283C80">
      <w:pPr>
        <w:pStyle w:val="PL"/>
      </w:pPr>
      <w:r w:rsidRPr="0095250E">
        <w:t xml:space="preserve">    slots8                              </w:t>
      </w:r>
      <w:r w:rsidRPr="0095250E">
        <w:rPr>
          <w:color w:val="993366"/>
        </w:rPr>
        <w:t>INTEGER</w:t>
      </w:r>
      <w:r w:rsidRPr="0095250E">
        <w:t>(0..7),</w:t>
      </w:r>
    </w:p>
    <w:p w14:paraId="5E5C29D2" w14:textId="77777777" w:rsidR="00283C80" w:rsidRPr="0095250E" w:rsidRDefault="00283C80" w:rsidP="00283C80">
      <w:pPr>
        <w:pStyle w:val="PL"/>
      </w:pPr>
      <w:r w:rsidRPr="0095250E">
        <w:t xml:space="preserve">    slots10                             </w:t>
      </w:r>
      <w:r w:rsidRPr="0095250E">
        <w:rPr>
          <w:color w:val="993366"/>
        </w:rPr>
        <w:t>INTEGER</w:t>
      </w:r>
      <w:r w:rsidRPr="0095250E">
        <w:t>(0..9),</w:t>
      </w:r>
    </w:p>
    <w:p w14:paraId="10BD4584" w14:textId="77777777" w:rsidR="00283C80" w:rsidRPr="0095250E" w:rsidRDefault="00283C80" w:rsidP="00283C80">
      <w:pPr>
        <w:pStyle w:val="PL"/>
      </w:pPr>
      <w:r w:rsidRPr="0095250E">
        <w:lastRenderedPageBreak/>
        <w:t xml:space="preserve">    slots16                             </w:t>
      </w:r>
      <w:r w:rsidRPr="0095250E">
        <w:rPr>
          <w:color w:val="993366"/>
        </w:rPr>
        <w:t>INTEGER</w:t>
      </w:r>
      <w:r w:rsidRPr="0095250E">
        <w:t>(0..15),</w:t>
      </w:r>
    </w:p>
    <w:p w14:paraId="4820A5D4" w14:textId="77777777" w:rsidR="00283C80" w:rsidRPr="0095250E" w:rsidRDefault="00283C80" w:rsidP="00283C80">
      <w:pPr>
        <w:pStyle w:val="PL"/>
      </w:pPr>
      <w:r w:rsidRPr="0095250E">
        <w:t xml:space="preserve">    slots20                             </w:t>
      </w:r>
      <w:r w:rsidRPr="0095250E">
        <w:rPr>
          <w:color w:val="993366"/>
        </w:rPr>
        <w:t>INTEGER</w:t>
      </w:r>
      <w:r w:rsidRPr="0095250E">
        <w:t>(0..19),</w:t>
      </w:r>
    </w:p>
    <w:p w14:paraId="27869DCB" w14:textId="77777777" w:rsidR="00283C80" w:rsidRPr="0095250E" w:rsidRDefault="00283C80" w:rsidP="00283C80">
      <w:pPr>
        <w:pStyle w:val="PL"/>
      </w:pPr>
      <w:r w:rsidRPr="0095250E">
        <w:t xml:space="preserve">    slots40                             </w:t>
      </w:r>
      <w:r w:rsidRPr="0095250E">
        <w:rPr>
          <w:color w:val="993366"/>
        </w:rPr>
        <w:t>INTEGER</w:t>
      </w:r>
      <w:r w:rsidRPr="0095250E">
        <w:t>(0..39),</w:t>
      </w:r>
    </w:p>
    <w:p w14:paraId="72603E2C" w14:textId="77777777" w:rsidR="00283C80" w:rsidRPr="0095250E" w:rsidRDefault="00283C80" w:rsidP="00283C80">
      <w:pPr>
        <w:pStyle w:val="PL"/>
      </w:pPr>
      <w:r w:rsidRPr="0095250E">
        <w:t xml:space="preserve">    slots80                             </w:t>
      </w:r>
      <w:r w:rsidRPr="0095250E">
        <w:rPr>
          <w:color w:val="993366"/>
        </w:rPr>
        <w:t>INTEGER</w:t>
      </w:r>
      <w:r w:rsidRPr="0095250E">
        <w:t>(0..79),</w:t>
      </w:r>
    </w:p>
    <w:p w14:paraId="713E1E7C" w14:textId="77777777" w:rsidR="00283C80" w:rsidRPr="0095250E" w:rsidRDefault="00283C80" w:rsidP="00283C80">
      <w:pPr>
        <w:pStyle w:val="PL"/>
      </w:pPr>
      <w:r w:rsidRPr="0095250E">
        <w:t xml:space="preserve">    slots160                            </w:t>
      </w:r>
      <w:r w:rsidRPr="0095250E">
        <w:rPr>
          <w:color w:val="993366"/>
        </w:rPr>
        <w:t>INTEGER</w:t>
      </w:r>
      <w:r w:rsidRPr="0095250E">
        <w:t>(0..159),</w:t>
      </w:r>
    </w:p>
    <w:p w14:paraId="772468AA" w14:textId="77777777" w:rsidR="00283C80" w:rsidRPr="0095250E" w:rsidRDefault="00283C80" w:rsidP="00283C80">
      <w:pPr>
        <w:pStyle w:val="PL"/>
      </w:pPr>
      <w:r w:rsidRPr="0095250E">
        <w:t xml:space="preserve">    slots320                            </w:t>
      </w:r>
      <w:r w:rsidRPr="0095250E">
        <w:rPr>
          <w:color w:val="993366"/>
        </w:rPr>
        <w:t>INTEGER</w:t>
      </w:r>
      <w:r w:rsidRPr="0095250E">
        <w:t>(0..319)</w:t>
      </w:r>
    </w:p>
    <w:p w14:paraId="4AD03812" w14:textId="77777777" w:rsidR="00283C80" w:rsidRPr="0095250E" w:rsidRDefault="00283C80" w:rsidP="00283C80">
      <w:pPr>
        <w:pStyle w:val="PL"/>
      </w:pPr>
      <w:r w:rsidRPr="0095250E">
        <w:t>}</w:t>
      </w:r>
    </w:p>
    <w:p w14:paraId="3103DD30" w14:textId="77777777" w:rsidR="00283C80" w:rsidRPr="0095250E" w:rsidRDefault="00283C80" w:rsidP="00283C80">
      <w:pPr>
        <w:pStyle w:val="PL"/>
      </w:pPr>
    </w:p>
    <w:p w14:paraId="7C493B52" w14:textId="77777777" w:rsidR="00283C80" w:rsidRPr="0095250E" w:rsidRDefault="00283C80" w:rsidP="00283C80">
      <w:pPr>
        <w:pStyle w:val="PL"/>
      </w:pPr>
      <w:r w:rsidRPr="0095250E">
        <w:t xml:space="preserve">PortIndexFor8Ranks ::=              </w:t>
      </w:r>
      <w:r w:rsidRPr="0095250E">
        <w:rPr>
          <w:color w:val="993366"/>
        </w:rPr>
        <w:t>CHOICE</w:t>
      </w:r>
      <w:r w:rsidRPr="0095250E">
        <w:t xml:space="preserve"> {</w:t>
      </w:r>
    </w:p>
    <w:p w14:paraId="2075C488" w14:textId="77777777" w:rsidR="00283C80" w:rsidRPr="0095250E" w:rsidRDefault="00283C80" w:rsidP="00283C80">
      <w:pPr>
        <w:pStyle w:val="PL"/>
      </w:pPr>
      <w:r w:rsidRPr="0095250E">
        <w:t xml:space="preserve">    portIndex8                          </w:t>
      </w:r>
      <w:r w:rsidRPr="0095250E">
        <w:rPr>
          <w:color w:val="993366"/>
        </w:rPr>
        <w:t>SEQUENCE</w:t>
      </w:r>
      <w:r w:rsidRPr="0095250E">
        <w:t>{</w:t>
      </w:r>
    </w:p>
    <w:p w14:paraId="6101661A" w14:textId="77777777" w:rsidR="00283C80" w:rsidRPr="0095250E" w:rsidRDefault="00283C80" w:rsidP="00283C80">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0DB6E557" w14:textId="77777777" w:rsidR="00283C80" w:rsidRPr="0095250E" w:rsidRDefault="00283C80" w:rsidP="00283C80">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C88F1AE" w14:textId="77777777" w:rsidR="00283C80" w:rsidRPr="0095250E" w:rsidRDefault="00283C80" w:rsidP="00283C80">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6CAC6717" w14:textId="77777777" w:rsidR="00283C80" w:rsidRPr="0095250E" w:rsidRDefault="00283C80" w:rsidP="00283C80">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CFBD71E" w14:textId="77777777" w:rsidR="00283C80" w:rsidRPr="0095250E" w:rsidRDefault="00283C80" w:rsidP="00283C80">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547853D1" w14:textId="77777777" w:rsidR="00283C80" w:rsidRPr="0095250E" w:rsidRDefault="00283C80" w:rsidP="00283C80">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734626D" w14:textId="77777777" w:rsidR="00283C80" w:rsidRPr="0095250E" w:rsidRDefault="00283C80" w:rsidP="00283C80">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1FB0BFD9" w14:textId="77777777" w:rsidR="00283C80" w:rsidRPr="0095250E" w:rsidRDefault="00283C80" w:rsidP="00283C80">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5ABCAFE9" w14:textId="77777777" w:rsidR="00283C80" w:rsidRPr="0095250E" w:rsidRDefault="00283C80" w:rsidP="00283C80">
      <w:pPr>
        <w:pStyle w:val="PL"/>
      </w:pPr>
      <w:r w:rsidRPr="0095250E">
        <w:t xml:space="preserve">    },</w:t>
      </w:r>
    </w:p>
    <w:p w14:paraId="13B573CF" w14:textId="77777777" w:rsidR="00283C80" w:rsidRPr="0095250E" w:rsidRDefault="00283C80" w:rsidP="00283C80">
      <w:pPr>
        <w:pStyle w:val="PL"/>
      </w:pPr>
      <w:r w:rsidRPr="0095250E">
        <w:t xml:space="preserve">    portIndex4                          </w:t>
      </w:r>
      <w:r w:rsidRPr="0095250E">
        <w:rPr>
          <w:color w:val="993366"/>
        </w:rPr>
        <w:t>SEQUENCE</w:t>
      </w:r>
      <w:r w:rsidRPr="0095250E">
        <w:t>{</w:t>
      </w:r>
    </w:p>
    <w:p w14:paraId="332890D6" w14:textId="77777777" w:rsidR="00283C80" w:rsidRPr="0095250E" w:rsidRDefault="00283C80" w:rsidP="00283C80">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364923E8" w14:textId="77777777" w:rsidR="00283C80" w:rsidRPr="0095250E" w:rsidRDefault="00283C80" w:rsidP="00283C80">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2EF33DAB" w14:textId="77777777" w:rsidR="00283C80" w:rsidRPr="0095250E" w:rsidRDefault="00283C80" w:rsidP="00283C80">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4491A06A" w14:textId="77777777" w:rsidR="00283C80" w:rsidRPr="0095250E" w:rsidRDefault="00283C80" w:rsidP="00283C80">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21C3CD70" w14:textId="77777777" w:rsidR="00283C80" w:rsidRPr="0095250E" w:rsidRDefault="00283C80" w:rsidP="00283C80">
      <w:pPr>
        <w:pStyle w:val="PL"/>
      </w:pPr>
      <w:r w:rsidRPr="0095250E">
        <w:t xml:space="preserve">    },</w:t>
      </w:r>
    </w:p>
    <w:p w14:paraId="6FAD0DBD" w14:textId="77777777" w:rsidR="00283C80" w:rsidRPr="0095250E" w:rsidRDefault="00283C80" w:rsidP="00283C80">
      <w:pPr>
        <w:pStyle w:val="PL"/>
      </w:pPr>
      <w:r w:rsidRPr="0095250E">
        <w:t xml:space="preserve">    portIndex2                          </w:t>
      </w:r>
      <w:r w:rsidRPr="0095250E">
        <w:rPr>
          <w:color w:val="993366"/>
        </w:rPr>
        <w:t>SEQUENCE</w:t>
      </w:r>
      <w:r w:rsidRPr="0095250E">
        <w:t>{</w:t>
      </w:r>
    </w:p>
    <w:p w14:paraId="5CF4F382" w14:textId="77777777" w:rsidR="00283C80" w:rsidRPr="0095250E" w:rsidRDefault="00283C80" w:rsidP="00283C80">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3C2EB923" w14:textId="77777777" w:rsidR="00283C80" w:rsidRPr="0095250E" w:rsidRDefault="00283C80" w:rsidP="00283C80">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678157AB" w14:textId="77777777" w:rsidR="00283C80" w:rsidRPr="0095250E" w:rsidRDefault="00283C80" w:rsidP="00283C80">
      <w:pPr>
        <w:pStyle w:val="PL"/>
      </w:pPr>
      <w:r w:rsidRPr="0095250E">
        <w:t xml:space="preserve">    },</w:t>
      </w:r>
    </w:p>
    <w:p w14:paraId="680D20CC" w14:textId="77777777" w:rsidR="00283C80" w:rsidRPr="0095250E" w:rsidRDefault="00283C80" w:rsidP="00283C80">
      <w:pPr>
        <w:pStyle w:val="PL"/>
      </w:pPr>
      <w:r w:rsidRPr="0095250E">
        <w:t xml:space="preserve">    portIndex1                          </w:t>
      </w:r>
      <w:r w:rsidRPr="0095250E">
        <w:rPr>
          <w:color w:val="993366"/>
        </w:rPr>
        <w:t>NULL</w:t>
      </w:r>
    </w:p>
    <w:p w14:paraId="5AB01E9B" w14:textId="77777777" w:rsidR="00283C80" w:rsidRPr="0095250E" w:rsidRDefault="00283C80" w:rsidP="00283C80">
      <w:pPr>
        <w:pStyle w:val="PL"/>
      </w:pPr>
      <w:r w:rsidRPr="0095250E">
        <w:t>}</w:t>
      </w:r>
    </w:p>
    <w:p w14:paraId="3192FAC0" w14:textId="77777777" w:rsidR="00283C80" w:rsidRPr="0095250E" w:rsidRDefault="00283C80" w:rsidP="00283C80">
      <w:pPr>
        <w:pStyle w:val="PL"/>
      </w:pPr>
    </w:p>
    <w:p w14:paraId="6EAA5470" w14:textId="77777777" w:rsidR="00283C80" w:rsidRPr="0095250E" w:rsidRDefault="00283C80" w:rsidP="00283C80">
      <w:pPr>
        <w:pStyle w:val="PL"/>
      </w:pPr>
      <w:r w:rsidRPr="0095250E">
        <w:t xml:space="preserve">PortIndex8::=                       </w:t>
      </w:r>
      <w:r w:rsidRPr="0095250E">
        <w:rPr>
          <w:color w:val="993366"/>
        </w:rPr>
        <w:t>INTEGER</w:t>
      </w:r>
      <w:r w:rsidRPr="0095250E">
        <w:t xml:space="preserve"> (0..7)</w:t>
      </w:r>
    </w:p>
    <w:p w14:paraId="177651D6" w14:textId="77777777" w:rsidR="00283C80" w:rsidRPr="0095250E" w:rsidRDefault="00283C80" w:rsidP="00283C80">
      <w:pPr>
        <w:pStyle w:val="PL"/>
      </w:pPr>
      <w:r w:rsidRPr="0095250E">
        <w:t xml:space="preserve">PortIndex4::=                       </w:t>
      </w:r>
      <w:r w:rsidRPr="0095250E">
        <w:rPr>
          <w:color w:val="993366"/>
        </w:rPr>
        <w:t>INTEGER</w:t>
      </w:r>
      <w:r w:rsidRPr="0095250E">
        <w:t xml:space="preserve"> (0..3)</w:t>
      </w:r>
    </w:p>
    <w:p w14:paraId="312E500A" w14:textId="77777777" w:rsidR="00283C80" w:rsidRPr="0095250E" w:rsidRDefault="00283C80" w:rsidP="00283C80">
      <w:pPr>
        <w:pStyle w:val="PL"/>
      </w:pPr>
      <w:r w:rsidRPr="0095250E">
        <w:t xml:space="preserve">PortIndex2::=                       </w:t>
      </w:r>
      <w:r w:rsidRPr="0095250E">
        <w:rPr>
          <w:color w:val="993366"/>
        </w:rPr>
        <w:t>INTEGER</w:t>
      </w:r>
      <w:r w:rsidRPr="0095250E">
        <w:t xml:space="preserve"> (0..1)</w:t>
      </w:r>
    </w:p>
    <w:p w14:paraId="58C16C8B" w14:textId="77777777" w:rsidR="00283C80" w:rsidRPr="0095250E" w:rsidRDefault="00283C80" w:rsidP="00283C80">
      <w:pPr>
        <w:pStyle w:val="PL"/>
      </w:pPr>
    </w:p>
    <w:p w14:paraId="0F6DF354" w14:textId="77777777" w:rsidR="00283C80" w:rsidRPr="0095250E" w:rsidRDefault="00283C80" w:rsidP="00283C80">
      <w:pPr>
        <w:pStyle w:val="PL"/>
      </w:pPr>
      <w:r w:rsidRPr="0095250E">
        <w:t xml:space="preserve">TDCP-r18 ::=                        </w:t>
      </w:r>
      <w:r w:rsidRPr="0095250E">
        <w:rPr>
          <w:color w:val="993366"/>
        </w:rPr>
        <w:t>SEQUENCE</w:t>
      </w:r>
      <w:r w:rsidRPr="0095250E">
        <w:t xml:space="preserve"> {</w:t>
      </w:r>
    </w:p>
    <w:p w14:paraId="081CA766" w14:textId="77777777" w:rsidR="00283C80" w:rsidRPr="0095250E" w:rsidRDefault="00283C80" w:rsidP="00283C80">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4E4EAB47" w14:textId="77777777" w:rsidR="00283C80" w:rsidRPr="0095250E" w:rsidRDefault="00283C80" w:rsidP="00283C80">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B0D979D" w14:textId="77777777" w:rsidR="00283C80" w:rsidRPr="0095250E" w:rsidRDefault="00283C80" w:rsidP="00283C80">
      <w:pPr>
        <w:pStyle w:val="PL"/>
      </w:pPr>
      <w:r w:rsidRPr="0095250E">
        <w:t>}</w:t>
      </w:r>
    </w:p>
    <w:p w14:paraId="137E2D31" w14:textId="77777777" w:rsidR="00283C80" w:rsidRPr="0095250E" w:rsidRDefault="00283C80" w:rsidP="00283C80">
      <w:pPr>
        <w:pStyle w:val="PL"/>
      </w:pPr>
    </w:p>
    <w:p w14:paraId="6A986B64" w14:textId="77777777" w:rsidR="00283C80" w:rsidRPr="0095250E" w:rsidRDefault="00283C80" w:rsidP="00283C80">
      <w:pPr>
        <w:pStyle w:val="PL"/>
      </w:pPr>
      <w:r w:rsidRPr="0095250E">
        <w:t xml:space="preserve">DelayD ::=                          </w:t>
      </w:r>
      <w:r w:rsidRPr="0095250E">
        <w:rPr>
          <w:color w:val="993366"/>
        </w:rPr>
        <w:t>ENUMERATED</w:t>
      </w:r>
      <w:r w:rsidRPr="0095250E">
        <w:t xml:space="preserve"> { symb4, slot1, slot2, slot3, slot4, slot5, slot6, slot10 }</w:t>
      </w:r>
    </w:p>
    <w:p w14:paraId="745CDD2D" w14:textId="77777777" w:rsidR="00283C80" w:rsidRPr="0095250E" w:rsidRDefault="00283C80" w:rsidP="00283C80">
      <w:pPr>
        <w:pStyle w:val="PL"/>
      </w:pPr>
    </w:p>
    <w:p w14:paraId="299DFF3C" w14:textId="77777777" w:rsidR="00283C80" w:rsidRPr="0095250E" w:rsidRDefault="00283C80" w:rsidP="00283C80">
      <w:pPr>
        <w:pStyle w:val="PL"/>
        <w:rPr>
          <w:color w:val="808080"/>
        </w:rPr>
      </w:pPr>
      <w:r w:rsidRPr="0095250E">
        <w:rPr>
          <w:color w:val="808080"/>
        </w:rPr>
        <w:t>-- TAG-CSI-REPORTCONFIG-STOP</w:t>
      </w:r>
    </w:p>
    <w:p w14:paraId="2D556C40" w14:textId="77777777" w:rsidR="00283C80" w:rsidRPr="0095250E" w:rsidRDefault="00283C80" w:rsidP="00283C80">
      <w:pPr>
        <w:pStyle w:val="PL"/>
        <w:rPr>
          <w:color w:val="808080"/>
        </w:rPr>
      </w:pPr>
      <w:r w:rsidRPr="0095250E">
        <w:rPr>
          <w:color w:val="808080"/>
        </w:rPr>
        <w:t>-- ASN1STOP</w:t>
      </w:r>
    </w:p>
    <w:p w14:paraId="4126A9B8"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83C80" w:rsidRPr="0095250E" w14:paraId="3FC4D1D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0349C2DA" w14:textId="77777777" w:rsidR="00283C80" w:rsidRPr="0095250E" w:rsidRDefault="00283C80" w:rsidP="00C06585">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283C80" w:rsidRPr="0095250E" w14:paraId="5B61CCE1"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7CB37BED" w14:textId="77777777" w:rsidR="00283C80" w:rsidRPr="0095250E" w:rsidRDefault="00283C80" w:rsidP="00C06585">
            <w:pPr>
              <w:pStyle w:val="TAL"/>
              <w:rPr>
                <w:szCs w:val="22"/>
                <w:lang w:eastAsia="sv-SE"/>
              </w:rPr>
            </w:pPr>
            <w:r w:rsidRPr="0095250E">
              <w:rPr>
                <w:b/>
                <w:i/>
                <w:szCs w:val="22"/>
                <w:lang w:eastAsia="sv-SE"/>
              </w:rPr>
              <w:t>carrier</w:t>
            </w:r>
          </w:p>
          <w:p w14:paraId="0CA61AE0" w14:textId="77777777" w:rsidR="00283C80" w:rsidRPr="0095250E" w:rsidRDefault="00283C80" w:rsidP="00C06585">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283C80" w:rsidRPr="0095250E" w14:paraId="2D423979"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1FDB4D8" w14:textId="77777777" w:rsidR="00283C80" w:rsidRPr="0095250E" w:rsidRDefault="00283C80" w:rsidP="00C06585">
            <w:pPr>
              <w:pStyle w:val="TAL"/>
              <w:rPr>
                <w:szCs w:val="22"/>
                <w:lang w:eastAsia="sv-SE"/>
              </w:rPr>
            </w:pPr>
            <w:r w:rsidRPr="0095250E">
              <w:rPr>
                <w:b/>
                <w:i/>
                <w:szCs w:val="22"/>
                <w:lang w:eastAsia="sv-SE"/>
              </w:rPr>
              <w:t>codebookConfig</w:t>
            </w:r>
          </w:p>
          <w:p w14:paraId="0D0FABE5" w14:textId="77777777" w:rsidR="00283C80" w:rsidRPr="0095250E" w:rsidRDefault="00283C80" w:rsidP="00C06585">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can only configure one of </w:t>
            </w:r>
            <w:r w:rsidRPr="0095250E">
              <w:rPr>
                <w:i/>
                <w:iCs/>
                <w:szCs w:val="22"/>
              </w:rPr>
              <w:t>codebookConfig</w:t>
            </w:r>
            <w:r w:rsidRPr="0095250E">
              <w:rPr>
                <w:szCs w:val="22"/>
              </w:rPr>
              <w:t xml:space="preserve">, </w:t>
            </w:r>
            <w:r w:rsidRPr="0095250E">
              <w:rPr>
                <w:i/>
                <w:iCs/>
                <w:szCs w:val="22"/>
              </w:rPr>
              <w:t>codebookConfig-r16</w:t>
            </w:r>
            <w:r w:rsidRPr="0095250E">
              <w:rPr>
                <w:szCs w:val="22"/>
              </w:rPr>
              <w:t xml:space="preserve"> or </w:t>
            </w:r>
            <w:r w:rsidRPr="0095250E">
              <w:rPr>
                <w:i/>
                <w:iCs/>
                <w:szCs w:val="22"/>
              </w:rPr>
              <w:t>codebookConfig-r17</w:t>
            </w:r>
            <w:r w:rsidRPr="0095250E">
              <w:rPr>
                <w:szCs w:val="22"/>
              </w:rPr>
              <w:t xml:space="preserve"> or </w:t>
            </w:r>
            <w:r w:rsidRPr="0095250E">
              <w:rPr>
                <w:i/>
                <w:iCs/>
                <w:szCs w:val="22"/>
              </w:rPr>
              <w:t>codebookConfig-r18</w:t>
            </w:r>
            <w:r w:rsidRPr="0095250E">
              <w:rPr>
                <w:szCs w:val="22"/>
              </w:rPr>
              <w:t xml:space="preserve"> to a UE. </w:t>
            </w:r>
            <w:r w:rsidRPr="0095250E">
              <w:t xml:space="preserve">The network includes </w:t>
            </w:r>
            <w:r w:rsidRPr="0095250E">
              <w:rPr>
                <w:i/>
                <w:iCs/>
              </w:rPr>
              <w:t>codebookConfig-v1730</w:t>
            </w:r>
            <w:r w:rsidRPr="0095250E">
              <w:t xml:space="preserve"> only if </w:t>
            </w:r>
            <w:r w:rsidRPr="0095250E">
              <w:rPr>
                <w:i/>
                <w:iCs/>
              </w:rPr>
              <w:t>codebookConfig-r17</w:t>
            </w:r>
            <w:r w:rsidRPr="0095250E">
              <w:t xml:space="preserve"> is configured.</w:t>
            </w:r>
          </w:p>
        </w:tc>
      </w:tr>
      <w:tr w:rsidR="00283C80" w:rsidRPr="0095250E" w14:paraId="0E05B0F3" w14:textId="77777777" w:rsidTr="00C06585">
        <w:tc>
          <w:tcPr>
            <w:tcW w:w="14175" w:type="dxa"/>
            <w:tcBorders>
              <w:top w:val="single" w:sz="4" w:space="0" w:color="auto"/>
              <w:left w:val="single" w:sz="4" w:space="0" w:color="auto"/>
              <w:bottom w:val="single" w:sz="4" w:space="0" w:color="auto"/>
              <w:right w:val="single" w:sz="4" w:space="0" w:color="auto"/>
            </w:tcBorders>
          </w:tcPr>
          <w:p w14:paraId="60A3A328" w14:textId="77777777" w:rsidR="00283C80" w:rsidRPr="0095250E" w:rsidRDefault="00283C80" w:rsidP="00C06585">
            <w:pPr>
              <w:pStyle w:val="TAL"/>
              <w:rPr>
                <w:b/>
                <w:i/>
                <w:szCs w:val="22"/>
                <w:lang w:eastAsia="sv-SE"/>
              </w:rPr>
            </w:pPr>
            <w:r w:rsidRPr="0095250E">
              <w:rPr>
                <w:b/>
                <w:i/>
                <w:szCs w:val="22"/>
                <w:lang w:eastAsia="sv-SE"/>
              </w:rPr>
              <w:t>cqi-BitsPerSubband</w:t>
            </w:r>
          </w:p>
          <w:p w14:paraId="00B72B53" w14:textId="77777777" w:rsidR="00283C80" w:rsidRPr="0095250E" w:rsidRDefault="00283C80" w:rsidP="00C06585">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283C80" w:rsidRPr="0095250E" w14:paraId="0A6A1D0B"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0B620AB0" w14:textId="77777777" w:rsidR="00283C80" w:rsidRPr="0095250E" w:rsidRDefault="00283C80" w:rsidP="00C06585">
            <w:pPr>
              <w:pStyle w:val="TAL"/>
              <w:rPr>
                <w:szCs w:val="22"/>
                <w:lang w:eastAsia="sv-SE"/>
              </w:rPr>
            </w:pPr>
            <w:r w:rsidRPr="0095250E">
              <w:rPr>
                <w:b/>
                <w:i/>
                <w:szCs w:val="22"/>
                <w:lang w:eastAsia="sv-SE"/>
              </w:rPr>
              <w:t>cqi-FormatIndicator</w:t>
            </w:r>
          </w:p>
          <w:p w14:paraId="4B40A797" w14:textId="77777777" w:rsidR="00283C80" w:rsidRPr="0095250E" w:rsidRDefault="00283C80" w:rsidP="00C06585">
            <w:pPr>
              <w:pStyle w:val="TAL"/>
              <w:rPr>
                <w:szCs w:val="22"/>
                <w:lang w:eastAsia="sv-SE"/>
              </w:rPr>
            </w:pPr>
            <w:r w:rsidRPr="0095250E">
              <w:rPr>
                <w:szCs w:val="22"/>
                <w:lang w:eastAsia="sv-SE"/>
              </w:rPr>
              <w:t>Indicates whether the UE shall report a single (wideband) or multiple (subband) CQI (see TS 38.214 [19], clause 5.2.1.4).</w:t>
            </w:r>
          </w:p>
        </w:tc>
      </w:tr>
      <w:tr w:rsidR="00283C80" w:rsidRPr="0095250E" w14:paraId="6D57A3B6"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3E8EE3D" w14:textId="77777777" w:rsidR="00283C80" w:rsidRPr="0095250E" w:rsidRDefault="00283C80" w:rsidP="00C06585">
            <w:pPr>
              <w:pStyle w:val="TAL"/>
              <w:rPr>
                <w:szCs w:val="22"/>
                <w:lang w:eastAsia="sv-SE"/>
              </w:rPr>
            </w:pPr>
            <w:r w:rsidRPr="0095250E">
              <w:rPr>
                <w:b/>
                <w:i/>
                <w:szCs w:val="22"/>
                <w:lang w:eastAsia="sv-SE"/>
              </w:rPr>
              <w:t>cqi-Table</w:t>
            </w:r>
          </w:p>
          <w:p w14:paraId="3A085953" w14:textId="77777777" w:rsidR="00283C80" w:rsidRPr="0095250E" w:rsidRDefault="00283C80" w:rsidP="00C06585">
            <w:pPr>
              <w:pStyle w:val="TAL"/>
              <w:rPr>
                <w:szCs w:val="22"/>
                <w:lang w:eastAsia="sv-SE"/>
              </w:rPr>
            </w:pPr>
            <w:r w:rsidRPr="0095250E">
              <w:rPr>
                <w:szCs w:val="22"/>
                <w:lang w:eastAsia="sv-SE"/>
              </w:rPr>
              <w:t>Which CQI table to use for CQI calculation (see TS 38.214 [19], clause 5.2.2.1). For an (e)RedCap UE, CQI table 2 is only supported if the UE indicates support of 256QAM for PDSCH.</w:t>
            </w:r>
          </w:p>
        </w:tc>
      </w:tr>
      <w:tr w:rsidR="00283C80" w:rsidRPr="0095250E" w14:paraId="303E6335"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6305FCC" w14:textId="77777777" w:rsidR="00283C80" w:rsidRPr="0095250E" w:rsidRDefault="00283C80" w:rsidP="00C06585">
            <w:pPr>
              <w:pStyle w:val="TAL"/>
              <w:rPr>
                <w:szCs w:val="22"/>
                <w:lang w:eastAsia="sv-SE"/>
              </w:rPr>
            </w:pPr>
            <w:r w:rsidRPr="0095250E">
              <w:rPr>
                <w:b/>
                <w:i/>
                <w:szCs w:val="22"/>
                <w:lang w:eastAsia="sv-SE"/>
              </w:rPr>
              <w:t>csi-IM-ResourcesForInterference</w:t>
            </w:r>
          </w:p>
          <w:p w14:paraId="18D7F77E" w14:textId="77777777" w:rsidR="00283C80" w:rsidRPr="0095250E" w:rsidRDefault="00283C80" w:rsidP="00C06585">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283C80" w:rsidRPr="0095250E" w14:paraId="5D421026"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470B833" w14:textId="77777777" w:rsidR="00283C80" w:rsidRPr="0095250E" w:rsidRDefault="00283C80" w:rsidP="00C06585">
            <w:pPr>
              <w:pStyle w:val="TAL"/>
              <w:rPr>
                <w:szCs w:val="22"/>
                <w:lang w:eastAsia="sv-SE"/>
              </w:rPr>
            </w:pPr>
            <w:r w:rsidRPr="0095250E">
              <w:rPr>
                <w:b/>
                <w:i/>
                <w:szCs w:val="22"/>
                <w:lang w:eastAsia="sv-SE"/>
              </w:rPr>
              <w:t>csi-ReportingBand</w:t>
            </w:r>
          </w:p>
          <w:p w14:paraId="53577576" w14:textId="77777777" w:rsidR="00283C80" w:rsidRPr="0095250E" w:rsidRDefault="00283C80" w:rsidP="00C06585">
            <w:pPr>
              <w:pStyle w:val="TAL"/>
              <w:rPr>
                <w:szCs w:val="22"/>
                <w:lang w:eastAsia="sv-SE"/>
              </w:rPr>
            </w:pPr>
            <w:r w:rsidRPr="0095250E">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sidRPr="0095250E">
              <w:rPr>
                <w:rFonts w:cs="Arial"/>
                <w:szCs w:val="22"/>
              </w:rPr>
              <w:t>(see TS 38.214 [19], clause 5.2.1.4)</w:t>
            </w:r>
            <w:r w:rsidRPr="0095250E">
              <w:rPr>
                <w:szCs w:val="22"/>
                <w:lang w:eastAsia="sv-SE"/>
              </w:rPr>
              <w:t>.</w:t>
            </w:r>
          </w:p>
        </w:tc>
      </w:tr>
      <w:tr w:rsidR="00283C80" w:rsidRPr="0095250E" w14:paraId="57DEC592" w14:textId="77777777" w:rsidTr="00C06585">
        <w:tc>
          <w:tcPr>
            <w:tcW w:w="14175" w:type="dxa"/>
            <w:tcBorders>
              <w:top w:val="single" w:sz="4" w:space="0" w:color="auto"/>
              <w:left w:val="single" w:sz="4" w:space="0" w:color="auto"/>
              <w:bottom w:val="single" w:sz="4" w:space="0" w:color="auto"/>
              <w:right w:val="single" w:sz="4" w:space="0" w:color="auto"/>
            </w:tcBorders>
          </w:tcPr>
          <w:p w14:paraId="4A726B4E" w14:textId="77777777" w:rsidR="00283C80" w:rsidRPr="0095250E" w:rsidRDefault="00283C80" w:rsidP="00C06585">
            <w:pPr>
              <w:pStyle w:val="TAL"/>
              <w:rPr>
                <w:b/>
                <w:i/>
                <w:szCs w:val="22"/>
                <w:lang w:eastAsia="sv-SE"/>
              </w:rPr>
            </w:pPr>
            <w:r w:rsidRPr="0095250E">
              <w:rPr>
                <w:b/>
                <w:i/>
                <w:szCs w:val="22"/>
                <w:lang w:eastAsia="sv-SE"/>
              </w:rPr>
              <w:t>csi-ReportMode</w:t>
            </w:r>
          </w:p>
          <w:p w14:paraId="228B5F96" w14:textId="77777777" w:rsidR="00283C80" w:rsidRPr="0095250E" w:rsidRDefault="00283C80" w:rsidP="00C06585">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283C80" w:rsidRPr="0095250E" w14:paraId="0F2A9835" w14:textId="77777777" w:rsidTr="00C06585">
        <w:tc>
          <w:tcPr>
            <w:tcW w:w="14175" w:type="dxa"/>
            <w:tcBorders>
              <w:top w:val="single" w:sz="4" w:space="0" w:color="auto"/>
              <w:left w:val="single" w:sz="4" w:space="0" w:color="auto"/>
              <w:bottom w:val="single" w:sz="4" w:space="0" w:color="auto"/>
              <w:right w:val="single" w:sz="4" w:space="0" w:color="auto"/>
            </w:tcBorders>
          </w:tcPr>
          <w:p w14:paraId="184E6834" w14:textId="77777777" w:rsidR="00283C80" w:rsidRPr="0095250E" w:rsidRDefault="00283C80" w:rsidP="00C06585">
            <w:pPr>
              <w:pStyle w:val="TAL"/>
              <w:rPr>
                <w:b/>
                <w:i/>
                <w:szCs w:val="22"/>
                <w:lang w:eastAsia="sv-SE"/>
              </w:rPr>
            </w:pPr>
            <w:r w:rsidRPr="0095250E">
              <w:rPr>
                <w:b/>
                <w:i/>
                <w:szCs w:val="22"/>
                <w:lang w:eastAsia="sv-SE"/>
              </w:rPr>
              <w:t>csi-ReportSubConfigToAddModList</w:t>
            </w:r>
          </w:p>
          <w:p w14:paraId="13005787" w14:textId="77777777" w:rsidR="00283C80" w:rsidRPr="0095250E" w:rsidRDefault="00283C80" w:rsidP="00C06585">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283C80" w:rsidRPr="0095250E" w14:paraId="787E3B03" w14:textId="77777777" w:rsidTr="00C06585">
        <w:tc>
          <w:tcPr>
            <w:tcW w:w="14175" w:type="dxa"/>
            <w:tcBorders>
              <w:top w:val="single" w:sz="4" w:space="0" w:color="auto"/>
              <w:left w:val="single" w:sz="4" w:space="0" w:color="auto"/>
              <w:bottom w:val="single" w:sz="4" w:space="0" w:color="auto"/>
              <w:right w:val="single" w:sz="4" w:space="0" w:color="auto"/>
            </w:tcBorders>
          </w:tcPr>
          <w:p w14:paraId="701DEBA3" w14:textId="77777777" w:rsidR="00283C80" w:rsidRPr="0095250E" w:rsidRDefault="00283C80" w:rsidP="00C06585">
            <w:pPr>
              <w:pStyle w:val="TAL"/>
              <w:rPr>
                <w:b/>
                <w:i/>
                <w:szCs w:val="22"/>
                <w:lang w:eastAsia="sv-SE"/>
              </w:rPr>
            </w:pPr>
            <w:r w:rsidRPr="0095250E">
              <w:rPr>
                <w:b/>
                <w:i/>
                <w:szCs w:val="22"/>
                <w:lang w:eastAsia="sv-SE"/>
              </w:rPr>
              <w:t>csi-ReportSubConfigToReleaseList</w:t>
            </w:r>
          </w:p>
          <w:p w14:paraId="46E5C9DF" w14:textId="77777777" w:rsidR="00283C80" w:rsidRPr="0095250E" w:rsidRDefault="00283C80" w:rsidP="00C06585">
            <w:pPr>
              <w:pStyle w:val="TAL"/>
              <w:rPr>
                <w:b/>
                <w:i/>
                <w:szCs w:val="22"/>
                <w:lang w:eastAsia="sv-SE"/>
              </w:rPr>
            </w:pPr>
            <w:r w:rsidRPr="0095250E">
              <w:rPr>
                <w:szCs w:val="22"/>
                <w:lang w:eastAsia="sv-SE"/>
              </w:rPr>
              <w:t>List of CSI-ReportSubConfiguration(s) in a CSI report configuration to release.</w:t>
            </w:r>
          </w:p>
        </w:tc>
      </w:tr>
      <w:tr w:rsidR="00283C80" w:rsidRPr="0095250E" w14:paraId="63FEF4B5"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DAADB7A" w14:textId="77777777" w:rsidR="00283C80" w:rsidRPr="0095250E" w:rsidRDefault="00283C80" w:rsidP="00C06585">
            <w:pPr>
              <w:pStyle w:val="TAL"/>
              <w:rPr>
                <w:b/>
                <w:i/>
                <w:szCs w:val="22"/>
                <w:lang w:eastAsia="sv-SE"/>
              </w:rPr>
            </w:pPr>
            <w:r w:rsidRPr="0095250E">
              <w:rPr>
                <w:b/>
                <w:i/>
                <w:szCs w:val="22"/>
                <w:lang w:eastAsia="sv-SE"/>
              </w:rPr>
              <w:t>dummy</w:t>
            </w:r>
          </w:p>
          <w:p w14:paraId="3EB294B0" w14:textId="77777777" w:rsidR="00283C80" w:rsidRPr="0095250E" w:rsidRDefault="00283C80" w:rsidP="00C06585">
            <w:pPr>
              <w:pStyle w:val="TAL"/>
              <w:rPr>
                <w:szCs w:val="22"/>
                <w:lang w:eastAsia="sv-SE"/>
              </w:rPr>
            </w:pPr>
            <w:r w:rsidRPr="0095250E">
              <w:rPr>
                <w:szCs w:val="22"/>
                <w:lang w:eastAsia="sv-SE"/>
              </w:rPr>
              <w:t>This field is not used in the specification. If received it shall be ignored by the UE.</w:t>
            </w:r>
          </w:p>
        </w:tc>
      </w:tr>
      <w:tr w:rsidR="00283C80" w:rsidRPr="0095250E" w14:paraId="705EBFF3"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6FEBC9D" w14:textId="77777777" w:rsidR="00283C80" w:rsidRPr="0095250E" w:rsidRDefault="00283C80" w:rsidP="00C06585">
            <w:pPr>
              <w:pStyle w:val="TAL"/>
              <w:rPr>
                <w:szCs w:val="22"/>
                <w:lang w:eastAsia="sv-SE"/>
              </w:rPr>
            </w:pPr>
            <w:r w:rsidRPr="0095250E">
              <w:rPr>
                <w:b/>
                <w:i/>
                <w:szCs w:val="22"/>
                <w:lang w:eastAsia="sv-SE"/>
              </w:rPr>
              <w:t>groupBasedBeamReporting</w:t>
            </w:r>
          </w:p>
          <w:p w14:paraId="3596AC5A" w14:textId="77777777" w:rsidR="00283C80" w:rsidRPr="0095250E" w:rsidRDefault="00283C80" w:rsidP="00C06585">
            <w:pPr>
              <w:pStyle w:val="TAL"/>
              <w:rPr>
                <w:szCs w:val="22"/>
                <w:lang w:eastAsia="sv-SE"/>
              </w:rPr>
            </w:pPr>
            <w:r w:rsidRPr="0095250E">
              <w:rPr>
                <w:szCs w:val="22"/>
                <w:lang w:eastAsia="sv-SE"/>
              </w:rPr>
              <w:t xml:space="preserve">Turning on/off group beam based reporting (see TS 38.214 [19], clause 5.2.1.4). If </w:t>
            </w:r>
            <w:r w:rsidRPr="0095250E">
              <w:rPr>
                <w:i/>
                <w:szCs w:val="22"/>
                <w:lang w:eastAsia="sv-SE"/>
              </w:rPr>
              <w:t>groupBasedBeamReporting</w:t>
            </w:r>
            <w:r w:rsidRPr="0095250E">
              <w:rPr>
                <w:szCs w:val="22"/>
                <w:lang w:eastAsia="sv-SE"/>
              </w:rPr>
              <w:t xml:space="preserve"> (without suffix) is set to disabled, </w:t>
            </w:r>
            <w:r w:rsidRPr="0095250E">
              <w:rPr>
                <w:i/>
                <w:szCs w:val="22"/>
                <w:lang w:eastAsia="sv-SE"/>
              </w:rPr>
              <w:t>groupBasedBeamReporting-v1710</w:t>
            </w:r>
            <w:r w:rsidRPr="0095250E">
              <w:rPr>
                <w:szCs w:val="22"/>
                <w:lang w:eastAsia="sv-SE"/>
              </w:rPr>
              <w:t xml:space="preserve"> and </w:t>
            </w:r>
            <w:r w:rsidRPr="0095250E">
              <w:rPr>
                <w:i/>
                <w:szCs w:val="22"/>
                <w:lang w:eastAsia="sv-SE"/>
              </w:rPr>
              <w:t>groupBasedBeamReporting-v1800</w:t>
            </w:r>
            <w:r w:rsidRPr="0095250E">
              <w:rPr>
                <w:szCs w:val="22"/>
                <w:lang w:eastAsia="sv-SE"/>
              </w:rPr>
              <w:t xml:space="preserve"> is absent.</w:t>
            </w:r>
          </w:p>
        </w:tc>
      </w:tr>
      <w:tr w:rsidR="00283C80" w:rsidRPr="0095250E" w14:paraId="62D25FC2"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7DF6C383" w14:textId="77777777" w:rsidR="00283C80" w:rsidRPr="0095250E" w:rsidRDefault="00283C80" w:rsidP="00C06585">
            <w:pPr>
              <w:pStyle w:val="TAL"/>
              <w:rPr>
                <w:szCs w:val="22"/>
                <w:lang w:eastAsia="sv-SE"/>
              </w:rPr>
            </w:pPr>
            <w:r w:rsidRPr="0095250E">
              <w:rPr>
                <w:b/>
                <w:i/>
                <w:szCs w:val="22"/>
                <w:lang w:eastAsia="sv-SE"/>
              </w:rPr>
              <w:t>non-PMI-PortIndication</w:t>
            </w:r>
          </w:p>
          <w:p w14:paraId="7EB76AB4" w14:textId="77777777" w:rsidR="00283C80" w:rsidRPr="0095250E" w:rsidRDefault="00283C80" w:rsidP="00C06585">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D856DCE" w14:textId="77777777" w:rsidR="00283C80" w:rsidRPr="0095250E" w:rsidRDefault="00283C80" w:rsidP="00C06585">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w:t>
            </w:r>
            <w:r w:rsidRPr="0095250E">
              <w:rPr>
                <w:szCs w:val="22"/>
                <w:lang w:eastAsia="sv-SE"/>
              </w:rPr>
              <w:lastRenderedPageBreak/>
              <w:t xml:space="preserve">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283C80" w:rsidRPr="0095250E" w14:paraId="6DB9E219" w14:textId="77777777" w:rsidTr="00C06585">
        <w:tc>
          <w:tcPr>
            <w:tcW w:w="14175" w:type="dxa"/>
            <w:tcBorders>
              <w:top w:val="single" w:sz="4" w:space="0" w:color="auto"/>
              <w:left w:val="single" w:sz="4" w:space="0" w:color="auto"/>
              <w:bottom w:val="single" w:sz="4" w:space="0" w:color="auto"/>
              <w:right w:val="single" w:sz="4" w:space="0" w:color="auto"/>
            </w:tcBorders>
          </w:tcPr>
          <w:p w14:paraId="3BB09335" w14:textId="77777777" w:rsidR="00283C80" w:rsidRPr="0095250E" w:rsidRDefault="00283C80" w:rsidP="00C06585">
            <w:pPr>
              <w:pStyle w:val="TAL"/>
              <w:rPr>
                <w:b/>
                <w:bCs/>
                <w:i/>
                <w:iCs/>
              </w:rPr>
            </w:pPr>
            <w:r w:rsidRPr="0095250E">
              <w:rPr>
                <w:b/>
                <w:bCs/>
                <w:i/>
                <w:iCs/>
              </w:rPr>
              <w:lastRenderedPageBreak/>
              <w:t>nrofReportedGroups</w:t>
            </w:r>
          </w:p>
          <w:p w14:paraId="000C2A28" w14:textId="77777777" w:rsidR="00283C80" w:rsidRPr="0095250E" w:rsidRDefault="00283C80" w:rsidP="00C06585">
            <w:pPr>
              <w:pStyle w:val="TAL"/>
              <w:rPr>
                <w:b/>
                <w:i/>
                <w:szCs w:val="22"/>
                <w:lang w:eastAsia="sv-SE"/>
              </w:rPr>
            </w:pPr>
            <w:r w:rsidRPr="0095250E">
              <w:t xml:space="preserve">Number of reported resource groups per CSI-report. Value </w:t>
            </w:r>
            <w:r w:rsidRPr="0095250E">
              <w:rPr>
                <w:i/>
                <w:iCs/>
              </w:rPr>
              <w:t>n1</w:t>
            </w:r>
            <w:r w:rsidRPr="0095250E">
              <w:t xml:space="preserve"> means one resource group, </w:t>
            </w:r>
            <w:r w:rsidRPr="0095250E">
              <w:rPr>
                <w:i/>
                <w:iCs/>
              </w:rPr>
              <w:t>n2</w:t>
            </w:r>
            <w:r w:rsidRPr="0095250E">
              <w:t xml:space="preserve"> means 2 resource groups, and so on. If </w:t>
            </w:r>
            <w:r w:rsidRPr="0095250E">
              <w:rPr>
                <w:i/>
                <w:iCs/>
              </w:rPr>
              <w:t>nrofReportedGroups</w:t>
            </w:r>
            <w:r w:rsidRPr="0095250E">
              <w:t xml:space="preserve"> is configured, the UE ignores groupBasedBeamReporting (without suffix).</w:t>
            </w:r>
          </w:p>
        </w:tc>
      </w:tr>
      <w:tr w:rsidR="00283C80" w:rsidRPr="0095250E" w14:paraId="5BBDF321"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0F23C150" w14:textId="77777777" w:rsidR="00283C80" w:rsidRPr="0095250E" w:rsidRDefault="00283C80" w:rsidP="00C06585">
            <w:pPr>
              <w:pStyle w:val="TAL"/>
              <w:rPr>
                <w:szCs w:val="22"/>
                <w:lang w:eastAsia="sv-SE"/>
              </w:rPr>
            </w:pPr>
            <w:r w:rsidRPr="0095250E">
              <w:rPr>
                <w:b/>
                <w:i/>
                <w:szCs w:val="22"/>
                <w:lang w:eastAsia="sv-SE"/>
              </w:rPr>
              <w:t>nrofReportedRS</w:t>
            </w:r>
          </w:p>
          <w:p w14:paraId="69BBCE49" w14:textId="77777777" w:rsidR="00283C80" w:rsidRPr="0095250E" w:rsidRDefault="00283C80" w:rsidP="00C06585">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64E5B782" w14:textId="77777777" w:rsidR="00283C80" w:rsidRPr="0095250E" w:rsidRDefault="00283C80" w:rsidP="00C06585">
            <w:pPr>
              <w:pStyle w:val="TAL"/>
              <w:rPr>
                <w:szCs w:val="22"/>
                <w:lang w:eastAsia="sv-SE"/>
              </w:rPr>
            </w:pPr>
            <w:r w:rsidRPr="0095250E">
              <w:rPr>
                <w:szCs w:val="22"/>
                <w:lang w:eastAsia="sv-SE"/>
              </w:rPr>
              <w:t>(see TS 38.214 [19], clause 5.2.1.4) When the field is absent the UE applies the value 1.</w:t>
            </w:r>
          </w:p>
        </w:tc>
      </w:tr>
      <w:tr w:rsidR="00283C80" w:rsidRPr="0095250E" w14:paraId="3CF532D4" w14:textId="77777777" w:rsidTr="00C06585">
        <w:tc>
          <w:tcPr>
            <w:tcW w:w="14175" w:type="dxa"/>
            <w:tcBorders>
              <w:top w:val="single" w:sz="4" w:space="0" w:color="auto"/>
              <w:left w:val="single" w:sz="4" w:space="0" w:color="auto"/>
              <w:bottom w:val="single" w:sz="4" w:space="0" w:color="auto"/>
              <w:right w:val="single" w:sz="4" w:space="0" w:color="auto"/>
            </w:tcBorders>
          </w:tcPr>
          <w:p w14:paraId="21253153" w14:textId="77777777" w:rsidR="00283C80" w:rsidRPr="0095250E" w:rsidRDefault="00283C80" w:rsidP="00C06585">
            <w:pPr>
              <w:pStyle w:val="TAL"/>
              <w:rPr>
                <w:b/>
                <w:i/>
                <w:szCs w:val="22"/>
                <w:lang w:eastAsia="sv-SE"/>
              </w:rPr>
            </w:pPr>
            <w:r w:rsidRPr="0095250E">
              <w:rPr>
                <w:b/>
                <w:i/>
                <w:szCs w:val="22"/>
                <w:lang w:eastAsia="sv-SE"/>
              </w:rPr>
              <w:t>numberOfSingleTRP-CSI-Mode1</w:t>
            </w:r>
          </w:p>
          <w:p w14:paraId="2AE20C0E" w14:textId="77777777" w:rsidR="00283C80" w:rsidRPr="0095250E" w:rsidRDefault="00283C80" w:rsidP="00C06585">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Mode 1' as described in TS 38.214 [19], clause 5.2.1.4.2</w:t>
            </w:r>
            <w:r w:rsidRPr="0095250E">
              <w:rPr>
                <w:bCs/>
                <w:iCs/>
                <w:szCs w:val="22"/>
                <w:lang w:eastAsia="sv-SE"/>
              </w:rPr>
              <w:t>. The field is present only if csi-ReportMode configures Mode 1.</w:t>
            </w:r>
          </w:p>
        </w:tc>
      </w:tr>
      <w:tr w:rsidR="00283C80" w:rsidRPr="0095250E" w14:paraId="012E7232"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5ABBC45" w14:textId="77777777" w:rsidR="00283C80" w:rsidRPr="0095250E" w:rsidRDefault="00283C80" w:rsidP="00C06585">
            <w:pPr>
              <w:pStyle w:val="TAL"/>
              <w:rPr>
                <w:szCs w:val="22"/>
                <w:lang w:eastAsia="sv-SE"/>
              </w:rPr>
            </w:pPr>
            <w:r w:rsidRPr="0095250E">
              <w:rPr>
                <w:b/>
                <w:i/>
                <w:szCs w:val="22"/>
                <w:lang w:eastAsia="sv-SE"/>
              </w:rPr>
              <w:t>nzp-CSI-RS-ResourcesForInterference</w:t>
            </w:r>
          </w:p>
          <w:p w14:paraId="486260F5" w14:textId="77777777" w:rsidR="00283C80" w:rsidRPr="0095250E" w:rsidRDefault="00283C80" w:rsidP="00C06585">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283C80" w:rsidRPr="0095250E" w14:paraId="01A3DF16"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DDF9DCF" w14:textId="77777777" w:rsidR="00283C80" w:rsidRPr="0095250E" w:rsidRDefault="00283C80" w:rsidP="00C06585">
            <w:pPr>
              <w:pStyle w:val="TAL"/>
              <w:rPr>
                <w:szCs w:val="22"/>
                <w:lang w:eastAsia="sv-SE"/>
              </w:rPr>
            </w:pPr>
            <w:r w:rsidRPr="0095250E">
              <w:rPr>
                <w:b/>
                <w:i/>
                <w:szCs w:val="22"/>
                <w:lang w:eastAsia="sv-SE"/>
              </w:rPr>
              <w:t>p0alpha</w:t>
            </w:r>
          </w:p>
          <w:p w14:paraId="36B61080" w14:textId="77777777" w:rsidR="00283C80" w:rsidRPr="0095250E" w:rsidRDefault="00283C80" w:rsidP="00C06585">
            <w:pPr>
              <w:pStyle w:val="TAL"/>
              <w:rPr>
                <w:szCs w:val="22"/>
                <w:lang w:eastAsia="sv-SE"/>
              </w:rPr>
            </w:pPr>
            <w:r w:rsidRPr="0095250E">
              <w:rPr>
                <w:szCs w:val="22"/>
                <w:lang w:eastAsia="sv-SE"/>
              </w:rPr>
              <w:t>Index of the p0-alpha set determining the power control for this CSI report transmission (see TS 38.214 [19], clause 6.2.1.2).</w:t>
            </w:r>
          </w:p>
        </w:tc>
      </w:tr>
      <w:tr w:rsidR="00283C80" w:rsidRPr="0095250E" w14:paraId="6BEDAB0C"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06B207A4" w14:textId="77777777" w:rsidR="00283C80" w:rsidRPr="0095250E" w:rsidRDefault="00283C80" w:rsidP="00C06585">
            <w:pPr>
              <w:pStyle w:val="TAL"/>
              <w:rPr>
                <w:szCs w:val="22"/>
                <w:lang w:eastAsia="sv-SE"/>
              </w:rPr>
            </w:pPr>
            <w:r w:rsidRPr="0095250E">
              <w:rPr>
                <w:b/>
                <w:i/>
                <w:szCs w:val="22"/>
                <w:lang w:eastAsia="sv-SE"/>
              </w:rPr>
              <w:t>pdsch-BundleSizeForCSI</w:t>
            </w:r>
          </w:p>
          <w:p w14:paraId="76DBDE57" w14:textId="77777777" w:rsidR="00283C80" w:rsidRPr="0095250E" w:rsidRDefault="00283C80" w:rsidP="00C06585">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283C80" w:rsidRPr="0095250E" w14:paraId="64809295"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7C7E220" w14:textId="77777777" w:rsidR="00283C80" w:rsidRPr="0095250E" w:rsidRDefault="00283C80" w:rsidP="00C06585">
            <w:pPr>
              <w:pStyle w:val="TAL"/>
              <w:rPr>
                <w:szCs w:val="22"/>
                <w:lang w:eastAsia="sv-SE"/>
              </w:rPr>
            </w:pPr>
            <w:r w:rsidRPr="0095250E">
              <w:rPr>
                <w:b/>
                <w:i/>
                <w:szCs w:val="22"/>
                <w:lang w:eastAsia="sv-SE"/>
              </w:rPr>
              <w:t>pmi-FormatIndicator</w:t>
            </w:r>
          </w:p>
          <w:p w14:paraId="6A3A955A" w14:textId="77777777" w:rsidR="00283C80" w:rsidRPr="0095250E" w:rsidRDefault="00283C80" w:rsidP="00C06585">
            <w:pPr>
              <w:pStyle w:val="TAL"/>
              <w:rPr>
                <w:szCs w:val="22"/>
                <w:lang w:eastAsia="sv-SE"/>
              </w:rPr>
            </w:pPr>
            <w:r w:rsidRPr="0095250E">
              <w:rPr>
                <w:szCs w:val="22"/>
                <w:lang w:eastAsia="sv-SE"/>
              </w:rPr>
              <w:t>Indicates whether the UE shall report a single (wideband) or multiple (subband) PMI. (see TS 38.214 [19], clause 5.2.1.4).</w:t>
            </w:r>
          </w:p>
        </w:tc>
      </w:tr>
      <w:tr w:rsidR="00283C80" w:rsidRPr="0095250E" w14:paraId="429AB27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38445C1" w14:textId="77777777" w:rsidR="00283C80" w:rsidRPr="0095250E" w:rsidRDefault="00283C80" w:rsidP="00C06585">
            <w:pPr>
              <w:pStyle w:val="TAL"/>
              <w:rPr>
                <w:szCs w:val="22"/>
                <w:lang w:eastAsia="sv-SE"/>
              </w:rPr>
            </w:pPr>
            <w:r w:rsidRPr="0095250E">
              <w:rPr>
                <w:b/>
                <w:i/>
                <w:szCs w:val="22"/>
                <w:lang w:eastAsia="sv-SE"/>
              </w:rPr>
              <w:t>pucch-CSI-ResourceList</w:t>
            </w:r>
          </w:p>
          <w:p w14:paraId="7474DEF7" w14:textId="77777777" w:rsidR="00283C80" w:rsidRPr="0095250E" w:rsidRDefault="00283C80" w:rsidP="00C06585">
            <w:pPr>
              <w:pStyle w:val="TAL"/>
              <w:rPr>
                <w:szCs w:val="22"/>
                <w:lang w:eastAsia="sv-SE"/>
              </w:rPr>
            </w:pPr>
            <w:r w:rsidRPr="0095250E">
              <w:rPr>
                <w:szCs w:val="22"/>
                <w:lang w:eastAsia="sv-SE"/>
              </w:rPr>
              <w:t>Indicates which PUCCH resource to use for reporting on PUCCH.</w:t>
            </w:r>
          </w:p>
        </w:tc>
      </w:tr>
      <w:tr w:rsidR="00283C80" w:rsidRPr="0095250E" w14:paraId="22346647"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3BDB8D4" w14:textId="77777777" w:rsidR="00283C80" w:rsidRPr="0095250E" w:rsidRDefault="00283C80" w:rsidP="00C06585">
            <w:pPr>
              <w:pStyle w:val="TAL"/>
              <w:rPr>
                <w:szCs w:val="22"/>
                <w:lang w:eastAsia="sv-SE"/>
              </w:rPr>
            </w:pPr>
            <w:r w:rsidRPr="0095250E">
              <w:rPr>
                <w:b/>
                <w:i/>
                <w:szCs w:val="22"/>
                <w:lang w:eastAsia="sv-SE"/>
              </w:rPr>
              <w:t>reportConfigType</w:t>
            </w:r>
          </w:p>
          <w:p w14:paraId="606873EE" w14:textId="77777777" w:rsidR="00283C80" w:rsidRPr="0095250E" w:rsidRDefault="00283C80" w:rsidP="00C06585">
            <w:pPr>
              <w:pStyle w:val="TAL"/>
              <w:rPr>
                <w:szCs w:val="22"/>
                <w:lang w:eastAsia="sv-SE"/>
              </w:rPr>
            </w:pPr>
            <w:r w:rsidRPr="0095250E">
              <w:rPr>
                <w:szCs w:val="22"/>
                <w:lang w:eastAsia="sv-SE"/>
              </w:rPr>
              <w:t>Time domain behavior of reporting configuration.</w:t>
            </w:r>
          </w:p>
        </w:tc>
      </w:tr>
      <w:tr w:rsidR="00283C80" w:rsidRPr="0095250E" w14:paraId="2BCEA51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F446C16" w14:textId="77777777" w:rsidR="00283C80" w:rsidRPr="0095250E" w:rsidRDefault="00283C80" w:rsidP="00C06585">
            <w:pPr>
              <w:pStyle w:val="TAL"/>
              <w:rPr>
                <w:szCs w:val="22"/>
                <w:lang w:eastAsia="sv-SE"/>
              </w:rPr>
            </w:pPr>
            <w:r w:rsidRPr="0095250E">
              <w:rPr>
                <w:b/>
                <w:i/>
                <w:szCs w:val="22"/>
                <w:lang w:eastAsia="sv-SE"/>
              </w:rPr>
              <w:t>reportFreqConfiguration</w:t>
            </w:r>
          </w:p>
          <w:p w14:paraId="0EF36DF9" w14:textId="77777777" w:rsidR="00283C80" w:rsidRPr="0095250E" w:rsidRDefault="00283C80" w:rsidP="00C06585">
            <w:pPr>
              <w:pStyle w:val="TAL"/>
              <w:rPr>
                <w:szCs w:val="22"/>
                <w:lang w:eastAsia="sv-SE"/>
              </w:rPr>
            </w:pPr>
            <w:r w:rsidRPr="0095250E">
              <w:rPr>
                <w:szCs w:val="22"/>
                <w:lang w:eastAsia="sv-SE"/>
              </w:rPr>
              <w:t>Reporting configuration in the frequency domain. (see TS 38.214 [19], clause 5.2.1.4).</w:t>
            </w:r>
          </w:p>
        </w:tc>
      </w:tr>
      <w:tr w:rsidR="00283C80" w:rsidRPr="0095250E" w14:paraId="104C2A5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1A0A067" w14:textId="77777777" w:rsidR="00283C80" w:rsidRPr="0095250E" w:rsidRDefault="00283C80" w:rsidP="00C06585">
            <w:pPr>
              <w:pStyle w:val="TAL"/>
              <w:rPr>
                <w:szCs w:val="22"/>
                <w:lang w:eastAsia="sv-SE"/>
              </w:rPr>
            </w:pPr>
            <w:r w:rsidRPr="0095250E">
              <w:rPr>
                <w:b/>
                <w:i/>
                <w:szCs w:val="22"/>
                <w:lang w:eastAsia="sv-SE"/>
              </w:rPr>
              <w:t>reportQuantity</w:t>
            </w:r>
          </w:p>
          <w:p w14:paraId="7A364D9B" w14:textId="77777777" w:rsidR="00283C80" w:rsidRPr="0095250E" w:rsidRDefault="00283C80" w:rsidP="00C06585">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Pr="0095250E">
              <w:rPr>
                <w:szCs w:val="22"/>
                <w:lang w:eastAsia="sv-SE"/>
              </w:rPr>
              <w:t xml:space="preserve"> </w:t>
            </w:r>
            <w:r w:rsidRPr="0095250E">
              <w:rPr>
                <w:i/>
                <w:szCs w:val="22"/>
                <w:lang w:eastAsia="sv-SE"/>
              </w:rPr>
              <w:t>reportQuantity-r17 or reportQuantity-r18</w:t>
            </w:r>
            <w:r w:rsidRPr="0095250E">
              <w:rPr>
                <w:szCs w:val="22"/>
                <w:lang w:eastAsia="sv-SE"/>
              </w:rPr>
              <w:t xml:space="preserve"> is present, UE shall ignore </w:t>
            </w:r>
            <w:r w:rsidRPr="0095250E">
              <w:rPr>
                <w:i/>
                <w:szCs w:val="22"/>
                <w:lang w:eastAsia="sv-SE"/>
              </w:rPr>
              <w:t xml:space="preserve">reportQuantity </w:t>
            </w:r>
            <w:r w:rsidRPr="0095250E">
              <w:rPr>
                <w:szCs w:val="22"/>
                <w:lang w:eastAsia="sv-SE"/>
              </w:rPr>
              <w:t xml:space="preserve">(without suffix). Network does not configure </w:t>
            </w:r>
            <w:r w:rsidRPr="0095250E">
              <w:rPr>
                <w:i/>
                <w:szCs w:val="22"/>
                <w:lang w:eastAsia="sv-SE"/>
              </w:rPr>
              <w:t>reportQuantity-r17</w:t>
            </w:r>
            <w:r w:rsidRPr="0095250E">
              <w:rPr>
                <w:szCs w:val="22"/>
                <w:lang w:eastAsia="sv-SE"/>
              </w:rPr>
              <w:t xml:space="preserve"> or </w:t>
            </w:r>
            <w:r w:rsidRPr="0095250E">
              <w:rPr>
                <w:i/>
                <w:szCs w:val="22"/>
                <w:lang w:eastAsia="sv-SE"/>
              </w:rPr>
              <w:t xml:space="preserve">reportQuantity-r18 </w:t>
            </w:r>
            <w:r w:rsidRPr="0095250E">
              <w:rPr>
                <w:iCs/>
                <w:szCs w:val="22"/>
                <w:lang w:eastAsia="sv-SE"/>
              </w:rPr>
              <w:t>together with</w:t>
            </w:r>
            <w:r w:rsidRPr="0095250E">
              <w:rPr>
                <w:i/>
                <w:szCs w:val="22"/>
                <w:lang w:eastAsia="sv-SE"/>
              </w:rPr>
              <w:t xml:space="preserve"> reportQuantity-r16.</w:t>
            </w:r>
          </w:p>
        </w:tc>
      </w:tr>
      <w:tr w:rsidR="00283C80" w:rsidRPr="0095250E" w14:paraId="24C9C650" w14:textId="77777777" w:rsidTr="00C06585">
        <w:tc>
          <w:tcPr>
            <w:tcW w:w="14175" w:type="dxa"/>
            <w:tcBorders>
              <w:top w:val="single" w:sz="4" w:space="0" w:color="auto"/>
              <w:left w:val="single" w:sz="4" w:space="0" w:color="auto"/>
              <w:bottom w:val="single" w:sz="4" w:space="0" w:color="auto"/>
              <w:right w:val="single" w:sz="4" w:space="0" w:color="auto"/>
            </w:tcBorders>
          </w:tcPr>
          <w:p w14:paraId="55024A1D" w14:textId="77777777" w:rsidR="00283C80" w:rsidRPr="0095250E" w:rsidRDefault="00283C80" w:rsidP="00C06585">
            <w:pPr>
              <w:pStyle w:val="TAL"/>
              <w:rPr>
                <w:b/>
                <w:i/>
                <w:szCs w:val="22"/>
                <w:lang w:eastAsia="sv-SE"/>
              </w:rPr>
            </w:pPr>
            <w:r w:rsidRPr="0095250E">
              <w:rPr>
                <w:b/>
                <w:i/>
                <w:szCs w:val="22"/>
                <w:lang w:eastAsia="sv-SE"/>
              </w:rPr>
              <w:t>reportingMode</w:t>
            </w:r>
          </w:p>
          <w:p w14:paraId="53E21EF0" w14:textId="77777777" w:rsidR="00283C80" w:rsidRPr="0095250E" w:rsidRDefault="00283C80" w:rsidP="00C06585">
            <w:pPr>
              <w:pStyle w:val="TAL"/>
              <w:rPr>
                <w:b/>
                <w:i/>
                <w:szCs w:val="22"/>
                <w:lang w:eastAsia="sv-SE"/>
              </w:rPr>
            </w:pPr>
            <w:r w:rsidRPr="0095250E">
              <w:rPr>
                <w:bCs/>
                <w:iCs/>
                <w:szCs w:val="22"/>
                <w:lang w:eastAsia="sv-SE"/>
              </w:rPr>
              <w:t>Configures the UE with reporting mode for group based reporting.(see TS XXXXXX)</w:t>
            </w:r>
          </w:p>
        </w:tc>
      </w:tr>
      <w:tr w:rsidR="00283C80" w:rsidRPr="0095250E" w14:paraId="74B0302C"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BC9BED4" w14:textId="77777777" w:rsidR="00283C80" w:rsidRPr="0095250E" w:rsidRDefault="00283C80" w:rsidP="00C06585">
            <w:pPr>
              <w:pStyle w:val="TAL"/>
              <w:rPr>
                <w:szCs w:val="22"/>
                <w:lang w:eastAsia="sv-SE"/>
              </w:rPr>
            </w:pPr>
            <w:r w:rsidRPr="0095250E">
              <w:rPr>
                <w:b/>
                <w:i/>
                <w:szCs w:val="22"/>
                <w:lang w:eastAsia="sv-SE"/>
              </w:rPr>
              <w:t>reportSlotConfig</w:t>
            </w:r>
          </w:p>
          <w:p w14:paraId="35AACE11" w14:textId="77777777" w:rsidR="00283C80" w:rsidRPr="0095250E" w:rsidRDefault="00283C80" w:rsidP="00C06585">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283C80" w:rsidRPr="0095250E" w14:paraId="29118C3C"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6350B8F" w14:textId="77777777" w:rsidR="00283C80" w:rsidRPr="0095250E" w:rsidRDefault="00283C80" w:rsidP="00C06585">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5C09454A" w14:textId="77777777" w:rsidR="00283C80" w:rsidRPr="0095250E" w:rsidRDefault="00283C80" w:rsidP="00C06585">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AB407A4" w14:textId="77777777" w:rsidR="00283C80" w:rsidRPr="0095250E" w:rsidRDefault="00283C80" w:rsidP="00C06585">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795FDAA" w14:textId="77777777" w:rsidR="00283C80" w:rsidRPr="0095250E" w:rsidRDefault="00283C80" w:rsidP="00C06585">
            <w:pPr>
              <w:pStyle w:val="TAL"/>
              <w:rPr>
                <w:szCs w:val="22"/>
                <w:lang w:eastAsia="sv-SE"/>
              </w:rPr>
            </w:pPr>
            <w:r w:rsidRPr="0095250E">
              <w:rPr>
                <w:szCs w:val="22"/>
                <w:lang w:eastAsia="sv-SE"/>
              </w:rPr>
              <w:lastRenderedPageBreak/>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7031297D" w14:textId="77777777" w:rsidR="00283C80" w:rsidRPr="0095250E" w:rsidRDefault="00283C80" w:rsidP="00C06585">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283C80" w:rsidRPr="0095250E" w14:paraId="13983968"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13D9BF6" w14:textId="77777777" w:rsidR="00283C80" w:rsidRPr="0095250E" w:rsidRDefault="00283C80" w:rsidP="00C06585">
            <w:pPr>
              <w:pStyle w:val="TAL"/>
              <w:rPr>
                <w:szCs w:val="22"/>
                <w:lang w:eastAsia="sv-SE"/>
              </w:rPr>
            </w:pPr>
            <w:r w:rsidRPr="0095250E">
              <w:rPr>
                <w:b/>
                <w:i/>
                <w:szCs w:val="22"/>
                <w:lang w:eastAsia="sv-SE"/>
              </w:rPr>
              <w:lastRenderedPageBreak/>
              <w:t>resourcesForChannelMeasurement</w:t>
            </w:r>
          </w:p>
          <w:p w14:paraId="5394EEC1" w14:textId="77777777" w:rsidR="00283C80" w:rsidRPr="0095250E" w:rsidRDefault="00283C80" w:rsidP="00C06585">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283C80" w:rsidRPr="0095250E" w14:paraId="10F6607A" w14:textId="77777777" w:rsidTr="00C06585">
        <w:tc>
          <w:tcPr>
            <w:tcW w:w="14175" w:type="dxa"/>
            <w:tcBorders>
              <w:top w:val="single" w:sz="4" w:space="0" w:color="auto"/>
              <w:left w:val="single" w:sz="4" w:space="0" w:color="auto"/>
              <w:bottom w:val="single" w:sz="4" w:space="0" w:color="auto"/>
              <w:right w:val="single" w:sz="4" w:space="0" w:color="auto"/>
            </w:tcBorders>
          </w:tcPr>
          <w:p w14:paraId="51DF15B5" w14:textId="77777777" w:rsidR="00283C80" w:rsidRPr="0095250E" w:rsidRDefault="00283C80" w:rsidP="00C06585">
            <w:pPr>
              <w:pStyle w:val="TAL"/>
              <w:rPr>
                <w:b/>
                <w:i/>
                <w:szCs w:val="22"/>
                <w:lang w:eastAsia="sv-SE"/>
              </w:rPr>
            </w:pPr>
            <w:r w:rsidRPr="0095250E">
              <w:rPr>
                <w:b/>
                <w:i/>
                <w:szCs w:val="22"/>
                <w:lang w:eastAsia="sv-SE"/>
              </w:rPr>
              <w:t>sharedCMR</w:t>
            </w:r>
          </w:p>
          <w:p w14:paraId="7650B32B" w14:textId="77777777" w:rsidR="00283C80" w:rsidRPr="0095250E" w:rsidRDefault="00283C80" w:rsidP="00C06585">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Mode2' (see TS 38.214 [19], clause 5.2.1.4.2).</w:t>
            </w:r>
          </w:p>
        </w:tc>
      </w:tr>
      <w:tr w:rsidR="00283C80" w:rsidRPr="0095250E" w14:paraId="5FF6719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6DFD281" w14:textId="77777777" w:rsidR="00283C80" w:rsidRPr="0095250E" w:rsidRDefault="00283C80" w:rsidP="00C06585">
            <w:pPr>
              <w:pStyle w:val="TAL"/>
              <w:rPr>
                <w:szCs w:val="22"/>
                <w:lang w:eastAsia="sv-SE"/>
              </w:rPr>
            </w:pPr>
            <w:r w:rsidRPr="0095250E">
              <w:rPr>
                <w:b/>
                <w:i/>
                <w:szCs w:val="22"/>
                <w:lang w:eastAsia="sv-SE"/>
              </w:rPr>
              <w:t>subbandSize</w:t>
            </w:r>
          </w:p>
          <w:p w14:paraId="639B82D1" w14:textId="77777777" w:rsidR="00283C80" w:rsidRPr="0095250E" w:rsidRDefault="00283C80" w:rsidP="00C06585">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283C80" w:rsidRPr="0095250E" w14:paraId="4F23D877"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C710D72" w14:textId="77777777" w:rsidR="00283C80" w:rsidRPr="0095250E" w:rsidRDefault="00283C80" w:rsidP="00C06585">
            <w:pPr>
              <w:pStyle w:val="TAL"/>
              <w:rPr>
                <w:szCs w:val="22"/>
                <w:lang w:eastAsia="sv-SE"/>
              </w:rPr>
            </w:pPr>
            <w:r w:rsidRPr="0095250E">
              <w:rPr>
                <w:b/>
                <w:i/>
                <w:szCs w:val="22"/>
                <w:lang w:eastAsia="sv-SE"/>
              </w:rPr>
              <w:t>timeRestrictionForChannelMeasurements</w:t>
            </w:r>
          </w:p>
          <w:p w14:paraId="681D827D" w14:textId="77777777" w:rsidR="00283C80" w:rsidRPr="0095250E" w:rsidRDefault="00283C80" w:rsidP="00C06585">
            <w:pPr>
              <w:pStyle w:val="TAL"/>
              <w:rPr>
                <w:szCs w:val="22"/>
                <w:lang w:eastAsia="sv-SE"/>
              </w:rPr>
            </w:pPr>
            <w:r w:rsidRPr="0095250E">
              <w:rPr>
                <w:szCs w:val="22"/>
                <w:lang w:eastAsia="sv-SE"/>
              </w:rPr>
              <w:t>Time domain measurement restriction for the channel (signal) measurements (see TS 38.214 [19], clause 5.2.1.1).</w:t>
            </w:r>
          </w:p>
        </w:tc>
      </w:tr>
      <w:tr w:rsidR="00283C80" w:rsidRPr="0095250E" w14:paraId="4334D0C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D342C04" w14:textId="77777777" w:rsidR="00283C80" w:rsidRPr="0095250E" w:rsidRDefault="00283C80" w:rsidP="00C06585">
            <w:pPr>
              <w:pStyle w:val="TAL"/>
              <w:rPr>
                <w:szCs w:val="22"/>
                <w:lang w:eastAsia="sv-SE"/>
              </w:rPr>
            </w:pPr>
            <w:r w:rsidRPr="0095250E">
              <w:rPr>
                <w:b/>
                <w:i/>
                <w:szCs w:val="22"/>
                <w:lang w:eastAsia="sv-SE"/>
              </w:rPr>
              <w:t>timeRestrictionForInterferenceMeasurements</w:t>
            </w:r>
          </w:p>
          <w:p w14:paraId="458966AD" w14:textId="77777777" w:rsidR="00283C80" w:rsidRPr="0095250E" w:rsidRDefault="00283C80" w:rsidP="00C06585">
            <w:pPr>
              <w:pStyle w:val="TAL"/>
              <w:rPr>
                <w:szCs w:val="22"/>
                <w:lang w:eastAsia="sv-SE"/>
              </w:rPr>
            </w:pPr>
            <w:r w:rsidRPr="0095250E">
              <w:rPr>
                <w:szCs w:val="22"/>
                <w:lang w:eastAsia="sv-SE"/>
              </w:rPr>
              <w:t>Time domain measurement restriction for interference measurements (see TS 38.214 [19], clause 5.2.1.1).</w:t>
            </w:r>
          </w:p>
        </w:tc>
      </w:tr>
    </w:tbl>
    <w:p w14:paraId="5C3ABC5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DEE987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457F8BF" w14:textId="77777777" w:rsidR="00283C80" w:rsidRPr="0095250E" w:rsidRDefault="00283C80" w:rsidP="00C06585">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283C80" w:rsidRPr="0095250E" w14:paraId="6803C56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5D0332" w14:textId="77777777" w:rsidR="00283C80" w:rsidRPr="0095250E" w:rsidRDefault="00283C80" w:rsidP="00C06585">
            <w:pPr>
              <w:pStyle w:val="TAL"/>
              <w:rPr>
                <w:b/>
                <w:i/>
                <w:szCs w:val="22"/>
                <w:lang w:eastAsia="sv-SE"/>
              </w:rPr>
            </w:pPr>
            <w:r w:rsidRPr="0095250E">
              <w:rPr>
                <w:b/>
                <w:i/>
                <w:szCs w:val="22"/>
                <w:lang w:eastAsia="sv-SE"/>
              </w:rPr>
              <w:t>portIndex8</w:t>
            </w:r>
          </w:p>
          <w:p w14:paraId="6C5084CE" w14:textId="77777777" w:rsidR="00283C80" w:rsidRPr="0095250E" w:rsidRDefault="00283C80" w:rsidP="00C06585">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283C80" w:rsidRPr="0095250E" w14:paraId="5A638FC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B8CFEA" w14:textId="77777777" w:rsidR="00283C80" w:rsidRPr="0095250E" w:rsidRDefault="00283C80" w:rsidP="00C06585">
            <w:pPr>
              <w:pStyle w:val="TAL"/>
              <w:rPr>
                <w:b/>
                <w:i/>
                <w:szCs w:val="22"/>
                <w:lang w:eastAsia="sv-SE"/>
              </w:rPr>
            </w:pPr>
            <w:r w:rsidRPr="0095250E">
              <w:rPr>
                <w:b/>
                <w:i/>
                <w:szCs w:val="22"/>
                <w:lang w:eastAsia="sv-SE"/>
              </w:rPr>
              <w:t>portIndex4</w:t>
            </w:r>
          </w:p>
          <w:p w14:paraId="140D3980" w14:textId="77777777" w:rsidR="00283C80" w:rsidRPr="0095250E" w:rsidRDefault="00283C80" w:rsidP="00C06585">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283C80" w:rsidRPr="0095250E" w14:paraId="53826B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8FD2E9" w14:textId="77777777" w:rsidR="00283C80" w:rsidRPr="0095250E" w:rsidRDefault="00283C80" w:rsidP="00C06585">
            <w:pPr>
              <w:pStyle w:val="TAL"/>
              <w:rPr>
                <w:b/>
                <w:i/>
                <w:szCs w:val="22"/>
                <w:lang w:eastAsia="sv-SE"/>
              </w:rPr>
            </w:pPr>
            <w:r w:rsidRPr="0095250E">
              <w:rPr>
                <w:b/>
                <w:i/>
                <w:szCs w:val="22"/>
                <w:lang w:eastAsia="sv-SE"/>
              </w:rPr>
              <w:t>portIndex2</w:t>
            </w:r>
          </w:p>
          <w:p w14:paraId="009AF3AA" w14:textId="77777777" w:rsidR="00283C80" w:rsidRPr="0095250E" w:rsidRDefault="00283C80" w:rsidP="00C06585">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283C80" w:rsidRPr="0095250E" w14:paraId="6C09A40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D506360" w14:textId="77777777" w:rsidR="00283C80" w:rsidRPr="0095250E" w:rsidRDefault="00283C80" w:rsidP="00C06585">
            <w:pPr>
              <w:pStyle w:val="TAL"/>
              <w:rPr>
                <w:b/>
                <w:i/>
                <w:szCs w:val="22"/>
                <w:lang w:eastAsia="sv-SE"/>
              </w:rPr>
            </w:pPr>
            <w:r w:rsidRPr="0095250E">
              <w:rPr>
                <w:b/>
                <w:i/>
                <w:szCs w:val="22"/>
                <w:lang w:eastAsia="sv-SE"/>
              </w:rPr>
              <w:t>portIndex1</w:t>
            </w:r>
          </w:p>
          <w:p w14:paraId="200146E6" w14:textId="77777777" w:rsidR="00283C80" w:rsidRPr="0095250E" w:rsidRDefault="00283C80" w:rsidP="00C06585">
            <w:pPr>
              <w:pStyle w:val="TAL"/>
              <w:rPr>
                <w:szCs w:val="22"/>
                <w:lang w:eastAsia="sv-SE"/>
              </w:rPr>
            </w:pPr>
            <w:r w:rsidRPr="0095250E">
              <w:rPr>
                <w:szCs w:val="22"/>
                <w:lang w:eastAsia="sv-SE"/>
              </w:rPr>
              <w:t>Port-Index configuration for rank 1.</w:t>
            </w:r>
          </w:p>
        </w:tc>
      </w:tr>
    </w:tbl>
    <w:p w14:paraId="48E7269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858666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BF6A28" w14:textId="77777777" w:rsidR="00283C80" w:rsidRPr="0095250E" w:rsidRDefault="00283C80" w:rsidP="00C06585">
            <w:pPr>
              <w:pStyle w:val="TAH"/>
              <w:rPr>
                <w:szCs w:val="22"/>
                <w:lang w:eastAsia="sv-SE"/>
              </w:rPr>
            </w:pPr>
            <w:r w:rsidRPr="0095250E">
              <w:rPr>
                <w:i/>
                <w:szCs w:val="22"/>
                <w:lang w:eastAsia="sv-SE"/>
              </w:rPr>
              <w:t xml:space="preserve">TDCP </w:t>
            </w:r>
            <w:r w:rsidRPr="0095250E">
              <w:rPr>
                <w:szCs w:val="22"/>
                <w:lang w:eastAsia="sv-SE"/>
              </w:rPr>
              <w:t>field descriptions</w:t>
            </w:r>
          </w:p>
        </w:tc>
      </w:tr>
      <w:tr w:rsidR="00283C80" w:rsidRPr="0095250E" w14:paraId="19CCA8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5E8B5C" w14:textId="77777777" w:rsidR="00283C80" w:rsidRPr="0095250E" w:rsidRDefault="00283C80" w:rsidP="00C06585">
            <w:pPr>
              <w:pStyle w:val="TAL"/>
              <w:rPr>
                <w:b/>
                <w:i/>
                <w:szCs w:val="22"/>
                <w:lang w:eastAsia="sv-SE"/>
              </w:rPr>
            </w:pPr>
            <w:r w:rsidRPr="0095250E">
              <w:rPr>
                <w:b/>
                <w:i/>
                <w:szCs w:val="22"/>
                <w:lang w:eastAsia="sv-SE"/>
              </w:rPr>
              <w:t>delayDSetofLengthY</w:t>
            </w:r>
          </w:p>
          <w:p w14:paraId="10153CDD" w14:textId="77777777" w:rsidR="00283C80" w:rsidRPr="0095250E" w:rsidRDefault="00283C80" w:rsidP="00C06585">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283C80" w:rsidRPr="0095250E" w14:paraId="2548E4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59C1AA" w14:textId="77777777" w:rsidR="00283C80" w:rsidRPr="0095250E" w:rsidRDefault="00283C80" w:rsidP="00C06585">
            <w:pPr>
              <w:pStyle w:val="TAL"/>
              <w:rPr>
                <w:b/>
                <w:i/>
                <w:szCs w:val="22"/>
                <w:lang w:eastAsia="sv-SE"/>
              </w:rPr>
            </w:pPr>
            <w:r w:rsidRPr="0095250E">
              <w:rPr>
                <w:b/>
                <w:i/>
                <w:szCs w:val="22"/>
                <w:lang w:eastAsia="sv-SE"/>
              </w:rPr>
              <w:t>phaseReporting</w:t>
            </w:r>
          </w:p>
          <w:p w14:paraId="1D6776E5" w14:textId="77777777" w:rsidR="00283C80" w:rsidRPr="0095250E" w:rsidRDefault="00283C80" w:rsidP="00C06585">
            <w:pPr>
              <w:pStyle w:val="TAL"/>
              <w:rPr>
                <w:szCs w:val="22"/>
                <w:lang w:eastAsia="sv-SE"/>
              </w:rPr>
            </w:pPr>
            <w:r w:rsidRPr="0095250E">
              <w:rPr>
                <w:szCs w:val="22"/>
                <w:lang w:eastAsia="sv-SE"/>
              </w:rPr>
              <w:t>Configures the UE for phase reporting for TDCP reporting see reference TS 38.214 clause 5.2.1.4</w:t>
            </w:r>
          </w:p>
        </w:tc>
      </w:tr>
    </w:tbl>
    <w:p w14:paraId="786EA8D1" w14:textId="77777777" w:rsidR="00283C80" w:rsidRPr="0095250E" w:rsidRDefault="00283C80" w:rsidP="00283C80"/>
    <w:p w14:paraId="484F479F" w14:textId="77777777" w:rsidR="00283C80" w:rsidRPr="0095250E" w:rsidRDefault="00283C80" w:rsidP="00283C80">
      <w:pPr>
        <w:pStyle w:val="4"/>
      </w:pPr>
      <w:bookmarkStart w:id="1834" w:name="_Toc60777218"/>
      <w:bookmarkStart w:id="1835" w:name="_Toc156130363"/>
      <w:r w:rsidRPr="0095250E">
        <w:t>–</w:t>
      </w:r>
      <w:r w:rsidRPr="0095250E">
        <w:tab/>
      </w:r>
      <w:r w:rsidRPr="0095250E">
        <w:rPr>
          <w:i/>
        </w:rPr>
        <w:t>CSI-ReportConfigId</w:t>
      </w:r>
      <w:bookmarkEnd w:id="1834"/>
      <w:bookmarkEnd w:id="1835"/>
    </w:p>
    <w:p w14:paraId="247B759B" w14:textId="77777777" w:rsidR="00283C80" w:rsidRPr="0095250E" w:rsidRDefault="00283C80" w:rsidP="00283C80">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2F5B82CB" w14:textId="77777777" w:rsidR="00283C80" w:rsidRPr="0095250E" w:rsidRDefault="00283C80" w:rsidP="00283C80">
      <w:pPr>
        <w:pStyle w:val="TH"/>
      </w:pPr>
      <w:r w:rsidRPr="0095250E">
        <w:rPr>
          <w:i/>
        </w:rPr>
        <w:lastRenderedPageBreak/>
        <w:t>CSI-ReportConfigId</w:t>
      </w:r>
      <w:r w:rsidRPr="0095250E">
        <w:t xml:space="preserve"> information element</w:t>
      </w:r>
    </w:p>
    <w:p w14:paraId="64B56429" w14:textId="77777777" w:rsidR="00283C80" w:rsidRPr="0095250E" w:rsidRDefault="00283C80" w:rsidP="00283C80">
      <w:pPr>
        <w:pStyle w:val="PL"/>
        <w:rPr>
          <w:color w:val="808080"/>
        </w:rPr>
      </w:pPr>
      <w:r w:rsidRPr="0095250E">
        <w:rPr>
          <w:color w:val="808080"/>
        </w:rPr>
        <w:t>-- ASN1START</w:t>
      </w:r>
    </w:p>
    <w:p w14:paraId="1DD05E80" w14:textId="77777777" w:rsidR="00283C80" w:rsidRPr="0095250E" w:rsidRDefault="00283C80" w:rsidP="00283C80">
      <w:pPr>
        <w:pStyle w:val="PL"/>
        <w:rPr>
          <w:color w:val="808080"/>
        </w:rPr>
      </w:pPr>
      <w:r w:rsidRPr="0095250E">
        <w:rPr>
          <w:color w:val="808080"/>
        </w:rPr>
        <w:t>-- TAG-CSI-REPORTCONFIGID-START</w:t>
      </w:r>
    </w:p>
    <w:p w14:paraId="5DC613AA" w14:textId="77777777" w:rsidR="00283C80" w:rsidRPr="0095250E" w:rsidRDefault="00283C80" w:rsidP="00283C80">
      <w:pPr>
        <w:pStyle w:val="PL"/>
      </w:pPr>
    </w:p>
    <w:p w14:paraId="12ED3F52" w14:textId="77777777" w:rsidR="00283C80" w:rsidRPr="0095250E" w:rsidRDefault="00283C80" w:rsidP="00283C80">
      <w:pPr>
        <w:pStyle w:val="PL"/>
      </w:pPr>
      <w:r w:rsidRPr="0095250E">
        <w:t xml:space="preserve">CSI-ReportConfigId ::=              </w:t>
      </w:r>
      <w:r w:rsidRPr="0095250E">
        <w:rPr>
          <w:color w:val="993366"/>
        </w:rPr>
        <w:t>INTEGER</w:t>
      </w:r>
      <w:r w:rsidRPr="0095250E">
        <w:t xml:space="preserve"> (0..maxNrofCSI-ReportConfigurations-1)</w:t>
      </w:r>
    </w:p>
    <w:p w14:paraId="32A2E91C" w14:textId="77777777" w:rsidR="00283C80" w:rsidRPr="0095250E" w:rsidRDefault="00283C80" w:rsidP="00283C80">
      <w:pPr>
        <w:pStyle w:val="PL"/>
      </w:pPr>
    </w:p>
    <w:p w14:paraId="2ED5931E" w14:textId="77777777" w:rsidR="00283C80" w:rsidRPr="0095250E" w:rsidRDefault="00283C80" w:rsidP="00283C80">
      <w:pPr>
        <w:pStyle w:val="PL"/>
        <w:rPr>
          <w:color w:val="808080"/>
        </w:rPr>
      </w:pPr>
      <w:r w:rsidRPr="0095250E">
        <w:rPr>
          <w:color w:val="808080"/>
        </w:rPr>
        <w:t>-- TAG-CSI-REPORTCONFIGID-STOP</w:t>
      </w:r>
    </w:p>
    <w:p w14:paraId="5279A55D" w14:textId="77777777" w:rsidR="00283C80" w:rsidRPr="0095250E" w:rsidRDefault="00283C80" w:rsidP="00283C80">
      <w:pPr>
        <w:pStyle w:val="PL"/>
        <w:rPr>
          <w:color w:val="808080"/>
        </w:rPr>
      </w:pPr>
      <w:r w:rsidRPr="0095250E">
        <w:rPr>
          <w:color w:val="808080"/>
        </w:rPr>
        <w:t>-- ASN1STOP</w:t>
      </w:r>
    </w:p>
    <w:p w14:paraId="1FC9B4DB" w14:textId="77777777" w:rsidR="00283C80" w:rsidRPr="0095250E" w:rsidRDefault="00283C80" w:rsidP="00283C80"/>
    <w:p w14:paraId="182C07C2" w14:textId="77777777" w:rsidR="00283C80" w:rsidRPr="0095250E" w:rsidRDefault="00283C80" w:rsidP="00283C80">
      <w:pPr>
        <w:pStyle w:val="4"/>
      </w:pPr>
      <w:bookmarkStart w:id="1836" w:name="_Toc156130364"/>
      <w:r w:rsidRPr="0095250E">
        <w:t>–</w:t>
      </w:r>
      <w:r w:rsidRPr="0095250E">
        <w:tab/>
      </w:r>
      <w:r w:rsidRPr="0095250E">
        <w:rPr>
          <w:i/>
        </w:rPr>
        <w:t>CSI-ReportSubConfig</w:t>
      </w:r>
      <w:bookmarkEnd w:id="1836"/>
    </w:p>
    <w:p w14:paraId="6C325AEA" w14:textId="77777777" w:rsidR="00283C80" w:rsidRPr="0095250E" w:rsidRDefault="00283C80" w:rsidP="00283C80">
      <w:r w:rsidRPr="0095250E">
        <w:t xml:space="preserve">The IE </w:t>
      </w:r>
      <w:r w:rsidRPr="0095250E">
        <w:rPr>
          <w:i/>
        </w:rPr>
        <w:t>CSI-ReportSubConfig</w:t>
      </w:r>
      <w:r w:rsidRPr="0095250E">
        <w:t xml:space="preserve"> is used to configure parameters in one sub-configuration within a CSI report configuration.</w:t>
      </w:r>
    </w:p>
    <w:p w14:paraId="62D6C11C" w14:textId="77777777" w:rsidR="00283C80" w:rsidRPr="0095250E" w:rsidRDefault="00283C80" w:rsidP="00283C80">
      <w:pPr>
        <w:pStyle w:val="TH"/>
      </w:pPr>
      <w:r w:rsidRPr="0095250E">
        <w:rPr>
          <w:i/>
        </w:rPr>
        <w:t>CSI-ReportSubConfig</w:t>
      </w:r>
      <w:r w:rsidRPr="0095250E">
        <w:t xml:space="preserve"> information element</w:t>
      </w:r>
    </w:p>
    <w:p w14:paraId="63BB43FC" w14:textId="77777777" w:rsidR="00283C80" w:rsidRPr="0095250E" w:rsidRDefault="00283C80" w:rsidP="00283C80">
      <w:pPr>
        <w:pStyle w:val="PL"/>
        <w:rPr>
          <w:color w:val="808080"/>
        </w:rPr>
      </w:pPr>
      <w:r w:rsidRPr="0095250E">
        <w:rPr>
          <w:color w:val="808080"/>
        </w:rPr>
        <w:t>-- ASN1START</w:t>
      </w:r>
    </w:p>
    <w:p w14:paraId="222BFB35" w14:textId="77777777" w:rsidR="00283C80" w:rsidRPr="0095250E" w:rsidRDefault="00283C80" w:rsidP="00283C80">
      <w:pPr>
        <w:pStyle w:val="PL"/>
        <w:rPr>
          <w:color w:val="808080"/>
        </w:rPr>
      </w:pPr>
      <w:r w:rsidRPr="0095250E">
        <w:rPr>
          <w:color w:val="808080"/>
        </w:rPr>
        <w:t>-- TAG-CSI-REPORTSUBCONFIG-START</w:t>
      </w:r>
    </w:p>
    <w:p w14:paraId="0C50DFDF" w14:textId="77777777" w:rsidR="00283C80" w:rsidRPr="0095250E" w:rsidRDefault="00283C80" w:rsidP="00283C80">
      <w:pPr>
        <w:pStyle w:val="PL"/>
      </w:pPr>
    </w:p>
    <w:p w14:paraId="15A929A8" w14:textId="77777777" w:rsidR="00283C80" w:rsidRPr="0095250E" w:rsidRDefault="00283C80" w:rsidP="00283C80">
      <w:pPr>
        <w:pStyle w:val="PL"/>
      </w:pPr>
      <w:r w:rsidRPr="0095250E">
        <w:t xml:space="preserve">CSI-ReportSubConfig-r18 ::=             </w:t>
      </w:r>
      <w:r w:rsidRPr="0095250E">
        <w:rPr>
          <w:color w:val="993366"/>
        </w:rPr>
        <w:t>SEQUENCE</w:t>
      </w:r>
      <w:r w:rsidRPr="0095250E">
        <w:t xml:space="preserve"> {</w:t>
      </w:r>
    </w:p>
    <w:p w14:paraId="15AFDBFD" w14:textId="77777777" w:rsidR="00283C80" w:rsidRPr="0095250E" w:rsidRDefault="00283C80" w:rsidP="00283C80">
      <w:pPr>
        <w:pStyle w:val="PL"/>
      </w:pPr>
      <w:r w:rsidRPr="0095250E">
        <w:t xml:space="preserve">    reportSubConfigId-r18                   CSI-ReportSubConfigId-r18,</w:t>
      </w:r>
    </w:p>
    <w:p w14:paraId="1697371A" w14:textId="77777777" w:rsidR="00283C80" w:rsidRPr="0095250E" w:rsidRDefault="00283C80" w:rsidP="00283C80">
      <w:pPr>
        <w:pStyle w:val="PL"/>
      </w:pPr>
      <w:r w:rsidRPr="0095250E">
        <w:t xml:space="preserve">    portSubsetIndicator-r18                 </w:t>
      </w:r>
      <w:r w:rsidRPr="0095250E">
        <w:rPr>
          <w:color w:val="993366"/>
        </w:rPr>
        <w:t>CHOICE</w:t>
      </w:r>
      <w:r w:rsidRPr="0095250E">
        <w:t xml:space="preserve"> {</w:t>
      </w:r>
    </w:p>
    <w:p w14:paraId="4229B125" w14:textId="77777777" w:rsidR="00283C80" w:rsidRPr="0095250E" w:rsidRDefault="00283C80" w:rsidP="00283C80">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47DA3F8" w14:textId="77777777" w:rsidR="00283C80" w:rsidRPr="0095250E" w:rsidRDefault="00283C80" w:rsidP="00283C80">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3083E87" w14:textId="77777777" w:rsidR="00283C80" w:rsidRPr="0095250E" w:rsidRDefault="00283C80" w:rsidP="00283C80">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E53AE4A" w14:textId="77777777" w:rsidR="00283C80" w:rsidRPr="0095250E" w:rsidRDefault="00283C80" w:rsidP="00283C80">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52206E" w14:textId="77777777" w:rsidR="00283C80" w:rsidRPr="0095250E" w:rsidRDefault="00283C80" w:rsidP="00283C80">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8B2E3BD" w14:textId="77777777" w:rsidR="00283C80" w:rsidRPr="0095250E" w:rsidRDefault="00283C80" w:rsidP="00283C80">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1D7CA50" w14:textId="77777777" w:rsidR="00283C80" w:rsidRPr="0095250E" w:rsidRDefault="00283C80" w:rsidP="00283C80">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E79342E"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AD3AFBD" w14:textId="77777777" w:rsidR="00283C80" w:rsidRPr="0095250E" w:rsidRDefault="00283C80" w:rsidP="00283C80">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3609B622"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D9D1357" w14:textId="77777777" w:rsidR="00283C80" w:rsidRPr="0095250E" w:rsidRDefault="00283C80" w:rsidP="00283C80">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DFBB40A" w14:textId="77777777" w:rsidR="00283C80" w:rsidRPr="0095250E" w:rsidRDefault="00283C80" w:rsidP="00283C80">
      <w:pPr>
        <w:pStyle w:val="PL"/>
      </w:pPr>
      <w:r w:rsidRPr="0095250E">
        <w:t>}</w:t>
      </w:r>
    </w:p>
    <w:p w14:paraId="3C36CFC1" w14:textId="77777777" w:rsidR="00283C80" w:rsidRPr="0095250E" w:rsidRDefault="00283C80" w:rsidP="00283C80">
      <w:pPr>
        <w:pStyle w:val="PL"/>
      </w:pPr>
    </w:p>
    <w:p w14:paraId="1DCCFD27" w14:textId="77777777" w:rsidR="00283C80" w:rsidRPr="0095250E" w:rsidRDefault="00283C80" w:rsidP="00283C80">
      <w:pPr>
        <w:pStyle w:val="PL"/>
      </w:pPr>
      <w:r w:rsidRPr="0095250E">
        <w:t xml:space="preserve">NZP-CSI-RS-ResourceIndex ::= </w:t>
      </w:r>
      <w:r w:rsidRPr="0095250E">
        <w:rPr>
          <w:color w:val="993366"/>
        </w:rPr>
        <w:t>INTEGER</w:t>
      </w:r>
      <w:r w:rsidRPr="0095250E">
        <w:t xml:space="preserve"> (0..maxNrofNZP-CSI-RS-ResourcesPerSet-1-r18)</w:t>
      </w:r>
    </w:p>
    <w:p w14:paraId="5C187312" w14:textId="77777777" w:rsidR="00283C80" w:rsidRPr="0095250E" w:rsidRDefault="00283C80" w:rsidP="00283C80">
      <w:pPr>
        <w:pStyle w:val="PL"/>
      </w:pPr>
    </w:p>
    <w:p w14:paraId="31035255" w14:textId="77777777" w:rsidR="00283C80" w:rsidRPr="0095250E" w:rsidRDefault="00283C80" w:rsidP="00283C80">
      <w:pPr>
        <w:pStyle w:val="PL"/>
        <w:rPr>
          <w:color w:val="808080"/>
        </w:rPr>
      </w:pPr>
      <w:r w:rsidRPr="0095250E">
        <w:rPr>
          <w:color w:val="808080"/>
        </w:rPr>
        <w:t>-- TAG-CSI-REPORTSUBCONFIG-STOP</w:t>
      </w:r>
    </w:p>
    <w:p w14:paraId="677A43B8" w14:textId="77777777" w:rsidR="00283C80" w:rsidRPr="0095250E" w:rsidRDefault="00283C80" w:rsidP="00283C80">
      <w:pPr>
        <w:pStyle w:val="PL"/>
        <w:rPr>
          <w:color w:val="808080"/>
        </w:rPr>
      </w:pPr>
      <w:r w:rsidRPr="0095250E">
        <w:rPr>
          <w:color w:val="808080"/>
        </w:rPr>
        <w:t>-- ASN1STOP</w:t>
      </w:r>
    </w:p>
    <w:p w14:paraId="5884D69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26BA0B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2841A7" w14:textId="77777777" w:rsidR="00283C80" w:rsidRPr="0095250E" w:rsidRDefault="00283C80" w:rsidP="00C06585">
            <w:pPr>
              <w:pStyle w:val="TAH"/>
              <w:rPr>
                <w:szCs w:val="22"/>
                <w:lang w:eastAsia="sv-SE"/>
              </w:rPr>
            </w:pPr>
            <w:r w:rsidRPr="0095250E">
              <w:rPr>
                <w:i/>
                <w:szCs w:val="22"/>
                <w:lang w:eastAsia="sv-SE"/>
              </w:rPr>
              <w:lastRenderedPageBreak/>
              <w:t xml:space="preserve">CSI-ReportSubConfig </w:t>
            </w:r>
            <w:r w:rsidRPr="0095250E">
              <w:rPr>
                <w:szCs w:val="22"/>
                <w:lang w:eastAsia="sv-SE"/>
              </w:rPr>
              <w:t>field descriptions</w:t>
            </w:r>
          </w:p>
        </w:tc>
      </w:tr>
      <w:tr w:rsidR="00283C80" w:rsidRPr="0095250E" w14:paraId="72DBE85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01B932" w14:textId="77777777" w:rsidR="00283C80" w:rsidRPr="0095250E" w:rsidRDefault="00283C80" w:rsidP="00C06585">
            <w:pPr>
              <w:pStyle w:val="TAL"/>
              <w:rPr>
                <w:szCs w:val="22"/>
                <w:lang w:eastAsia="sv-SE"/>
              </w:rPr>
            </w:pPr>
            <w:r w:rsidRPr="0095250E">
              <w:rPr>
                <w:b/>
                <w:i/>
                <w:szCs w:val="22"/>
                <w:lang w:eastAsia="sv-SE"/>
              </w:rPr>
              <w:t>port-subsetIndicator</w:t>
            </w:r>
          </w:p>
          <w:p w14:paraId="0B2A5A6E" w14:textId="77777777" w:rsidR="00283C80" w:rsidRPr="0095250E" w:rsidRDefault="00283C80" w:rsidP="00C06585">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283C80" w:rsidRPr="0095250E" w14:paraId="1B5AB543" w14:textId="77777777" w:rsidTr="00C06585">
        <w:tc>
          <w:tcPr>
            <w:tcW w:w="14173" w:type="dxa"/>
            <w:tcBorders>
              <w:top w:val="single" w:sz="4" w:space="0" w:color="auto"/>
              <w:left w:val="single" w:sz="4" w:space="0" w:color="auto"/>
              <w:bottom w:val="single" w:sz="4" w:space="0" w:color="auto"/>
              <w:right w:val="single" w:sz="4" w:space="0" w:color="auto"/>
            </w:tcBorders>
          </w:tcPr>
          <w:p w14:paraId="796CCB75" w14:textId="77777777" w:rsidR="00283C80" w:rsidRPr="0095250E" w:rsidRDefault="00283C80" w:rsidP="00C06585">
            <w:pPr>
              <w:pStyle w:val="TAL"/>
              <w:rPr>
                <w:b/>
                <w:i/>
                <w:szCs w:val="22"/>
                <w:lang w:eastAsia="sv-SE"/>
              </w:rPr>
            </w:pPr>
            <w:r w:rsidRPr="0095250E">
              <w:rPr>
                <w:b/>
                <w:i/>
                <w:szCs w:val="22"/>
                <w:lang w:eastAsia="sv-SE"/>
              </w:rPr>
              <w:t>nzp-CSI-RS-resourceList</w:t>
            </w:r>
          </w:p>
          <w:p w14:paraId="5DC64BE7" w14:textId="77777777" w:rsidR="00283C80" w:rsidRPr="0095250E" w:rsidRDefault="00283C80" w:rsidP="00C06585">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283C80" w:rsidRPr="0095250E" w14:paraId="35AA1956" w14:textId="77777777" w:rsidTr="00C06585">
        <w:tc>
          <w:tcPr>
            <w:tcW w:w="14173" w:type="dxa"/>
            <w:tcBorders>
              <w:top w:val="single" w:sz="4" w:space="0" w:color="auto"/>
              <w:left w:val="single" w:sz="4" w:space="0" w:color="auto"/>
              <w:bottom w:val="single" w:sz="4" w:space="0" w:color="auto"/>
              <w:right w:val="single" w:sz="4" w:space="0" w:color="auto"/>
            </w:tcBorders>
          </w:tcPr>
          <w:p w14:paraId="01E884BD" w14:textId="77777777" w:rsidR="00283C80" w:rsidRPr="0095250E" w:rsidRDefault="00283C80" w:rsidP="00C06585">
            <w:pPr>
              <w:pStyle w:val="TAL"/>
              <w:rPr>
                <w:b/>
                <w:i/>
                <w:szCs w:val="22"/>
                <w:lang w:eastAsia="sv-SE"/>
              </w:rPr>
            </w:pPr>
            <w:r w:rsidRPr="0095250E">
              <w:rPr>
                <w:b/>
                <w:i/>
                <w:szCs w:val="22"/>
                <w:lang w:eastAsia="sv-SE"/>
              </w:rPr>
              <w:t>powerOffset</w:t>
            </w:r>
          </w:p>
          <w:p w14:paraId="5038FF61" w14:textId="77777777" w:rsidR="00283C80" w:rsidRPr="0095250E" w:rsidRDefault="00283C80" w:rsidP="00C06585">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599AD4B4" w14:textId="77777777" w:rsidR="00283C80" w:rsidRPr="0095250E" w:rsidRDefault="00283C80" w:rsidP="00283C80"/>
    <w:p w14:paraId="23DEDCC7" w14:textId="77777777" w:rsidR="00283C80" w:rsidRPr="0095250E" w:rsidRDefault="00283C80" w:rsidP="00283C80">
      <w:pPr>
        <w:pStyle w:val="4"/>
      </w:pPr>
      <w:bookmarkStart w:id="1837" w:name="_Toc156130365"/>
      <w:r w:rsidRPr="0095250E">
        <w:t>–</w:t>
      </w:r>
      <w:r w:rsidRPr="0095250E">
        <w:tab/>
      </w:r>
      <w:r w:rsidRPr="0095250E">
        <w:rPr>
          <w:i/>
        </w:rPr>
        <w:t>CSI-ReportSubConfigId</w:t>
      </w:r>
      <w:bookmarkEnd w:id="1837"/>
    </w:p>
    <w:p w14:paraId="37C87A89" w14:textId="77777777" w:rsidR="00283C80" w:rsidRPr="0095250E" w:rsidRDefault="00283C80" w:rsidP="00283C80">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2111B51C" w14:textId="77777777" w:rsidR="00283C80" w:rsidRPr="0095250E" w:rsidRDefault="00283C80" w:rsidP="00283C80">
      <w:pPr>
        <w:pStyle w:val="TH"/>
      </w:pPr>
      <w:r w:rsidRPr="0095250E">
        <w:rPr>
          <w:i/>
        </w:rPr>
        <w:t>CSI-ReportSubConfigId</w:t>
      </w:r>
      <w:r w:rsidRPr="0095250E">
        <w:t xml:space="preserve"> information element</w:t>
      </w:r>
    </w:p>
    <w:p w14:paraId="3F5DB6C2" w14:textId="77777777" w:rsidR="00283C80" w:rsidRPr="0095250E" w:rsidRDefault="00283C80" w:rsidP="00283C80">
      <w:pPr>
        <w:pStyle w:val="PL"/>
        <w:rPr>
          <w:color w:val="808080"/>
        </w:rPr>
      </w:pPr>
      <w:r w:rsidRPr="0095250E">
        <w:rPr>
          <w:color w:val="808080"/>
        </w:rPr>
        <w:t>-- ASN1START</w:t>
      </w:r>
    </w:p>
    <w:p w14:paraId="0939042D" w14:textId="77777777" w:rsidR="00283C80" w:rsidRPr="0095250E" w:rsidRDefault="00283C80" w:rsidP="00283C80">
      <w:pPr>
        <w:pStyle w:val="PL"/>
        <w:rPr>
          <w:color w:val="808080"/>
        </w:rPr>
      </w:pPr>
      <w:r w:rsidRPr="0095250E">
        <w:rPr>
          <w:color w:val="808080"/>
        </w:rPr>
        <w:t>-- TAG-CSI-REPORTSUBCONFIGID-START</w:t>
      </w:r>
    </w:p>
    <w:p w14:paraId="6B61E1B3" w14:textId="77777777" w:rsidR="00283C80" w:rsidRPr="0095250E" w:rsidRDefault="00283C80" w:rsidP="00283C80">
      <w:pPr>
        <w:pStyle w:val="PL"/>
      </w:pPr>
    </w:p>
    <w:p w14:paraId="251C8870" w14:textId="77777777" w:rsidR="00283C80" w:rsidRPr="0095250E" w:rsidRDefault="00283C80" w:rsidP="00283C80">
      <w:pPr>
        <w:pStyle w:val="PL"/>
      </w:pPr>
      <w:r w:rsidRPr="0095250E">
        <w:t xml:space="preserve">CSI-ReportSubConfigId-r18 ::=              </w:t>
      </w:r>
      <w:r w:rsidRPr="0095250E">
        <w:rPr>
          <w:color w:val="993366"/>
        </w:rPr>
        <w:t>INTEGER</w:t>
      </w:r>
      <w:r w:rsidRPr="0095250E">
        <w:t xml:space="preserve"> (0..maxNrofCSI-ReportSubconfigPerCSI-ReportConfig-1-r18)</w:t>
      </w:r>
    </w:p>
    <w:p w14:paraId="52AB06A1" w14:textId="77777777" w:rsidR="00283C80" w:rsidRPr="0095250E" w:rsidRDefault="00283C80" w:rsidP="00283C80">
      <w:pPr>
        <w:pStyle w:val="PL"/>
      </w:pPr>
    </w:p>
    <w:p w14:paraId="062A3572" w14:textId="77777777" w:rsidR="00283C80" w:rsidRPr="0095250E" w:rsidRDefault="00283C80" w:rsidP="00283C80">
      <w:pPr>
        <w:pStyle w:val="PL"/>
        <w:rPr>
          <w:color w:val="808080"/>
        </w:rPr>
      </w:pPr>
      <w:r w:rsidRPr="0095250E">
        <w:rPr>
          <w:color w:val="808080"/>
        </w:rPr>
        <w:t>-- TAG-CSI-REPORTSUBCONFIGID-STOP</w:t>
      </w:r>
    </w:p>
    <w:p w14:paraId="1C50F98F" w14:textId="77777777" w:rsidR="00283C80" w:rsidRPr="0095250E" w:rsidRDefault="00283C80" w:rsidP="00283C80">
      <w:pPr>
        <w:pStyle w:val="PL"/>
        <w:rPr>
          <w:color w:val="808080"/>
        </w:rPr>
      </w:pPr>
      <w:r w:rsidRPr="0095250E">
        <w:rPr>
          <w:color w:val="808080"/>
        </w:rPr>
        <w:t>-- ASN1STOP</w:t>
      </w:r>
    </w:p>
    <w:p w14:paraId="69829DB1" w14:textId="77777777" w:rsidR="00283C80" w:rsidRPr="0095250E" w:rsidRDefault="00283C80" w:rsidP="00283C80"/>
    <w:p w14:paraId="52E878B9" w14:textId="77777777" w:rsidR="00283C80" w:rsidRPr="0095250E" w:rsidRDefault="00283C80" w:rsidP="00283C80">
      <w:pPr>
        <w:pStyle w:val="4"/>
      </w:pPr>
      <w:bookmarkStart w:id="1838" w:name="_Toc156130366"/>
      <w:r w:rsidRPr="0095250E">
        <w:t>–</w:t>
      </w:r>
      <w:r w:rsidRPr="0095250E">
        <w:tab/>
      </w:r>
      <w:r w:rsidRPr="0095250E">
        <w:rPr>
          <w:i/>
        </w:rPr>
        <w:t>CSI-ReportSubConfigTriggerList</w:t>
      </w:r>
      <w:bookmarkEnd w:id="1838"/>
    </w:p>
    <w:p w14:paraId="3B6C40DA" w14:textId="77777777" w:rsidR="00283C80" w:rsidRPr="0095250E" w:rsidRDefault="00283C80" w:rsidP="00283C80">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4300B766" w14:textId="77777777" w:rsidR="00283C80" w:rsidRPr="0095250E" w:rsidRDefault="00283C80" w:rsidP="00283C80">
      <w:pPr>
        <w:pStyle w:val="TH"/>
      </w:pPr>
      <w:r w:rsidRPr="0095250E">
        <w:rPr>
          <w:i/>
        </w:rPr>
        <w:t>CSI-ReportSubConfigTriggerList</w:t>
      </w:r>
      <w:r w:rsidRPr="0095250E">
        <w:t xml:space="preserve"> information element</w:t>
      </w:r>
    </w:p>
    <w:p w14:paraId="0D88937B" w14:textId="77777777" w:rsidR="00283C80" w:rsidRPr="0095250E" w:rsidRDefault="00283C80" w:rsidP="00283C80">
      <w:pPr>
        <w:pStyle w:val="PL"/>
        <w:rPr>
          <w:color w:val="808080"/>
        </w:rPr>
      </w:pPr>
      <w:r w:rsidRPr="0095250E">
        <w:rPr>
          <w:color w:val="808080"/>
        </w:rPr>
        <w:t>-- ASN1START</w:t>
      </w:r>
    </w:p>
    <w:p w14:paraId="4B8E9DD7" w14:textId="77777777" w:rsidR="00283C80" w:rsidRPr="0095250E" w:rsidRDefault="00283C80" w:rsidP="00283C80">
      <w:pPr>
        <w:pStyle w:val="PL"/>
        <w:rPr>
          <w:color w:val="808080"/>
        </w:rPr>
      </w:pPr>
      <w:r w:rsidRPr="0095250E">
        <w:rPr>
          <w:color w:val="808080"/>
        </w:rPr>
        <w:t>-- TAG-CSI-REPORTSUBCONFIGTRIGGERLIST-START</w:t>
      </w:r>
    </w:p>
    <w:p w14:paraId="394A17E0" w14:textId="77777777" w:rsidR="00283C80" w:rsidRPr="0095250E" w:rsidRDefault="00283C80" w:rsidP="00283C80">
      <w:pPr>
        <w:pStyle w:val="PL"/>
      </w:pPr>
    </w:p>
    <w:p w14:paraId="6A82ACE3" w14:textId="77777777" w:rsidR="00283C80" w:rsidRPr="0095250E" w:rsidRDefault="00283C80" w:rsidP="00283C80">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322F695E" w14:textId="77777777" w:rsidR="00283C80" w:rsidRPr="0095250E" w:rsidRDefault="00283C80" w:rsidP="00283C80">
      <w:pPr>
        <w:pStyle w:val="PL"/>
      </w:pPr>
    </w:p>
    <w:p w14:paraId="5FE9FA03" w14:textId="77777777" w:rsidR="00283C80" w:rsidRPr="0095250E" w:rsidRDefault="00283C80" w:rsidP="00283C80">
      <w:pPr>
        <w:pStyle w:val="PL"/>
        <w:rPr>
          <w:color w:val="808080"/>
        </w:rPr>
      </w:pPr>
      <w:r w:rsidRPr="0095250E">
        <w:rPr>
          <w:color w:val="808080"/>
        </w:rPr>
        <w:t>-- TAG-CSI-REPORTSUBCONFIGTRIGGERLIST-STOP</w:t>
      </w:r>
    </w:p>
    <w:p w14:paraId="2E292E24" w14:textId="77777777" w:rsidR="00283C80" w:rsidRPr="0095250E" w:rsidRDefault="00283C80" w:rsidP="00283C80">
      <w:pPr>
        <w:pStyle w:val="PL"/>
        <w:rPr>
          <w:color w:val="808080"/>
        </w:rPr>
      </w:pPr>
      <w:r w:rsidRPr="0095250E">
        <w:rPr>
          <w:color w:val="808080"/>
        </w:rPr>
        <w:t>-- ASN1STOP</w:t>
      </w:r>
    </w:p>
    <w:p w14:paraId="7CDBE7E0" w14:textId="77777777" w:rsidR="00283C80" w:rsidRPr="0095250E" w:rsidRDefault="00283C80" w:rsidP="00283C80"/>
    <w:p w14:paraId="1B5B838C" w14:textId="77777777" w:rsidR="00283C80" w:rsidRPr="0095250E" w:rsidRDefault="00283C80" w:rsidP="00283C80">
      <w:pPr>
        <w:pStyle w:val="4"/>
      </w:pPr>
      <w:bookmarkStart w:id="1839" w:name="_Toc60777219"/>
      <w:bookmarkStart w:id="1840" w:name="_Toc156130367"/>
      <w:r w:rsidRPr="0095250E">
        <w:lastRenderedPageBreak/>
        <w:t>–</w:t>
      </w:r>
      <w:r w:rsidRPr="0095250E">
        <w:tab/>
      </w:r>
      <w:r w:rsidRPr="0095250E">
        <w:rPr>
          <w:i/>
        </w:rPr>
        <w:t>CSI-ResourceConfig</w:t>
      </w:r>
      <w:bookmarkEnd w:id="1839"/>
      <w:bookmarkEnd w:id="1840"/>
    </w:p>
    <w:p w14:paraId="20D25F6A" w14:textId="77777777" w:rsidR="00283C80" w:rsidRPr="0095250E" w:rsidRDefault="00283C80" w:rsidP="00283C80">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1A318E9" w14:textId="77777777" w:rsidR="00283C80" w:rsidRPr="0095250E" w:rsidRDefault="00283C80" w:rsidP="00283C80">
      <w:pPr>
        <w:pStyle w:val="TH"/>
      </w:pPr>
      <w:r w:rsidRPr="0095250E">
        <w:rPr>
          <w:i/>
        </w:rPr>
        <w:t>CSI-ResourceConfig</w:t>
      </w:r>
      <w:r w:rsidRPr="0095250E">
        <w:t xml:space="preserve"> information element</w:t>
      </w:r>
    </w:p>
    <w:p w14:paraId="28FF6D5A" w14:textId="77777777" w:rsidR="00283C80" w:rsidRPr="0095250E" w:rsidRDefault="00283C80" w:rsidP="00283C80">
      <w:pPr>
        <w:pStyle w:val="PL"/>
        <w:rPr>
          <w:color w:val="808080"/>
        </w:rPr>
      </w:pPr>
      <w:r w:rsidRPr="0095250E">
        <w:rPr>
          <w:color w:val="808080"/>
        </w:rPr>
        <w:t>-- ASN1START</w:t>
      </w:r>
    </w:p>
    <w:p w14:paraId="6A12CCD7" w14:textId="77777777" w:rsidR="00283C80" w:rsidRPr="0095250E" w:rsidRDefault="00283C80" w:rsidP="00283C80">
      <w:pPr>
        <w:pStyle w:val="PL"/>
        <w:rPr>
          <w:color w:val="808080"/>
        </w:rPr>
      </w:pPr>
      <w:r w:rsidRPr="0095250E">
        <w:rPr>
          <w:color w:val="808080"/>
        </w:rPr>
        <w:t>-- TAG-CSI-RESOURCECONFIG-START</w:t>
      </w:r>
    </w:p>
    <w:p w14:paraId="6E494851" w14:textId="77777777" w:rsidR="00283C80" w:rsidRPr="0095250E" w:rsidRDefault="00283C80" w:rsidP="00283C80">
      <w:pPr>
        <w:pStyle w:val="PL"/>
      </w:pPr>
    </w:p>
    <w:p w14:paraId="0C684111" w14:textId="77777777" w:rsidR="00283C80" w:rsidRPr="0095250E" w:rsidRDefault="00283C80" w:rsidP="00283C80">
      <w:pPr>
        <w:pStyle w:val="PL"/>
      </w:pPr>
      <w:r w:rsidRPr="0095250E">
        <w:t xml:space="preserve">CSI-ResourceConfig ::=      </w:t>
      </w:r>
      <w:r w:rsidRPr="0095250E">
        <w:rPr>
          <w:color w:val="993366"/>
        </w:rPr>
        <w:t>SEQUENCE</w:t>
      </w:r>
      <w:r w:rsidRPr="0095250E">
        <w:t xml:space="preserve"> {</w:t>
      </w:r>
    </w:p>
    <w:p w14:paraId="1694E38C" w14:textId="77777777" w:rsidR="00283C80" w:rsidRPr="0095250E" w:rsidRDefault="00283C80" w:rsidP="00283C80">
      <w:pPr>
        <w:pStyle w:val="PL"/>
      </w:pPr>
      <w:r w:rsidRPr="0095250E">
        <w:t xml:space="preserve">    csi-ResourceConfigId        CSI-ResourceConfigId,</w:t>
      </w:r>
    </w:p>
    <w:p w14:paraId="68EA3871" w14:textId="77777777" w:rsidR="00283C80" w:rsidRPr="0095250E" w:rsidRDefault="00283C80" w:rsidP="00283C80">
      <w:pPr>
        <w:pStyle w:val="PL"/>
      </w:pPr>
      <w:r w:rsidRPr="0095250E">
        <w:t xml:space="preserve">    csi-RS-ResourceSetList      </w:t>
      </w:r>
      <w:r w:rsidRPr="0095250E">
        <w:rPr>
          <w:color w:val="993366"/>
        </w:rPr>
        <w:t>CHOICE</w:t>
      </w:r>
      <w:r w:rsidRPr="0095250E">
        <w:t xml:space="preserve"> {</w:t>
      </w:r>
    </w:p>
    <w:p w14:paraId="7C8424EF" w14:textId="77777777" w:rsidR="00283C80" w:rsidRPr="0095250E" w:rsidRDefault="00283C80" w:rsidP="00283C80">
      <w:pPr>
        <w:pStyle w:val="PL"/>
      </w:pPr>
      <w:r w:rsidRPr="0095250E">
        <w:t xml:space="preserve">        nzp-CSI-RS-SSB              </w:t>
      </w:r>
      <w:r w:rsidRPr="0095250E">
        <w:rPr>
          <w:color w:val="993366"/>
        </w:rPr>
        <w:t>SEQUENCE</w:t>
      </w:r>
      <w:r w:rsidRPr="0095250E">
        <w:t xml:space="preserve"> {</w:t>
      </w:r>
    </w:p>
    <w:p w14:paraId="7489D583" w14:textId="77777777" w:rsidR="00283C80" w:rsidRPr="0095250E" w:rsidRDefault="00283C80" w:rsidP="00283C80">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66D109FC"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C78EB13" w14:textId="77777777" w:rsidR="00283C80" w:rsidRPr="0095250E" w:rsidRDefault="00283C80" w:rsidP="00283C80">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45DF32A3" w14:textId="77777777" w:rsidR="00283C80" w:rsidRPr="0095250E" w:rsidRDefault="00283C80" w:rsidP="00283C80">
      <w:pPr>
        <w:pStyle w:val="PL"/>
      </w:pPr>
      <w:r w:rsidRPr="0095250E">
        <w:t xml:space="preserve">        },</w:t>
      </w:r>
    </w:p>
    <w:p w14:paraId="1EA65F13" w14:textId="77777777" w:rsidR="00283C80" w:rsidRPr="0095250E" w:rsidRDefault="00283C80" w:rsidP="00283C80">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6F9A16CB" w14:textId="77777777" w:rsidR="00283C80" w:rsidRPr="0095250E" w:rsidRDefault="00283C80" w:rsidP="00283C80">
      <w:pPr>
        <w:pStyle w:val="PL"/>
      </w:pPr>
      <w:r w:rsidRPr="0095250E">
        <w:t xml:space="preserve">    },</w:t>
      </w:r>
    </w:p>
    <w:p w14:paraId="0569611C" w14:textId="77777777" w:rsidR="00283C80" w:rsidRPr="0095250E" w:rsidRDefault="00283C80" w:rsidP="00283C80">
      <w:pPr>
        <w:pStyle w:val="PL"/>
      </w:pPr>
    </w:p>
    <w:p w14:paraId="36BF3049" w14:textId="77777777" w:rsidR="00283C80" w:rsidRPr="0095250E" w:rsidRDefault="00283C80" w:rsidP="00283C80">
      <w:pPr>
        <w:pStyle w:val="PL"/>
      </w:pPr>
      <w:r w:rsidRPr="0095250E">
        <w:t xml:space="preserve">    bwp-Id                      BWP-Id,</w:t>
      </w:r>
    </w:p>
    <w:p w14:paraId="5FAC3470" w14:textId="77777777" w:rsidR="00283C80" w:rsidRPr="0095250E" w:rsidRDefault="00283C80" w:rsidP="00283C80">
      <w:pPr>
        <w:pStyle w:val="PL"/>
      </w:pPr>
      <w:r w:rsidRPr="0095250E">
        <w:t xml:space="preserve">    resourceType                </w:t>
      </w:r>
      <w:r w:rsidRPr="0095250E">
        <w:rPr>
          <w:color w:val="993366"/>
        </w:rPr>
        <w:t>ENUMERATED</w:t>
      </w:r>
      <w:r w:rsidRPr="0095250E">
        <w:t xml:space="preserve"> { aperiodic, semiPersistent, periodic },</w:t>
      </w:r>
    </w:p>
    <w:p w14:paraId="6C64974F" w14:textId="77777777" w:rsidR="00283C80" w:rsidRPr="0095250E" w:rsidRDefault="00283C80" w:rsidP="00283C80">
      <w:pPr>
        <w:pStyle w:val="PL"/>
      </w:pPr>
      <w:r w:rsidRPr="0095250E">
        <w:t xml:space="preserve">    ...,</w:t>
      </w:r>
    </w:p>
    <w:p w14:paraId="6A0D9DBE" w14:textId="77777777" w:rsidR="00283C80" w:rsidRPr="0095250E" w:rsidRDefault="00283C80" w:rsidP="00283C80">
      <w:pPr>
        <w:pStyle w:val="PL"/>
      </w:pPr>
      <w:r w:rsidRPr="0095250E">
        <w:t xml:space="preserve">    [[</w:t>
      </w:r>
    </w:p>
    <w:p w14:paraId="27697F88" w14:textId="77777777" w:rsidR="00283C80" w:rsidRPr="0095250E" w:rsidRDefault="00283C80" w:rsidP="00283C80">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154E4167" w14:textId="77777777" w:rsidR="00283C80" w:rsidRPr="0095250E" w:rsidRDefault="00283C80" w:rsidP="00283C80">
      <w:pPr>
        <w:pStyle w:val="PL"/>
      </w:pPr>
      <w:r w:rsidRPr="0095250E">
        <w:t xml:space="preserve">    ]]</w:t>
      </w:r>
    </w:p>
    <w:p w14:paraId="762FBA59" w14:textId="77777777" w:rsidR="00283C80" w:rsidRPr="0095250E" w:rsidRDefault="00283C80" w:rsidP="00283C80">
      <w:pPr>
        <w:pStyle w:val="PL"/>
      </w:pPr>
      <w:r w:rsidRPr="0095250E">
        <w:t>}</w:t>
      </w:r>
    </w:p>
    <w:p w14:paraId="200CCF70" w14:textId="77777777" w:rsidR="00283C80" w:rsidRPr="0095250E" w:rsidRDefault="00283C80" w:rsidP="00283C80">
      <w:pPr>
        <w:pStyle w:val="PL"/>
      </w:pPr>
    </w:p>
    <w:p w14:paraId="267EACC4" w14:textId="77777777" w:rsidR="00283C80" w:rsidRPr="0095250E" w:rsidRDefault="00283C80" w:rsidP="00283C80">
      <w:pPr>
        <w:pStyle w:val="PL"/>
        <w:rPr>
          <w:color w:val="808080"/>
        </w:rPr>
      </w:pPr>
      <w:r w:rsidRPr="0095250E">
        <w:rPr>
          <w:color w:val="808080"/>
        </w:rPr>
        <w:t>-- TAG-CSI-RESOURCECONFIG-STOP</w:t>
      </w:r>
    </w:p>
    <w:p w14:paraId="64B6B411" w14:textId="77777777" w:rsidR="00283C80" w:rsidRPr="0095250E" w:rsidRDefault="00283C80" w:rsidP="00283C80">
      <w:pPr>
        <w:pStyle w:val="PL"/>
        <w:rPr>
          <w:color w:val="808080"/>
        </w:rPr>
      </w:pPr>
      <w:r w:rsidRPr="0095250E">
        <w:rPr>
          <w:color w:val="808080"/>
        </w:rPr>
        <w:t>-- ASN1STOP</w:t>
      </w:r>
    </w:p>
    <w:p w14:paraId="5026DA5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C604A2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9370EE" w14:textId="77777777" w:rsidR="00283C80" w:rsidRPr="0095250E" w:rsidRDefault="00283C80" w:rsidP="00C06585">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283C80" w:rsidRPr="0095250E" w14:paraId="75B34E3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0A99F5" w14:textId="77777777" w:rsidR="00283C80" w:rsidRPr="0095250E" w:rsidRDefault="00283C80" w:rsidP="00C06585">
            <w:pPr>
              <w:pStyle w:val="TAL"/>
              <w:rPr>
                <w:szCs w:val="22"/>
                <w:lang w:eastAsia="sv-SE"/>
              </w:rPr>
            </w:pPr>
            <w:r w:rsidRPr="0095250E">
              <w:rPr>
                <w:b/>
                <w:i/>
                <w:szCs w:val="22"/>
                <w:lang w:eastAsia="sv-SE"/>
              </w:rPr>
              <w:t>bwp-Id</w:t>
            </w:r>
          </w:p>
          <w:p w14:paraId="72C11E46" w14:textId="77777777" w:rsidR="00283C80" w:rsidRPr="0095250E" w:rsidRDefault="00283C80" w:rsidP="00C06585">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283C80" w:rsidRPr="0095250E" w14:paraId="3E126D9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CBF495" w14:textId="77777777" w:rsidR="00283C80" w:rsidRPr="0095250E" w:rsidRDefault="00283C80" w:rsidP="00C06585">
            <w:pPr>
              <w:pStyle w:val="TAL"/>
              <w:rPr>
                <w:b/>
                <w:i/>
                <w:szCs w:val="22"/>
                <w:lang w:eastAsia="sv-SE"/>
              </w:rPr>
            </w:pPr>
            <w:r w:rsidRPr="0095250E">
              <w:rPr>
                <w:b/>
                <w:i/>
                <w:szCs w:val="22"/>
                <w:lang w:eastAsia="sv-SE"/>
              </w:rPr>
              <w:t>csi-IM-ResourceSetList</w:t>
            </w:r>
          </w:p>
          <w:p w14:paraId="7D72F448" w14:textId="77777777" w:rsidR="00283C80" w:rsidRPr="0095250E" w:rsidRDefault="00283C80" w:rsidP="00C06585">
            <w:pPr>
              <w:pStyle w:val="TAL"/>
              <w:rPr>
                <w:lang w:eastAsia="sv-SE"/>
              </w:rPr>
            </w:pPr>
            <w:r w:rsidRPr="0095250E">
              <w:rPr>
                <w:lang w:eastAsia="sv-SE"/>
              </w:rPr>
              <w:t xml:space="preserve">List of references to CSI-IM resources used for CSI 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283C80" w:rsidRPr="0095250E" w14:paraId="05E08B4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403D276" w14:textId="77777777" w:rsidR="00283C80" w:rsidRPr="0095250E" w:rsidRDefault="00283C80" w:rsidP="00C06585">
            <w:pPr>
              <w:pStyle w:val="TAL"/>
              <w:rPr>
                <w:szCs w:val="22"/>
                <w:lang w:eastAsia="sv-SE"/>
              </w:rPr>
            </w:pPr>
            <w:r w:rsidRPr="0095250E">
              <w:rPr>
                <w:b/>
                <w:i/>
                <w:szCs w:val="22"/>
                <w:lang w:eastAsia="sv-SE"/>
              </w:rPr>
              <w:t>csi-ResourceConfigId</w:t>
            </w:r>
          </w:p>
          <w:p w14:paraId="01ADDC14" w14:textId="77777777" w:rsidR="00283C80" w:rsidRPr="0095250E" w:rsidRDefault="00283C80" w:rsidP="00C06585">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283C80" w:rsidRPr="0095250E" w14:paraId="581F6C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4B5253" w14:textId="77777777" w:rsidR="00283C80" w:rsidRPr="0095250E" w:rsidRDefault="00283C80" w:rsidP="00C06585">
            <w:pPr>
              <w:pStyle w:val="TAL"/>
              <w:rPr>
                <w:szCs w:val="22"/>
                <w:lang w:eastAsia="sv-SE"/>
              </w:rPr>
            </w:pPr>
            <w:r w:rsidRPr="0095250E">
              <w:rPr>
                <w:b/>
                <w:i/>
                <w:szCs w:val="22"/>
                <w:lang w:eastAsia="sv-SE"/>
              </w:rPr>
              <w:t>csi-SSB-ResourceSetList,</w:t>
            </w:r>
            <w:r w:rsidRPr="0095250E">
              <w:rPr>
                <w:b/>
                <w:bCs/>
                <w:i/>
                <w:iCs/>
              </w:rPr>
              <w:t xml:space="preserve"> csi-SSB-ResourceSetListExt</w:t>
            </w:r>
          </w:p>
          <w:p w14:paraId="6EA20179" w14:textId="77777777" w:rsidR="00283C80" w:rsidRPr="0095250E" w:rsidRDefault="00283C80" w:rsidP="00C06585">
            <w:pPr>
              <w:pStyle w:val="TAL"/>
              <w:rPr>
                <w:szCs w:val="22"/>
                <w:lang w:eastAsia="sv-SE"/>
              </w:rPr>
            </w:pPr>
            <w:r w:rsidRPr="0095250E">
              <w:rPr>
                <w:szCs w:val="22"/>
                <w:lang w:eastAsia="sv-SE"/>
              </w:rPr>
              <w:t>List of references to SSB resources used for CSI measurement and reporting in a</w:t>
            </w:r>
            <w:r w:rsidRPr="0095250E">
              <w:rPr>
                <w:lang w:eastAsia="sv-SE"/>
              </w:rPr>
              <w:t xml:space="preserve"> CSI-RS</w:t>
            </w:r>
            <w:r w:rsidRPr="0095250E">
              <w:rPr>
                <w:szCs w:val="22"/>
                <w:lang w:eastAsia="sv-SE"/>
              </w:rPr>
              <w:t xml:space="preserve"> resource set (see TS 38.214 [19], clause 5.2.1.2).</w:t>
            </w:r>
            <w:r w:rsidRPr="0095250E">
              <w:t xml:space="preserve"> The </w:t>
            </w:r>
            <w:r w:rsidRPr="0095250E">
              <w:rPr>
                <w:i/>
                <w:iCs/>
              </w:rPr>
              <w:t>csi-SSB-ResourceSetListExt</w:t>
            </w:r>
            <w:r w:rsidRPr="0095250E">
              <w:t xml:space="preserve"> provides additional references and can </w:t>
            </w:r>
            <w:r w:rsidRPr="0095250E">
              <w:rPr>
                <w:iCs/>
              </w:rPr>
              <w:t xml:space="preserve">only be configured if </w:t>
            </w:r>
            <w:r w:rsidRPr="0095250E">
              <w:rPr>
                <w:i/>
                <w:iCs/>
              </w:rPr>
              <w:t>csi-SSB-ResourceSetList</w:t>
            </w:r>
            <w:r w:rsidRPr="0095250E">
              <w:rPr>
                <w:iCs/>
              </w:rPr>
              <w:t xml:space="preserve"> is configured and </w:t>
            </w:r>
            <w:r w:rsidRPr="0095250E">
              <w:rPr>
                <w:i/>
                <w:iCs/>
              </w:rPr>
              <w:t>groupBasedBeamReporting-v1710</w:t>
            </w:r>
            <w:r w:rsidRPr="0095250E">
              <w:t xml:space="preserve"> is configured in the </w:t>
            </w:r>
            <w:r w:rsidRPr="0095250E">
              <w:rPr>
                <w:i/>
                <w:iCs/>
              </w:rPr>
              <w:t>CSI-ReportConfig</w:t>
            </w:r>
            <w:r w:rsidRPr="0095250E">
              <w:rPr>
                <w:iCs/>
              </w:rPr>
              <w:t xml:space="preserve"> that indicates this </w:t>
            </w:r>
            <w:r w:rsidRPr="0095250E">
              <w:rPr>
                <w:i/>
                <w:iCs/>
              </w:rPr>
              <w:t>CSI-ResourceConfig</w:t>
            </w:r>
            <w:r w:rsidRPr="0095250E">
              <w:rPr>
                <w:iCs/>
              </w:rPr>
              <w:t xml:space="preserve"> as </w:t>
            </w:r>
            <w:r w:rsidRPr="0095250E">
              <w:rPr>
                <w:i/>
                <w:szCs w:val="22"/>
                <w:lang w:eastAsia="sv-SE"/>
              </w:rPr>
              <w:t>resourcesForChannelMeasurement</w:t>
            </w:r>
            <w:r w:rsidRPr="0095250E">
              <w:t xml:space="preserve">. If </w:t>
            </w:r>
            <w:r w:rsidRPr="0095250E">
              <w:rPr>
                <w:i/>
              </w:rPr>
              <w:t>groupBasedBeamReporting-v1710</w:t>
            </w:r>
            <w:r w:rsidRPr="0095250E">
              <w:t xml:space="preserve"> is configured in the IE </w:t>
            </w:r>
            <w:r w:rsidRPr="0095250E">
              <w:rPr>
                <w:i/>
                <w:iCs/>
              </w:rPr>
              <w:t>CSI-ReportConfig</w:t>
            </w:r>
            <w:r w:rsidRPr="0095250E">
              <w:rPr>
                <w:iCs/>
              </w:rPr>
              <w:t xml:space="preserve"> that indicates this </w:t>
            </w:r>
            <w:r w:rsidRPr="0095250E">
              <w:rPr>
                <w:i/>
                <w:iCs/>
              </w:rPr>
              <w:t>CSI-ResourceConfig</w:t>
            </w:r>
            <w:r w:rsidRPr="0095250E">
              <w:rPr>
                <w:iCs/>
              </w:rPr>
              <w:t xml:space="preserve"> as </w:t>
            </w:r>
            <w:r w:rsidRPr="0095250E">
              <w:rPr>
                <w:i/>
                <w:szCs w:val="22"/>
                <w:lang w:eastAsia="sv-SE"/>
              </w:rPr>
              <w:t>resourceForChannelMeasurement</w:t>
            </w:r>
            <w:r w:rsidRPr="0095250E">
              <w:rPr>
                <w:szCs w:val="22"/>
                <w:lang w:eastAsia="sv-SE"/>
              </w:rPr>
              <w:t>,</w:t>
            </w:r>
            <w:r w:rsidRPr="0095250E">
              <w:t xml:space="preserve"> the network configures 2 resource sets, which may be two CSI SSB resource sets </w:t>
            </w:r>
            <w:r w:rsidRPr="0095250E">
              <w:rPr>
                <w:szCs w:val="22"/>
                <w:lang w:eastAsia="sv-SE"/>
              </w:rPr>
              <w:t>(see TS 38.214 [19], clause 5.2.1.2</w:t>
            </w:r>
            <w:r w:rsidRPr="0095250E">
              <w:t xml:space="preserve"> and 5.2.1.4.2</w:t>
            </w:r>
            <w:r w:rsidRPr="0095250E">
              <w:rPr>
                <w:szCs w:val="22"/>
                <w:lang w:eastAsia="sv-SE"/>
              </w:rPr>
              <w:t xml:space="preserve">). In this case, in TS 38.212 [17] </w:t>
            </w:r>
            <w:r w:rsidRPr="0095250E">
              <w:t xml:space="preserve">Table </w:t>
            </w:r>
            <w:r w:rsidRPr="0095250E">
              <w:rPr>
                <w:lang w:eastAsia="zh-CN"/>
              </w:rPr>
              <w:t xml:space="preserve">6.3.1.1.2-8B, </w:t>
            </w:r>
            <w:r w:rsidRPr="0095250E">
              <w:rPr>
                <w:szCs w:val="22"/>
                <w:lang w:eastAsia="sv-SE"/>
              </w:rPr>
              <w:t>the first resource set is indicated by a resource set indicator set to 0 and the second resource set by a resource set indicator set to 1.</w:t>
            </w:r>
          </w:p>
        </w:tc>
      </w:tr>
      <w:tr w:rsidR="00283C80" w:rsidRPr="0095250E" w14:paraId="037DEB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A22918" w14:textId="77777777" w:rsidR="00283C80" w:rsidRPr="0095250E" w:rsidRDefault="00283C80" w:rsidP="00C06585">
            <w:pPr>
              <w:pStyle w:val="TAL"/>
              <w:rPr>
                <w:szCs w:val="22"/>
                <w:lang w:eastAsia="sv-SE"/>
              </w:rPr>
            </w:pPr>
            <w:r w:rsidRPr="0095250E">
              <w:rPr>
                <w:b/>
                <w:i/>
                <w:szCs w:val="22"/>
                <w:lang w:eastAsia="sv-SE"/>
              </w:rPr>
              <w:t>nzp-CSI-RS-ResourceSetList</w:t>
            </w:r>
          </w:p>
          <w:p w14:paraId="100F60A1" w14:textId="77777777" w:rsidR="00283C80" w:rsidRPr="0095250E" w:rsidRDefault="00283C80" w:rsidP="00C06585">
            <w:pPr>
              <w:pStyle w:val="TAL"/>
              <w:rPr>
                <w:szCs w:val="22"/>
                <w:lang w:eastAsia="sv-SE"/>
              </w:rPr>
            </w:pPr>
            <w:r w:rsidRPr="0095250E">
              <w:rPr>
                <w:szCs w:val="22"/>
                <w:lang w:eastAsia="sv-SE"/>
              </w:rPr>
              <w:t>List of references to NZP CSI-RS resources used for beam measurement and reporting in a CSI-RS resource set.</w:t>
            </w:r>
          </w:p>
          <w:p w14:paraId="38FAAAF9" w14:textId="77777777" w:rsidR="00283C80" w:rsidRPr="0095250E" w:rsidRDefault="00283C80" w:rsidP="00C06585">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Pr="0095250E">
              <w:rPr>
                <w:szCs w:val="22"/>
                <w:lang w:eastAsia="sv-SE"/>
              </w:rPr>
              <w:t xml:space="preserve">up to </w:t>
            </w:r>
            <w:r w:rsidRPr="0095250E">
              <w:rPr>
                <w:i/>
                <w:lang w:eastAsia="sv-SE"/>
              </w:rPr>
              <w:t>maxNrofNZP-CSI-RS-ResourceSetsPerConfig</w:t>
            </w:r>
            <w:r w:rsidRPr="0095250E">
              <w:rPr>
                <w:szCs w:val="22"/>
                <w:lang w:eastAsia="sv-SE"/>
              </w:rPr>
              <w:t xml:space="preserve"> resource sets.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1 resource set.</w:t>
            </w:r>
            <w:r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Pr="0095250E">
              <w:rPr>
                <w:i/>
              </w:rPr>
              <w:t>groupBasedBeamReporting-v1710</w:t>
            </w:r>
            <w:r w:rsidRPr="0095250E">
              <w:t xml:space="preserve"> is configured, the network configures 2 resource sets, which may be two NZP CSI-RS resource sets</w:t>
            </w:r>
            <w:r w:rsidRPr="0095250E">
              <w:rPr>
                <w:szCs w:val="22"/>
                <w:lang w:eastAsia="sv-SE"/>
              </w:rPr>
              <w:t xml:space="preserve"> (see TS 38.214 [19], clause 5.2.1.2</w:t>
            </w:r>
            <w:r w:rsidRPr="0095250E">
              <w:t xml:space="preserve"> and 5.2.1.4.2</w:t>
            </w:r>
            <w:r w:rsidRPr="0095250E">
              <w:rPr>
                <w:szCs w:val="22"/>
                <w:lang w:eastAsia="sv-SE"/>
              </w:rPr>
              <w:t xml:space="preserve">). In this case, in TS 38.212 [17] </w:t>
            </w:r>
            <w:r w:rsidRPr="0095250E">
              <w:t xml:space="preserve">Table </w:t>
            </w:r>
            <w:r w:rsidRPr="0095250E">
              <w:rPr>
                <w:lang w:eastAsia="zh-CN"/>
              </w:rPr>
              <w:t>6.3.1.1.2-8B,</w:t>
            </w:r>
            <w:r w:rsidRPr="0095250E">
              <w:rPr>
                <w:szCs w:val="22"/>
                <w:lang w:eastAsia="sv-SE"/>
              </w:rPr>
              <w:t xml:space="preserve"> the first resource set is indicated by a resource set indicator set to 0 and the second resource set by a resource set indicator set to 1.</w:t>
            </w:r>
            <w:r w:rsidRPr="0095250E">
              <w:t xml:space="preserve"> If </w:t>
            </w:r>
            <w:r w:rsidRPr="0095250E">
              <w:rPr>
                <w:i/>
                <w:lang w:eastAsia="sv-SE"/>
              </w:rPr>
              <w:t>resourceType</w:t>
            </w:r>
            <w:r w:rsidRPr="0095250E">
              <w:rPr>
                <w:lang w:eastAsia="sv-SE"/>
              </w:rPr>
              <w:t xml:space="preserve"> is</w:t>
            </w:r>
            <w:r w:rsidRPr="0095250E">
              <w:t xml:space="preserve"> set to 'periodic' and </w:t>
            </w:r>
            <w:r w:rsidRPr="0095250E">
              <w:rPr>
                <w:i/>
                <w:iCs/>
              </w:rPr>
              <w:t>reportQuantity</w:t>
            </w:r>
            <w:r w:rsidRPr="0095250E">
              <w:t xml:space="preserve"> is set to 'TDCP', the network configures up to 3 resource sets, see TS 38.3xx.</w:t>
            </w:r>
          </w:p>
        </w:tc>
      </w:tr>
      <w:tr w:rsidR="00283C80" w:rsidRPr="0095250E" w14:paraId="0A64A81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D091EE" w14:textId="77777777" w:rsidR="00283C80" w:rsidRPr="0095250E" w:rsidRDefault="00283C80" w:rsidP="00C06585">
            <w:pPr>
              <w:pStyle w:val="TAL"/>
              <w:rPr>
                <w:szCs w:val="22"/>
                <w:lang w:eastAsia="sv-SE"/>
              </w:rPr>
            </w:pPr>
            <w:r w:rsidRPr="0095250E">
              <w:rPr>
                <w:b/>
                <w:i/>
                <w:szCs w:val="22"/>
                <w:lang w:eastAsia="sv-SE"/>
              </w:rPr>
              <w:t>resourceType</w:t>
            </w:r>
          </w:p>
          <w:p w14:paraId="2C7B1F18" w14:textId="77777777" w:rsidR="00283C80" w:rsidRPr="0095250E" w:rsidRDefault="00283C80" w:rsidP="00C06585">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529097E6" w14:textId="77777777" w:rsidR="00283C80" w:rsidRPr="0095250E" w:rsidRDefault="00283C80" w:rsidP="00283C80"/>
    <w:p w14:paraId="102038D6" w14:textId="77777777" w:rsidR="00283C80" w:rsidRPr="0095250E" w:rsidRDefault="00283C80" w:rsidP="00283C80">
      <w:pPr>
        <w:pStyle w:val="4"/>
      </w:pPr>
      <w:bookmarkStart w:id="1841" w:name="_Toc60777220"/>
      <w:bookmarkStart w:id="1842" w:name="_Toc156130368"/>
      <w:r w:rsidRPr="0095250E">
        <w:t>–</w:t>
      </w:r>
      <w:r w:rsidRPr="0095250E">
        <w:tab/>
      </w:r>
      <w:r w:rsidRPr="0095250E">
        <w:rPr>
          <w:i/>
        </w:rPr>
        <w:t>CSI-ResourceConfigId</w:t>
      </w:r>
      <w:bookmarkEnd w:id="1841"/>
      <w:bookmarkEnd w:id="1842"/>
    </w:p>
    <w:p w14:paraId="3F311AE5" w14:textId="77777777" w:rsidR="00283C80" w:rsidRPr="0095250E" w:rsidRDefault="00283C80" w:rsidP="00283C80">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59E1A306" w14:textId="77777777" w:rsidR="00283C80" w:rsidRPr="0095250E" w:rsidRDefault="00283C80" w:rsidP="00283C80">
      <w:pPr>
        <w:pStyle w:val="TH"/>
      </w:pPr>
      <w:r w:rsidRPr="0095250E">
        <w:rPr>
          <w:i/>
        </w:rPr>
        <w:t>CSI-ResourceConfigId</w:t>
      </w:r>
      <w:r w:rsidRPr="0095250E">
        <w:t xml:space="preserve"> information element</w:t>
      </w:r>
    </w:p>
    <w:p w14:paraId="4038033B" w14:textId="77777777" w:rsidR="00283C80" w:rsidRPr="0095250E" w:rsidRDefault="00283C80" w:rsidP="00283C80">
      <w:pPr>
        <w:pStyle w:val="PL"/>
        <w:rPr>
          <w:color w:val="808080"/>
        </w:rPr>
      </w:pPr>
      <w:r w:rsidRPr="0095250E">
        <w:rPr>
          <w:color w:val="808080"/>
        </w:rPr>
        <w:t>-- ASN1START</w:t>
      </w:r>
    </w:p>
    <w:p w14:paraId="3FE0D769" w14:textId="77777777" w:rsidR="00283C80" w:rsidRPr="0095250E" w:rsidRDefault="00283C80" w:rsidP="00283C80">
      <w:pPr>
        <w:pStyle w:val="PL"/>
        <w:rPr>
          <w:color w:val="808080"/>
        </w:rPr>
      </w:pPr>
      <w:r w:rsidRPr="0095250E">
        <w:rPr>
          <w:color w:val="808080"/>
        </w:rPr>
        <w:t>-- TAG-CSI-RESOURCECONFIGID-START</w:t>
      </w:r>
    </w:p>
    <w:p w14:paraId="2FB49CFB" w14:textId="77777777" w:rsidR="00283C80" w:rsidRPr="0095250E" w:rsidRDefault="00283C80" w:rsidP="00283C80">
      <w:pPr>
        <w:pStyle w:val="PL"/>
      </w:pPr>
    </w:p>
    <w:p w14:paraId="3EF707C0" w14:textId="77777777" w:rsidR="00283C80" w:rsidRPr="0095250E" w:rsidRDefault="00283C80" w:rsidP="00283C80">
      <w:pPr>
        <w:pStyle w:val="PL"/>
      </w:pPr>
      <w:r w:rsidRPr="0095250E">
        <w:t xml:space="preserve">CSI-ResourceConfigId ::=            </w:t>
      </w:r>
      <w:r w:rsidRPr="0095250E">
        <w:rPr>
          <w:color w:val="993366"/>
        </w:rPr>
        <w:t>INTEGER</w:t>
      </w:r>
      <w:r w:rsidRPr="0095250E">
        <w:t xml:space="preserve"> (0..maxNrofCSI-ResourceConfigurations-1)</w:t>
      </w:r>
    </w:p>
    <w:p w14:paraId="25F11DEE" w14:textId="77777777" w:rsidR="00283C80" w:rsidRPr="0095250E" w:rsidRDefault="00283C80" w:rsidP="00283C80">
      <w:pPr>
        <w:pStyle w:val="PL"/>
      </w:pPr>
    </w:p>
    <w:p w14:paraId="2E15EA63" w14:textId="77777777" w:rsidR="00283C80" w:rsidRPr="0095250E" w:rsidRDefault="00283C80" w:rsidP="00283C80">
      <w:pPr>
        <w:pStyle w:val="PL"/>
        <w:rPr>
          <w:color w:val="808080"/>
        </w:rPr>
      </w:pPr>
      <w:r w:rsidRPr="0095250E">
        <w:rPr>
          <w:color w:val="808080"/>
        </w:rPr>
        <w:t>-- TAG-CSI-RESOURCECONFIGID-STOP</w:t>
      </w:r>
    </w:p>
    <w:p w14:paraId="19CD90EA" w14:textId="77777777" w:rsidR="00283C80" w:rsidRPr="0095250E" w:rsidRDefault="00283C80" w:rsidP="00283C80">
      <w:pPr>
        <w:pStyle w:val="PL"/>
        <w:rPr>
          <w:color w:val="808080"/>
        </w:rPr>
      </w:pPr>
      <w:r w:rsidRPr="0095250E">
        <w:rPr>
          <w:color w:val="808080"/>
        </w:rPr>
        <w:t>-- ASN1STOP</w:t>
      </w:r>
    </w:p>
    <w:p w14:paraId="7E3D1647" w14:textId="77777777" w:rsidR="00283C80" w:rsidRPr="0095250E" w:rsidRDefault="00283C80" w:rsidP="00283C80"/>
    <w:p w14:paraId="088CA79E" w14:textId="77777777" w:rsidR="00283C80" w:rsidRPr="0095250E" w:rsidRDefault="00283C80" w:rsidP="00283C80">
      <w:pPr>
        <w:pStyle w:val="4"/>
      </w:pPr>
      <w:bookmarkStart w:id="1843" w:name="_Toc60777221"/>
      <w:bookmarkStart w:id="1844" w:name="_Toc156130369"/>
      <w:r w:rsidRPr="0095250E">
        <w:lastRenderedPageBreak/>
        <w:t>–</w:t>
      </w:r>
      <w:r w:rsidRPr="0095250E">
        <w:tab/>
      </w:r>
      <w:r w:rsidRPr="0095250E">
        <w:rPr>
          <w:i/>
        </w:rPr>
        <w:t>CSI-ResourcePeriodicityAndOffset</w:t>
      </w:r>
      <w:bookmarkEnd w:id="1843"/>
      <w:bookmarkEnd w:id="1844"/>
    </w:p>
    <w:p w14:paraId="17071BC3" w14:textId="77777777" w:rsidR="00283C80" w:rsidRPr="0095250E" w:rsidRDefault="00283C80" w:rsidP="00283C80">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06C0C6A2" w14:textId="77777777" w:rsidR="00283C80" w:rsidRPr="0095250E" w:rsidRDefault="00283C80" w:rsidP="00283C80">
      <w:pPr>
        <w:pStyle w:val="TH"/>
      </w:pPr>
      <w:r w:rsidRPr="0095250E">
        <w:rPr>
          <w:i/>
        </w:rPr>
        <w:t xml:space="preserve">CSI-ResourcePeriodicityAndOffset </w:t>
      </w:r>
      <w:r w:rsidRPr="0095250E">
        <w:t>information element</w:t>
      </w:r>
    </w:p>
    <w:p w14:paraId="2C90F092" w14:textId="77777777" w:rsidR="00283C80" w:rsidRPr="0095250E" w:rsidRDefault="00283C80" w:rsidP="00283C80">
      <w:pPr>
        <w:pStyle w:val="PL"/>
        <w:rPr>
          <w:color w:val="808080"/>
        </w:rPr>
      </w:pPr>
      <w:r w:rsidRPr="0095250E">
        <w:rPr>
          <w:color w:val="808080"/>
        </w:rPr>
        <w:t>-- ASN1START</w:t>
      </w:r>
    </w:p>
    <w:p w14:paraId="4F69E1F6" w14:textId="77777777" w:rsidR="00283C80" w:rsidRPr="0095250E" w:rsidRDefault="00283C80" w:rsidP="00283C80">
      <w:pPr>
        <w:pStyle w:val="PL"/>
        <w:rPr>
          <w:color w:val="808080"/>
        </w:rPr>
      </w:pPr>
      <w:r w:rsidRPr="0095250E">
        <w:rPr>
          <w:color w:val="808080"/>
        </w:rPr>
        <w:t>-- TAG-CSI-RESOURCEPERIODICITYANDOFFSET-START</w:t>
      </w:r>
    </w:p>
    <w:p w14:paraId="2C0E7ACD" w14:textId="77777777" w:rsidR="00283C80" w:rsidRPr="0095250E" w:rsidRDefault="00283C80" w:rsidP="00283C80">
      <w:pPr>
        <w:pStyle w:val="PL"/>
      </w:pPr>
    </w:p>
    <w:p w14:paraId="4289DB8C" w14:textId="77777777" w:rsidR="00283C80" w:rsidRPr="0095250E" w:rsidRDefault="00283C80" w:rsidP="00283C80">
      <w:pPr>
        <w:pStyle w:val="PL"/>
      </w:pPr>
      <w:r w:rsidRPr="0095250E">
        <w:t xml:space="preserve">CSI-ResourcePeriodicityAndOffset ::=    </w:t>
      </w:r>
      <w:r w:rsidRPr="0095250E">
        <w:rPr>
          <w:color w:val="993366"/>
        </w:rPr>
        <w:t>CHOICE</w:t>
      </w:r>
      <w:r w:rsidRPr="0095250E">
        <w:t xml:space="preserve"> {</w:t>
      </w:r>
    </w:p>
    <w:p w14:paraId="3DB851DE" w14:textId="77777777" w:rsidR="00283C80" w:rsidRPr="0095250E" w:rsidRDefault="00283C80" w:rsidP="00283C80">
      <w:pPr>
        <w:pStyle w:val="PL"/>
      </w:pPr>
      <w:r w:rsidRPr="0095250E">
        <w:t xml:space="preserve">    slots4                                  </w:t>
      </w:r>
      <w:r w:rsidRPr="0095250E">
        <w:rPr>
          <w:color w:val="993366"/>
        </w:rPr>
        <w:t>INTEGER</w:t>
      </w:r>
      <w:r w:rsidRPr="0095250E">
        <w:t xml:space="preserve"> (0..3),</w:t>
      </w:r>
    </w:p>
    <w:p w14:paraId="63297A7A" w14:textId="77777777" w:rsidR="00283C80" w:rsidRPr="0095250E" w:rsidRDefault="00283C80" w:rsidP="00283C80">
      <w:pPr>
        <w:pStyle w:val="PL"/>
      </w:pPr>
      <w:r w:rsidRPr="0095250E">
        <w:t xml:space="preserve">    slots5                                  </w:t>
      </w:r>
      <w:r w:rsidRPr="0095250E">
        <w:rPr>
          <w:color w:val="993366"/>
        </w:rPr>
        <w:t>INTEGER</w:t>
      </w:r>
      <w:r w:rsidRPr="0095250E">
        <w:t xml:space="preserve"> (0..4),</w:t>
      </w:r>
    </w:p>
    <w:p w14:paraId="494C8970" w14:textId="77777777" w:rsidR="00283C80" w:rsidRPr="0095250E" w:rsidRDefault="00283C80" w:rsidP="00283C80">
      <w:pPr>
        <w:pStyle w:val="PL"/>
      </w:pPr>
      <w:r w:rsidRPr="0095250E">
        <w:t xml:space="preserve">    slots8                                  </w:t>
      </w:r>
      <w:r w:rsidRPr="0095250E">
        <w:rPr>
          <w:color w:val="993366"/>
        </w:rPr>
        <w:t>INTEGER</w:t>
      </w:r>
      <w:r w:rsidRPr="0095250E">
        <w:t xml:space="preserve"> (0..7),</w:t>
      </w:r>
    </w:p>
    <w:p w14:paraId="184175D7" w14:textId="77777777" w:rsidR="00283C80" w:rsidRPr="0095250E" w:rsidRDefault="00283C80" w:rsidP="00283C80">
      <w:pPr>
        <w:pStyle w:val="PL"/>
      </w:pPr>
      <w:r w:rsidRPr="0095250E">
        <w:t xml:space="preserve">    slots10                                 </w:t>
      </w:r>
      <w:r w:rsidRPr="0095250E">
        <w:rPr>
          <w:color w:val="993366"/>
        </w:rPr>
        <w:t>INTEGER</w:t>
      </w:r>
      <w:r w:rsidRPr="0095250E">
        <w:t xml:space="preserve"> (0..9),</w:t>
      </w:r>
    </w:p>
    <w:p w14:paraId="22527F04" w14:textId="77777777" w:rsidR="00283C80" w:rsidRPr="0095250E" w:rsidRDefault="00283C80" w:rsidP="00283C80">
      <w:pPr>
        <w:pStyle w:val="PL"/>
      </w:pPr>
      <w:r w:rsidRPr="0095250E">
        <w:t xml:space="preserve">    slots16                                 </w:t>
      </w:r>
      <w:r w:rsidRPr="0095250E">
        <w:rPr>
          <w:color w:val="993366"/>
        </w:rPr>
        <w:t>INTEGER</w:t>
      </w:r>
      <w:r w:rsidRPr="0095250E">
        <w:t xml:space="preserve"> (0..15),</w:t>
      </w:r>
    </w:p>
    <w:p w14:paraId="51DF81FC" w14:textId="77777777" w:rsidR="00283C80" w:rsidRPr="0095250E" w:rsidRDefault="00283C80" w:rsidP="00283C80">
      <w:pPr>
        <w:pStyle w:val="PL"/>
      </w:pPr>
      <w:r w:rsidRPr="0095250E">
        <w:t xml:space="preserve">    slots20                                 </w:t>
      </w:r>
      <w:r w:rsidRPr="0095250E">
        <w:rPr>
          <w:color w:val="993366"/>
        </w:rPr>
        <w:t>INTEGER</w:t>
      </w:r>
      <w:r w:rsidRPr="0095250E">
        <w:t xml:space="preserve"> (0..19),</w:t>
      </w:r>
    </w:p>
    <w:p w14:paraId="068A8FF8" w14:textId="77777777" w:rsidR="00283C80" w:rsidRPr="0095250E" w:rsidRDefault="00283C80" w:rsidP="00283C80">
      <w:pPr>
        <w:pStyle w:val="PL"/>
      </w:pPr>
      <w:r w:rsidRPr="0095250E">
        <w:t xml:space="preserve">    slots32                                 </w:t>
      </w:r>
      <w:r w:rsidRPr="0095250E">
        <w:rPr>
          <w:color w:val="993366"/>
        </w:rPr>
        <w:t>INTEGER</w:t>
      </w:r>
      <w:r w:rsidRPr="0095250E">
        <w:t xml:space="preserve"> (0..31),</w:t>
      </w:r>
    </w:p>
    <w:p w14:paraId="0CC1D465" w14:textId="77777777" w:rsidR="00283C80" w:rsidRPr="0095250E" w:rsidRDefault="00283C80" w:rsidP="00283C80">
      <w:pPr>
        <w:pStyle w:val="PL"/>
      </w:pPr>
      <w:r w:rsidRPr="0095250E">
        <w:t xml:space="preserve">    slots40                                 </w:t>
      </w:r>
      <w:r w:rsidRPr="0095250E">
        <w:rPr>
          <w:color w:val="993366"/>
        </w:rPr>
        <w:t>INTEGER</w:t>
      </w:r>
      <w:r w:rsidRPr="0095250E">
        <w:t xml:space="preserve"> (0..39),</w:t>
      </w:r>
    </w:p>
    <w:p w14:paraId="02FDDC1F" w14:textId="77777777" w:rsidR="00283C80" w:rsidRPr="0095250E" w:rsidRDefault="00283C80" w:rsidP="00283C80">
      <w:pPr>
        <w:pStyle w:val="PL"/>
      </w:pPr>
      <w:r w:rsidRPr="0095250E">
        <w:t xml:space="preserve">    slots64                                 </w:t>
      </w:r>
      <w:r w:rsidRPr="0095250E">
        <w:rPr>
          <w:color w:val="993366"/>
        </w:rPr>
        <w:t>INTEGER</w:t>
      </w:r>
      <w:r w:rsidRPr="0095250E">
        <w:t xml:space="preserve"> (0..63),</w:t>
      </w:r>
    </w:p>
    <w:p w14:paraId="5FF231EE" w14:textId="77777777" w:rsidR="00283C80" w:rsidRPr="0095250E" w:rsidRDefault="00283C80" w:rsidP="00283C80">
      <w:pPr>
        <w:pStyle w:val="PL"/>
      </w:pPr>
      <w:r w:rsidRPr="0095250E">
        <w:t xml:space="preserve">    slots80                                 </w:t>
      </w:r>
      <w:r w:rsidRPr="0095250E">
        <w:rPr>
          <w:color w:val="993366"/>
        </w:rPr>
        <w:t>INTEGER</w:t>
      </w:r>
      <w:r w:rsidRPr="0095250E">
        <w:t xml:space="preserve"> (0..79),</w:t>
      </w:r>
    </w:p>
    <w:p w14:paraId="697258CB" w14:textId="77777777" w:rsidR="00283C80" w:rsidRPr="0095250E" w:rsidRDefault="00283C80" w:rsidP="00283C80">
      <w:pPr>
        <w:pStyle w:val="PL"/>
      </w:pPr>
      <w:r w:rsidRPr="0095250E">
        <w:t xml:space="preserve">    slots160                                </w:t>
      </w:r>
      <w:r w:rsidRPr="0095250E">
        <w:rPr>
          <w:color w:val="993366"/>
        </w:rPr>
        <w:t>INTEGER</w:t>
      </w:r>
      <w:r w:rsidRPr="0095250E">
        <w:t xml:space="preserve"> (0..159),</w:t>
      </w:r>
    </w:p>
    <w:p w14:paraId="62C552B7" w14:textId="77777777" w:rsidR="00283C80" w:rsidRPr="0095250E" w:rsidRDefault="00283C80" w:rsidP="00283C80">
      <w:pPr>
        <w:pStyle w:val="PL"/>
      </w:pPr>
      <w:r w:rsidRPr="0095250E">
        <w:t xml:space="preserve">    slots320                                </w:t>
      </w:r>
      <w:r w:rsidRPr="0095250E">
        <w:rPr>
          <w:color w:val="993366"/>
        </w:rPr>
        <w:t>INTEGER</w:t>
      </w:r>
      <w:r w:rsidRPr="0095250E">
        <w:t xml:space="preserve"> (0..319),</w:t>
      </w:r>
    </w:p>
    <w:p w14:paraId="470310B2" w14:textId="77777777" w:rsidR="00283C80" w:rsidRPr="0095250E" w:rsidRDefault="00283C80" w:rsidP="00283C80">
      <w:pPr>
        <w:pStyle w:val="PL"/>
      </w:pPr>
      <w:r w:rsidRPr="0095250E">
        <w:t xml:space="preserve">    slots640                                </w:t>
      </w:r>
      <w:r w:rsidRPr="0095250E">
        <w:rPr>
          <w:color w:val="993366"/>
        </w:rPr>
        <w:t>INTEGER</w:t>
      </w:r>
      <w:r w:rsidRPr="0095250E">
        <w:t xml:space="preserve"> (0..639)</w:t>
      </w:r>
    </w:p>
    <w:p w14:paraId="5BA44AD0" w14:textId="77777777" w:rsidR="00283C80" w:rsidRPr="0095250E" w:rsidRDefault="00283C80" w:rsidP="00283C80">
      <w:pPr>
        <w:pStyle w:val="PL"/>
      </w:pPr>
      <w:r w:rsidRPr="0095250E">
        <w:t>}</w:t>
      </w:r>
    </w:p>
    <w:p w14:paraId="48D6F8B6" w14:textId="77777777" w:rsidR="00283C80" w:rsidRPr="0095250E" w:rsidRDefault="00283C80" w:rsidP="00283C80">
      <w:pPr>
        <w:pStyle w:val="PL"/>
      </w:pPr>
    </w:p>
    <w:p w14:paraId="7A102E36" w14:textId="77777777" w:rsidR="00283C80" w:rsidRPr="0095250E" w:rsidRDefault="00283C80" w:rsidP="00283C80">
      <w:pPr>
        <w:pStyle w:val="PL"/>
        <w:rPr>
          <w:color w:val="808080"/>
        </w:rPr>
      </w:pPr>
      <w:r w:rsidRPr="0095250E">
        <w:rPr>
          <w:color w:val="808080"/>
        </w:rPr>
        <w:t>-- TAG-CSI-RESOURCEPERIODICITYANDOFFSET-STOP</w:t>
      </w:r>
    </w:p>
    <w:p w14:paraId="59C9D47D" w14:textId="77777777" w:rsidR="00283C80" w:rsidRPr="0095250E" w:rsidRDefault="00283C80" w:rsidP="00283C80">
      <w:pPr>
        <w:pStyle w:val="PL"/>
        <w:rPr>
          <w:color w:val="808080"/>
        </w:rPr>
      </w:pPr>
      <w:r w:rsidRPr="0095250E">
        <w:rPr>
          <w:color w:val="808080"/>
        </w:rPr>
        <w:t>-- ASN1STOP</w:t>
      </w:r>
    </w:p>
    <w:p w14:paraId="2EE99774" w14:textId="77777777" w:rsidR="00283C80" w:rsidRPr="0095250E" w:rsidRDefault="00283C80" w:rsidP="00283C80"/>
    <w:p w14:paraId="52640106" w14:textId="77777777" w:rsidR="00283C80" w:rsidRPr="0095250E" w:rsidRDefault="00283C80" w:rsidP="00283C80">
      <w:pPr>
        <w:pStyle w:val="4"/>
      </w:pPr>
      <w:bookmarkStart w:id="1845" w:name="_Toc60777222"/>
      <w:bookmarkStart w:id="1846" w:name="_Toc156130370"/>
      <w:r w:rsidRPr="0095250E">
        <w:t>–</w:t>
      </w:r>
      <w:r w:rsidRPr="0095250E">
        <w:tab/>
      </w:r>
      <w:r w:rsidRPr="0095250E">
        <w:rPr>
          <w:i/>
        </w:rPr>
        <w:t>CSI-RS-ResourceConfigMobility</w:t>
      </w:r>
      <w:bookmarkEnd w:id="1845"/>
      <w:bookmarkEnd w:id="1846"/>
    </w:p>
    <w:p w14:paraId="618832BF" w14:textId="77777777" w:rsidR="00283C80" w:rsidRPr="0095250E" w:rsidRDefault="00283C80" w:rsidP="00283C80">
      <w:r w:rsidRPr="0095250E">
        <w:t xml:space="preserve">The IE </w:t>
      </w:r>
      <w:r w:rsidRPr="0095250E">
        <w:rPr>
          <w:i/>
        </w:rPr>
        <w:t>CSI-RS-ResourceConfigMobility</w:t>
      </w:r>
      <w:r w:rsidRPr="0095250E">
        <w:t xml:space="preserve"> is used to configure CSI-RS based RRM measurements.</w:t>
      </w:r>
    </w:p>
    <w:p w14:paraId="410FB4FC" w14:textId="77777777" w:rsidR="00283C80" w:rsidRPr="0095250E" w:rsidRDefault="00283C80" w:rsidP="00283C80">
      <w:pPr>
        <w:pStyle w:val="TH"/>
      </w:pPr>
      <w:r w:rsidRPr="0095250E">
        <w:rPr>
          <w:i/>
        </w:rPr>
        <w:t>CSI-RS-ResourceConfigMobility</w:t>
      </w:r>
      <w:r w:rsidRPr="0095250E">
        <w:t xml:space="preserve"> information element</w:t>
      </w:r>
    </w:p>
    <w:p w14:paraId="129EFB18" w14:textId="77777777" w:rsidR="00283C80" w:rsidRPr="0095250E" w:rsidRDefault="00283C80" w:rsidP="00283C80">
      <w:pPr>
        <w:pStyle w:val="PL"/>
        <w:rPr>
          <w:color w:val="808080"/>
        </w:rPr>
      </w:pPr>
      <w:r w:rsidRPr="0095250E">
        <w:rPr>
          <w:color w:val="808080"/>
        </w:rPr>
        <w:t>-- ASN1START</w:t>
      </w:r>
    </w:p>
    <w:p w14:paraId="78138F7F" w14:textId="77777777" w:rsidR="00283C80" w:rsidRPr="0095250E" w:rsidRDefault="00283C80" w:rsidP="00283C80">
      <w:pPr>
        <w:pStyle w:val="PL"/>
        <w:rPr>
          <w:color w:val="808080"/>
        </w:rPr>
      </w:pPr>
      <w:r w:rsidRPr="0095250E">
        <w:rPr>
          <w:color w:val="808080"/>
        </w:rPr>
        <w:t>-- TAG-CSI-RS-RESOURCECONFIGMOBILITY-START</w:t>
      </w:r>
    </w:p>
    <w:p w14:paraId="2174FBCA" w14:textId="77777777" w:rsidR="00283C80" w:rsidRPr="0095250E" w:rsidRDefault="00283C80" w:rsidP="00283C80">
      <w:pPr>
        <w:pStyle w:val="PL"/>
      </w:pPr>
    </w:p>
    <w:p w14:paraId="1FEC4994" w14:textId="77777777" w:rsidR="00283C80" w:rsidRPr="0095250E" w:rsidRDefault="00283C80" w:rsidP="00283C80">
      <w:pPr>
        <w:pStyle w:val="PL"/>
      </w:pPr>
      <w:r w:rsidRPr="0095250E">
        <w:t xml:space="preserve">CSI-RS-ResourceConfigMobility ::=   </w:t>
      </w:r>
      <w:r w:rsidRPr="0095250E">
        <w:rPr>
          <w:color w:val="993366"/>
        </w:rPr>
        <w:t>SEQUENCE</w:t>
      </w:r>
      <w:r w:rsidRPr="0095250E">
        <w:t xml:space="preserve"> {</w:t>
      </w:r>
    </w:p>
    <w:p w14:paraId="46CF7A66" w14:textId="77777777" w:rsidR="00283C80" w:rsidRPr="0095250E" w:rsidRDefault="00283C80" w:rsidP="00283C80">
      <w:pPr>
        <w:pStyle w:val="PL"/>
      </w:pPr>
      <w:r w:rsidRPr="0095250E">
        <w:t xml:space="preserve">    subcarrierSpacing                   SubcarrierSpacing,</w:t>
      </w:r>
    </w:p>
    <w:p w14:paraId="20976769" w14:textId="77777777" w:rsidR="00283C80" w:rsidRPr="0095250E" w:rsidRDefault="00283C80" w:rsidP="00283C80">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6B66DE24" w14:textId="77777777" w:rsidR="00283C80" w:rsidRPr="0095250E" w:rsidRDefault="00283C80" w:rsidP="00283C80">
      <w:pPr>
        <w:pStyle w:val="PL"/>
      </w:pPr>
      <w:r w:rsidRPr="0095250E">
        <w:t xml:space="preserve">    ...,</w:t>
      </w:r>
    </w:p>
    <w:p w14:paraId="6464F15A" w14:textId="77777777" w:rsidR="00283C80" w:rsidRPr="0095250E" w:rsidRDefault="00283C80" w:rsidP="00283C80">
      <w:pPr>
        <w:pStyle w:val="PL"/>
      </w:pPr>
      <w:r w:rsidRPr="0095250E">
        <w:t xml:space="preserve">    [[</w:t>
      </w:r>
    </w:p>
    <w:p w14:paraId="0F8C07A7" w14:textId="77777777" w:rsidR="00283C80" w:rsidRPr="0095250E" w:rsidRDefault="00283C80" w:rsidP="00283C80">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0A0E521C" w14:textId="77777777" w:rsidR="00283C80" w:rsidRPr="0095250E" w:rsidRDefault="00283C80" w:rsidP="00283C80">
      <w:pPr>
        <w:pStyle w:val="PL"/>
      </w:pPr>
      <w:r w:rsidRPr="0095250E">
        <w:t xml:space="preserve">    ]]</w:t>
      </w:r>
    </w:p>
    <w:p w14:paraId="6270B7BD" w14:textId="77777777" w:rsidR="00283C80" w:rsidRPr="0095250E" w:rsidRDefault="00283C80" w:rsidP="00283C80">
      <w:pPr>
        <w:pStyle w:val="PL"/>
      </w:pPr>
    </w:p>
    <w:p w14:paraId="1945B703" w14:textId="77777777" w:rsidR="00283C80" w:rsidRPr="0095250E" w:rsidRDefault="00283C80" w:rsidP="00283C80">
      <w:pPr>
        <w:pStyle w:val="PL"/>
      </w:pPr>
    </w:p>
    <w:p w14:paraId="228AB067" w14:textId="77777777" w:rsidR="00283C80" w:rsidRPr="0095250E" w:rsidRDefault="00283C80" w:rsidP="00283C80">
      <w:pPr>
        <w:pStyle w:val="PL"/>
      </w:pPr>
      <w:r w:rsidRPr="0095250E">
        <w:lastRenderedPageBreak/>
        <w:t>}</w:t>
      </w:r>
    </w:p>
    <w:p w14:paraId="3D9E2FBE" w14:textId="77777777" w:rsidR="00283C80" w:rsidRPr="0095250E" w:rsidRDefault="00283C80" w:rsidP="00283C80">
      <w:pPr>
        <w:pStyle w:val="PL"/>
      </w:pPr>
    </w:p>
    <w:p w14:paraId="789A5B12" w14:textId="77777777" w:rsidR="00283C80" w:rsidRPr="0095250E" w:rsidRDefault="00283C80" w:rsidP="00283C80">
      <w:pPr>
        <w:pStyle w:val="PL"/>
      </w:pPr>
      <w:r w:rsidRPr="0095250E">
        <w:t xml:space="preserve">CSI-RS-CellMobility ::=             </w:t>
      </w:r>
      <w:r w:rsidRPr="0095250E">
        <w:rPr>
          <w:color w:val="993366"/>
        </w:rPr>
        <w:t>SEQUENCE</w:t>
      </w:r>
      <w:r w:rsidRPr="0095250E">
        <w:t xml:space="preserve"> {</w:t>
      </w:r>
    </w:p>
    <w:p w14:paraId="54A4B394" w14:textId="77777777" w:rsidR="00283C80" w:rsidRPr="0095250E" w:rsidRDefault="00283C80" w:rsidP="00283C80">
      <w:pPr>
        <w:pStyle w:val="PL"/>
      </w:pPr>
      <w:r w:rsidRPr="0095250E">
        <w:t xml:space="preserve">    cellId                              PhysCellId,</w:t>
      </w:r>
    </w:p>
    <w:p w14:paraId="4D8A204A" w14:textId="77777777" w:rsidR="00283C80" w:rsidRPr="0095250E" w:rsidRDefault="00283C80" w:rsidP="00283C80">
      <w:pPr>
        <w:pStyle w:val="PL"/>
      </w:pPr>
      <w:r w:rsidRPr="0095250E">
        <w:t xml:space="preserve">    csi-rs-MeasurementBW                </w:t>
      </w:r>
      <w:r w:rsidRPr="0095250E">
        <w:rPr>
          <w:color w:val="993366"/>
        </w:rPr>
        <w:t>SEQUENCE</w:t>
      </w:r>
      <w:r w:rsidRPr="0095250E">
        <w:t xml:space="preserve"> {</w:t>
      </w:r>
    </w:p>
    <w:p w14:paraId="47058376" w14:textId="77777777" w:rsidR="00283C80" w:rsidRPr="0095250E" w:rsidRDefault="00283C80" w:rsidP="00283C80">
      <w:pPr>
        <w:pStyle w:val="PL"/>
      </w:pPr>
      <w:r w:rsidRPr="0095250E">
        <w:t xml:space="preserve">        nrofPRBs                            </w:t>
      </w:r>
      <w:r w:rsidRPr="0095250E">
        <w:rPr>
          <w:color w:val="993366"/>
        </w:rPr>
        <w:t>ENUMERATED</w:t>
      </w:r>
      <w:r w:rsidRPr="0095250E">
        <w:t xml:space="preserve"> { size24, size48, size96, size192, size264},</w:t>
      </w:r>
    </w:p>
    <w:p w14:paraId="399111C5" w14:textId="77777777" w:rsidR="00283C80" w:rsidRPr="0095250E" w:rsidRDefault="00283C80" w:rsidP="00283C80">
      <w:pPr>
        <w:pStyle w:val="PL"/>
      </w:pPr>
      <w:r w:rsidRPr="0095250E">
        <w:t xml:space="preserve">        startPRB                            </w:t>
      </w:r>
      <w:r w:rsidRPr="0095250E">
        <w:rPr>
          <w:color w:val="993366"/>
        </w:rPr>
        <w:t>INTEGER</w:t>
      </w:r>
      <w:r w:rsidRPr="0095250E">
        <w:t>(0..2169)</w:t>
      </w:r>
    </w:p>
    <w:p w14:paraId="0D638C7C" w14:textId="77777777" w:rsidR="00283C80" w:rsidRPr="0095250E" w:rsidRDefault="00283C80" w:rsidP="00283C80">
      <w:pPr>
        <w:pStyle w:val="PL"/>
      </w:pPr>
      <w:r w:rsidRPr="0095250E">
        <w:t xml:space="preserve">    },</w:t>
      </w:r>
    </w:p>
    <w:p w14:paraId="3F112353" w14:textId="77777777" w:rsidR="00283C80" w:rsidRPr="0095250E" w:rsidRDefault="00283C80" w:rsidP="00283C80">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0F84FC6D" w14:textId="77777777" w:rsidR="00283C80" w:rsidRPr="0095250E" w:rsidRDefault="00283C80" w:rsidP="00283C80">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BD489D5" w14:textId="77777777" w:rsidR="00283C80" w:rsidRPr="0095250E" w:rsidRDefault="00283C80" w:rsidP="00283C80">
      <w:pPr>
        <w:pStyle w:val="PL"/>
      </w:pPr>
      <w:r w:rsidRPr="0095250E">
        <w:t>}</w:t>
      </w:r>
    </w:p>
    <w:p w14:paraId="23B89EFA" w14:textId="77777777" w:rsidR="00283C80" w:rsidRPr="0095250E" w:rsidRDefault="00283C80" w:rsidP="00283C80">
      <w:pPr>
        <w:pStyle w:val="PL"/>
      </w:pPr>
    </w:p>
    <w:p w14:paraId="7CB79430" w14:textId="77777777" w:rsidR="00283C80" w:rsidRPr="0095250E" w:rsidRDefault="00283C80" w:rsidP="00283C80">
      <w:pPr>
        <w:pStyle w:val="PL"/>
      </w:pPr>
      <w:r w:rsidRPr="0095250E">
        <w:t xml:space="preserve">CSI-RS-Resource-Mobility ::=        </w:t>
      </w:r>
      <w:r w:rsidRPr="0095250E">
        <w:rPr>
          <w:color w:val="993366"/>
        </w:rPr>
        <w:t>SEQUENCE</w:t>
      </w:r>
      <w:r w:rsidRPr="0095250E">
        <w:t xml:space="preserve"> {</w:t>
      </w:r>
    </w:p>
    <w:p w14:paraId="29BCFE8F" w14:textId="77777777" w:rsidR="00283C80" w:rsidRPr="0095250E" w:rsidRDefault="00283C80" w:rsidP="00283C80">
      <w:pPr>
        <w:pStyle w:val="PL"/>
      </w:pPr>
      <w:r w:rsidRPr="0095250E">
        <w:t xml:space="preserve">    csi-RS-Index                        CSI-RS-Index,</w:t>
      </w:r>
    </w:p>
    <w:p w14:paraId="527E7702" w14:textId="77777777" w:rsidR="00283C80" w:rsidRPr="0095250E" w:rsidRDefault="00283C80" w:rsidP="00283C80">
      <w:pPr>
        <w:pStyle w:val="PL"/>
      </w:pPr>
      <w:r w:rsidRPr="0095250E">
        <w:t xml:space="preserve">    slotConfig                          </w:t>
      </w:r>
      <w:r w:rsidRPr="0095250E">
        <w:rPr>
          <w:color w:val="993366"/>
        </w:rPr>
        <w:t>CHOICE</w:t>
      </w:r>
      <w:r w:rsidRPr="0095250E">
        <w:t xml:space="preserve"> {</w:t>
      </w:r>
    </w:p>
    <w:p w14:paraId="58A8775E" w14:textId="77777777" w:rsidR="00283C80" w:rsidRPr="0095250E" w:rsidRDefault="00283C80" w:rsidP="00283C80">
      <w:pPr>
        <w:pStyle w:val="PL"/>
      </w:pPr>
      <w:r w:rsidRPr="0095250E">
        <w:t xml:space="preserve">        ms4                                 </w:t>
      </w:r>
      <w:r w:rsidRPr="0095250E">
        <w:rPr>
          <w:color w:val="993366"/>
        </w:rPr>
        <w:t>INTEGER</w:t>
      </w:r>
      <w:r w:rsidRPr="0095250E">
        <w:t xml:space="preserve"> (0..31),</w:t>
      </w:r>
    </w:p>
    <w:p w14:paraId="51F843B7" w14:textId="77777777" w:rsidR="00283C80" w:rsidRPr="0095250E" w:rsidRDefault="00283C80" w:rsidP="00283C80">
      <w:pPr>
        <w:pStyle w:val="PL"/>
      </w:pPr>
      <w:r w:rsidRPr="0095250E">
        <w:t xml:space="preserve">        ms5                                 </w:t>
      </w:r>
      <w:r w:rsidRPr="0095250E">
        <w:rPr>
          <w:color w:val="993366"/>
        </w:rPr>
        <w:t>INTEGER</w:t>
      </w:r>
      <w:r w:rsidRPr="0095250E">
        <w:t xml:space="preserve"> (0..39),</w:t>
      </w:r>
    </w:p>
    <w:p w14:paraId="3C4A92E8" w14:textId="77777777" w:rsidR="00283C80" w:rsidRPr="0095250E" w:rsidRDefault="00283C80" w:rsidP="00283C80">
      <w:pPr>
        <w:pStyle w:val="PL"/>
      </w:pPr>
      <w:r w:rsidRPr="0095250E">
        <w:t xml:space="preserve">        ms10                                </w:t>
      </w:r>
      <w:r w:rsidRPr="0095250E">
        <w:rPr>
          <w:color w:val="993366"/>
        </w:rPr>
        <w:t>INTEGER</w:t>
      </w:r>
      <w:r w:rsidRPr="0095250E">
        <w:t xml:space="preserve"> (0..79),</w:t>
      </w:r>
    </w:p>
    <w:p w14:paraId="13F29671" w14:textId="77777777" w:rsidR="00283C80" w:rsidRPr="0095250E" w:rsidRDefault="00283C80" w:rsidP="00283C80">
      <w:pPr>
        <w:pStyle w:val="PL"/>
      </w:pPr>
      <w:r w:rsidRPr="0095250E">
        <w:t xml:space="preserve">        ms20                                </w:t>
      </w:r>
      <w:r w:rsidRPr="0095250E">
        <w:rPr>
          <w:color w:val="993366"/>
        </w:rPr>
        <w:t>INTEGER</w:t>
      </w:r>
      <w:r w:rsidRPr="0095250E">
        <w:t xml:space="preserve"> (0..159),</w:t>
      </w:r>
    </w:p>
    <w:p w14:paraId="5C821D74" w14:textId="77777777" w:rsidR="00283C80" w:rsidRPr="0095250E" w:rsidRDefault="00283C80" w:rsidP="00283C80">
      <w:pPr>
        <w:pStyle w:val="PL"/>
      </w:pPr>
      <w:r w:rsidRPr="0095250E">
        <w:t xml:space="preserve">        ms40                                </w:t>
      </w:r>
      <w:r w:rsidRPr="0095250E">
        <w:rPr>
          <w:color w:val="993366"/>
        </w:rPr>
        <w:t>INTEGER</w:t>
      </w:r>
      <w:r w:rsidRPr="0095250E">
        <w:t xml:space="preserve"> (0..319)</w:t>
      </w:r>
    </w:p>
    <w:p w14:paraId="06B0D205" w14:textId="77777777" w:rsidR="00283C80" w:rsidRPr="0095250E" w:rsidRDefault="00283C80" w:rsidP="00283C80">
      <w:pPr>
        <w:pStyle w:val="PL"/>
      </w:pPr>
      <w:r w:rsidRPr="0095250E">
        <w:t xml:space="preserve">    },</w:t>
      </w:r>
    </w:p>
    <w:p w14:paraId="4875CC5A" w14:textId="77777777" w:rsidR="00283C80" w:rsidRPr="0095250E" w:rsidRDefault="00283C80" w:rsidP="00283C80">
      <w:pPr>
        <w:pStyle w:val="PL"/>
      </w:pPr>
      <w:r w:rsidRPr="0095250E">
        <w:t xml:space="preserve">    associatedSSB                       </w:t>
      </w:r>
      <w:r w:rsidRPr="0095250E">
        <w:rPr>
          <w:color w:val="993366"/>
        </w:rPr>
        <w:t>SEQUENCE</w:t>
      </w:r>
      <w:r w:rsidRPr="0095250E">
        <w:t xml:space="preserve"> {</w:t>
      </w:r>
    </w:p>
    <w:p w14:paraId="6A2D7DEC" w14:textId="77777777" w:rsidR="00283C80" w:rsidRPr="0095250E" w:rsidRDefault="00283C80" w:rsidP="00283C80">
      <w:pPr>
        <w:pStyle w:val="PL"/>
      </w:pPr>
      <w:r w:rsidRPr="0095250E">
        <w:t xml:space="preserve">        ssb-Index                           SSB-Index,</w:t>
      </w:r>
    </w:p>
    <w:p w14:paraId="6E44AFC8" w14:textId="77777777" w:rsidR="00283C80" w:rsidRPr="0095250E" w:rsidRDefault="00283C80" w:rsidP="00283C80">
      <w:pPr>
        <w:pStyle w:val="PL"/>
      </w:pPr>
      <w:r w:rsidRPr="0095250E">
        <w:t xml:space="preserve">        isQuasiColocated                    </w:t>
      </w:r>
      <w:r w:rsidRPr="0095250E">
        <w:rPr>
          <w:color w:val="993366"/>
        </w:rPr>
        <w:t>BOOLEAN</w:t>
      </w:r>
    </w:p>
    <w:p w14:paraId="5C187ED2"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2C61F2C" w14:textId="77777777" w:rsidR="00283C80" w:rsidRPr="0095250E" w:rsidRDefault="00283C80" w:rsidP="00283C80">
      <w:pPr>
        <w:pStyle w:val="PL"/>
      </w:pPr>
      <w:r w:rsidRPr="0095250E">
        <w:t xml:space="preserve">    frequencyDomainAllocation           </w:t>
      </w:r>
      <w:r w:rsidRPr="0095250E">
        <w:rPr>
          <w:color w:val="993366"/>
        </w:rPr>
        <w:t>CHOICE</w:t>
      </w:r>
      <w:r w:rsidRPr="0095250E">
        <w:t xml:space="preserve"> {</w:t>
      </w:r>
    </w:p>
    <w:p w14:paraId="75A6AF80" w14:textId="77777777" w:rsidR="00283C80" w:rsidRPr="0095250E" w:rsidRDefault="00283C80" w:rsidP="00283C80">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6A7BD82" w14:textId="77777777" w:rsidR="00283C80" w:rsidRPr="0095250E" w:rsidRDefault="00283C80" w:rsidP="00283C80">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C1DEF61" w14:textId="77777777" w:rsidR="00283C80" w:rsidRPr="0095250E" w:rsidRDefault="00283C80" w:rsidP="00283C80">
      <w:pPr>
        <w:pStyle w:val="PL"/>
      </w:pPr>
      <w:r w:rsidRPr="0095250E">
        <w:t xml:space="preserve">    },</w:t>
      </w:r>
    </w:p>
    <w:p w14:paraId="63753D32" w14:textId="77777777" w:rsidR="00283C80" w:rsidRPr="0095250E" w:rsidRDefault="00283C80" w:rsidP="00283C80">
      <w:pPr>
        <w:pStyle w:val="PL"/>
      </w:pPr>
      <w:r w:rsidRPr="0095250E">
        <w:t xml:space="preserve">    firstOFDMSymbolInTimeDomain         </w:t>
      </w:r>
      <w:r w:rsidRPr="0095250E">
        <w:rPr>
          <w:color w:val="993366"/>
        </w:rPr>
        <w:t>INTEGER</w:t>
      </w:r>
      <w:r w:rsidRPr="0095250E">
        <w:t xml:space="preserve"> (0..13),</w:t>
      </w:r>
    </w:p>
    <w:p w14:paraId="23B982A7" w14:textId="77777777" w:rsidR="00283C80" w:rsidRPr="0095250E" w:rsidRDefault="00283C80" w:rsidP="00283C80">
      <w:pPr>
        <w:pStyle w:val="PL"/>
      </w:pPr>
      <w:r w:rsidRPr="0095250E">
        <w:t xml:space="preserve">    sequenceGenerationConfig            </w:t>
      </w:r>
      <w:r w:rsidRPr="0095250E">
        <w:rPr>
          <w:color w:val="993366"/>
        </w:rPr>
        <w:t>INTEGER</w:t>
      </w:r>
      <w:r w:rsidRPr="0095250E">
        <w:t xml:space="preserve"> (0..1023),</w:t>
      </w:r>
    </w:p>
    <w:p w14:paraId="1ED61231" w14:textId="77777777" w:rsidR="00283C80" w:rsidRPr="0095250E" w:rsidRDefault="00283C80" w:rsidP="00283C80">
      <w:pPr>
        <w:pStyle w:val="PL"/>
      </w:pPr>
      <w:r w:rsidRPr="0095250E">
        <w:t xml:space="preserve">    ...,</w:t>
      </w:r>
    </w:p>
    <w:p w14:paraId="1584AD42" w14:textId="77777777" w:rsidR="00283C80" w:rsidRPr="0095250E" w:rsidRDefault="00283C80" w:rsidP="00283C80">
      <w:pPr>
        <w:pStyle w:val="PL"/>
      </w:pPr>
      <w:r w:rsidRPr="0095250E">
        <w:t xml:space="preserve">    [[</w:t>
      </w:r>
    </w:p>
    <w:p w14:paraId="1DF76D15" w14:textId="77777777" w:rsidR="00283C80" w:rsidRPr="0095250E" w:rsidRDefault="00283C80" w:rsidP="00283C80">
      <w:pPr>
        <w:pStyle w:val="PL"/>
      </w:pPr>
      <w:r w:rsidRPr="0095250E">
        <w:t xml:space="preserve">    slotConfig-r17                      </w:t>
      </w:r>
      <w:r w:rsidRPr="0095250E">
        <w:rPr>
          <w:color w:val="993366"/>
        </w:rPr>
        <w:t>CHOICE</w:t>
      </w:r>
      <w:r w:rsidRPr="0095250E">
        <w:t xml:space="preserve"> {</w:t>
      </w:r>
    </w:p>
    <w:p w14:paraId="382089A2" w14:textId="77777777" w:rsidR="00283C80" w:rsidRPr="0095250E" w:rsidRDefault="00283C80" w:rsidP="00283C80">
      <w:pPr>
        <w:pStyle w:val="PL"/>
      </w:pPr>
      <w:r w:rsidRPr="0095250E">
        <w:t xml:space="preserve">        ms4                                 </w:t>
      </w:r>
      <w:r w:rsidRPr="0095250E">
        <w:rPr>
          <w:color w:val="993366"/>
        </w:rPr>
        <w:t>INTEGER</w:t>
      </w:r>
      <w:r w:rsidRPr="0095250E">
        <w:t xml:space="preserve"> (0..255),</w:t>
      </w:r>
    </w:p>
    <w:p w14:paraId="534CDEDF" w14:textId="77777777" w:rsidR="00283C80" w:rsidRPr="0095250E" w:rsidRDefault="00283C80" w:rsidP="00283C80">
      <w:pPr>
        <w:pStyle w:val="PL"/>
      </w:pPr>
      <w:r w:rsidRPr="0095250E">
        <w:t xml:space="preserve">        ms5                                 </w:t>
      </w:r>
      <w:r w:rsidRPr="0095250E">
        <w:rPr>
          <w:color w:val="993366"/>
        </w:rPr>
        <w:t>INTEGER</w:t>
      </w:r>
      <w:r w:rsidRPr="0095250E">
        <w:t xml:space="preserve"> (0..319),</w:t>
      </w:r>
    </w:p>
    <w:p w14:paraId="470EF4BE" w14:textId="77777777" w:rsidR="00283C80" w:rsidRPr="0095250E" w:rsidRDefault="00283C80" w:rsidP="00283C80">
      <w:pPr>
        <w:pStyle w:val="PL"/>
      </w:pPr>
      <w:r w:rsidRPr="0095250E">
        <w:t xml:space="preserve">        ms10                                </w:t>
      </w:r>
      <w:r w:rsidRPr="0095250E">
        <w:rPr>
          <w:color w:val="993366"/>
        </w:rPr>
        <w:t>INTEGER</w:t>
      </w:r>
      <w:r w:rsidRPr="0095250E">
        <w:t xml:space="preserve"> (0..639),</w:t>
      </w:r>
    </w:p>
    <w:p w14:paraId="23CFEDCC" w14:textId="77777777" w:rsidR="00283C80" w:rsidRPr="0095250E" w:rsidRDefault="00283C80" w:rsidP="00283C80">
      <w:pPr>
        <w:pStyle w:val="PL"/>
      </w:pPr>
      <w:r w:rsidRPr="0095250E">
        <w:t xml:space="preserve">        ms20                                </w:t>
      </w:r>
      <w:r w:rsidRPr="0095250E">
        <w:rPr>
          <w:color w:val="993366"/>
        </w:rPr>
        <w:t>INTEGER</w:t>
      </w:r>
      <w:r w:rsidRPr="0095250E">
        <w:t xml:space="preserve"> (0..1279),</w:t>
      </w:r>
    </w:p>
    <w:p w14:paraId="7AE27D9A" w14:textId="77777777" w:rsidR="00283C80" w:rsidRPr="0095250E" w:rsidRDefault="00283C80" w:rsidP="00283C80">
      <w:pPr>
        <w:pStyle w:val="PL"/>
      </w:pPr>
      <w:r w:rsidRPr="0095250E">
        <w:t xml:space="preserve">        ms40                                </w:t>
      </w:r>
      <w:r w:rsidRPr="0095250E">
        <w:rPr>
          <w:color w:val="993366"/>
        </w:rPr>
        <w:t>INTEGER</w:t>
      </w:r>
      <w:r w:rsidRPr="0095250E">
        <w:t xml:space="preserve"> (0..2559)</w:t>
      </w:r>
    </w:p>
    <w:p w14:paraId="5DF97C9F"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2ECD62" w14:textId="77777777" w:rsidR="00283C80" w:rsidRPr="0095250E" w:rsidRDefault="00283C80" w:rsidP="00283C80">
      <w:pPr>
        <w:pStyle w:val="PL"/>
      </w:pPr>
      <w:r w:rsidRPr="0095250E">
        <w:t xml:space="preserve">    ]]</w:t>
      </w:r>
    </w:p>
    <w:p w14:paraId="6989F879" w14:textId="77777777" w:rsidR="00283C80" w:rsidRPr="0095250E" w:rsidRDefault="00283C80" w:rsidP="00283C80">
      <w:pPr>
        <w:pStyle w:val="PL"/>
      </w:pPr>
      <w:r w:rsidRPr="0095250E">
        <w:t>}</w:t>
      </w:r>
    </w:p>
    <w:p w14:paraId="6D0E2BEC" w14:textId="77777777" w:rsidR="00283C80" w:rsidRPr="0095250E" w:rsidRDefault="00283C80" w:rsidP="00283C80">
      <w:pPr>
        <w:pStyle w:val="PL"/>
      </w:pPr>
    </w:p>
    <w:p w14:paraId="53B7E123" w14:textId="77777777" w:rsidR="00283C80" w:rsidRPr="0095250E" w:rsidRDefault="00283C80" w:rsidP="00283C80">
      <w:pPr>
        <w:pStyle w:val="PL"/>
      </w:pPr>
      <w:r w:rsidRPr="0095250E">
        <w:t xml:space="preserve">CSI-RS-Index ::=                    </w:t>
      </w:r>
      <w:r w:rsidRPr="0095250E">
        <w:rPr>
          <w:color w:val="993366"/>
        </w:rPr>
        <w:t>INTEGER</w:t>
      </w:r>
      <w:r w:rsidRPr="0095250E">
        <w:t xml:space="preserve"> (0..maxNrofCSI-RS-ResourcesRRM-1)</w:t>
      </w:r>
    </w:p>
    <w:p w14:paraId="5044E4D7" w14:textId="77777777" w:rsidR="00283C80" w:rsidRPr="0095250E" w:rsidRDefault="00283C80" w:rsidP="00283C80">
      <w:pPr>
        <w:pStyle w:val="PL"/>
      </w:pPr>
    </w:p>
    <w:p w14:paraId="7E0BDFDF" w14:textId="77777777" w:rsidR="00283C80" w:rsidRPr="0095250E" w:rsidRDefault="00283C80" w:rsidP="00283C80">
      <w:pPr>
        <w:pStyle w:val="PL"/>
        <w:rPr>
          <w:color w:val="808080"/>
        </w:rPr>
      </w:pPr>
      <w:r w:rsidRPr="0095250E">
        <w:rPr>
          <w:color w:val="808080"/>
        </w:rPr>
        <w:t>-- TAG-CSI-RS-RESOURCECONFIGMOBILITY-STOP</w:t>
      </w:r>
    </w:p>
    <w:p w14:paraId="28987110" w14:textId="77777777" w:rsidR="00283C80" w:rsidRPr="0095250E" w:rsidRDefault="00283C80" w:rsidP="00283C80">
      <w:pPr>
        <w:pStyle w:val="PL"/>
        <w:rPr>
          <w:color w:val="808080"/>
        </w:rPr>
      </w:pPr>
      <w:r w:rsidRPr="0095250E">
        <w:rPr>
          <w:color w:val="808080"/>
        </w:rPr>
        <w:t>-- ASN1STOP</w:t>
      </w:r>
    </w:p>
    <w:p w14:paraId="7B3640C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E31AC46"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B6148C5" w14:textId="77777777" w:rsidR="00283C80" w:rsidRPr="0095250E" w:rsidRDefault="00283C80" w:rsidP="00C06585">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283C80" w:rsidRPr="0095250E" w14:paraId="0E96AE49"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2AAB2E7" w14:textId="77777777" w:rsidR="00283C80" w:rsidRPr="0095250E" w:rsidRDefault="00283C80" w:rsidP="00C06585">
            <w:pPr>
              <w:pStyle w:val="TAL"/>
              <w:rPr>
                <w:szCs w:val="22"/>
                <w:lang w:eastAsia="sv-SE"/>
              </w:rPr>
            </w:pPr>
            <w:r w:rsidRPr="0095250E">
              <w:rPr>
                <w:b/>
                <w:i/>
                <w:szCs w:val="22"/>
                <w:lang w:eastAsia="sv-SE"/>
              </w:rPr>
              <w:t>csi-rs-ResourceList-Mobility</w:t>
            </w:r>
          </w:p>
          <w:p w14:paraId="099E079C" w14:textId="77777777" w:rsidR="00283C80" w:rsidRPr="0095250E" w:rsidRDefault="00283C80" w:rsidP="00C06585">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Pr="0095250E">
              <w:rPr>
                <w:iCs/>
                <w:szCs w:val="22"/>
                <w:lang w:eastAsia="zh-CN"/>
              </w:rPr>
              <w:t>and</w:t>
            </w:r>
            <w:r w:rsidRPr="0095250E">
              <w:rPr>
                <w:szCs w:val="22"/>
                <w:lang w:eastAsia="zh-CN"/>
              </w:rPr>
              <w:t xml:space="preserve"> the support of </w:t>
            </w:r>
            <w:r w:rsidRPr="0095250E">
              <w:rPr>
                <w:i/>
                <w:szCs w:val="22"/>
                <w:lang w:eastAsia="zh-CN"/>
              </w:rPr>
              <w:t xml:space="preserve">increasedNumberofCSIRSPerMO </w:t>
            </w:r>
            <w:r w:rsidRPr="0095250E">
              <w:rPr>
                <w:szCs w:val="22"/>
                <w:lang w:eastAsia="zh-CN"/>
              </w:rPr>
              <w:t xml:space="preserve">capability </w:t>
            </w:r>
            <w:r w:rsidRPr="0095250E">
              <w:rPr>
                <w:rFonts w:eastAsia="宋体"/>
                <w:szCs w:val="22"/>
                <w:lang w:eastAsia="zh-CN"/>
              </w:rPr>
              <w:t>(see TS 38.214 [19], clause 5.1.6.1.3).</w:t>
            </w:r>
          </w:p>
        </w:tc>
      </w:tr>
      <w:tr w:rsidR="00283C80" w:rsidRPr="0095250E" w14:paraId="59FD504D"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45A8EC5A" w14:textId="77777777" w:rsidR="00283C80" w:rsidRPr="0095250E" w:rsidRDefault="00283C80" w:rsidP="00C06585">
            <w:pPr>
              <w:pStyle w:val="TAL"/>
              <w:rPr>
                <w:szCs w:val="22"/>
                <w:lang w:eastAsia="sv-SE"/>
              </w:rPr>
            </w:pPr>
            <w:r w:rsidRPr="0095250E">
              <w:rPr>
                <w:b/>
                <w:i/>
                <w:szCs w:val="22"/>
                <w:lang w:eastAsia="sv-SE"/>
              </w:rPr>
              <w:t>density</w:t>
            </w:r>
          </w:p>
          <w:p w14:paraId="7C801D9F" w14:textId="77777777" w:rsidR="00283C80" w:rsidRPr="0095250E" w:rsidRDefault="00283C80" w:rsidP="00C06585">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283C80" w:rsidRPr="0095250E" w14:paraId="6B81E5F0"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5FE7768" w14:textId="77777777" w:rsidR="00283C80" w:rsidRPr="0095250E" w:rsidRDefault="00283C80" w:rsidP="00C06585">
            <w:pPr>
              <w:pStyle w:val="TAL"/>
              <w:rPr>
                <w:szCs w:val="22"/>
                <w:lang w:eastAsia="sv-SE"/>
              </w:rPr>
            </w:pPr>
            <w:r w:rsidRPr="0095250E">
              <w:rPr>
                <w:b/>
                <w:i/>
                <w:szCs w:val="22"/>
                <w:lang w:eastAsia="sv-SE"/>
              </w:rPr>
              <w:t>nrofPRBs</w:t>
            </w:r>
          </w:p>
          <w:p w14:paraId="6E37BE06" w14:textId="77777777" w:rsidR="00283C80" w:rsidRPr="0095250E" w:rsidRDefault="00283C80" w:rsidP="00C06585">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283C80" w:rsidRPr="0095250E" w14:paraId="2FCFC1EA"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15F0878" w14:textId="77777777" w:rsidR="00283C80" w:rsidRPr="0095250E" w:rsidRDefault="00283C80" w:rsidP="00C06585">
            <w:pPr>
              <w:pStyle w:val="TAL"/>
              <w:rPr>
                <w:szCs w:val="22"/>
                <w:lang w:eastAsia="sv-SE"/>
              </w:rPr>
            </w:pPr>
            <w:r w:rsidRPr="0095250E">
              <w:rPr>
                <w:b/>
                <w:i/>
                <w:szCs w:val="22"/>
                <w:lang w:eastAsia="sv-SE"/>
              </w:rPr>
              <w:t>startPRB</w:t>
            </w:r>
          </w:p>
          <w:p w14:paraId="65D4CD2A" w14:textId="77777777" w:rsidR="00283C80" w:rsidRPr="0095250E" w:rsidRDefault="00283C80" w:rsidP="00C06585">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504EF8E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BD79B03"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00B0DB3E" w14:textId="77777777" w:rsidR="00283C80" w:rsidRPr="0095250E" w:rsidRDefault="00283C80" w:rsidP="00C06585">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283C80" w:rsidRPr="0095250E" w14:paraId="6902CEA0"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962927D" w14:textId="77777777" w:rsidR="00283C80" w:rsidRPr="0095250E" w:rsidRDefault="00283C80" w:rsidP="00C06585">
            <w:pPr>
              <w:pStyle w:val="TAL"/>
              <w:rPr>
                <w:szCs w:val="22"/>
                <w:lang w:eastAsia="sv-SE"/>
              </w:rPr>
            </w:pPr>
            <w:r w:rsidRPr="0095250E">
              <w:rPr>
                <w:b/>
                <w:i/>
                <w:szCs w:val="22"/>
                <w:lang w:eastAsia="sv-SE"/>
              </w:rPr>
              <w:t>csi-RS-CellList-Mobility</w:t>
            </w:r>
          </w:p>
          <w:p w14:paraId="159AA6EF" w14:textId="77777777" w:rsidR="00283C80" w:rsidRPr="0095250E" w:rsidRDefault="00283C80" w:rsidP="00C06585">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283C80" w:rsidRPr="0095250E" w14:paraId="6763252B"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BBDCBFC" w14:textId="77777777" w:rsidR="00283C80" w:rsidRPr="0095250E" w:rsidRDefault="00283C80" w:rsidP="00C06585">
            <w:pPr>
              <w:pStyle w:val="TAL"/>
              <w:rPr>
                <w:b/>
                <w:bCs/>
                <w:i/>
                <w:iCs/>
                <w:noProof/>
                <w:lang w:eastAsia="sv-SE"/>
              </w:rPr>
            </w:pPr>
            <w:r w:rsidRPr="0095250E">
              <w:rPr>
                <w:b/>
                <w:bCs/>
                <w:i/>
                <w:iCs/>
                <w:lang w:eastAsia="sv-SE"/>
              </w:rPr>
              <w:t>refServCellIndex</w:t>
            </w:r>
          </w:p>
          <w:p w14:paraId="2B473FB1" w14:textId="77777777" w:rsidR="00283C80" w:rsidRPr="0095250E" w:rsidRDefault="00283C80" w:rsidP="00C06585">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283C80" w:rsidRPr="0095250E" w14:paraId="045459DD"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195C17B" w14:textId="77777777" w:rsidR="00283C80" w:rsidRPr="0095250E" w:rsidRDefault="00283C80" w:rsidP="00C06585">
            <w:pPr>
              <w:pStyle w:val="TAL"/>
              <w:rPr>
                <w:szCs w:val="22"/>
                <w:lang w:eastAsia="sv-SE"/>
              </w:rPr>
            </w:pPr>
            <w:r w:rsidRPr="0095250E">
              <w:rPr>
                <w:b/>
                <w:i/>
                <w:szCs w:val="22"/>
                <w:lang w:eastAsia="sv-SE"/>
              </w:rPr>
              <w:t>subcarrierSpacing</w:t>
            </w:r>
          </w:p>
          <w:p w14:paraId="492C63E0" w14:textId="77777777" w:rsidR="00283C80" w:rsidRPr="0095250E" w:rsidRDefault="00283C80" w:rsidP="00C06585">
            <w:pPr>
              <w:pStyle w:val="TAL"/>
              <w:rPr>
                <w:szCs w:val="22"/>
                <w:lang w:eastAsia="sv-SE"/>
              </w:rPr>
            </w:pPr>
            <w:r w:rsidRPr="0095250E">
              <w:rPr>
                <w:szCs w:val="22"/>
                <w:lang w:eastAsia="sv-SE"/>
              </w:rPr>
              <w:t>Subcarrier spacing of CSI-RS.</w:t>
            </w:r>
          </w:p>
          <w:p w14:paraId="47005A32" w14:textId="77777777" w:rsidR="00283C80" w:rsidRPr="0095250E" w:rsidRDefault="00283C80" w:rsidP="00C06585">
            <w:pPr>
              <w:pStyle w:val="TAL"/>
              <w:rPr>
                <w:szCs w:val="22"/>
                <w:lang w:eastAsia="sv-SE"/>
              </w:rPr>
            </w:pPr>
            <w:r w:rsidRPr="0095250E">
              <w:rPr>
                <w:szCs w:val="22"/>
                <w:lang w:eastAsia="sv-SE"/>
              </w:rPr>
              <w:t>Only the following values are applicable depending on the used frequency:</w:t>
            </w:r>
          </w:p>
          <w:p w14:paraId="7391177D" w14:textId="77777777" w:rsidR="00283C80" w:rsidRPr="0095250E" w:rsidRDefault="00283C80" w:rsidP="00C06585">
            <w:pPr>
              <w:pStyle w:val="TAL"/>
              <w:rPr>
                <w:szCs w:val="22"/>
                <w:lang w:eastAsia="sv-SE"/>
              </w:rPr>
            </w:pPr>
            <w:r w:rsidRPr="0095250E">
              <w:rPr>
                <w:szCs w:val="22"/>
                <w:lang w:eastAsia="sv-SE"/>
              </w:rPr>
              <w:t>FR1:    15, 30, or 60 kHz</w:t>
            </w:r>
          </w:p>
          <w:p w14:paraId="203F02C2" w14:textId="77777777" w:rsidR="00283C80" w:rsidRPr="0095250E" w:rsidRDefault="00283C80" w:rsidP="00C06585">
            <w:pPr>
              <w:pStyle w:val="TAL"/>
              <w:rPr>
                <w:szCs w:val="22"/>
                <w:lang w:eastAsia="sv-SE"/>
              </w:rPr>
            </w:pPr>
            <w:r w:rsidRPr="0095250E">
              <w:rPr>
                <w:szCs w:val="22"/>
                <w:lang w:eastAsia="sv-SE"/>
              </w:rPr>
              <w:t>FR2-1:  60 or 120 kHz</w:t>
            </w:r>
          </w:p>
          <w:p w14:paraId="2C599921" w14:textId="77777777" w:rsidR="00283C80" w:rsidRPr="0095250E" w:rsidRDefault="00283C80" w:rsidP="00C06585">
            <w:pPr>
              <w:pStyle w:val="TAL"/>
              <w:rPr>
                <w:szCs w:val="22"/>
                <w:lang w:eastAsia="sv-SE"/>
              </w:rPr>
            </w:pPr>
            <w:r w:rsidRPr="0095250E">
              <w:rPr>
                <w:szCs w:val="22"/>
                <w:lang w:eastAsia="sv-SE"/>
              </w:rPr>
              <w:t>FR2-2:  120, 480, or 960 kHz</w:t>
            </w:r>
          </w:p>
        </w:tc>
      </w:tr>
    </w:tbl>
    <w:p w14:paraId="330822B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37B9CE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289F7E" w14:textId="77777777" w:rsidR="00283C80" w:rsidRPr="0095250E" w:rsidRDefault="00283C80" w:rsidP="00C06585">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283C80" w:rsidRPr="0095250E" w14:paraId="580BB8F2"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hideMark/>
          </w:tcPr>
          <w:p w14:paraId="183E6A76" w14:textId="77777777" w:rsidR="00283C80" w:rsidRPr="0095250E" w:rsidRDefault="00283C80" w:rsidP="00C06585">
            <w:pPr>
              <w:pStyle w:val="TAL"/>
              <w:rPr>
                <w:rFonts w:cs="Arial"/>
                <w:b/>
                <w:i/>
                <w:iCs/>
                <w:szCs w:val="18"/>
                <w:lang w:eastAsia="sv-SE"/>
              </w:rPr>
            </w:pPr>
            <w:r w:rsidRPr="0095250E">
              <w:rPr>
                <w:rFonts w:cs="Arial"/>
                <w:b/>
                <w:i/>
                <w:iCs/>
                <w:szCs w:val="18"/>
                <w:lang w:eastAsia="sv-SE"/>
              </w:rPr>
              <w:t>associatedSSB</w:t>
            </w:r>
          </w:p>
          <w:p w14:paraId="2D86FAF9" w14:textId="77777777" w:rsidR="00283C80" w:rsidRPr="0095250E" w:rsidRDefault="00283C80" w:rsidP="00C06585">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2E56EE96" w14:textId="77777777" w:rsidR="00283C80" w:rsidRPr="0095250E" w:rsidRDefault="00283C80" w:rsidP="00C06585">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283C80" w:rsidRPr="0095250E" w14:paraId="0760E83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4C30E8E" w14:textId="77777777" w:rsidR="00283C80" w:rsidRPr="0095250E" w:rsidRDefault="00283C80" w:rsidP="00C06585">
            <w:pPr>
              <w:pStyle w:val="TAL"/>
              <w:rPr>
                <w:b/>
                <w:i/>
                <w:szCs w:val="22"/>
                <w:lang w:eastAsia="sv-SE"/>
              </w:rPr>
            </w:pPr>
            <w:r w:rsidRPr="0095250E">
              <w:rPr>
                <w:b/>
                <w:i/>
                <w:szCs w:val="22"/>
                <w:lang w:eastAsia="sv-SE"/>
              </w:rPr>
              <w:t>csi-RS-Index</w:t>
            </w:r>
          </w:p>
          <w:p w14:paraId="5A1233FA" w14:textId="77777777" w:rsidR="00283C80" w:rsidRPr="0095250E" w:rsidRDefault="00283C80" w:rsidP="00C06585">
            <w:pPr>
              <w:pStyle w:val="TAL"/>
              <w:rPr>
                <w:szCs w:val="22"/>
                <w:lang w:eastAsia="sv-SE"/>
              </w:rPr>
            </w:pPr>
            <w:r w:rsidRPr="0095250E">
              <w:rPr>
                <w:szCs w:val="22"/>
                <w:lang w:eastAsia="sv-SE"/>
              </w:rPr>
              <w:t>CSI-RS resource index associated to the CSI-RS resource to be measured (and used for reporting).</w:t>
            </w:r>
          </w:p>
        </w:tc>
      </w:tr>
      <w:tr w:rsidR="00283C80" w:rsidRPr="0095250E" w14:paraId="28B9B6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B9837D" w14:textId="77777777" w:rsidR="00283C80" w:rsidRPr="0095250E" w:rsidRDefault="00283C80" w:rsidP="00C06585">
            <w:pPr>
              <w:pStyle w:val="TAL"/>
              <w:rPr>
                <w:szCs w:val="22"/>
                <w:lang w:eastAsia="sv-SE"/>
              </w:rPr>
            </w:pPr>
            <w:r w:rsidRPr="0095250E">
              <w:rPr>
                <w:b/>
                <w:i/>
                <w:szCs w:val="22"/>
                <w:lang w:eastAsia="sv-SE"/>
              </w:rPr>
              <w:t>firstOFDMSymbolInTimeDomain</w:t>
            </w:r>
          </w:p>
          <w:p w14:paraId="06F60F68" w14:textId="77777777" w:rsidR="00283C80" w:rsidRPr="0095250E" w:rsidRDefault="00283C80" w:rsidP="00C06585">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283C80" w:rsidRPr="0095250E" w14:paraId="0B3849F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A34B37" w14:textId="77777777" w:rsidR="00283C80" w:rsidRPr="0095250E" w:rsidRDefault="00283C80" w:rsidP="00C06585">
            <w:pPr>
              <w:pStyle w:val="TAL"/>
              <w:rPr>
                <w:szCs w:val="22"/>
                <w:lang w:eastAsia="sv-SE"/>
              </w:rPr>
            </w:pPr>
            <w:r w:rsidRPr="0095250E">
              <w:rPr>
                <w:b/>
                <w:i/>
                <w:szCs w:val="22"/>
                <w:lang w:eastAsia="sv-SE"/>
              </w:rPr>
              <w:t>frequencyDomainAllocation</w:t>
            </w:r>
          </w:p>
          <w:p w14:paraId="4E897AC9" w14:textId="77777777" w:rsidR="00283C80" w:rsidRPr="0095250E" w:rsidRDefault="00283C80" w:rsidP="00C06585">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283C80" w:rsidRPr="0095250E" w14:paraId="6482CF7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97A2D26" w14:textId="77777777" w:rsidR="00283C80" w:rsidRPr="0095250E" w:rsidRDefault="00283C80" w:rsidP="00C06585">
            <w:pPr>
              <w:pStyle w:val="TAL"/>
              <w:rPr>
                <w:szCs w:val="22"/>
                <w:lang w:eastAsia="sv-SE"/>
              </w:rPr>
            </w:pPr>
            <w:r w:rsidRPr="0095250E">
              <w:rPr>
                <w:b/>
                <w:i/>
                <w:szCs w:val="22"/>
                <w:lang w:eastAsia="sv-SE"/>
              </w:rPr>
              <w:t>isQuasiColocated</w:t>
            </w:r>
          </w:p>
          <w:p w14:paraId="2F22C8EC" w14:textId="77777777" w:rsidR="00283C80" w:rsidRPr="0095250E" w:rsidRDefault="00283C80" w:rsidP="00C06585">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283C80" w:rsidRPr="0095250E" w14:paraId="707815E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95DD7E2" w14:textId="77777777" w:rsidR="00283C80" w:rsidRPr="0095250E" w:rsidRDefault="00283C80" w:rsidP="00C06585">
            <w:pPr>
              <w:pStyle w:val="TAL"/>
              <w:rPr>
                <w:szCs w:val="22"/>
                <w:lang w:eastAsia="sv-SE"/>
              </w:rPr>
            </w:pPr>
            <w:r w:rsidRPr="0095250E">
              <w:rPr>
                <w:b/>
                <w:i/>
                <w:szCs w:val="22"/>
                <w:lang w:eastAsia="sv-SE"/>
              </w:rPr>
              <w:t>sequenceGenerationConfig</w:t>
            </w:r>
          </w:p>
          <w:p w14:paraId="702FAFCC" w14:textId="77777777" w:rsidR="00283C80" w:rsidRPr="0095250E" w:rsidRDefault="00283C80" w:rsidP="00C06585">
            <w:pPr>
              <w:pStyle w:val="TAL"/>
              <w:rPr>
                <w:szCs w:val="22"/>
                <w:lang w:eastAsia="sv-SE"/>
              </w:rPr>
            </w:pPr>
            <w:r w:rsidRPr="0095250E">
              <w:rPr>
                <w:szCs w:val="22"/>
                <w:lang w:eastAsia="sv-SE"/>
              </w:rPr>
              <w:t>Scrambling ID for CSI-RS (see TS 38.211 [16], clause 7.4.1.5.2).</w:t>
            </w:r>
          </w:p>
        </w:tc>
      </w:tr>
      <w:tr w:rsidR="00283C80" w:rsidRPr="0095250E" w14:paraId="2D7D362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EC1A73" w14:textId="77777777" w:rsidR="00283C80" w:rsidRPr="0095250E" w:rsidRDefault="00283C80" w:rsidP="00C06585">
            <w:pPr>
              <w:pStyle w:val="TAL"/>
              <w:rPr>
                <w:szCs w:val="22"/>
                <w:lang w:eastAsia="sv-SE"/>
              </w:rPr>
            </w:pPr>
            <w:r w:rsidRPr="0095250E">
              <w:rPr>
                <w:b/>
                <w:i/>
                <w:szCs w:val="22"/>
                <w:lang w:eastAsia="sv-SE"/>
              </w:rPr>
              <w:t>slotConfig</w:t>
            </w:r>
          </w:p>
          <w:p w14:paraId="01BF9329" w14:textId="77777777" w:rsidR="00283C80" w:rsidRPr="0095250E" w:rsidRDefault="00283C80" w:rsidP="00C06585">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 When </w:t>
            </w:r>
            <w:r w:rsidRPr="0095250E">
              <w:rPr>
                <w:i/>
                <w:lang w:eastAsia="sv-SE"/>
              </w:rPr>
              <w:t xml:space="preserve">subcarrierSpacing </w:t>
            </w:r>
            <w:r w:rsidRPr="0095250E">
              <w:rPr>
                <w:szCs w:val="22"/>
                <w:lang w:eastAsia="sv-SE"/>
              </w:rPr>
              <w:t xml:space="preserve">is set to </w:t>
            </w:r>
            <w:r w:rsidRPr="0095250E">
              <w:rPr>
                <w:i/>
                <w:szCs w:val="22"/>
                <w:lang w:eastAsia="sv-SE"/>
              </w:rPr>
              <w:t>kHz</w:t>
            </w:r>
            <w:r w:rsidRPr="0095250E">
              <w:rPr>
                <w:rFonts w:eastAsia="宋体"/>
                <w:i/>
                <w:szCs w:val="22"/>
                <w:lang w:eastAsia="zh-CN"/>
              </w:rPr>
              <w:t>48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w:t>
            </w:r>
            <w:r w:rsidRPr="0095250E">
              <w:rPr>
                <w:rFonts w:eastAsia="宋体"/>
                <w:szCs w:val="22"/>
                <w:lang w:eastAsia="zh-CN"/>
              </w:rPr>
              <w:t>127</w:t>
            </w:r>
            <w:r w:rsidRPr="0095250E">
              <w:rPr>
                <w:szCs w:val="22"/>
                <w:lang w:eastAsia="sv-SE"/>
              </w:rPr>
              <w:t>/</w:t>
            </w:r>
            <w:r w:rsidRPr="0095250E">
              <w:rPr>
                <w:rFonts w:eastAsia="宋体"/>
                <w:szCs w:val="22"/>
                <w:lang w:eastAsia="zh-CN"/>
              </w:rPr>
              <w:t>159</w:t>
            </w:r>
            <w:r w:rsidRPr="0095250E">
              <w:rPr>
                <w:szCs w:val="22"/>
                <w:lang w:eastAsia="sv-SE"/>
              </w:rPr>
              <w:t>/</w:t>
            </w:r>
            <w:r w:rsidRPr="0095250E">
              <w:rPr>
                <w:rFonts w:eastAsia="宋体"/>
                <w:szCs w:val="22"/>
                <w:lang w:eastAsia="zh-CN"/>
              </w:rPr>
              <w:t>319</w:t>
            </w:r>
            <w:r w:rsidRPr="0095250E">
              <w:rPr>
                <w:szCs w:val="22"/>
                <w:lang w:eastAsia="sv-SE"/>
              </w:rPr>
              <w:t>/</w:t>
            </w:r>
            <w:r w:rsidRPr="0095250E">
              <w:rPr>
                <w:rFonts w:eastAsia="宋体"/>
                <w:szCs w:val="22"/>
                <w:lang w:eastAsia="zh-CN"/>
              </w:rPr>
              <w:t>639</w:t>
            </w:r>
            <w:r w:rsidRPr="0095250E">
              <w:rPr>
                <w:szCs w:val="22"/>
                <w:lang w:eastAsia="sv-SE"/>
              </w:rPr>
              <w:t>/</w:t>
            </w:r>
            <w:r w:rsidRPr="0095250E">
              <w:rPr>
                <w:rFonts w:eastAsia="宋体"/>
                <w:szCs w:val="22"/>
                <w:lang w:eastAsia="zh-CN"/>
              </w:rPr>
              <w:t>1279</w:t>
            </w:r>
            <w:r w:rsidRPr="0095250E">
              <w:rPr>
                <w:szCs w:val="22"/>
                <w:lang w:eastAsia="sv-SE"/>
              </w:rPr>
              <w:t xml:space="preserve"> slots.</w:t>
            </w:r>
            <w:r w:rsidRPr="0095250E">
              <w:rPr>
                <w:rFonts w:eastAsia="宋体"/>
                <w:szCs w:val="22"/>
                <w:lang w:eastAsia="zh-CN"/>
              </w:rPr>
              <w:t xml:space="preserve"> </w:t>
            </w:r>
            <w:r w:rsidRPr="0095250E">
              <w:rPr>
                <w:szCs w:val="22"/>
                <w:lang w:eastAsia="sv-SE"/>
              </w:rPr>
              <w:t xml:space="preserve">When </w:t>
            </w:r>
            <w:r w:rsidRPr="0095250E">
              <w:rPr>
                <w:i/>
                <w:lang w:eastAsia="sv-SE"/>
              </w:rPr>
              <w:t xml:space="preserve">subcarrierSpacing </w:t>
            </w:r>
            <w:r w:rsidRPr="0095250E">
              <w:rPr>
                <w:szCs w:val="22"/>
                <w:lang w:eastAsia="sv-SE"/>
              </w:rPr>
              <w:t xml:space="preserve">is set to </w:t>
            </w:r>
            <w:r w:rsidRPr="0095250E">
              <w:rPr>
                <w:i/>
                <w:szCs w:val="22"/>
                <w:lang w:eastAsia="sv-SE"/>
              </w:rPr>
              <w:t>kHz</w:t>
            </w:r>
            <w:r w:rsidRPr="0095250E">
              <w:rPr>
                <w:rFonts w:eastAsia="宋体"/>
                <w:i/>
                <w:szCs w:val="22"/>
                <w:lang w:eastAsia="zh-CN"/>
              </w:rPr>
              <w:t>9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w:t>
            </w:r>
            <w:r w:rsidRPr="0095250E">
              <w:rPr>
                <w:rFonts w:eastAsia="宋体"/>
                <w:szCs w:val="22"/>
                <w:lang w:eastAsia="zh-CN"/>
              </w:rPr>
              <w:t>255</w:t>
            </w:r>
            <w:r w:rsidRPr="0095250E">
              <w:rPr>
                <w:szCs w:val="22"/>
                <w:lang w:eastAsia="sv-SE"/>
              </w:rPr>
              <w:t>/3</w:t>
            </w:r>
            <w:r w:rsidRPr="0095250E">
              <w:rPr>
                <w:rFonts w:eastAsia="宋体"/>
                <w:szCs w:val="22"/>
                <w:lang w:eastAsia="zh-CN"/>
              </w:rPr>
              <w:t>1</w:t>
            </w:r>
            <w:r w:rsidRPr="0095250E">
              <w:rPr>
                <w:szCs w:val="22"/>
                <w:lang w:eastAsia="sv-SE"/>
              </w:rPr>
              <w:t>9/</w:t>
            </w:r>
            <w:r w:rsidRPr="0095250E">
              <w:rPr>
                <w:rFonts w:eastAsia="宋体"/>
                <w:szCs w:val="22"/>
                <w:lang w:eastAsia="zh-CN"/>
              </w:rPr>
              <w:t>639</w:t>
            </w:r>
            <w:r w:rsidRPr="0095250E">
              <w:rPr>
                <w:szCs w:val="22"/>
                <w:lang w:eastAsia="sv-SE"/>
              </w:rPr>
              <w:t>/</w:t>
            </w:r>
            <w:r w:rsidRPr="0095250E">
              <w:rPr>
                <w:rFonts w:eastAsia="宋体"/>
                <w:szCs w:val="22"/>
                <w:lang w:eastAsia="zh-CN"/>
              </w:rPr>
              <w:t>1279</w:t>
            </w:r>
            <w:r w:rsidRPr="0095250E">
              <w:rPr>
                <w:szCs w:val="22"/>
                <w:lang w:eastAsia="sv-SE"/>
              </w:rPr>
              <w:t>/</w:t>
            </w:r>
            <w:r w:rsidRPr="0095250E">
              <w:rPr>
                <w:rFonts w:eastAsia="宋体"/>
                <w:szCs w:val="22"/>
                <w:lang w:eastAsia="zh-CN"/>
              </w:rPr>
              <w:t>2559</w:t>
            </w:r>
            <w:r w:rsidRPr="0095250E">
              <w:rPr>
                <w:szCs w:val="22"/>
                <w:lang w:eastAsia="sv-SE"/>
              </w:rPr>
              <w:t xml:space="preserve"> slots.</w:t>
            </w:r>
            <w:r w:rsidRPr="0095250E">
              <w:rPr>
                <w:rFonts w:eastAsia="宋体"/>
                <w:szCs w:val="22"/>
                <w:lang w:eastAsia="zh-CN"/>
              </w:rPr>
              <w:t xml:space="preserve"> If </w:t>
            </w:r>
            <w:r w:rsidRPr="0095250E">
              <w:rPr>
                <w:i/>
                <w:iCs/>
              </w:rPr>
              <w:t>slotConfig</w:t>
            </w:r>
            <w:r w:rsidRPr="0095250E">
              <w:rPr>
                <w:rFonts w:eastAsia="宋体"/>
                <w:i/>
                <w:iCs/>
                <w:lang w:eastAsia="zh-CN"/>
              </w:rPr>
              <w:t xml:space="preserve">-r17 </w:t>
            </w:r>
            <w:r w:rsidRPr="0095250E">
              <w:rPr>
                <w:rFonts w:eastAsia="宋体"/>
                <w:lang w:eastAsia="zh-CN"/>
              </w:rPr>
              <w:t xml:space="preserve">is </w:t>
            </w:r>
            <w:r w:rsidRPr="0095250E">
              <w:rPr>
                <w:szCs w:val="22"/>
                <w:lang w:eastAsia="sv-SE"/>
              </w:rPr>
              <w:t xml:space="preserve">present, UE shall ignore the </w:t>
            </w:r>
            <w:r w:rsidRPr="0095250E">
              <w:rPr>
                <w:rFonts w:eastAsia="宋体"/>
                <w:i/>
                <w:szCs w:val="22"/>
                <w:lang w:eastAsia="zh-CN"/>
              </w:rPr>
              <w:t>slotConfig</w:t>
            </w:r>
            <w:r w:rsidRPr="0095250E">
              <w:rPr>
                <w:szCs w:val="22"/>
                <w:lang w:eastAsia="sv-SE"/>
              </w:rPr>
              <w:t xml:space="preserve"> (without suffix).</w:t>
            </w:r>
          </w:p>
        </w:tc>
      </w:tr>
    </w:tbl>
    <w:p w14:paraId="37936118" w14:textId="77777777" w:rsidR="00283C80" w:rsidRPr="0095250E" w:rsidRDefault="00283C80" w:rsidP="00283C80"/>
    <w:p w14:paraId="2C00A7EB" w14:textId="77777777" w:rsidR="00283C80" w:rsidRPr="0095250E" w:rsidRDefault="00283C80" w:rsidP="00283C80">
      <w:pPr>
        <w:pStyle w:val="4"/>
      </w:pPr>
      <w:bookmarkStart w:id="1847" w:name="_Toc60777223"/>
      <w:bookmarkStart w:id="1848" w:name="_Toc156130371"/>
      <w:r w:rsidRPr="0095250E">
        <w:t>–</w:t>
      </w:r>
      <w:r w:rsidRPr="0095250E">
        <w:tab/>
      </w:r>
      <w:r w:rsidRPr="0095250E">
        <w:rPr>
          <w:i/>
        </w:rPr>
        <w:t>CSI-RS-ResourceMapping</w:t>
      </w:r>
      <w:bookmarkEnd w:id="1847"/>
      <w:bookmarkEnd w:id="1848"/>
    </w:p>
    <w:p w14:paraId="30369FD0" w14:textId="77777777" w:rsidR="00283C80" w:rsidRPr="0095250E" w:rsidRDefault="00283C80" w:rsidP="00283C80">
      <w:r w:rsidRPr="0095250E">
        <w:t xml:space="preserve">The IE </w:t>
      </w:r>
      <w:r w:rsidRPr="0095250E">
        <w:rPr>
          <w:i/>
        </w:rPr>
        <w:t>CSI-RS-ResourceMapping</w:t>
      </w:r>
      <w:r w:rsidRPr="0095250E">
        <w:t xml:space="preserve"> is used to configure the resource element mapping of a CSI-RS resource in time- and frequency domain.</w:t>
      </w:r>
    </w:p>
    <w:p w14:paraId="3A9DC64E" w14:textId="77777777" w:rsidR="00283C80" w:rsidRPr="0095250E" w:rsidRDefault="00283C80" w:rsidP="00283C80">
      <w:pPr>
        <w:pStyle w:val="TH"/>
      </w:pPr>
      <w:r w:rsidRPr="0095250E">
        <w:rPr>
          <w:i/>
        </w:rPr>
        <w:t>CSI-RS-ResourceMapping</w:t>
      </w:r>
      <w:r w:rsidRPr="0095250E">
        <w:t xml:space="preserve"> information element</w:t>
      </w:r>
    </w:p>
    <w:p w14:paraId="51CD6CB6" w14:textId="77777777" w:rsidR="00283C80" w:rsidRPr="0095250E" w:rsidRDefault="00283C80" w:rsidP="00283C80">
      <w:pPr>
        <w:pStyle w:val="PL"/>
        <w:rPr>
          <w:color w:val="808080"/>
        </w:rPr>
      </w:pPr>
      <w:r w:rsidRPr="0095250E">
        <w:rPr>
          <w:color w:val="808080"/>
        </w:rPr>
        <w:t>-- ASN1START</w:t>
      </w:r>
    </w:p>
    <w:p w14:paraId="50D05BCE" w14:textId="77777777" w:rsidR="00283C80" w:rsidRPr="0095250E" w:rsidRDefault="00283C80" w:rsidP="00283C80">
      <w:pPr>
        <w:pStyle w:val="PL"/>
        <w:rPr>
          <w:color w:val="808080"/>
        </w:rPr>
      </w:pPr>
      <w:r w:rsidRPr="0095250E">
        <w:rPr>
          <w:color w:val="808080"/>
        </w:rPr>
        <w:t>-- TAG-CSI-RS-RESOURCEMAPPING-START</w:t>
      </w:r>
    </w:p>
    <w:p w14:paraId="645ED7EF" w14:textId="77777777" w:rsidR="00283C80" w:rsidRPr="0095250E" w:rsidRDefault="00283C80" w:rsidP="00283C80">
      <w:pPr>
        <w:pStyle w:val="PL"/>
      </w:pPr>
    </w:p>
    <w:p w14:paraId="258ECD75" w14:textId="77777777" w:rsidR="00283C80" w:rsidRPr="0095250E" w:rsidRDefault="00283C80" w:rsidP="00283C80">
      <w:pPr>
        <w:pStyle w:val="PL"/>
      </w:pPr>
      <w:r w:rsidRPr="0095250E">
        <w:t xml:space="preserve">CSI-RS-ResourceMapping ::=          </w:t>
      </w:r>
      <w:r w:rsidRPr="0095250E">
        <w:rPr>
          <w:color w:val="993366"/>
        </w:rPr>
        <w:t>SEQUENCE</w:t>
      </w:r>
      <w:r w:rsidRPr="0095250E">
        <w:t xml:space="preserve"> {</w:t>
      </w:r>
    </w:p>
    <w:p w14:paraId="726CCEFA" w14:textId="77777777" w:rsidR="00283C80" w:rsidRPr="0095250E" w:rsidRDefault="00283C80" w:rsidP="00283C80">
      <w:pPr>
        <w:pStyle w:val="PL"/>
      </w:pPr>
      <w:r w:rsidRPr="0095250E">
        <w:t xml:space="preserve">    frequencyDomainAllocation           </w:t>
      </w:r>
      <w:r w:rsidRPr="0095250E">
        <w:rPr>
          <w:color w:val="993366"/>
        </w:rPr>
        <w:t>CHOICE</w:t>
      </w:r>
      <w:r w:rsidRPr="0095250E">
        <w:t xml:space="preserve"> {</w:t>
      </w:r>
    </w:p>
    <w:p w14:paraId="534D45FA" w14:textId="77777777" w:rsidR="00283C80" w:rsidRPr="0095250E" w:rsidRDefault="00283C80" w:rsidP="00283C80">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6827D15" w14:textId="77777777" w:rsidR="00283C80" w:rsidRPr="0095250E" w:rsidRDefault="00283C80" w:rsidP="00283C80">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670572BB" w14:textId="77777777" w:rsidR="00283C80" w:rsidRPr="0095250E" w:rsidRDefault="00283C80" w:rsidP="00283C80">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70F638C" w14:textId="77777777" w:rsidR="00283C80" w:rsidRPr="0095250E" w:rsidRDefault="00283C80" w:rsidP="00283C80">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046AD61E" w14:textId="77777777" w:rsidR="00283C80" w:rsidRPr="0095250E" w:rsidRDefault="00283C80" w:rsidP="00283C80">
      <w:pPr>
        <w:pStyle w:val="PL"/>
      </w:pPr>
      <w:r w:rsidRPr="0095250E">
        <w:t xml:space="preserve">    },</w:t>
      </w:r>
    </w:p>
    <w:p w14:paraId="11A4F1BA" w14:textId="77777777" w:rsidR="00283C80" w:rsidRPr="0095250E" w:rsidRDefault="00283C80" w:rsidP="00283C80">
      <w:pPr>
        <w:pStyle w:val="PL"/>
      </w:pPr>
      <w:r w:rsidRPr="0095250E">
        <w:t xml:space="preserve">    nrofPorts                           </w:t>
      </w:r>
      <w:r w:rsidRPr="0095250E">
        <w:rPr>
          <w:color w:val="993366"/>
        </w:rPr>
        <w:t>ENUMERATED</w:t>
      </w:r>
      <w:r w:rsidRPr="0095250E">
        <w:t xml:space="preserve"> {p1,p2,p4,p8,p12,p16,p24,p32},</w:t>
      </w:r>
    </w:p>
    <w:p w14:paraId="7FDA2237" w14:textId="77777777" w:rsidR="00283C80" w:rsidRPr="0095250E" w:rsidRDefault="00283C80" w:rsidP="00283C80">
      <w:pPr>
        <w:pStyle w:val="PL"/>
      </w:pPr>
      <w:r w:rsidRPr="0095250E">
        <w:t xml:space="preserve">    firstOFDMSymbolInTimeDomain         </w:t>
      </w:r>
      <w:r w:rsidRPr="0095250E">
        <w:rPr>
          <w:color w:val="993366"/>
        </w:rPr>
        <w:t>INTEGER</w:t>
      </w:r>
      <w:r w:rsidRPr="0095250E">
        <w:t xml:space="preserve"> (0..13),</w:t>
      </w:r>
    </w:p>
    <w:p w14:paraId="6E5F9A47" w14:textId="77777777" w:rsidR="00283C80" w:rsidRPr="0095250E" w:rsidRDefault="00283C80" w:rsidP="00283C80">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64AE9133" w14:textId="77777777" w:rsidR="00283C80" w:rsidRPr="0095250E" w:rsidRDefault="00283C80" w:rsidP="00283C80">
      <w:pPr>
        <w:pStyle w:val="PL"/>
      </w:pPr>
      <w:r w:rsidRPr="0095250E">
        <w:lastRenderedPageBreak/>
        <w:t xml:space="preserve">    cdm-Type                            </w:t>
      </w:r>
      <w:r w:rsidRPr="0095250E">
        <w:rPr>
          <w:color w:val="993366"/>
        </w:rPr>
        <w:t>ENUMERATED</w:t>
      </w:r>
      <w:r w:rsidRPr="0095250E">
        <w:t xml:space="preserve"> {noCDM, fd-CDM2, cdm4-FD2-TD2, cdm8-FD2-TD4},</w:t>
      </w:r>
    </w:p>
    <w:p w14:paraId="180531AA" w14:textId="77777777" w:rsidR="00283C80" w:rsidRPr="0095250E" w:rsidRDefault="00283C80" w:rsidP="00283C80">
      <w:pPr>
        <w:pStyle w:val="PL"/>
      </w:pPr>
      <w:r w:rsidRPr="0095250E">
        <w:t xml:space="preserve">    density                             </w:t>
      </w:r>
      <w:r w:rsidRPr="0095250E">
        <w:rPr>
          <w:color w:val="993366"/>
        </w:rPr>
        <w:t>CHOICE</w:t>
      </w:r>
      <w:r w:rsidRPr="0095250E">
        <w:t xml:space="preserve"> {</w:t>
      </w:r>
    </w:p>
    <w:p w14:paraId="1A4EFBF6" w14:textId="77777777" w:rsidR="00283C80" w:rsidRPr="0095250E" w:rsidRDefault="00283C80" w:rsidP="00283C80">
      <w:pPr>
        <w:pStyle w:val="PL"/>
      </w:pPr>
      <w:r w:rsidRPr="0095250E">
        <w:t xml:space="preserve">        dot5                                </w:t>
      </w:r>
      <w:r w:rsidRPr="0095250E">
        <w:rPr>
          <w:color w:val="993366"/>
        </w:rPr>
        <w:t>ENUMERATED</w:t>
      </w:r>
      <w:r w:rsidRPr="0095250E">
        <w:t xml:space="preserve"> {evenPRBs, oddPRBs},</w:t>
      </w:r>
    </w:p>
    <w:p w14:paraId="6324BE7E" w14:textId="77777777" w:rsidR="00283C80" w:rsidRPr="0095250E" w:rsidRDefault="00283C80" w:rsidP="00283C80">
      <w:pPr>
        <w:pStyle w:val="PL"/>
      </w:pPr>
      <w:r w:rsidRPr="0095250E">
        <w:t xml:space="preserve">        one                                 </w:t>
      </w:r>
      <w:r w:rsidRPr="0095250E">
        <w:rPr>
          <w:color w:val="993366"/>
        </w:rPr>
        <w:t>NULL</w:t>
      </w:r>
      <w:r w:rsidRPr="0095250E">
        <w:t>,</w:t>
      </w:r>
    </w:p>
    <w:p w14:paraId="13ACD579" w14:textId="77777777" w:rsidR="00283C80" w:rsidRPr="0095250E" w:rsidRDefault="00283C80" w:rsidP="00283C80">
      <w:pPr>
        <w:pStyle w:val="PL"/>
      </w:pPr>
      <w:r w:rsidRPr="0095250E">
        <w:t xml:space="preserve">        three                               </w:t>
      </w:r>
      <w:r w:rsidRPr="0095250E">
        <w:rPr>
          <w:color w:val="993366"/>
        </w:rPr>
        <w:t>NULL</w:t>
      </w:r>
      <w:r w:rsidRPr="0095250E">
        <w:t>,</w:t>
      </w:r>
    </w:p>
    <w:p w14:paraId="6886336F" w14:textId="77777777" w:rsidR="00283C80" w:rsidRPr="0095250E" w:rsidRDefault="00283C80" w:rsidP="00283C80">
      <w:pPr>
        <w:pStyle w:val="PL"/>
      </w:pPr>
      <w:r w:rsidRPr="0095250E">
        <w:t xml:space="preserve">        spare                               </w:t>
      </w:r>
      <w:r w:rsidRPr="0095250E">
        <w:rPr>
          <w:color w:val="993366"/>
        </w:rPr>
        <w:t>NULL</w:t>
      </w:r>
    </w:p>
    <w:p w14:paraId="7F70172A" w14:textId="77777777" w:rsidR="00283C80" w:rsidRPr="0095250E" w:rsidRDefault="00283C80" w:rsidP="00283C80">
      <w:pPr>
        <w:pStyle w:val="PL"/>
      </w:pPr>
      <w:r w:rsidRPr="0095250E">
        <w:t xml:space="preserve">    },</w:t>
      </w:r>
    </w:p>
    <w:p w14:paraId="0A35B167" w14:textId="77777777" w:rsidR="00283C80" w:rsidRPr="0095250E" w:rsidRDefault="00283C80" w:rsidP="00283C80">
      <w:pPr>
        <w:pStyle w:val="PL"/>
      </w:pPr>
      <w:r w:rsidRPr="0095250E">
        <w:t xml:space="preserve">    freqBand                            CSI-FrequencyOccupation,</w:t>
      </w:r>
    </w:p>
    <w:p w14:paraId="48E37BBB" w14:textId="77777777" w:rsidR="00283C80" w:rsidRPr="0095250E" w:rsidRDefault="00283C80" w:rsidP="00283C80">
      <w:pPr>
        <w:pStyle w:val="PL"/>
      </w:pPr>
      <w:r w:rsidRPr="0095250E">
        <w:t xml:space="preserve">    ...</w:t>
      </w:r>
    </w:p>
    <w:p w14:paraId="5A0EA16E" w14:textId="77777777" w:rsidR="00283C80" w:rsidRPr="0095250E" w:rsidRDefault="00283C80" w:rsidP="00283C80">
      <w:pPr>
        <w:pStyle w:val="PL"/>
      </w:pPr>
      <w:r w:rsidRPr="0095250E">
        <w:t>}</w:t>
      </w:r>
    </w:p>
    <w:p w14:paraId="7E53D365" w14:textId="77777777" w:rsidR="00283C80" w:rsidRPr="0095250E" w:rsidRDefault="00283C80" w:rsidP="00283C80">
      <w:pPr>
        <w:pStyle w:val="PL"/>
      </w:pPr>
    </w:p>
    <w:p w14:paraId="70E1D31B" w14:textId="77777777" w:rsidR="00283C80" w:rsidRPr="0095250E" w:rsidRDefault="00283C80" w:rsidP="00283C80">
      <w:pPr>
        <w:pStyle w:val="PL"/>
        <w:rPr>
          <w:color w:val="808080"/>
        </w:rPr>
      </w:pPr>
      <w:r w:rsidRPr="0095250E">
        <w:rPr>
          <w:color w:val="808080"/>
        </w:rPr>
        <w:t>-- TAG-CSI-RS-RESOURCEMAPPING-STOP</w:t>
      </w:r>
    </w:p>
    <w:p w14:paraId="226CB81C" w14:textId="77777777" w:rsidR="00283C80" w:rsidRPr="0095250E" w:rsidRDefault="00283C80" w:rsidP="00283C80">
      <w:pPr>
        <w:pStyle w:val="PL"/>
        <w:rPr>
          <w:color w:val="808080"/>
        </w:rPr>
      </w:pPr>
      <w:r w:rsidRPr="0095250E">
        <w:rPr>
          <w:color w:val="808080"/>
        </w:rPr>
        <w:t>-- ASN1STOP</w:t>
      </w:r>
    </w:p>
    <w:p w14:paraId="3FDFC30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C2BCA5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4A51AB" w14:textId="77777777" w:rsidR="00283C80" w:rsidRPr="0095250E" w:rsidRDefault="00283C80" w:rsidP="00C06585">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283C80" w:rsidRPr="0095250E" w14:paraId="385B40F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FE2E71" w14:textId="77777777" w:rsidR="00283C80" w:rsidRPr="0095250E" w:rsidRDefault="00283C80" w:rsidP="00C06585">
            <w:pPr>
              <w:pStyle w:val="TAL"/>
              <w:rPr>
                <w:szCs w:val="22"/>
                <w:lang w:eastAsia="sv-SE"/>
              </w:rPr>
            </w:pPr>
            <w:r w:rsidRPr="0095250E">
              <w:rPr>
                <w:b/>
                <w:i/>
                <w:szCs w:val="22"/>
                <w:lang w:eastAsia="sv-SE"/>
              </w:rPr>
              <w:t>cdm-Type</w:t>
            </w:r>
          </w:p>
          <w:p w14:paraId="40487FCA" w14:textId="77777777" w:rsidR="00283C80" w:rsidRPr="0095250E" w:rsidRDefault="00283C80" w:rsidP="00C06585">
            <w:pPr>
              <w:pStyle w:val="TAL"/>
              <w:rPr>
                <w:szCs w:val="22"/>
                <w:lang w:eastAsia="sv-SE"/>
              </w:rPr>
            </w:pPr>
            <w:r w:rsidRPr="0095250E">
              <w:rPr>
                <w:szCs w:val="22"/>
                <w:lang w:eastAsia="sv-SE"/>
              </w:rPr>
              <w:t>CDM type (see TS 38.214 [19], clause 5.2.2.3.1).</w:t>
            </w:r>
          </w:p>
        </w:tc>
      </w:tr>
      <w:tr w:rsidR="00283C80" w:rsidRPr="0095250E" w14:paraId="3B6DAE5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D77894" w14:textId="77777777" w:rsidR="00283C80" w:rsidRPr="0095250E" w:rsidRDefault="00283C80" w:rsidP="00C06585">
            <w:pPr>
              <w:pStyle w:val="TAL"/>
              <w:rPr>
                <w:szCs w:val="22"/>
                <w:lang w:eastAsia="sv-SE"/>
              </w:rPr>
            </w:pPr>
            <w:r w:rsidRPr="0095250E">
              <w:rPr>
                <w:b/>
                <w:i/>
                <w:szCs w:val="22"/>
                <w:lang w:eastAsia="sv-SE"/>
              </w:rPr>
              <w:t>density</w:t>
            </w:r>
          </w:p>
          <w:p w14:paraId="2839987D" w14:textId="77777777" w:rsidR="00283C80" w:rsidRPr="0095250E" w:rsidRDefault="00283C80" w:rsidP="00C06585">
            <w:pPr>
              <w:pStyle w:val="TAL"/>
              <w:rPr>
                <w:szCs w:val="22"/>
                <w:lang w:eastAsia="sv-SE"/>
              </w:rPr>
            </w:pPr>
            <w:r w:rsidRPr="0095250E">
              <w:rPr>
                <w:szCs w:val="22"/>
                <w:lang w:eastAsia="sv-SE"/>
              </w:rPr>
              <w:t>Density of CSI-RS resource measured in RE/port/PRB (see TS 38.211 [16], clause 7.4.1.5.3).</w:t>
            </w:r>
          </w:p>
          <w:p w14:paraId="449BBB44" w14:textId="77777777" w:rsidR="00283C80" w:rsidRPr="0095250E" w:rsidRDefault="00283C80" w:rsidP="00C06585">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256C00F6" w14:textId="77777777" w:rsidR="00283C80" w:rsidRPr="0095250E" w:rsidRDefault="00283C80" w:rsidP="00C06585">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283C80" w:rsidRPr="0095250E" w14:paraId="2DF53FC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C70D2F" w14:textId="77777777" w:rsidR="00283C80" w:rsidRPr="0095250E" w:rsidRDefault="00283C80" w:rsidP="00C06585">
            <w:pPr>
              <w:pStyle w:val="TAL"/>
              <w:rPr>
                <w:szCs w:val="22"/>
                <w:lang w:eastAsia="sv-SE"/>
              </w:rPr>
            </w:pPr>
            <w:r w:rsidRPr="0095250E">
              <w:rPr>
                <w:b/>
                <w:i/>
                <w:szCs w:val="22"/>
                <w:lang w:eastAsia="sv-SE"/>
              </w:rPr>
              <w:t>firstOFDMSymbolInTimeDomain2</w:t>
            </w:r>
          </w:p>
          <w:p w14:paraId="6451B763" w14:textId="77777777" w:rsidR="00283C80" w:rsidRPr="0095250E" w:rsidRDefault="00283C80" w:rsidP="00C06585">
            <w:pPr>
              <w:pStyle w:val="TAL"/>
              <w:rPr>
                <w:szCs w:val="22"/>
                <w:lang w:eastAsia="sv-SE"/>
              </w:rPr>
            </w:pPr>
            <w:r w:rsidRPr="0095250E">
              <w:rPr>
                <w:szCs w:val="22"/>
                <w:lang w:eastAsia="sv-SE"/>
              </w:rPr>
              <w:t>Time domain allocation within a physical resource block. See TS 38.211 [16], clause 7.4.1.5.3.</w:t>
            </w:r>
          </w:p>
        </w:tc>
      </w:tr>
      <w:tr w:rsidR="00283C80" w:rsidRPr="0095250E" w14:paraId="50A9BA6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9CCE4C" w14:textId="77777777" w:rsidR="00283C80" w:rsidRPr="0095250E" w:rsidRDefault="00283C80" w:rsidP="00C06585">
            <w:pPr>
              <w:pStyle w:val="TAL"/>
              <w:rPr>
                <w:szCs w:val="22"/>
                <w:lang w:eastAsia="sv-SE"/>
              </w:rPr>
            </w:pPr>
            <w:r w:rsidRPr="0095250E">
              <w:rPr>
                <w:b/>
                <w:i/>
                <w:szCs w:val="22"/>
                <w:lang w:eastAsia="sv-SE"/>
              </w:rPr>
              <w:t>firstOFDMSymbolInTimeDomain</w:t>
            </w:r>
          </w:p>
          <w:p w14:paraId="7EA31000" w14:textId="77777777" w:rsidR="00283C80" w:rsidRPr="0095250E" w:rsidRDefault="00283C80" w:rsidP="00C06585">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283C80" w:rsidRPr="0095250E" w14:paraId="5F43C19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60B233" w14:textId="77777777" w:rsidR="00283C80" w:rsidRPr="0095250E" w:rsidRDefault="00283C80" w:rsidP="00C06585">
            <w:pPr>
              <w:pStyle w:val="TAL"/>
              <w:rPr>
                <w:szCs w:val="22"/>
                <w:lang w:eastAsia="sv-SE"/>
              </w:rPr>
            </w:pPr>
            <w:r w:rsidRPr="0095250E">
              <w:rPr>
                <w:b/>
                <w:i/>
                <w:szCs w:val="22"/>
                <w:lang w:eastAsia="sv-SE"/>
              </w:rPr>
              <w:t>freqBand</w:t>
            </w:r>
          </w:p>
          <w:p w14:paraId="0AA10B86" w14:textId="77777777" w:rsidR="00283C80" w:rsidRPr="0095250E" w:rsidRDefault="00283C80" w:rsidP="00C06585">
            <w:pPr>
              <w:pStyle w:val="TAL"/>
              <w:rPr>
                <w:szCs w:val="22"/>
                <w:lang w:eastAsia="sv-SE"/>
              </w:rPr>
            </w:pPr>
            <w:r w:rsidRPr="0095250E">
              <w:rPr>
                <w:szCs w:val="22"/>
                <w:lang w:eastAsia="sv-SE"/>
              </w:rPr>
              <w:t>Wideband or partial band CSI-RS, (see TS 38.214 [19], clause 5.2.2.3.1).</w:t>
            </w:r>
          </w:p>
        </w:tc>
      </w:tr>
      <w:tr w:rsidR="00283C80" w:rsidRPr="0095250E" w14:paraId="3800306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6764C6" w14:textId="77777777" w:rsidR="00283C80" w:rsidRPr="0095250E" w:rsidRDefault="00283C80" w:rsidP="00C06585">
            <w:pPr>
              <w:pStyle w:val="TAL"/>
              <w:rPr>
                <w:szCs w:val="22"/>
                <w:lang w:eastAsia="sv-SE"/>
              </w:rPr>
            </w:pPr>
            <w:r w:rsidRPr="0095250E">
              <w:rPr>
                <w:b/>
                <w:i/>
                <w:szCs w:val="22"/>
                <w:lang w:eastAsia="sv-SE"/>
              </w:rPr>
              <w:t>frequencyDomainAllocation</w:t>
            </w:r>
          </w:p>
          <w:p w14:paraId="2A91D75F" w14:textId="77777777" w:rsidR="00283C80" w:rsidRPr="0095250E" w:rsidRDefault="00283C80" w:rsidP="00C06585">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283C80" w:rsidRPr="0095250E" w14:paraId="4F0A6FB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4CBD0C" w14:textId="77777777" w:rsidR="00283C80" w:rsidRPr="0095250E" w:rsidRDefault="00283C80" w:rsidP="00C06585">
            <w:pPr>
              <w:pStyle w:val="TAL"/>
              <w:rPr>
                <w:szCs w:val="22"/>
                <w:lang w:eastAsia="sv-SE"/>
              </w:rPr>
            </w:pPr>
            <w:r w:rsidRPr="0095250E">
              <w:rPr>
                <w:b/>
                <w:i/>
                <w:szCs w:val="22"/>
                <w:lang w:eastAsia="sv-SE"/>
              </w:rPr>
              <w:t>nrofPorts</w:t>
            </w:r>
          </w:p>
          <w:p w14:paraId="6CFD5DF5" w14:textId="77777777" w:rsidR="00283C80" w:rsidRPr="0095250E" w:rsidRDefault="00283C80" w:rsidP="00C06585">
            <w:pPr>
              <w:pStyle w:val="TAL"/>
              <w:rPr>
                <w:szCs w:val="22"/>
                <w:lang w:eastAsia="sv-SE"/>
              </w:rPr>
            </w:pPr>
            <w:r w:rsidRPr="0095250E">
              <w:rPr>
                <w:szCs w:val="22"/>
                <w:lang w:eastAsia="sv-SE"/>
              </w:rPr>
              <w:t>Number of ports (see TS 38.214 [19], clause 5.2.2.3.1).</w:t>
            </w:r>
          </w:p>
        </w:tc>
      </w:tr>
    </w:tbl>
    <w:p w14:paraId="5E6CDF73" w14:textId="77777777" w:rsidR="00283C80" w:rsidRPr="0095250E" w:rsidRDefault="00283C80" w:rsidP="00283C80"/>
    <w:p w14:paraId="11C5376A" w14:textId="77777777" w:rsidR="00283C80" w:rsidRPr="0095250E" w:rsidRDefault="00283C80" w:rsidP="00283C80">
      <w:pPr>
        <w:pStyle w:val="4"/>
      </w:pPr>
      <w:bookmarkStart w:id="1849" w:name="_Toc60777224"/>
      <w:bookmarkStart w:id="1850" w:name="_Toc156130372"/>
      <w:r w:rsidRPr="0095250E">
        <w:t>–</w:t>
      </w:r>
      <w:r w:rsidRPr="0095250E">
        <w:tab/>
      </w:r>
      <w:r w:rsidRPr="0095250E">
        <w:rPr>
          <w:i/>
        </w:rPr>
        <w:t>CSI-SemiPersistentOnPUSCH-TriggerStateList</w:t>
      </w:r>
      <w:bookmarkEnd w:id="1849"/>
      <w:bookmarkEnd w:id="1850"/>
    </w:p>
    <w:p w14:paraId="55EBA1EB" w14:textId="77777777" w:rsidR="00283C80" w:rsidRPr="0095250E" w:rsidRDefault="00283C80" w:rsidP="00283C80">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4BAF87FE" w14:textId="77777777" w:rsidR="00283C80" w:rsidRPr="0095250E" w:rsidRDefault="00283C80" w:rsidP="00283C80">
      <w:pPr>
        <w:pStyle w:val="TH"/>
      </w:pPr>
      <w:r w:rsidRPr="0095250E">
        <w:rPr>
          <w:i/>
        </w:rPr>
        <w:t>CSI-SemiPersistentOnPUSCH-TriggerStateList</w:t>
      </w:r>
      <w:r w:rsidRPr="0095250E">
        <w:t xml:space="preserve"> information element</w:t>
      </w:r>
    </w:p>
    <w:p w14:paraId="2800EA06" w14:textId="77777777" w:rsidR="00283C80" w:rsidRPr="0095250E" w:rsidRDefault="00283C80" w:rsidP="00283C80">
      <w:pPr>
        <w:pStyle w:val="PL"/>
        <w:rPr>
          <w:color w:val="808080"/>
        </w:rPr>
      </w:pPr>
      <w:r w:rsidRPr="0095250E">
        <w:rPr>
          <w:color w:val="808080"/>
        </w:rPr>
        <w:t>-- ASN1START</w:t>
      </w:r>
    </w:p>
    <w:p w14:paraId="461EBE59" w14:textId="77777777" w:rsidR="00283C80" w:rsidRPr="0095250E" w:rsidRDefault="00283C80" w:rsidP="00283C80">
      <w:pPr>
        <w:pStyle w:val="PL"/>
        <w:rPr>
          <w:color w:val="808080"/>
        </w:rPr>
      </w:pPr>
      <w:r w:rsidRPr="0095250E">
        <w:rPr>
          <w:color w:val="808080"/>
        </w:rPr>
        <w:t>-- TAG-CSI-SEMIPERSISTENTONPUSCHTRIGGERSTATELIST-START</w:t>
      </w:r>
    </w:p>
    <w:p w14:paraId="247931D4" w14:textId="77777777" w:rsidR="00283C80" w:rsidRPr="0095250E" w:rsidRDefault="00283C80" w:rsidP="00283C80">
      <w:pPr>
        <w:pStyle w:val="PL"/>
      </w:pPr>
    </w:p>
    <w:p w14:paraId="58794F28" w14:textId="77777777" w:rsidR="00283C80" w:rsidRPr="0095250E" w:rsidRDefault="00283C80" w:rsidP="00283C80">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40DE93C3" w14:textId="77777777" w:rsidR="00283C80" w:rsidRPr="0095250E" w:rsidRDefault="00283C80" w:rsidP="00283C80">
      <w:pPr>
        <w:pStyle w:val="PL"/>
      </w:pPr>
    </w:p>
    <w:p w14:paraId="35D77EB3" w14:textId="77777777" w:rsidR="00283C80" w:rsidRPr="0095250E" w:rsidRDefault="00283C80" w:rsidP="00283C80">
      <w:pPr>
        <w:pStyle w:val="PL"/>
      </w:pPr>
      <w:r w:rsidRPr="0095250E">
        <w:t xml:space="preserve">CSI-SemiPersistentOnPUSCH-TriggerState ::=     </w:t>
      </w:r>
      <w:r w:rsidRPr="0095250E">
        <w:rPr>
          <w:color w:val="993366"/>
        </w:rPr>
        <w:t>SEQUENCE</w:t>
      </w:r>
      <w:r w:rsidRPr="0095250E">
        <w:t xml:space="preserve"> {</w:t>
      </w:r>
    </w:p>
    <w:p w14:paraId="27247138" w14:textId="77777777" w:rsidR="00283C80" w:rsidRPr="0095250E" w:rsidRDefault="00283C80" w:rsidP="00283C80">
      <w:pPr>
        <w:pStyle w:val="PL"/>
      </w:pPr>
      <w:r w:rsidRPr="0095250E">
        <w:t xml:space="preserve">    associatedReportConfigInfo                     CSI-ReportConfigId,</w:t>
      </w:r>
    </w:p>
    <w:p w14:paraId="3C18432A" w14:textId="77777777" w:rsidR="00283C80" w:rsidRPr="0095250E" w:rsidRDefault="00283C80" w:rsidP="00283C80">
      <w:pPr>
        <w:pStyle w:val="PL"/>
      </w:pPr>
      <w:r w:rsidRPr="0095250E">
        <w:t xml:space="preserve">    ...,</w:t>
      </w:r>
    </w:p>
    <w:p w14:paraId="09D58996" w14:textId="77777777" w:rsidR="00283C80" w:rsidRPr="0095250E" w:rsidRDefault="00283C80" w:rsidP="00283C80">
      <w:pPr>
        <w:pStyle w:val="PL"/>
      </w:pPr>
      <w:r w:rsidRPr="0095250E">
        <w:t xml:space="preserve">    [[</w:t>
      </w:r>
    </w:p>
    <w:p w14:paraId="600C0579" w14:textId="77777777" w:rsidR="00283C80" w:rsidRPr="0095250E" w:rsidRDefault="00283C80" w:rsidP="00283C80">
      <w:pPr>
        <w:pStyle w:val="PL"/>
        <w:rPr>
          <w:color w:val="808080"/>
        </w:rPr>
      </w:pPr>
      <w:r w:rsidRPr="0095250E">
        <w:t xml:space="preserve">    s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3AE5D2" w14:textId="77777777" w:rsidR="00283C80" w:rsidRPr="0095250E" w:rsidRDefault="00283C80" w:rsidP="00283C80">
      <w:pPr>
        <w:pStyle w:val="PL"/>
      </w:pPr>
      <w:r w:rsidRPr="0095250E">
        <w:t xml:space="preserve">    ]],</w:t>
      </w:r>
    </w:p>
    <w:p w14:paraId="168F9497" w14:textId="77777777" w:rsidR="00283C80" w:rsidRPr="0095250E" w:rsidRDefault="00283C80" w:rsidP="00283C80">
      <w:pPr>
        <w:pStyle w:val="PL"/>
      </w:pPr>
      <w:r w:rsidRPr="0095250E">
        <w:t xml:space="preserve">    [[</w:t>
      </w:r>
    </w:p>
    <w:p w14:paraId="1D441C88" w14:textId="77777777" w:rsidR="00283C80" w:rsidRPr="0095250E" w:rsidRDefault="00283C80" w:rsidP="00283C80">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59073F4F" w14:textId="77777777" w:rsidR="00283C80" w:rsidRPr="0095250E" w:rsidRDefault="00283C80" w:rsidP="00283C80">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0614927E" w14:textId="77777777" w:rsidR="00283C80" w:rsidRPr="0095250E" w:rsidRDefault="00283C80" w:rsidP="00283C80">
      <w:pPr>
        <w:pStyle w:val="PL"/>
      </w:pPr>
      <w:r w:rsidRPr="0095250E">
        <w:t xml:space="preserve">    ]]</w:t>
      </w:r>
    </w:p>
    <w:p w14:paraId="5E44A89D" w14:textId="77777777" w:rsidR="00283C80" w:rsidRPr="0095250E" w:rsidRDefault="00283C80" w:rsidP="00283C80">
      <w:pPr>
        <w:pStyle w:val="PL"/>
      </w:pPr>
      <w:r w:rsidRPr="0095250E">
        <w:t>}</w:t>
      </w:r>
    </w:p>
    <w:p w14:paraId="0B057BC2" w14:textId="77777777" w:rsidR="00283C80" w:rsidRPr="0095250E" w:rsidRDefault="00283C80" w:rsidP="00283C80">
      <w:pPr>
        <w:pStyle w:val="PL"/>
      </w:pPr>
    </w:p>
    <w:p w14:paraId="6C698A74" w14:textId="77777777" w:rsidR="00283C80" w:rsidRPr="0095250E" w:rsidRDefault="00283C80" w:rsidP="00283C80">
      <w:pPr>
        <w:pStyle w:val="PL"/>
        <w:rPr>
          <w:color w:val="808080"/>
        </w:rPr>
      </w:pPr>
      <w:r w:rsidRPr="0095250E">
        <w:rPr>
          <w:color w:val="808080"/>
        </w:rPr>
        <w:t>-- TAG-CSI-SEMIPERSISTENTONPUSCHTRIGGERSTATELIST-STOP</w:t>
      </w:r>
    </w:p>
    <w:p w14:paraId="27F18133" w14:textId="77777777" w:rsidR="00283C80" w:rsidRPr="0095250E" w:rsidRDefault="00283C80" w:rsidP="00283C80">
      <w:pPr>
        <w:pStyle w:val="PL"/>
        <w:rPr>
          <w:color w:val="808080"/>
        </w:rPr>
      </w:pPr>
      <w:r w:rsidRPr="0095250E">
        <w:rPr>
          <w:color w:val="808080"/>
        </w:rPr>
        <w:t>-- ASN1STOP</w:t>
      </w:r>
    </w:p>
    <w:p w14:paraId="76F63B2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592D2B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47EE6E" w14:textId="77777777" w:rsidR="00283C80" w:rsidRPr="0095250E" w:rsidRDefault="00283C80" w:rsidP="00C06585">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283C80" w:rsidRPr="0095250E" w14:paraId="46A73142" w14:textId="77777777" w:rsidTr="00C06585">
        <w:tc>
          <w:tcPr>
            <w:tcW w:w="14173" w:type="dxa"/>
            <w:tcBorders>
              <w:top w:val="single" w:sz="4" w:space="0" w:color="auto"/>
              <w:left w:val="single" w:sz="4" w:space="0" w:color="auto"/>
              <w:bottom w:val="single" w:sz="4" w:space="0" w:color="auto"/>
              <w:right w:val="single" w:sz="4" w:space="0" w:color="auto"/>
            </w:tcBorders>
          </w:tcPr>
          <w:p w14:paraId="4CA9BD3F" w14:textId="77777777" w:rsidR="00283C80" w:rsidRPr="0095250E" w:rsidRDefault="00283C80" w:rsidP="00C06585">
            <w:pPr>
              <w:pStyle w:val="TAL"/>
              <w:rPr>
                <w:b/>
                <w:i/>
                <w:szCs w:val="22"/>
                <w:lang w:eastAsia="sv-SE"/>
              </w:rPr>
            </w:pPr>
            <w:r w:rsidRPr="0095250E">
              <w:rPr>
                <w:b/>
                <w:i/>
                <w:szCs w:val="22"/>
                <w:lang w:eastAsia="sv-SE"/>
              </w:rPr>
              <w:t>csi-ReportSubConfigTriggerList</w:t>
            </w:r>
          </w:p>
          <w:p w14:paraId="26CDF7C6" w14:textId="77777777" w:rsidR="00283C80" w:rsidRPr="0095250E" w:rsidRDefault="00283C80" w:rsidP="00C06585">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283C80" w:rsidRPr="0095250E" w14:paraId="55B58D79" w14:textId="77777777" w:rsidTr="00C06585">
        <w:tc>
          <w:tcPr>
            <w:tcW w:w="14173" w:type="dxa"/>
            <w:tcBorders>
              <w:top w:val="single" w:sz="4" w:space="0" w:color="auto"/>
              <w:left w:val="single" w:sz="4" w:space="0" w:color="auto"/>
              <w:bottom w:val="single" w:sz="4" w:space="0" w:color="auto"/>
              <w:right w:val="single" w:sz="4" w:space="0" w:color="auto"/>
            </w:tcBorders>
          </w:tcPr>
          <w:p w14:paraId="17199203" w14:textId="77777777" w:rsidR="00283C80" w:rsidRPr="0095250E" w:rsidRDefault="00283C80" w:rsidP="00C06585">
            <w:pPr>
              <w:pStyle w:val="TAL"/>
              <w:rPr>
                <w:b/>
                <w:i/>
                <w:szCs w:val="22"/>
                <w:lang w:eastAsia="sv-SE"/>
              </w:rPr>
            </w:pPr>
            <w:r w:rsidRPr="0095250E">
              <w:rPr>
                <w:b/>
                <w:i/>
                <w:szCs w:val="22"/>
                <w:lang w:eastAsia="sv-SE"/>
              </w:rPr>
              <w:t>ltm-AssociatedReportConfigInfo</w:t>
            </w:r>
          </w:p>
          <w:p w14:paraId="4B03392F" w14:textId="77777777" w:rsidR="00283C80" w:rsidRPr="0095250E" w:rsidRDefault="00283C80" w:rsidP="00C06585">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283C80" w:rsidRPr="0095250E" w14:paraId="135A0B8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014D26" w14:textId="77777777" w:rsidR="00283C80" w:rsidRPr="0095250E" w:rsidRDefault="00283C80" w:rsidP="00C06585">
            <w:pPr>
              <w:pStyle w:val="TAL"/>
              <w:rPr>
                <w:b/>
                <w:i/>
                <w:szCs w:val="22"/>
                <w:lang w:eastAsia="sv-SE"/>
              </w:rPr>
            </w:pPr>
            <w:r w:rsidRPr="0095250E">
              <w:rPr>
                <w:b/>
                <w:i/>
                <w:szCs w:val="22"/>
                <w:lang w:eastAsia="sv-SE"/>
              </w:rPr>
              <w:t>sp-CSI-MultiplexingMode</w:t>
            </w:r>
          </w:p>
          <w:p w14:paraId="19F97DC1" w14:textId="77777777" w:rsidR="00283C80" w:rsidRPr="0095250E" w:rsidRDefault="00283C80" w:rsidP="00C06585">
            <w:pPr>
              <w:pStyle w:val="TAL"/>
              <w:rPr>
                <w:szCs w:val="22"/>
                <w:lang w:eastAsia="sv-SE"/>
              </w:rPr>
            </w:pPr>
            <w:r w:rsidRPr="0095250E">
              <w:rPr>
                <w:szCs w:val="22"/>
                <w:lang w:eastAsia="sv-SE"/>
              </w:rPr>
              <w:t xml:space="preserve">Indicates if the behavior of transmitting SP-CSI on the first PUSCH repetitions corresponding to two SRS resource sets </w:t>
            </w:r>
            <w:r w:rsidRPr="0095250E">
              <w:rPr>
                <w:lang w:eastAsia="x-none"/>
              </w:rPr>
              <w:t xml:space="preserve">configured in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 xml:space="preserve">'noncodebook' </w:t>
            </w:r>
            <w:r w:rsidRPr="0095250E">
              <w:rPr>
                <w:szCs w:val="22"/>
                <w:lang w:eastAsia="sv-SE"/>
              </w:rPr>
              <w:t>is enabled or not.</w:t>
            </w:r>
          </w:p>
        </w:tc>
      </w:tr>
    </w:tbl>
    <w:p w14:paraId="0078757D" w14:textId="77777777" w:rsidR="00283C80" w:rsidRPr="0095250E" w:rsidRDefault="00283C80" w:rsidP="00283C80"/>
    <w:p w14:paraId="283FE82C" w14:textId="77777777" w:rsidR="00283C80" w:rsidRPr="0095250E" w:rsidRDefault="00283C80" w:rsidP="00283C80">
      <w:pPr>
        <w:pStyle w:val="4"/>
      </w:pPr>
      <w:bookmarkStart w:id="1851" w:name="_Toc60777225"/>
      <w:bookmarkStart w:id="1852" w:name="_Toc156130373"/>
      <w:r w:rsidRPr="0095250E">
        <w:t>–</w:t>
      </w:r>
      <w:r w:rsidRPr="0095250E">
        <w:tab/>
      </w:r>
      <w:r w:rsidRPr="0095250E">
        <w:rPr>
          <w:i/>
        </w:rPr>
        <w:t>CSI-SSB-ResourceSet</w:t>
      </w:r>
      <w:bookmarkEnd w:id="1851"/>
      <w:bookmarkEnd w:id="1852"/>
    </w:p>
    <w:p w14:paraId="36BA9676" w14:textId="77777777" w:rsidR="00283C80" w:rsidRPr="0095250E" w:rsidRDefault="00283C80" w:rsidP="00283C80">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Pr="0095250E">
        <w:t xml:space="preserve"> and </w:t>
      </w:r>
      <w:r w:rsidRPr="0095250E">
        <w:rPr>
          <w:i/>
        </w:rPr>
        <w:t>ServingCellConfig</w:t>
      </w:r>
      <w:r w:rsidRPr="0095250E">
        <w:t>.</w:t>
      </w:r>
    </w:p>
    <w:p w14:paraId="2F2AEDDE" w14:textId="77777777" w:rsidR="00283C80" w:rsidRPr="0095250E" w:rsidRDefault="00283C80" w:rsidP="00283C80">
      <w:pPr>
        <w:pStyle w:val="TH"/>
      </w:pPr>
      <w:r w:rsidRPr="0095250E">
        <w:rPr>
          <w:i/>
        </w:rPr>
        <w:t>CSI-SSB-ResourceSet</w:t>
      </w:r>
      <w:r w:rsidRPr="0095250E">
        <w:t xml:space="preserve"> information element</w:t>
      </w:r>
    </w:p>
    <w:p w14:paraId="1CF43A43" w14:textId="77777777" w:rsidR="00283C80" w:rsidRPr="0095250E" w:rsidRDefault="00283C80" w:rsidP="00283C80">
      <w:pPr>
        <w:pStyle w:val="PL"/>
        <w:rPr>
          <w:color w:val="808080"/>
        </w:rPr>
      </w:pPr>
      <w:r w:rsidRPr="0095250E">
        <w:rPr>
          <w:color w:val="808080"/>
        </w:rPr>
        <w:t>-- ASN1START</w:t>
      </w:r>
    </w:p>
    <w:p w14:paraId="606BE34C" w14:textId="77777777" w:rsidR="00283C80" w:rsidRPr="0095250E" w:rsidRDefault="00283C80" w:rsidP="00283C80">
      <w:pPr>
        <w:pStyle w:val="PL"/>
        <w:rPr>
          <w:color w:val="808080"/>
        </w:rPr>
      </w:pPr>
      <w:r w:rsidRPr="0095250E">
        <w:rPr>
          <w:color w:val="808080"/>
        </w:rPr>
        <w:t>-- TAG-CSI-SSB-RESOURCESET-START</w:t>
      </w:r>
    </w:p>
    <w:p w14:paraId="25FBB4FA" w14:textId="77777777" w:rsidR="00283C80" w:rsidRPr="0095250E" w:rsidRDefault="00283C80" w:rsidP="00283C80">
      <w:pPr>
        <w:pStyle w:val="PL"/>
      </w:pPr>
    </w:p>
    <w:p w14:paraId="445A908B" w14:textId="77777777" w:rsidR="00283C80" w:rsidRPr="0095250E" w:rsidRDefault="00283C80" w:rsidP="00283C80">
      <w:pPr>
        <w:pStyle w:val="PL"/>
      </w:pPr>
      <w:r w:rsidRPr="0095250E">
        <w:t xml:space="preserve">CSI-SSB-ResourceSet ::=             </w:t>
      </w:r>
      <w:r w:rsidRPr="0095250E">
        <w:rPr>
          <w:color w:val="993366"/>
        </w:rPr>
        <w:t>SEQUENCE</w:t>
      </w:r>
      <w:r w:rsidRPr="0095250E">
        <w:t xml:space="preserve"> {</w:t>
      </w:r>
    </w:p>
    <w:p w14:paraId="61680766" w14:textId="77777777" w:rsidR="00283C80" w:rsidRPr="0095250E" w:rsidRDefault="00283C80" w:rsidP="00283C80">
      <w:pPr>
        <w:pStyle w:val="PL"/>
      </w:pPr>
      <w:r w:rsidRPr="0095250E">
        <w:t xml:space="preserve">    csi-SSB-ResourceSetId               CSI-SSB-ResourceSetId,</w:t>
      </w:r>
    </w:p>
    <w:p w14:paraId="6EF0CB43" w14:textId="77777777" w:rsidR="00283C80" w:rsidRPr="0095250E" w:rsidRDefault="00283C80" w:rsidP="00283C80">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26B2C92B" w14:textId="77777777" w:rsidR="00283C80" w:rsidRPr="0095250E" w:rsidRDefault="00283C80" w:rsidP="00283C80">
      <w:pPr>
        <w:pStyle w:val="PL"/>
      </w:pPr>
      <w:r w:rsidRPr="0095250E">
        <w:t xml:space="preserve">    ...,</w:t>
      </w:r>
    </w:p>
    <w:p w14:paraId="33DC4BF7" w14:textId="77777777" w:rsidR="00283C80" w:rsidRPr="0095250E" w:rsidRDefault="00283C80" w:rsidP="00283C80">
      <w:pPr>
        <w:pStyle w:val="PL"/>
      </w:pPr>
      <w:r w:rsidRPr="0095250E">
        <w:t xml:space="preserve">    [[</w:t>
      </w:r>
    </w:p>
    <w:p w14:paraId="255B184D" w14:textId="77777777" w:rsidR="00283C80" w:rsidRPr="0095250E" w:rsidRDefault="00283C80" w:rsidP="00283C80">
      <w:pPr>
        <w:pStyle w:val="PL"/>
        <w:rPr>
          <w:color w:val="808080"/>
        </w:rPr>
      </w:pPr>
      <w:r w:rsidRPr="0095250E">
        <w:t xml:space="preserve">    servingA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ervingAdditionalPCIIndex-r17  </w:t>
      </w:r>
      <w:r w:rsidRPr="0095250E">
        <w:rPr>
          <w:color w:val="993366"/>
        </w:rPr>
        <w:t>OPTIONAL</w:t>
      </w:r>
      <w:r w:rsidRPr="0095250E">
        <w:t xml:space="preserve">  </w:t>
      </w:r>
      <w:r w:rsidRPr="0095250E">
        <w:rPr>
          <w:color w:val="808080"/>
        </w:rPr>
        <w:t>-- Need R</w:t>
      </w:r>
    </w:p>
    <w:p w14:paraId="32C00615" w14:textId="77777777" w:rsidR="00283C80" w:rsidRPr="0095250E" w:rsidRDefault="00283C80" w:rsidP="00283C80">
      <w:pPr>
        <w:pStyle w:val="PL"/>
      </w:pPr>
      <w:r w:rsidRPr="0095250E">
        <w:t xml:space="preserve">    ]]</w:t>
      </w:r>
    </w:p>
    <w:p w14:paraId="0BB631BE" w14:textId="77777777" w:rsidR="00283C80" w:rsidRPr="0095250E" w:rsidRDefault="00283C80" w:rsidP="00283C80">
      <w:pPr>
        <w:pStyle w:val="PL"/>
      </w:pPr>
      <w:r w:rsidRPr="0095250E">
        <w:t>}</w:t>
      </w:r>
    </w:p>
    <w:p w14:paraId="679EFEE4" w14:textId="77777777" w:rsidR="00283C80" w:rsidRPr="0095250E" w:rsidRDefault="00283C80" w:rsidP="00283C80">
      <w:pPr>
        <w:pStyle w:val="PL"/>
      </w:pPr>
    </w:p>
    <w:p w14:paraId="59A56BDC" w14:textId="77777777" w:rsidR="00283C80" w:rsidRPr="0095250E" w:rsidRDefault="00283C80" w:rsidP="00283C80">
      <w:pPr>
        <w:pStyle w:val="PL"/>
      </w:pPr>
      <w:r w:rsidRPr="0095250E">
        <w:t xml:space="preserve">ServingAdditionalPCIIndex-r17  ::=  </w:t>
      </w:r>
      <w:r w:rsidRPr="0095250E">
        <w:rPr>
          <w:color w:val="993366"/>
        </w:rPr>
        <w:t>INTEGER</w:t>
      </w:r>
      <w:r w:rsidRPr="0095250E">
        <w:t>(0..maxNrofAdditionalPCI-r17)</w:t>
      </w:r>
    </w:p>
    <w:p w14:paraId="3A27BA81" w14:textId="77777777" w:rsidR="00283C80" w:rsidRPr="0095250E" w:rsidRDefault="00283C80" w:rsidP="00283C80">
      <w:pPr>
        <w:pStyle w:val="PL"/>
      </w:pPr>
    </w:p>
    <w:p w14:paraId="212AA9B4" w14:textId="77777777" w:rsidR="00283C80" w:rsidRPr="0095250E" w:rsidRDefault="00283C80" w:rsidP="00283C80">
      <w:pPr>
        <w:pStyle w:val="PL"/>
        <w:rPr>
          <w:color w:val="808080"/>
        </w:rPr>
      </w:pPr>
      <w:r w:rsidRPr="0095250E">
        <w:rPr>
          <w:color w:val="808080"/>
        </w:rPr>
        <w:lastRenderedPageBreak/>
        <w:t>-- TAG-CSI-SSB-RESOURCESET-STOP</w:t>
      </w:r>
    </w:p>
    <w:p w14:paraId="7CBD12C3" w14:textId="77777777" w:rsidR="00283C80" w:rsidRPr="0095250E" w:rsidRDefault="00283C80" w:rsidP="00283C80">
      <w:pPr>
        <w:pStyle w:val="PL"/>
        <w:rPr>
          <w:color w:val="808080"/>
        </w:rPr>
      </w:pPr>
      <w:r w:rsidRPr="0095250E">
        <w:rPr>
          <w:color w:val="808080"/>
        </w:rPr>
        <w:t>-- ASN1STOP</w:t>
      </w:r>
    </w:p>
    <w:p w14:paraId="7C85C1C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567872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677104" w14:textId="77777777" w:rsidR="00283C80" w:rsidRPr="0095250E" w:rsidRDefault="00283C80" w:rsidP="00C06585">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283C80" w:rsidRPr="0095250E" w14:paraId="631ED9E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BA0305" w14:textId="77777777" w:rsidR="00283C80" w:rsidRPr="0095250E" w:rsidRDefault="00283C80" w:rsidP="00C06585">
            <w:pPr>
              <w:pStyle w:val="TAL"/>
              <w:rPr>
                <w:b/>
                <w:bCs/>
                <w:i/>
                <w:iCs/>
                <w:szCs w:val="22"/>
                <w:lang w:eastAsia="sv-SE"/>
              </w:rPr>
            </w:pPr>
            <w:r w:rsidRPr="0095250E">
              <w:rPr>
                <w:b/>
                <w:bCs/>
                <w:i/>
                <w:iCs/>
              </w:rPr>
              <w:t>servingAdditionalPCIList</w:t>
            </w:r>
          </w:p>
          <w:p w14:paraId="0E12B4B4" w14:textId="77777777" w:rsidR="00283C80" w:rsidRPr="0095250E" w:rsidRDefault="00283C80" w:rsidP="00C06585">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Pr="0095250E">
              <w:t xml:space="preserve">. The first entry of the list indicates the value of the PCI for the first entry of </w:t>
            </w:r>
            <w:r w:rsidRPr="0095250E">
              <w:rPr>
                <w:i/>
              </w:rPr>
              <w:t>csi-SSB-ResourceList</w:t>
            </w:r>
            <w:r w:rsidRPr="0095250E">
              <w:t xml:space="preserve">, the second entry of this list indicates the value of the PCI for the second entry of </w:t>
            </w:r>
            <w:r w:rsidRPr="0095250E">
              <w:rPr>
                <w:i/>
              </w:rPr>
              <w:t>csi-SSB-ResourceList</w:t>
            </w:r>
            <w:r w:rsidRPr="0095250E">
              <w:t>, and so on. For each entry, the following applies:</w:t>
            </w:r>
          </w:p>
          <w:p w14:paraId="7EAB27B7" w14:textId="77777777" w:rsidR="00283C80" w:rsidRPr="0095250E" w:rsidRDefault="00283C80" w:rsidP="00C06585">
            <w:pPr>
              <w:pStyle w:val="TAL"/>
            </w:pPr>
            <w:r w:rsidRPr="0095250E">
              <w:t xml:space="preserve">- If the value is zero, the PCI is the PCI of the serving cell in which this </w:t>
            </w:r>
            <w:r w:rsidRPr="0095250E">
              <w:rPr>
                <w:i/>
              </w:rPr>
              <w:t>CSI-SSB-ResourceSet</w:t>
            </w:r>
            <w:r w:rsidRPr="0095250E">
              <w:t xml:space="preserve"> is defined;</w:t>
            </w:r>
          </w:p>
          <w:p w14:paraId="071F9EE1" w14:textId="77777777" w:rsidR="00283C80" w:rsidRPr="0095250E" w:rsidRDefault="00283C80" w:rsidP="00C06585">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configured using the </w:t>
            </w:r>
            <w:r w:rsidRPr="0095250E">
              <w:rPr>
                <w:i/>
              </w:rPr>
              <w:t>additionalPCI-ToAddMod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Pr="0095250E">
              <w:t>.</w:t>
            </w:r>
          </w:p>
        </w:tc>
      </w:tr>
    </w:tbl>
    <w:p w14:paraId="319A6DA7" w14:textId="77777777" w:rsidR="00283C80" w:rsidRPr="0095250E" w:rsidRDefault="00283C80" w:rsidP="00283C80"/>
    <w:p w14:paraId="0C6D6761" w14:textId="77777777" w:rsidR="00283C80" w:rsidRPr="0095250E" w:rsidRDefault="00283C80" w:rsidP="00283C80">
      <w:pPr>
        <w:pStyle w:val="4"/>
      </w:pPr>
      <w:bookmarkStart w:id="1853" w:name="_Toc60777226"/>
      <w:bookmarkStart w:id="1854" w:name="_Toc156130374"/>
      <w:r w:rsidRPr="0095250E">
        <w:t>–</w:t>
      </w:r>
      <w:r w:rsidRPr="0095250E">
        <w:tab/>
      </w:r>
      <w:r w:rsidRPr="0095250E">
        <w:rPr>
          <w:i/>
        </w:rPr>
        <w:t>CSI-SSB-ResourceSetId</w:t>
      </w:r>
      <w:bookmarkEnd w:id="1853"/>
      <w:bookmarkEnd w:id="1854"/>
    </w:p>
    <w:p w14:paraId="5C23A132" w14:textId="77777777" w:rsidR="00283C80" w:rsidRPr="0095250E" w:rsidRDefault="00283C80" w:rsidP="00283C80">
      <w:r w:rsidRPr="0095250E">
        <w:t xml:space="preserve">The IE </w:t>
      </w:r>
      <w:r w:rsidRPr="0095250E">
        <w:rPr>
          <w:i/>
        </w:rPr>
        <w:t>CSI-SSB-ResourceSetId</w:t>
      </w:r>
      <w:r w:rsidRPr="0095250E">
        <w:t xml:space="preserve"> is used to identify one SS/PBCH block resource set.</w:t>
      </w:r>
    </w:p>
    <w:p w14:paraId="5DEBD467" w14:textId="77777777" w:rsidR="00283C80" w:rsidRPr="0095250E" w:rsidRDefault="00283C80" w:rsidP="00283C80">
      <w:pPr>
        <w:pStyle w:val="TH"/>
      </w:pPr>
      <w:r w:rsidRPr="0095250E">
        <w:rPr>
          <w:i/>
        </w:rPr>
        <w:t>CSI-SSB-ResourceId</w:t>
      </w:r>
      <w:r w:rsidRPr="0095250E">
        <w:t xml:space="preserve"> information element</w:t>
      </w:r>
    </w:p>
    <w:p w14:paraId="3B405A12" w14:textId="77777777" w:rsidR="00283C80" w:rsidRPr="0095250E" w:rsidRDefault="00283C80" w:rsidP="00283C80">
      <w:pPr>
        <w:pStyle w:val="PL"/>
        <w:rPr>
          <w:color w:val="808080"/>
        </w:rPr>
      </w:pPr>
      <w:r w:rsidRPr="0095250E">
        <w:rPr>
          <w:color w:val="808080"/>
        </w:rPr>
        <w:t>-- ASN1START</w:t>
      </w:r>
    </w:p>
    <w:p w14:paraId="2ECC3889" w14:textId="77777777" w:rsidR="00283C80" w:rsidRPr="0095250E" w:rsidRDefault="00283C80" w:rsidP="00283C80">
      <w:pPr>
        <w:pStyle w:val="PL"/>
        <w:rPr>
          <w:color w:val="808080"/>
        </w:rPr>
      </w:pPr>
      <w:r w:rsidRPr="0095250E">
        <w:rPr>
          <w:color w:val="808080"/>
        </w:rPr>
        <w:t>-- TAG-CSI-SSB-RESOURCESETID-START</w:t>
      </w:r>
    </w:p>
    <w:p w14:paraId="6BA1AAFF" w14:textId="77777777" w:rsidR="00283C80" w:rsidRPr="0095250E" w:rsidRDefault="00283C80" w:rsidP="00283C80">
      <w:pPr>
        <w:pStyle w:val="PL"/>
      </w:pPr>
    </w:p>
    <w:p w14:paraId="3429E090" w14:textId="77777777" w:rsidR="00283C80" w:rsidRPr="0095250E" w:rsidRDefault="00283C80" w:rsidP="00283C80">
      <w:pPr>
        <w:pStyle w:val="PL"/>
      </w:pPr>
      <w:r w:rsidRPr="0095250E">
        <w:t xml:space="preserve">CSI-SSB-ResourceSetId ::=           </w:t>
      </w:r>
      <w:r w:rsidRPr="0095250E">
        <w:rPr>
          <w:color w:val="993366"/>
        </w:rPr>
        <w:t>INTEGER</w:t>
      </w:r>
      <w:r w:rsidRPr="0095250E">
        <w:t xml:space="preserve"> (0..maxNrofCSI-SSB-ResourceSets-1)</w:t>
      </w:r>
    </w:p>
    <w:p w14:paraId="4598CBC1" w14:textId="77777777" w:rsidR="00283C80" w:rsidRPr="0095250E" w:rsidRDefault="00283C80" w:rsidP="00283C80">
      <w:pPr>
        <w:pStyle w:val="PL"/>
      </w:pPr>
    </w:p>
    <w:p w14:paraId="11CD83FB" w14:textId="77777777" w:rsidR="00283C80" w:rsidRPr="0095250E" w:rsidRDefault="00283C80" w:rsidP="00283C80">
      <w:pPr>
        <w:pStyle w:val="PL"/>
        <w:rPr>
          <w:color w:val="808080"/>
        </w:rPr>
      </w:pPr>
      <w:r w:rsidRPr="0095250E">
        <w:rPr>
          <w:color w:val="808080"/>
        </w:rPr>
        <w:t>-- TAG-CSI-SSB-RESOURCESETID-STOP</w:t>
      </w:r>
    </w:p>
    <w:p w14:paraId="144CF7FF" w14:textId="77777777" w:rsidR="00283C80" w:rsidRPr="0095250E" w:rsidRDefault="00283C80" w:rsidP="00283C80">
      <w:pPr>
        <w:pStyle w:val="PL"/>
        <w:rPr>
          <w:color w:val="808080"/>
        </w:rPr>
      </w:pPr>
      <w:r w:rsidRPr="0095250E">
        <w:rPr>
          <w:color w:val="808080"/>
        </w:rPr>
        <w:t>-- ASN1STOP</w:t>
      </w:r>
    </w:p>
    <w:p w14:paraId="67D2B3DF" w14:textId="77777777" w:rsidR="00283C80" w:rsidRPr="0095250E" w:rsidRDefault="00283C80" w:rsidP="00283C80"/>
    <w:p w14:paraId="194B61BC" w14:textId="77777777" w:rsidR="00283C80" w:rsidRPr="0095250E" w:rsidRDefault="00283C80" w:rsidP="00283C80">
      <w:pPr>
        <w:pStyle w:val="4"/>
      </w:pPr>
      <w:bookmarkStart w:id="1855" w:name="_Toc60777227"/>
      <w:bookmarkStart w:id="1856" w:name="_Toc156130375"/>
      <w:r w:rsidRPr="0095250E">
        <w:t>–</w:t>
      </w:r>
      <w:r w:rsidRPr="0095250E">
        <w:tab/>
      </w:r>
      <w:r w:rsidRPr="0095250E">
        <w:rPr>
          <w:i/>
          <w:noProof/>
        </w:rPr>
        <w:t>DedicatedNAS-Message</w:t>
      </w:r>
      <w:bookmarkEnd w:id="1855"/>
      <w:bookmarkEnd w:id="1856"/>
    </w:p>
    <w:p w14:paraId="7BF1161A" w14:textId="77777777" w:rsidR="00283C80" w:rsidRPr="0095250E" w:rsidRDefault="00283C80" w:rsidP="00283C80">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6AE9D51C" w14:textId="77777777" w:rsidR="00283C80" w:rsidRPr="0095250E" w:rsidRDefault="00283C80" w:rsidP="00283C80">
      <w:pPr>
        <w:pStyle w:val="TH"/>
      </w:pPr>
      <w:r w:rsidRPr="0095250E">
        <w:rPr>
          <w:bCs/>
          <w:i/>
          <w:iCs/>
        </w:rPr>
        <w:t xml:space="preserve">DedicatedNAS-Message </w:t>
      </w:r>
      <w:r w:rsidRPr="0095250E">
        <w:t>information element</w:t>
      </w:r>
    </w:p>
    <w:p w14:paraId="27A18224" w14:textId="77777777" w:rsidR="00283C80" w:rsidRPr="0095250E" w:rsidRDefault="00283C80" w:rsidP="00283C80">
      <w:pPr>
        <w:pStyle w:val="PL"/>
        <w:rPr>
          <w:color w:val="808080"/>
        </w:rPr>
      </w:pPr>
      <w:r w:rsidRPr="0095250E">
        <w:rPr>
          <w:color w:val="808080"/>
        </w:rPr>
        <w:t>-- ASN1START</w:t>
      </w:r>
    </w:p>
    <w:p w14:paraId="7A0A795D" w14:textId="77777777" w:rsidR="00283C80" w:rsidRPr="0095250E" w:rsidRDefault="00283C80" w:rsidP="00283C80">
      <w:pPr>
        <w:pStyle w:val="PL"/>
        <w:rPr>
          <w:color w:val="808080"/>
        </w:rPr>
      </w:pPr>
      <w:r w:rsidRPr="0095250E">
        <w:rPr>
          <w:color w:val="808080"/>
        </w:rPr>
        <w:t>-- TAG-DEDICATED-NAS-MESSAGE-START</w:t>
      </w:r>
    </w:p>
    <w:p w14:paraId="7EDEE043" w14:textId="77777777" w:rsidR="00283C80" w:rsidRPr="0095250E" w:rsidRDefault="00283C80" w:rsidP="00283C80">
      <w:pPr>
        <w:pStyle w:val="PL"/>
      </w:pPr>
    </w:p>
    <w:p w14:paraId="474E77BB" w14:textId="77777777" w:rsidR="00283C80" w:rsidRPr="0095250E" w:rsidRDefault="00283C80" w:rsidP="00283C80">
      <w:pPr>
        <w:pStyle w:val="PL"/>
      </w:pPr>
      <w:r w:rsidRPr="0095250E">
        <w:t xml:space="preserve">DedicatedNAS-Message ::=        </w:t>
      </w:r>
      <w:r w:rsidRPr="0095250E">
        <w:rPr>
          <w:color w:val="993366"/>
        </w:rPr>
        <w:t>OCTET</w:t>
      </w:r>
      <w:r w:rsidRPr="0095250E">
        <w:t xml:space="preserve"> </w:t>
      </w:r>
      <w:r w:rsidRPr="0095250E">
        <w:rPr>
          <w:color w:val="993366"/>
        </w:rPr>
        <w:t>STRING</w:t>
      </w:r>
    </w:p>
    <w:p w14:paraId="2854117C" w14:textId="77777777" w:rsidR="00283C80" w:rsidRPr="0095250E" w:rsidRDefault="00283C80" w:rsidP="00283C80">
      <w:pPr>
        <w:pStyle w:val="PL"/>
      </w:pPr>
    </w:p>
    <w:p w14:paraId="3C2F7FA3" w14:textId="77777777" w:rsidR="00283C80" w:rsidRPr="0095250E" w:rsidRDefault="00283C80" w:rsidP="00283C80">
      <w:pPr>
        <w:pStyle w:val="PL"/>
        <w:rPr>
          <w:color w:val="808080"/>
        </w:rPr>
      </w:pPr>
      <w:r w:rsidRPr="0095250E">
        <w:rPr>
          <w:color w:val="808080"/>
        </w:rPr>
        <w:t>-- TAG-DEDICATED-NAS-MESSAGE-STOP</w:t>
      </w:r>
    </w:p>
    <w:p w14:paraId="054075E5" w14:textId="77777777" w:rsidR="00283C80" w:rsidRPr="0095250E" w:rsidRDefault="00283C80" w:rsidP="00283C80">
      <w:pPr>
        <w:pStyle w:val="PL"/>
        <w:rPr>
          <w:color w:val="808080"/>
        </w:rPr>
      </w:pPr>
      <w:r w:rsidRPr="0095250E">
        <w:rPr>
          <w:color w:val="808080"/>
        </w:rPr>
        <w:t>-- ASN1STOP</w:t>
      </w:r>
    </w:p>
    <w:p w14:paraId="14F79854" w14:textId="77777777" w:rsidR="00283C80" w:rsidRPr="0095250E" w:rsidRDefault="00283C80" w:rsidP="00283C80"/>
    <w:p w14:paraId="799B8296" w14:textId="77777777" w:rsidR="00283C80" w:rsidRPr="0095250E" w:rsidRDefault="00283C80" w:rsidP="00283C80">
      <w:pPr>
        <w:pStyle w:val="4"/>
        <w:rPr>
          <w:i/>
        </w:rPr>
      </w:pPr>
      <w:bookmarkStart w:id="1857" w:name="_Toc156130376"/>
      <w:r w:rsidRPr="0095250E">
        <w:lastRenderedPageBreak/>
        <w:t>–</w:t>
      </w:r>
      <w:r w:rsidRPr="0095250E">
        <w:tab/>
      </w:r>
      <w:r w:rsidRPr="0095250E">
        <w:rPr>
          <w:i/>
        </w:rPr>
        <w:t>DL-PPW-PreConfig</w:t>
      </w:r>
      <w:bookmarkEnd w:id="1857"/>
    </w:p>
    <w:p w14:paraId="5DEDBDE9" w14:textId="77777777" w:rsidR="00283C80" w:rsidRPr="0095250E" w:rsidRDefault="00283C80" w:rsidP="00283C80">
      <w:r w:rsidRPr="0095250E">
        <w:t xml:space="preserve">The IE </w:t>
      </w:r>
      <w:r w:rsidRPr="0095250E">
        <w:rPr>
          <w:i/>
        </w:rPr>
        <w:t xml:space="preserve">DL-PPW-PreConfig </w:t>
      </w:r>
      <w:r w:rsidRPr="0095250E">
        <w:t xml:space="preserve">provides configuration for a measurement window where a UE </w:t>
      </w:r>
      <w:r w:rsidRPr="0095250E">
        <w:rPr>
          <w:shd w:val="clear" w:color="auto" w:fill="FFFFFF"/>
        </w:rPr>
        <w:t>is expected to measure the DL PRS</w:t>
      </w:r>
      <w:r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049B7295" w14:textId="77777777" w:rsidR="00283C80" w:rsidRPr="0095250E" w:rsidRDefault="00283C80" w:rsidP="00283C80">
      <w:pPr>
        <w:pStyle w:val="TH"/>
      </w:pPr>
      <w:r w:rsidRPr="0095250E">
        <w:rPr>
          <w:i/>
          <w:iCs/>
        </w:rPr>
        <w:t>DL-PPW-PreConfig</w:t>
      </w:r>
      <w:r w:rsidRPr="0095250E">
        <w:t xml:space="preserve"> information element</w:t>
      </w:r>
    </w:p>
    <w:p w14:paraId="5A8776EC" w14:textId="77777777" w:rsidR="00283C80" w:rsidRPr="0095250E" w:rsidRDefault="00283C80" w:rsidP="00283C80">
      <w:pPr>
        <w:pStyle w:val="PL"/>
        <w:rPr>
          <w:color w:val="808080"/>
        </w:rPr>
      </w:pPr>
      <w:r w:rsidRPr="0095250E">
        <w:rPr>
          <w:color w:val="808080"/>
        </w:rPr>
        <w:t>-- ASN1START</w:t>
      </w:r>
    </w:p>
    <w:p w14:paraId="19EA2FCD" w14:textId="77777777" w:rsidR="00283C80" w:rsidRPr="0095250E" w:rsidRDefault="00283C80" w:rsidP="00283C80">
      <w:pPr>
        <w:pStyle w:val="PL"/>
        <w:rPr>
          <w:color w:val="808080"/>
        </w:rPr>
      </w:pPr>
      <w:r w:rsidRPr="0095250E">
        <w:rPr>
          <w:color w:val="808080"/>
        </w:rPr>
        <w:t>-- TAG-DL-PPW-PRECONFIG-START</w:t>
      </w:r>
    </w:p>
    <w:p w14:paraId="48388CCF" w14:textId="77777777" w:rsidR="00283C80" w:rsidRPr="0095250E" w:rsidRDefault="00283C80" w:rsidP="00283C80">
      <w:pPr>
        <w:pStyle w:val="PL"/>
      </w:pPr>
    </w:p>
    <w:p w14:paraId="3C7ECA06" w14:textId="77777777" w:rsidR="00283C80" w:rsidRPr="0095250E" w:rsidRDefault="00283C80" w:rsidP="00283C80">
      <w:pPr>
        <w:pStyle w:val="PL"/>
      </w:pPr>
      <w:r w:rsidRPr="0095250E">
        <w:t xml:space="preserve">DL-PPW-PreConfig-r17 ::= </w:t>
      </w:r>
      <w:r w:rsidRPr="0095250E">
        <w:rPr>
          <w:color w:val="993366"/>
        </w:rPr>
        <w:t>SEQUENCE</w:t>
      </w:r>
      <w:r w:rsidRPr="0095250E">
        <w:t xml:space="preserve"> {</w:t>
      </w:r>
    </w:p>
    <w:p w14:paraId="67192670" w14:textId="77777777" w:rsidR="00283C80" w:rsidRPr="0095250E" w:rsidRDefault="00283C80" w:rsidP="00283C80">
      <w:pPr>
        <w:pStyle w:val="PL"/>
      </w:pPr>
      <w:r w:rsidRPr="0095250E">
        <w:t xml:space="preserve">    dl-PPW-ID-r17            DL-PPW-ID-r17,</w:t>
      </w:r>
    </w:p>
    <w:p w14:paraId="4AE483DC" w14:textId="77777777" w:rsidR="00283C80" w:rsidRPr="0095250E" w:rsidRDefault="00283C80" w:rsidP="00283C80">
      <w:pPr>
        <w:pStyle w:val="PL"/>
      </w:pPr>
      <w:r w:rsidRPr="0095250E">
        <w:t xml:space="preserve">    dl-PPW-PeriodicityAndStartSlot-r17     DL-PPW-PeriodicityAndStartSlot-r17,</w:t>
      </w:r>
    </w:p>
    <w:p w14:paraId="3BA35B59" w14:textId="77777777" w:rsidR="00283C80" w:rsidRPr="0095250E" w:rsidRDefault="00283C80" w:rsidP="00283C80">
      <w:pPr>
        <w:pStyle w:val="PL"/>
      </w:pPr>
      <w:r w:rsidRPr="0095250E">
        <w:t xml:space="preserve">    length-r17                               </w:t>
      </w:r>
      <w:r w:rsidRPr="0095250E">
        <w:rPr>
          <w:color w:val="993366"/>
        </w:rPr>
        <w:t>INTEGER</w:t>
      </w:r>
      <w:r w:rsidRPr="0095250E">
        <w:t xml:space="preserve"> (1..160),</w:t>
      </w:r>
    </w:p>
    <w:p w14:paraId="04F449AA" w14:textId="77777777" w:rsidR="00283C80" w:rsidRPr="0095250E" w:rsidRDefault="00283C80" w:rsidP="00283C80">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Cond MultiType</w:t>
      </w:r>
    </w:p>
    <w:p w14:paraId="2ABABA8D" w14:textId="77777777" w:rsidR="00283C80" w:rsidRPr="0095250E" w:rsidRDefault="00283C80" w:rsidP="00283C80">
      <w:pPr>
        <w:pStyle w:val="PL"/>
        <w:rPr>
          <w:color w:val="808080"/>
        </w:rPr>
      </w:pPr>
      <w:r w:rsidRPr="0095250E">
        <w:t xml:space="preserve">    priority-r17                             </w:t>
      </w:r>
      <w:r w:rsidRPr="0095250E">
        <w:rPr>
          <w:color w:val="993366"/>
        </w:rPr>
        <w:t>ENUMERATED</w:t>
      </w:r>
      <w:r w:rsidRPr="0095250E">
        <w:t xml:space="preserve"> {st1, st2, st3}                                    </w:t>
      </w:r>
      <w:r w:rsidRPr="0095250E">
        <w:rPr>
          <w:color w:val="993366"/>
        </w:rPr>
        <w:t>OPTIONAL</w:t>
      </w:r>
      <w:r w:rsidRPr="0095250E">
        <w:t xml:space="preserve">  </w:t>
      </w:r>
      <w:r w:rsidRPr="0095250E">
        <w:rPr>
          <w:color w:val="808080"/>
        </w:rPr>
        <w:t>-- Cond MultiState</w:t>
      </w:r>
    </w:p>
    <w:p w14:paraId="58938B1D" w14:textId="77777777" w:rsidR="00283C80" w:rsidRPr="0095250E" w:rsidRDefault="00283C80" w:rsidP="00283C80">
      <w:pPr>
        <w:pStyle w:val="PL"/>
      </w:pPr>
      <w:r w:rsidRPr="0095250E">
        <w:t>}</w:t>
      </w:r>
    </w:p>
    <w:p w14:paraId="2F4CB3D9" w14:textId="77777777" w:rsidR="00283C80" w:rsidRPr="0095250E" w:rsidRDefault="00283C80" w:rsidP="00283C80">
      <w:pPr>
        <w:pStyle w:val="PL"/>
      </w:pPr>
    </w:p>
    <w:p w14:paraId="2C9C5D48" w14:textId="77777777" w:rsidR="00283C80" w:rsidRPr="0095250E" w:rsidRDefault="00283C80" w:rsidP="00283C80">
      <w:pPr>
        <w:pStyle w:val="PL"/>
      </w:pPr>
      <w:r w:rsidRPr="0095250E">
        <w:t xml:space="preserve">DL-PPW-ID-r17 ::= </w:t>
      </w:r>
      <w:r w:rsidRPr="0095250E">
        <w:rPr>
          <w:color w:val="993366"/>
        </w:rPr>
        <w:t>INTEGER</w:t>
      </w:r>
      <w:r w:rsidRPr="0095250E">
        <w:t xml:space="preserve">  (0..maxNrofPPW-ID-1-r17)</w:t>
      </w:r>
    </w:p>
    <w:p w14:paraId="05B357A5" w14:textId="77777777" w:rsidR="00283C80" w:rsidRPr="0095250E" w:rsidRDefault="00283C80" w:rsidP="00283C80">
      <w:pPr>
        <w:pStyle w:val="PL"/>
      </w:pPr>
    </w:p>
    <w:p w14:paraId="4C36092A" w14:textId="77777777" w:rsidR="00283C80" w:rsidRPr="0095250E" w:rsidRDefault="00283C80" w:rsidP="00283C80">
      <w:pPr>
        <w:pStyle w:val="PL"/>
      </w:pPr>
      <w:r w:rsidRPr="0095250E">
        <w:t xml:space="preserve">DL-PPW-PeriodicityAndStartSlot-r17 ::= </w:t>
      </w:r>
      <w:r w:rsidRPr="0095250E">
        <w:rPr>
          <w:color w:val="993366"/>
        </w:rPr>
        <w:t>CHOICE</w:t>
      </w:r>
      <w:r w:rsidRPr="0095250E">
        <w:t xml:space="preserve"> {</w:t>
      </w:r>
    </w:p>
    <w:p w14:paraId="500A8140" w14:textId="77777777" w:rsidR="00283C80" w:rsidRPr="0095250E" w:rsidRDefault="00283C80" w:rsidP="00283C80">
      <w:pPr>
        <w:pStyle w:val="PL"/>
      </w:pPr>
      <w:r w:rsidRPr="0095250E">
        <w:t xml:space="preserve">    scs15                                    </w:t>
      </w:r>
      <w:r w:rsidRPr="0095250E">
        <w:rPr>
          <w:color w:val="993366"/>
        </w:rPr>
        <w:t>CHOICE</w:t>
      </w:r>
      <w:r w:rsidRPr="0095250E">
        <w:t xml:space="preserve"> {</w:t>
      </w:r>
    </w:p>
    <w:p w14:paraId="3E0D4ACB" w14:textId="77777777" w:rsidR="00283C80" w:rsidRPr="0095250E" w:rsidRDefault="00283C80" w:rsidP="00283C80">
      <w:pPr>
        <w:pStyle w:val="PL"/>
      </w:pPr>
      <w:r w:rsidRPr="0095250E">
        <w:t xml:space="preserve">                      n4                         </w:t>
      </w:r>
      <w:r w:rsidRPr="0095250E">
        <w:rPr>
          <w:color w:val="993366"/>
        </w:rPr>
        <w:t>INTEGER</w:t>
      </w:r>
      <w:r w:rsidRPr="0095250E">
        <w:t xml:space="preserve"> (0..3),</w:t>
      </w:r>
    </w:p>
    <w:p w14:paraId="1EFB1FB8" w14:textId="77777777" w:rsidR="00283C80" w:rsidRPr="0095250E" w:rsidRDefault="00283C80" w:rsidP="00283C80">
      <w:pPr>
        <w:pStyle w:val="PL"/>
      </w:pPr>
      <w:r w:rsidRPr="0095250E">
        <w:t xml:space="preserve">                      n5                         </w:t>
      </w:r>
      <w:r w:rsidRPr="0095250E">
        <w:rPr>
          <w:color w:val="993366"/>
        </w:rPr>
        <w:t>INTEGER</w:t>
      </w:r>
      <w:r w:rsidRPr="0095250E">
        <w:t xml:space="preserve"> (0..4),</w:t>
      </w:r>
    </w:p>
    <w:p w14:paraId="22FCA4BF" w14:textId="77777777" w:rsidR="00283C80" w:rsidRPr="0095250E" w:rsidRDefault="00283C80" w:rsidP="00283C80">
      <w:pPr>
        <w:pStyle w:val="PL"/>
      </w:pPr>
      <w:r w:rsidRPr="0095250E">
        <w:t xml:space="preserve">                      n8                         </w:t>
      </w:r>
      <w:r w:rsidRPr="0095250E">
        <w:rPr>
          <w:color w:val="993366"/>
        </w:rPr>
        <w:t>INTEGER</w:t>
      </w:r>
      <w:r w:rsidRPr="0095250E">
        <w:t xml:space="preserve"> (0..7),</w:t>
      </w:r>
    </w:p>
    <w:p w14:paraId="5148F120" w14:textId="77777777" w:rsidR="00283C80" w:rsidRPr="0095250E" w:rsidRDefault="00283C80" w:rsidP="00283C80">
      <w:pPr>
        <w:pStyle w:val="PL"/>
      </w:pPr>
      <w:r w:rsidRPr="0095250E">
        <w:t xml:space="preserve">                      n10                        </w:t>
      </w:r>
      <w:r w:rsidRPr="0095250E">
        <w:rPr>
          <w:color w:val="993366"/>
        </w:rPr>
        <w:t>INTEGER</w:t>
      </w:r>
      <w:r w:rsidRPr="0095250E">
        <w:t xml:space="preserve"> (0..9),</w:t>
      </w:r>
    </w:p>
    <w:p w14:paraId="76574C3D" w14:textId="77777777" w:rsidR="00283C80" w:rsidRPr="0095250E" w:rsidRDefault="00283C80" w:rsidP="00283C80">
      <w:pPr>
        <w:pStyle w:val="PL"/>
      </w:pPr>
      <w:r w:rsidRPr="0095250E">
        <w:t xml:space="preserve">                      n16                        </w:t>
      </w:r>
      <w:r w:rsidRPr="0095250E">
        <w:rPr>
          <w:color w:val="993366"/>
        </w:rPr>
        <w:t>INTEGER</w:t>
      </w:r>
      <w:r w:rsidRPr="0095250E">
        <w:t xml:space="preserve"> (0..15),</w:t>
      </w:r>
    </w:p>
    <w:p w14:paraId="0E14A46B" w14:textId="77777777" w:rsidR="00283C80" w:rsidRPr="0095250E" w:rsidRDefault="00283C80" w:rsidP="00283C80">
      <w:pPr>
        <w:pStyle w:val="PL"/>
      </w:pPr>
      <w:r w:rsidRPr="0095250E">
        <w:t xml:space="preserve">                      n20                        </w:t>
      </w:r>
      <w:r w:rsidRPr="0095250E">
        <w:rPr>
          <w:color w:val="993366"/>
        </w:rPr>
        <w:t>INTEGER</w:t>
      </w:r>
      <w:r w:rsidRPr="0095250E">
        <w:t xml:space="preserve"> (0..19),</w:t>
      </w:r>
    </w:p>
    <w:p w14:paraId="48F451D8" w14:textId="77777777" w:rsidR="00283C80" w:rsidRPr="0095250E" w:rsidRDefault="00283C80" w:rsidP="00283C80">
      <w:pPr>
        <w:pStyle w:val="PL"/>
      </w:pPr>
      <w:r w:rsidRPr="0095250E">
        <w:t xml:space="preserve">                      n32                        </w:t>
      </w:r>
      <w:r w:rsidRPr="0095250E">
        <w:rPr>
          <w:color w:val="993366"/>
        </w:rPr>
        <w:t>INTEGER</w:t>
      </w:r>
      <w:r w:rsidRPr="0095250E">
        <w:t xml:space="preserve"> (0..31),</w:t>
      </w:r>
    </w:p>
    <w:p w14:paraId="5FF4B56A" w14:textId="77777777" w:rsidR="00283C80" w:rsidRPr="0095250E" w:rsidRDefault="00283C80" w:rsidP="00283C80">
      <w:pPr>
        <w:pStyle w:val="PL"/>
      </w:pPr>
      <w:r w:rsidRPr="0095250E">
        <w:t xml:space="preserve">                      n40                        </w:t>
      </w:r>
      <w:r w:rsidRPr="0095250E">
        <w:rPr>
          <w:color w:val="993366"/>
        </w:rPr>
        <w:t>INTEGER</w:t>
      </w:r>
      <w:r w:rsidRPr="0095250E">
        <w:t xml:space="preserve"> (0..39),</w:t>
      </w:r>
    </w:p>
    <w:p w14:paraId="49E09D91" w14:textId="77777777" w:rsidR="00283C80" w:rsidRPr="0095250E" w:rsidRDefault="00283C80" w:rsidP="00283C80">
      <w:pPr>
        <w:pStyle w:val="PL"/>
      </w:pPr>
      <w:r w:rsidRPr="0095250E">
        <w:t xml:space="preserve">                      n64                        </w:t>
      </w:r>
      <w:r w:rsidRPr="0095250E">
        <w:rPr>
          <w:color w:val="993366"/>
        </w:rPr>
        <w:t>INTEGER</w:t>
      </w:r>
      <w:r w:rsidRPr="0095250E">
        <w:t xml:space="preserve"> (0..63),</w:t>
      </w:r>
    </w:p>
    <w:p w14:paraId="49099965" w14:textId="77777777" w:rsidR="00283C80" w:rsidRPr="0095250E" w:rsidRDefault="00283C80" w:rsidP="00283C80">
      <w:pPr>
        <w:pStyle w:val="PL"/>
      </w:pPr>
      <w:r w:rsidRPr="0095250E">
        <w:t xml:space="preserve">                      n80                        </w:t>
      </w:r>
      <w:r w:rsidRPr="0095250E">
        <w:rPr>
          <w:color w:val="993366"/>
        </w:rPr>
        <w:t>INTEGER</w:t>
      </w:r>
      <w:r w:rsidRPr="0095250E">
        <w:t xml:space="preserve"> (0..79),</w:t>
      </w:r>
    </w:p>
    <w:p w14:paraId="104E89BE" w14:textId="77777777" w:rsidR="00283C80" w:rsidRPr="0095250E" w:rsidRDefault="00283C80" w:rsidP="00283C80">
      <w:pPr>
        <w:pStyle w:val="PL"/>
      </w:pPr>
      <w:r w:rsidRPr="0095250E">
        <w:t xml:space="preserve">                      n160                       </w:t>
      </w:r>
      <w:r w:rsidRPr="0095250E">
        <w:rPr>
          <w:color w:val="993366"/>
        </w:rPr>
        <w:t>INTEGER</w:t>
      </w:r>
      <w:r w:rsidRPr="0095250E">
        <w:t xml:space="preserve"> (0..159),</w:t>
      </w:r>
    </w:p>
    <w:p w14:paraId="3006ED87" w14:textId="77777777" w:rsidR="00283C80" w:rsidRPr="0095250E" w:rsidRDefault="00283C80" w:rsidP="00283C80">
      <w:pPr>
        <w:pStyle w:val="PL"/>
      </w:pPr>
      <w:r w:rsidRPr="0095250E">
        <w:t xml:space="preserve">                      n320                       </w:t>
      </w:r>
      <w:r w:rsidRPr="0095250E">
        <w:rPr>
          <w:color w:val="993366"/>
        </w:rPr>
        <w:t>INTEGER</w:t>
      </w:r>
      <w:r w:rsidRPr="0095250E">
        <w:t xml:space="preserve"> (0..319),</w:t>
      </w:r>
    </w:p>
    <w:p w14:paraId="14D33407" w14:textId="77777777" w:rsidR="00283C80" w:rsidRPr="0095250E" w:rsidRDefault="00283C80" w:rsidP="00283C80">
      <w:pPr>
        <w:pStyle w:val="PL"/>
      </w:pPr>
      <w:r w:rsidRPr="0095250E">
        <w:t xml:space="preserve">                      n640                       </w:t>
      </w:r>
      <w:r w:rsidRPr="0095250E">
        <w:rPr>
          <w:color w:val="993366"/>
        </w:rPr>
        <w:t>INTEGER</w:t>
      </w:r>
      <w:r w:rsidRPr="0095250E">
        <w:t xml:space="preserve"> (0..639),</w:t>
      </w:r>
    </w:p>
    <w:p w14:paraId="057FBE2C" w14:textId="77777777" w:rsidR="00283C80" w:rsidRPr="0095250E" w:rsidRDefault="00283C80" w:rsidP="00283C80">
      <w:pPr>
        <w:pStyle w:val="PL"/>
      </w:pPr>
      <w:r w:rsidRPr="0095250E">
        <w:t xml:space="preserve">                      n1280                      </w:t>
      </w:r>
      <w:r w:rsidRPr="0095250E">
        <w:rPr>
          <w:color w:val="993366"/>
        </w:rPr>
        <w:t>INTEGER</w:t>
      </w:r>
      <w:r w:rsidRPr="0095250E">
        <w:t xml:space="preserve"> (0..1279),</w:t>
      </w:r>
    </w:p>
    <w:p w14:paraId="10AF585B" w14:textId="77777777" w:rsidR="00283C80" w:rsidRPr="0095250E" w:rsidRDefault="00283C80" w:rsidP="00283C80">
      <w:pPr>
        <w:pStyle w:val="PL"/>
      </w:pPr>
      <w:r w:rsidRPr="0095250E">
        <w:t xml:space="preserve">                      n2560                      </w:t>
      </w:r>
      <w:r w:rsidRPr="0095250E">
        <w:rPr>
          <w:color w:val="993366"/>
        </w:rPr>
        <w:t>INTEGER</w:t>
      </w:r>
      <w:r w:rsidRPr="0095250E">
        <w:t xml:space="preserve"> (0..2559),</w:t>
      </w:r>
    </w:p>
    <w:p w14:paraId="31DD61A4" w14:textId="77777777" w:rsidR="00283C80" w:rsidRPr="0095250E" w:rsidRDefault="00283C80" w:rsidP="00283C80">
      <w:pPr>
        <w:pStyle w:val="PL"/>
      </w:pPr>
      <w:r w:rsidRPr="0095250E">
        <w:t xml:space="preserve">                      n5120                      </w:t>
      </w:r>
      <w:r w:rsidRPr="0095250E">
        <w:rPr>
          <w:color w:val="993366"/>
        </w:rPr>
        <w:t>INTEGER</w:t>
      </w:r>
      <w:r w:rsidRPr="0095250E">
        <w:t xml:space="preserve"> (0..5119),</w:t>
      </w:r>
    </w:p>
    <w:p w14:paraId="14F7AE77" w14:textId="77777777" w:rsidR="00283C80" w:rsidRPr="0095250E" w:rsidRDefault="00283C80" w:rsidP="00283C80">
      <w:pPr>
        <w:pStyle w:val="PL"/>
      </w:pPr>
      <w:r w:rsidRPr="0095250E">
        <w:t xml:space="preserve">                      n10240                     </w:t>
      </w:r>
      <w:r w:rsidRPr="0095250E">
        <w:rPr>
          <w:color w:val="993366"/>
        </w:rPr>
        <w:t>INTEGER</w:t>
      </w:r>
      <w:r w:rsidRPr="0095250E">
        <w:t xml:space="preserve"> (0..10239),</w:t>
      </w:r>
    </w:p>
    <w:p w14:paraId="7CECD58E" w14:textId="77777777" w:rsidR="00283C80" w:rsidRPr="0095250E" w:rsidRDefault="00283C80" w:rsidP="00283C80">
      <w:pPr>
        <w:pStyle w:val="PL"/>
      </w:pPr>
      <w:r w:rsidRPr="0095250E">
        <w:t xml:space="preserve">                     ...</w:t>
      </w:r>
    </w:p>
    <w:p w14:paraId="24C9AFFC" w14:textId="77777777" w:rsidR="00283C80" w:rsidRPr="0095250E" w:rsidRDefault="00283C80" w:rsidP="00283C80">
      <w:pPr>
        <w:pStyle w:val="PL"/>
      </w:pPr>
      <w:r w:rsidRPr="0095250E">
        <w:t xml:space="preserve">    },</w:t>
      </w:r>
    </w:p>
    <w:p w14:paraId="687112B6" w14:textId="77777777" w:rsidR="00283C80" w:rsidRPr="0095250E" w:rsidRDefault="00283C80" w:rsidP="00283C80">
      <w:pPr>
        <w:pStyle w:val="PL"/>
      </w:pPr>
      <w:r w:rsidRPr="0095250E">
        <w:t xml:space="preserve">    scs30                                    </w:t>
      </w:r>
      <w:r w:rsidRPr="0095250E">
        <w:rPr>
          <w:color w:val="993366"/>
        </w:rPr>
        <w:t>CHOICE</w:t>
      </w:r>
      <w:r w:rsidRPr="0095250E">
        <w:t xml:space="preserve"> {</w:t>
      </w:r>
    </w:p>
    <w:p w14:paraId="54E7CAD9" w14:textId="77777777" w:rsidR="00283C80" w:rsidRPr="0095250E" w:rsidRDefault="00283C80" w:rsidP="00283C80">
      <w:pPr>
        <w:pStyle w:val="PL"/>
      </w:pPr>
      <w:r w:rsidRPr="0095250E">
        <w:t xml:space="preserve">                      n8                         </w:t>
      </w:r>
      <w:r w:rsidRPr="0095250E">
        <w:rPr>
          <w:color w:val="993366"/>
        </w:rPr>
        <w:t>INTEGER</w:t>
      </w:r>
      <w:r w:rsidRPr="0095250E">
        <w:t xml:space="preserve"> (0..7),</w:t>
      </w:r>
    </w:p>
    <w:p w14:paraId="5B5DD4E6" w14:textId="77777777" w:rsidR="00283C80" w:rsidRPr="0095250E" w:rsidRDefault="00283C80" w:rsidP="00283C80">
      <w:pPr>
        <w:pStyle w:val="PL"/>
      </w:pPr>
      <w:r w:rsidRPr="0095250E">
        <w:t xml:space="preserve">                      n10                        </w:t>
      </w:r>
      <w:r w:rsidRPr="0095250E">
        <w:rPr>
          <w:color w:val="993366"/>
        </w:rPr>
        <w:t>INTEGER</w:t>
      </w:r>
      <w:r w:rsidRPr="0095250E">
        <w:t xml:space="preserve"> (0..9),</w:t>
      </w:r>
    </w:p>
    <w:p w14:paraId="39BD753D" w14:textId="77777777" w:rsidR="00283C80" w:rsidRPr="0095250E" w:rsidRDefault="00283C80" w:rsidP="00283C80">
      <w:pPr>
        <w:pStyle w:val="PL"/>
      </w:pPr>
      <w:r w:rsidRPr="0095250E">
        <w:t xml:space="preserve">                      n16                        </w:t>
      </w:r>
      <w:r w:rsidRPr="0095250E">
        <w:rPr>
          <w:color w:val="993366"/>
        </w:rPr>
        <w:t>INTEGER</w:t>
      </w:r>
      <w:r w:rsidRPr="0095250E">
        <w:t xml:space="preserve"> (0..15),</w:t>
      </w:r>
    </w:p>
    <w:p w14:paraId="34477E67" w14:textId="77777777" w:rsidR="00283C80" w:rsidRPr="0095250E" w:rsidRDefault="00283C80" w:rsidP="00283C80">
      <w:pPr>
        <w:pStyle w:val="PL"/>
      </w:pPr>
      <w:r w:rsidRPr="0095250E">
        <w:t xml:space="preserve">                      n20                        </w:t>
      </w:r>
      <w:r w:rsidRPr="0095250E">
        <w:rPr>
          <w:color w:val="993366"/>
        </w:rPr>
        <w:t>INTEGER</w:t>
      </w:r>
      <w:r w:rsidRPr="0095250E">
        <w:t xml:space="preserve"> (0..19),</w:t>
      </w:r>
    </w:p>
    <w:p w14:paraId="35C8F5B5" w14:textId="77777777" w:rsidR="00283C80" w:rsidRPr="0095250E" w:rsidRDefault="00283C80" w:rsidP="00283C80">
      <w:pPr>
        <w:pStyle w:val="PL"/>
      </w:pPr>
      <w:r w:rsidRPr="0095250E">
        <w:t xml:space="preserve">                      n32                        </w:t>
      </w:r>
      <w:r w:rsidRPr="0095250E">
        <w:rPr>
          <w:color w:val="993366"/>
        </w:rPr>
        <w:t>INTEGER</w:t>
      </w:r>
      <w:r w:rsidRPr="0095250E">
        <w:t xml:space="preserve"> (0..31),</w:t>
      </w:r>
    </w:p>
    <w:p w14:paraId="7986F4BF" w14:textId="77777777" w:rsidR="00283C80" w:rsidRPr="0095250E" w:rsidRDefault="00283C80" w:rsidP="00283C80">
      <w:pPr>
        <w:pStyle w:val="PL"/>
      </w:pPr>
      <w:r w:rsidRPr="0095250E">
        <w:t xml:space="preserve">                      n40                        </w:t>
      </w:r>
      <w:r w:rsidRPr="0095250E">
        <w:rPr>
          <w:color w:val="993366"/>
        </w:rPr>
        <w:t>INTEGER</w:t>
      </w:r>
      <w:r w:rsidRPr="0095250E">
        <w:t xml:space="preserve"> (0..39),</w:t>
      </w:r>
    </w:p>
    <w:p w14:paraId="496834FA" w14:textId="77777777" w:rsidR="00283C80" w:rsidRPr="0095250E" w:rsidRDefault="00283C80" w:rsidP="00283C80">
      <w:pPr>
        <w:pStyle w:val="PL"/>
      </w:pPr>
      <w:r w:rsidRPr="0095250E">
        <w:t xml:space="preserve">                      n64                        </w:t>
      </w:r>
      <w:r w:rsidRPr="0095250E">
        <w:rPr>
          <w:color w:val="993366"/>
        </w:rPr>
        <w:t>INTEGER</w:t>
      </w:r>
      <w:r w:rsidRPr="0095250E">
        <w:t xml:space="preserve"> (0..63),</w:t>
      </w:r>
    </w:p>
    <w:p w14:paraId="3DC542BF" w14:textId="77777777" w:rsidR="00283C80" w:rsidRPr="0095250E" w:rsidRDefault="00283C80" w:rsidP="00283C80">
      <w:pPr>
        <w:pStyle w:val="PL"/>
      </w:pPr>
      <w:r w:rsidRPr="0095250E">
        <w:t xml:space="preserve">                      n80                        </w:t>
      </w:r>
      <w:r w:rsidRPr="0095250E">
        <w:rPr>
          <w:color w:val="993366"/>
        </w:rPr>
        <w:t>INTEGER</w:t>
      </w:r>
      <w:r w:rsidRPr="0095250E">
        <w:t xml:space="preserve"> (0..79),</w:t>
      </w:r>
    </w:p>
    <w:p w14:paraId="539E70C1" w14:textId="77777777" w:rsidR="00283C80" w:rsidRPr="0095250E" w:rsidRDefault="00283C80" w:rsidP="00283C80">
      <w:pPr>
        <w:pStyle w:val="PL"/>
      </w:pPr>
      <w:r w:rsidRPr="0095250E">
        <w:lastRenderedPageBreak/>
        <w:t xml:space="preserve">                      n128                       </w:t>
      </w:r>
      <w:r w:rsidRPr="0095250E">
        <w:rPr>
          <w:color w:val="993366"/>
        </w:rPr>
        <w:t>INTEGER</w:t>
      </w:r>
      <w:r w:rsidRPr="0095250E">
        <w:t xml:space="preserve"> (0..127),</w:t>
      </w:r>
    </w:p>
    <w:p w14:paraId="00586E04" w14:textId="77777777" w:rsidR="00283C80" w:rsidRPr="0095250E" w:rsidRDefault="00283C80" w:rsidP="00283C80">
      <w:pPr>
        <w:pStyle w:val="PL"/>
      </w:pPr>
      <w:r w:rsidRPr="0095250E">
        <w:t xml:space="preserve">                      n160                       </w:t>
      </w:r>
      <w:r w:rsidRPr="0095250E">
        <w:rPr>
          <w:color w:val="993366"/>
        </w:rPr>
        <w:t>INTEGER</w:t>
      </w:r>
      <w:r w:rsidRPr="0095250E">
        <w:t xml:space="preserve"> (0..159),</w:t>
      </w:r>
    </w:p>
    <w:p w14:paraId="5B813105" w14:textId="77777777" w:rsidR="00283C80" w:rsidRPr="0095250E" w:rsidRDefault="00283C80" w:rsidP="00283C80">
      <w:pPr>
        <w:pStyle w:val="PL"/>
      </w:pPr>
      <w:r w:rsidRPr="0095250E">
        <w:t xml:space="preserve">                      n320                       </w:t>
      </w:r>
      <w:r w:rsidRPr="0095250E">
        <w:rPr>
          <w:color w:val="993366"/>
        </w:rPr>
        <w:t>INTEGER</w:t>
      </w:r>
      <w:r w:rsidRPr="0095250E">
        <w:t xml:space="preserve"> (0..319),</w:t>
      </w:r>
    </w:p>
    <w:p w14:paraId="0642750C" w14:textId="77777777" w:rsidR="00283C80" w:rsidRPr="0095250E" w:rsidRDefault="00283C80" w:rsidP="00283C80">
      <w:pPr>
        <w:pStyle w:val="PL"/>
      </w:pPr>
      <w:r w:rsidRPr="0095250E">
        <w:t xml:space="preserve">                      n640                       </w:t>
      </w:r>
      <w:r w:rsidRPr="0095250E">
        <w:rPr>
          <w:color w:val="993366"/>
        </w:rPr>
        <w:t>INTEGER</w:t>
      </w:r>
      <w:r w:rsidRPr="0095250E">
        <w:t xml:space="preserve"> (0..639),</w:t>
      </w:r>
    </w:p>
    <w:p w14:paraId="3E910242" w14:textId="77777777" w:rsidR="00283C80" w:rsidRPr="0095250E" w:rsidRDefault="00283C80" w:rsidP="00283C80">
      <w:pPr>
        <w:pStyle w:val="PL"/>
      </w:pPr>
      <w:r w:rsidRPr="0095250E">
        <w:t xml:space="preserve">                      n1280                      </w:t>
      </w:r>
      <w:r w:rsidRPr="0095250E">
        <w:rPr>
          <w:color w:val="993366"/>
        </w:rPr>
        <w:t>INTEGER</w:t>
      </w:r>
      <w:r w:rsidRPr="0095250E">
        <w:t xml:space="preserve"> (0..1279),</w:t>
      </w:r>
    </w:p>
    <w:p w14:paraId="5C1080F5" w14:textId="77777777" w:rsidR="00283C80" w:rsidRPr="0095250E" w:rsidRDefault="00283C80" w:rsidP="00283C80">
      <w:pPr>
        <w:pStyle w:val="PL"/>
      </w:pPr>
      <w:r w:rsidRPr="0095250E">
        <w:t xml:space="preserve">                      n2560                      </w:t>
      </w:r>
      <w:r w:rsidRPr="0095250E">
        <w:rPr>
          <w:color w:val="993366"/>
        </w:rPr>
        <w:t>INTEGER</w:t>
      </w:r>
      <w:r w:rsidRPr="0095250E">
        <w:t xml:space="preserve"> (0..2559),</w:t>
      </w:r>
    </w:p>
    <w:p w14:paraId="00300ED3" w14:textId="77777777" w:rsidR="00283C80" w:rsidRPr="0095250E" w:rsidRDefault="00283C80" w:rsidP="00283C80">
      <w:pPr>
        <w:pStyle w:val="PL"/>
      </w:pPr>
      <w:r w:rsidRPr="0095250E">
        <w:t xml:space="preserve">                      n5120                      </w:t>
      </w:r>
      <w:r w:rsidRPr="0095250E">
        <w:rPr>
          <w:color w:val="993366"/>
        </w:rPr>
        <w:t>INTEGER</w:t>
      </w:r>
      <w:r w:rsidRPr="0095250E">
        <w:t xml:space="preserve"> (0..5119),</w:t>
      </w:r>
    </w:p>
    <w:p w14:paraId="4EB563A2" w14:textId="77777777" w:rsidR="00283C80" w:rsidRPr="0095250E" w:rsidRDefault="00283C80" w:rsidP="00283C80">
      <w:pPr>
        <w:pStyle w:val="PL"/>
      </w:pPr>
      <w:r w:rsidRPr="0095250E">
        <w:t xml:space="preserve">                      n10240                     </w:t>
      </w:r>
      <w:r w:rsidRPr="0095250E">
        <w:rPr>
          <w:color w:val="993366"/>
        </w:rPr>
        <w:t>INTEGER</w:t>
      </w:r>
      <w:r w:rsidRPr="0095250E">
        <w:t xml:space="preserve"> (0..10239),</w:t>
      </w:r>
    </w:p>
    <w:p w14:paraId="1FBC136C" w14:textId="77777777" w:rsidR="00283C80" w:rsidRPr="0095250E" w:rsidRDefault="00283C80" w:rsidP="00283C80">
      <w:pPr>
        <w:pStyle w:val="PL"/>
      </w:pPr>
      <w:r w:rsidRPr="0095250E">
        <w:t xml:space="preserve">                      n20480                     </w:t>
      </w:r>
      <w:r w:rsidRPr="0095250E">
        <w:rPr>
          <w:color w:val="993366"/>
        </w:rPr>
        <w:t>INTEGER</w:t>
      </w:r>
      <w:r w:rsidRPr="0095250E">
        <w:t xml:space="preserve"> (0..20479),</w:t>
      </w:r>
    </w:p>
    <w:p w14:paraId="0D41E8BC" w14:textId="77777777" w:rsidR="00283C80" w:rsidRPr="0095250E" w:rsidRDefault="00283C80" w:rsidP="00283C80">
      <w:pPr>
        <w:pStyle w:val="PL"/>
      </w:pPr>
      <w:r w:rsidRPr="0095250E">
        <w:t xml:space="preserve">                      ...</w:t>
      </w:r>
    </w:p>
    <w:p w14:paraId="348A2740" w14:textId="77777777" w:rsidR="00283C80" w:rsidRPr="0095250E" w:rsidRDefault="00283C80" w:rsidP="00283C80">
      <w:pPr>
        <w:pStyle w:val="PL"/>
      </w:pPr>
      <w:r w:rsidRPr="0095250E">
        <w:t xml:space="preserve">    },</w:t>
      </w:r>
    </w:p>
    <w:p w14:paraId="33108982" w14:textId="77777777" w:rsidR="00283C80" w:rsidRPr="0095250E" w:rsidRDefault="00283C80" w:rsidP="00283C80">
      <w:pPr>
        <w:pStyle w:val="PL"/>
      </w:pPr>
      <w:r w:rsidRPr="0095250E">
        <w:t xml:space="preserve">    scs60                                    </w:t>
      </w:r>
      <w:r w:rsidRPr="0095250E">
        <w:rPr>
          <w:color w:val="993366"/>
        </w:rPr>
        <w:t>CHOICE</w:t>
      </w:r>
      <w:r w:rsidRPr="0095250E">
        <w:t xml:space="preserve"> {</w:t>
      </w:r>
    </w:p>
    <w:p w14:paraId="1C78101A" w14:textId="77777777" w:rsidR="00283C80" w:rsidRPr="0095250E" w:rsidRDefault="00283C80" w:rsidP="00283C80">
      <w:pPr>
        <w:pStyle w:val="PL"/>
      </w:pPr>
      <w:r w:rsidRPr="0095250E">
        <w:t xml:space="preserve">                      n16                        </w:t>
      </w:r>
      <w:r w:rsidRPr="0095250E">
        <w:rPr>
          <w:color w:val="993366"/>
        </w:rPr>
        <w:t>INTEGER</w:t>
      </w:r>
      <w:r w:rsidRPr="0095250E">
        <w:t xml:space="preserve"> (0..15),</w:t>
      </w:r>
    </w:p>
    <w:p w14:paraId="450E810C" w14:textId="77777777" w:rsidR="00283C80" w:rsidRPr="0095250E" w:rsidRDefault="00283C80" w:rsidP="00283C80">
      <w:pPr>
        <w:pStyle w:val="PL"/>
      </w:pPr>
      <w:r w:rsidRPr="0095250E">
        <w:t xml:space="preserve">                      n20                        </w:t>
      </w:r>
      <w:r w:rsidRPr="0095250E">
        <w:rPr>
          <w:color w:val="993366"/>
        </w:rPr>
        <w:t>INTEGER</w:t>
      </w:r>
      <w:r w:rsidRPr="0095250E">
        <w:t xml:space="preserve"> (0..19),</w:t>
      </w:r>
    </w:p>
    <w:p w14:paraId="58798DC3" w14:textId="77777777" w:rsidR="00283C80" w:rsidRPr="0095250E" w:rsidRDefault="00283C80" w:rsidP="00283C80">
      <w:pPr>
        <w:pStyle w:val="PL"/>
      </w:pPr>
      <w:r w:rsidRPr="0095250E">
        <w:t xml:space="preserve">                      n32                        </w:t>
      </w:r>
      <w:r w:rsidRPr="0095250E">
        <w:rPr>
          <w:color w:val="993366"/>
        </w:rPr>
        <w:t>INTEGER</w:t>
      </w:r>
      <w:r w:rsidRPr="0095250E">
        <w:t xml:space="preserve"> (0..31),</w:t>
      </w:r>
    </w:p>
    <w:p w14:paraId="4A405AF7" w14:textId="77777777" w:rsidR="00283C80" w:rsidRPr="0095250E" w:rsidRDefault="00283C80" w:rsidP="00283C80">
      <w:pPr>
        <w:pStyle w:val="PL"/>
      </w:pPr>
      <w:r w:rsidRPr="0095250E">
        <w:t xml:space="preserve">                      n40                        </w:t>
      </w:r>
      <w:r w:rsidRPr="0095250E">
        <w:rPr>
          <w:color w:val="993366"/>
        </w:rPr>
        <w:t>INTEGER</w:t>
      </w:r>
      <w:r w:rsidRPr="0095250E">
        <w:t xml:space="preserve"> (0..39),</w:t>
      </w:r>
    </w:p>
    <w:p w14:paraId="21EE8981" w14:textId="77777777" w:rsidR="00283C80" w:rsidRPr="0095250E" w:rsidRDefault="00283C80" w:rsidP="00283C80">
      <w:pPr>
        <w:pStyle w:val="PL"/>
      </w:pPr>
      <w:r w:rsidRPr="0095250E">
        <w:t xml:space="preserve">                      n64                        </w:t>
      </w:r>
      <w:r w:rsidRPr="0095250E">
        <w:rPr>
          <w:color w:val="993366"/>
        </w:rPr>
        <w:t>INTEGER</w:t>
      </w:r>
      <w:r w:rsidRPr="0095250E">
        <w:t xml:space="preserve"> (0..63),</w:t>
      </w:r>
    </w:p>
    <w:p w14:paraId="571DD02F" w14:textId="77777777" w:rsidR="00283C80" w:rsidRPr="0095250E" w:rsidRDefault="00283C80" w:rsidP="00283C80">
      <w:pPr>
        <w:pStyle w:val="PL"/>
      </w:pPr>
      <w:r w:rsidRPr="0095250E">
        <w:t xml:space="preserve">                      n80                        </w:t>
      </w:r>
      <w:r w:rsidRPr="0095250E">
        <w:rPr>
          <w:color w:val="993366"/>
        </w:rPr>
        <w:t>INTEGER</w:t>
      </w:r>
      <w:r w:rsidRPr="0095250E">
        <w:t xml:space="preserve"> (0..79),</w:t>
      </w:r>
    </w:p>
    <w:p w14:paraId="2DC88F5D" w14:textId="77777777" w:rsidR="00283C80" w:rsidRPr="0095250E" w:rsidRDefault="00283C80" w:rsidP="00283C80">
      <w:pPr>
        <w:pStyle w:val="PL"/>
      </w:pPr>
      <w:r w:rsidRPr="0095250E">
        <w:t xml:space="preserve">                      n128                       </w:t>
      </w:r>
      <w:r w:rsidRPr="0095250E">
        <w:rPr>
          <w:color w:val="993366"/>
        </w:rPr>
        <w:t>INTEGER</w:t>
      </w:r>
      <w:r w:rsidRPr="0095250E">
        <w:t xml:space="preserve"> (0..127),</w:t>
      </w:r>
    </w:p>
    <w:p w14:paraId="0230B908" w14:textId="77777777" w:rsidR="00283C80" w:rsidRPr="0095250E" w:rsidRDefault="00283C80" w:rsidP="00283C80">
      <w:pPr>
        <w:pStyle w:val="PL"/>
      </w:pPr>
      <w:r w:rsidRPr="0095250E">
        <w:t xml:space="preserve">                      n160                       </w:t>
      </w:r>
      <w:r w:rsidRPr="0095250E">
        <w:rPr>
          <w:color w:val="993366"/>
        </w:rPr>
        <w:t>INTEGER</w:t>
      </w:r>
      <w:r w:rsidRPr="0095250E">
        <w:t xml:space="preserve"> (0..159),</w:t>
      </w:r>
    </w:p>
    <w:p w14:paraId="22371E02" w14:textId="77777777" w:rsidR="00283C80" w:rsidRPr="0095250E" w:rsidRDefault="00283C80" w:rsidP="00283C80">
      <w:pPr>
        <w:pStyle w:val="PL"/>
      </w:pPr>
      <w:r w:rsidRPr="0095250E">
        <w:t xml:space="preserve">                      n256                       </w:t>
      </w:r>
      <w:r w:rsidRPr="0095250E">
        <w:rPr>
          <w:color w:val="993366"/>
        </w:rPr>
        <w:t>INTEGER</w:t>
      </w:r>
      <w:r w:rsidRPr="0095250E">
        <w:t xml:space="preserve"> (0..255),</w:t>
      </w:r>
    </w:p>
    <w:p w14:paraId="3786EBC0" w14:textId="77777777" w:rsidR="00283C80" w:rsidRPr="0095250E" w:rsidRDefault="00283C80" w:rsidP="00283C80">
      <w:pPr>
        <w:pStyle w:val="PL"/>
      </w:pPr>
      <w:r w:rsidRPr="0095250E">
        <w:t xml:space="preserve">                      n320                       </w:t>
      </w:r>
      <w:r w:rsidRPr="0095250E">
        <w:rPr>
          <w:color w:val="993366"/>
        </w:rPr>
        <w:t>INTEGER</w:t>
      </w:r>
      <w:r w:rsidRPr="0095250E">
        <w:t xml:space="preserve"> (0..319),</w:t>
      </w:r>
    </w:p>
    <w:p w14:paraId="4E0EF7FF" w14:textId="77777777" w:rsidR="00283C80" w:rsidRPr="0095250E" w:rsidRDefault="00283C80" w:rsidP="00283C80">
      <w:pPr>
        <w:pStyle w:val="PL"/>
      </w:pPr>
      <w:r w:rsidRPr="0095250E">
        <w:t xml:space="preserve">                      n640                       </w:t>
      </w:r>
      <w:r w:rsidRPr="0095250E">
        <w:rPr>
          <w:color w:val="993366"/>
        </w:rPr>
        <w:t>INTEGER</w:t>
      </w:r>
      <w:r w:rsidRPr="0095250E">
        <w:t xml:space="preserve"> (0..639),</w:t>
      </w:r>
    </w:p>
    <w:p w14:paraId="2F4CC3E9" w14:textId="77777777" w:rsidR="00283C80" w:rsidRPr="0095250E" w:rsidRDefault="00283C80" w:rsidP="00283C80">
      <w:pPr>
        <w:pStyle w:val="PL"/>
      </w:pPr>
      <w:r w:rsidRPr="0095250E">
        <w:t xml:space="preserve">                      n1280                      </w:t>
      </w:r>
      <w:r w:rsidRPr="0095250E">
        <w:rPr>
          <w:color w:val="993366"/>
        </w:rPr>
        <w:t>INTEGER</w:t>
      </w:r>
      <w:r w:rsidRPr="0095250E">
        <w:t xml:space="preserve"> (0..1279),</w:t>
      </w:r>
    </w:p>
    <w:p w14:paraId="2F04860E" w14:textId="77777777" w:rsidR="00283C80" w:rsidRPr="0095250E" w:rsidRDefault="00283C80" w:rsidP="00283C80">
      <w:pPr>
        <w:pStyle w:val="PL"/>
      </w:pPr>
      <w:r w:rsidRPr="0095250E">
        <w:t xml:space="preserve">                      n2560                      </w:t>
      </w:r>
      <w:r w:rsidRPr="0095250E">
        <w:rPr>
          <w:color w:val="993366"/>
        </w:rPr>
        <w:t>INTEGER</w:t>
      </w:r>
      <w:r w:rsidRPr="0095250E">
        <w:t xml:space="preserve"> (0..2559),</w:t>
      </w:r>
    </w:p>
    <w:p w14:paraId="5B979AB4" w14:textId="77777777" w:rsidR="00283C80" w:rsidRPr="0095250E" w:rsidRDefault="00283C80" w:rsidP="00283C80">
      <w:pPr>
        <w:pStyle w:val="PL"/>
      </w:pPr>
      <w:r w:rsidRPr="0095250E">
        <w:t xml:space="preserve">                      n5120                      </w:t>
      </w:r>
      <w:r w:rsidRPr="0095250E">
        <w:rPr>
          <w:color w:val="993366"/>
        </w:rPr>
        <w:t>INTEGER</w:t>
      </w:r>
      <w:r w:rsidRPr="0095250E">
        <w:t xml:space="preserve"> (0..5119),</w:t>
      </w:r>
    </w:p>
    <w:p w14:paraId="6216E080" w14:textId="77777777" w:rsidR="00283C80" w:rsidRPr="0095250E" w:rsidRDefault="00283C80" w:rsidP="00283C80">
      <w:pPr>
        <w:pStyle w:val="PL"/>
      </w:pPr>
      <w:r w:rsidRPr="0095250E">
        <w:t xml:space="preserve">                      n10240                     </w:t>
      </w:r>
      <w:r w:rsidRPr="0095250E">
        <w:rPr>
          <w:color w:val="993366"/>
        </w:rPr>
        <w:t>INTEGER</w:t>
      </w:r>
      <w:r w:rsidRPr="0095250E">
        <w:t xml:space="preserve"> (0..10239),</w:t>
      </w:r>
    </w:p>
    <w:p w14:paraId="22AF8B08" w14:textId="77777777" w:rsidR="00283C80" w:rsidRPr="0095250E" w:rsidRDefault="00283C80" w:rsidP="00283C80">
      <w:pPr>
        <w:pStyle w:val="PL"/>
      </w:pPr>
      <w:r w:rsidRPr="0095250E">
        <w:t xml:space="preserve">                      n20480                     </w:t>
      </w:r>
      <w:r w:rsidRPr="0095250E">
        <w:rPr>
          <w:color w:val="993366"/>
        </w:rPr>
        <w:t>INTEGER</w:t>
      </w:r>
      <w:r w:rsidRPr="0095250E">
        <w:t xml:space="preserve"> (0..20479),</w:t>
      </w:r>
    </w:p>
    <w:p w14:paraId="43758766" w14:textId="77777777" w:rsidR="00283C80" w:rsidRPr="0095250E" w:rsidRDefault="00283C80" w:rsidP="00283C80">
      <w:pPr>
        <w:pStyle w:val="PL"/>
      </w:pPr>
      <w:r w:rsidRPr="0095250E">
        <w:t xml:space="preserve">                      n40960                     </w:t>
      </w:r>
      <w:r w:rsidRPr="0095250E">
        <w:rPr>
          <w:color w:val="993366"/>
        </w:rPr>
        <w:t>INTEGER</w:t>
      </w:r>
      <w:r w:rsidRPr="0095250E">
        <w:t xml:space="preserve"> (0..40959),</w:t>
      </w:r>
    </w:p>
    <w:p w14:paraId="0ED83790" w14:textId="77777777" w:rsidR="00283C80" w:rsidRPr="0095250E" w:rsidRDefault="00283C80" w:rsidP="00283C80">
      <w:pPr>
        <w:pStyle w:val="PL"/>
      </w:pPr>
      <w:r w:rsidRPr="0095250E">
        <w:t xml:space="preserve">                      ...</w:t>
      </w:r>
    </w:p>
    <w:p w14:paraId="17D84B2F" w14:textId="77777777" w:rsidR="00283C80" w:rsidRPr="0095250E" w:rsidRDefault="00283C80" w:rsidP="00283C80">
      <w:pPr>
        <w:pStyle w:val="PL"/>
      </w:pPr>
      <w:r w:rsidRPr="0095250E">
        <w:t xml:space="preserve">    },</w:t>
      </w:r>
    </w:p>
    <w:p w14:paraId="5FC90292" w14:textId="77777777" w:rsidR="00283C80" w:rsidRPr="0095250E" w:rsidRDefault="00283C80" w:rsidP="00283C80">
      <w:pPr>
        <w:pStyle w:val="PL"/>
      </w:pPr>
      <w:r w:rsidRPr="0095250E">
        <w:t xml:space="preserve">    scs120                                   </w:t>
      </w:r>
      <w:r w:rsidRPr="0095250E">
        <w:rPr>
          <w:color w:val="993366"/>
        </w:rPr>
        <w:t>CHOICE</w:t>
      </w:r>
      <w:r w:rsidRPr="0095250E">
        <w:t xml:space="preserve"> {</w:t>
      </w:r>
    </w:p>
    <w:p w14:paraId="3D74733B" w14:textId="77777777" w:rsidR="00283C80" w:rsidRPr="0095250E" w:rsidRDefault="00283C80" w:rsidP="00283C80">
      <w:pPr>
        <w:pStyle w:val="PL"/>
      </w:pPr>
      <w:r w:rsidRPr="0095250E">
        <w:t xml:space="preserve">                      n32                        </w:t>
      </w:r>
      <w:r w:rsidRPr="0095250E">
        <w:rPr>
          <w:color w:val="993366"/>
        </w:rPr>
        <w:t>INTEGER</w:t>
      </w:r>
      <w:r w:rsidRPr="0095250E">
        <w:t xml:space="preserve"> (0..31),</w:t>
      </w:r>
    </w:p>
    <w:p w14:paraId="37757042" w14:textId="77777777" w:rsidR="00283C80" w:rsidRPr="0095250E" w:rsidRDefault="00283C80" w:rsidP="00283C80">
      <w:pPr>
        <w:pStyle w:val="PL"/>
      </w:pPr>
      <w:r w:rsidRPr="0095250E">
        <w:t xml:space="preserve">                      n40                        </w:t>
      </w:r>
      <w:r w:rsidRPr="0095250E">
        <w:rPr>
          <w:color w:val="993366"/>
        </w:rPr>
        <w:t>INTEGER</w:t>
      </w:r>
      <w:r w:rsidRPr="0095250E">
        <w:t xml:space="preserve"> (0..39),</w:t>
      </w:r>
    </w:p>
    <w:p w14:paraId="2F6054F1" w14:textId="77777777" w:rsidR="00283C80" w:rsidRPr="0095250E" w:rsidRDefault="00283C80" w:rsidP="00283C80">
      <w:pPr>
        <w:pStyle w:val="PL"/>
      </w:pPr>
      <w:r w:rsidRPr="0095250E">
        <w:t xml:space="preserve">                      n64                        </w:t>
      </w:r>
      <w:r w:rsidRPr="0095250E">
        <w:rPr>
          <w:color w:val="993366"/>
        </w:rPr>
        <w:t>INTEGER</w:t>
      </w:r>
      <w:r w:rsidRPr="0095250E">
        <w:t xml:space="preserve"> (0..63),</w:t>
      </w:r>
    </w:p>
    <w:p w14:paraId="1DA76789" w14:textId="77777777" w:rsidR="00283C80" w:rsidRPr="0095250E" w:rsidRDefault="00283C80" w:rsidP="00283C80">
      <w:pPr>
        <w:pStyle w:val="PL"/>
      </w:pPr>
      <w:r w:rsidRPr="0095250E">
        <w:t xml:space="preserve">                      n80                        </w:t>
      </w:r>
      <w:r w:rsidRPr="0095250E">
        <w:rPr>
          <w:color w:val="993366"/>
        </w:rPr>
        <w:t>INTEGER</w:t>
      </w:r>
      <w:r w:rsidRPr="0095250E">
        <w:t xml:space="preserve"> (0..79),</w:t>
      </w:r>
    </w:p>
    <w:p w14:paraId="3A3BBF46" w14:textId="77777777" w:rsidR="00283C80" w:rsidRPr="0095250E" w:rsidRDefault="00283C80" w:rsidP="00283C80">
      <w:pPr>
        <w:pStyle w:val="PL"/>
      </w:pPr>
      <w:r w:rsidRPr="0095250E">
        <w:t xml:space="preserve">                      n128                       </w:t>
      </w:r>
      <w:r w:rsidRPr="0095250E">
        <w:rPr>
          <w:color w:val="993366"/>
        </w:rPr>
        <w:t>INTEGER</w:t>
      </w:r>
      <w:r w:rsidRPr="0095250E">
        <w:t xml:space="preserve"> (0..127),</w:t>
      </w:r>
    </w:p>
    <w:p w14:paraId="2125A55E" w14:textId="77777777" w:rsidR="00283C80" w:rsidRPr="0095250E" w:rsidRDefault="00283C80" w:rsidP="00283C80">
      <w:pPr>
        <w:pStyle w:val="PL"/>
      </w:pPr>
      <w:r w:rsidRPr="0095250E">
        <w:t xml:space="preserve">                      n160                       </w:t>
      </w:r>
      <w:r w:rsidRPr="0095250E">
        <w:rPr>
          <w:color w:val="993366"/>
        </w:rPr>
        <w:t>INTEGER</w:t>
      </w:r>
      <w:r w:rsidRPr="0095250E">
        <w:t xml:space="preserve"> (0..159),</w:t>
      </w:r>
    </w:p>
    <w:p w14:paraId="3C45BED2" w14:textId="77777777" w:rsidR="00283C80" w:rsidRPr="0095250E" w:rsidRDefault="00283C80" w:rsidP="00283C80">
      <w:pPr>
        <w:pStyle w:val="PL"/>
      </w:pPr>
      <w:r w:rsidRPr="0095250E">
        <w:t xml:space="preserve">                      n256                       </w:t>
      </w:r>
      <w:r w:rsidRPr="0095250E">
        <w:rPr>
          <w:color w:val="993366"/>
        </w:rPr>
        <w:t>INTEGER</w:t>
      </w:r>
      <w:r w:rsidRPr="0095250E">
        <w:t xml:space="preserve"> (0..255),</w:t>
      </w:r>
    </w:p>
    <w:p w14:paraId="5AB6568E" w14:textId="77777777" w:rsidR="00283C80" w:rsidRPr="0095250E" w:rsidRDefault="00283C80" w:rsidP="00283C80">
      <w:pPr>
        <w:pStyle w:val="PL"/>
      </w:pPr>
      <w:r w:rsidRPr="0095250E">
        <w:t xml:space="preserve">                      n320                       </w:t>
      </w:r>
      <w:r w:rsidRPr="0095250E">
        <w:rPr>
          <w:color w:val="993366"/>
        </w:rPr>
        <w:t>INTEGER</w:t>
      </w:r>
      <w:r w:rsidRPr="0095250E">
        <w:t xml:space="preserve"> (0..319),</w:t>
      </w:r>
    </w:p>
    <w:p w14:paraId="20235E61" w14:textId="77777777" w:rsidR="00283C80" w:rsidRPr="0095250E" w:rsidRDefault="00283C80" w:rsidP="00283C80">
      <w:pPr>
        <w:pStyle w:val="PL"/>
      </w:pPr>
      <w:r w:rsidRPr="0095250E">
        <w:t xml:space="preserve">                      n512                       </w:t>
      </w:r>
      <w:r w:rsidRPr="0095250E">
        <w:rPr>
          <w:color w:val="993366"/>
        </w:rPr>
        <w:t>INTEGER</w:t>
      </w:r>
      <w:r w:rsidRPr="0095250E">
        <w:t xml:space="preserve"> (0..511),</w:t>
      </w:r>
    </w:p>
    <w:p w14:paraId="07E86C15" w14:textId="77777777" w:rsidR="00283C80" w:rsidRPr="0095250E" w:rsidRDefault="00283C80" w:rsidP="00283C80">
      <w:pPr>
        <w:pStyle w:val="PL"/>
      </w:pPr>
      <w:r w:rsidRPr="0095250E">
        <w:t xml:space="preserve">                      n640                       </w:t>
      </w:r>
      <w:r w:rsidRPr="0095250E">
        <w:rPr>
          <w:color w:val="993366"/>
        </w:rPr>
        <w:t>INTEGER</w:t>
      </w:r>
      <w:r w:rsidRPr="0095250E">
        <w:t xml:space="preserve"> (0..639),</w:t>
      </w:r>
    </w:p>
    <w:p w14:paraId="7A8727FC" w14:textId="77777777" w:rsidR="00283C80" w:rsidRPr="0095250E" w:rsidRDefault="00283C80" w:rsidP="00283C80">
      <w:pPr>
        <w:pStyle w:val="PL"/>
      </w:pPr>
      <w:r w:rsidRPr="0095250E">
        <w:t xml:space="preserve">                      n1280                      </w:t>
      </w:r>
      <w:r w:rsidRPr="0095250E">
        <w:rPr>
          <w:color w:val="993366"/>
        </w:rPr>
        <w:t>INTEGER</w:t>
      </w:r>
      <w:r w:rsidRPr="0095250E">
        <w:t xml:space="preserve"> (0..1279),</w:t>
      </w:r>
    </w:p>
    <w:p w14:paraId="2E15DDE4" w14:textId="77777777" w:rsidR="00283C80" w:rsidRPr="0095250E" w:rsidRDefault="00283C80" w:rsidP="00283C80">
      <w:pPr>
        <w:pStyle w:val="PL"/>
      </w:pPr>
      <w:r w:rsidRPr="0095250E">
        <w:t xml:space="preserve">                      n2560                      </w:t>
      </w:r>
      <w:r w:rsidRPr="0095250E">
        <w:rPr>
          <w:color w:val="993366"/>
        </w:rPr>
        <w:t>INTEGER</w:t>
      </w:r>
      <w:r w:rsidRPr="0095250E">
        <w:t xml:space="preserve"> (0..2559),</w:t>
      </w:r>
    </w:p>
    <w:p w14:paraId="17EE4AAC" w14:textId="77777777" w:rsidR="00283C80" w:rsidRPr="0095250E" w:rsidRDefault="00283C80" w:rsidP="00283C80">
      <w:pPr>
        <w:pStyle w:val="PL"/>
      </w:pPr>
      <w:r w:rsidRPr="0095250E">
        <w:t xml:space="preserve">                      n5120                      </w:t>
      </w:r>
      <w:r w:rsidRPr="0095250E">
        <w:rPr>
          <w:color w:val="993366"/>
        </w:rPr>
        <w:t>INTEGER</w:t>
      </w:r>
      <w:r w:rsidRPr="0095250E">
        <w:t xml:space="preserve"> (0..5119),</w:t>
      </w:r>
    </w:p>
    <w:p w14:paraId="2BB36FF8" w14:textId="77777777" w:rsidR="00283C80" w:rsidRPr="0095250E" w:rsidRDefault="00283C80" w:rsidP="00283C80">
      <w:pPr>
        <w:pStyle w:val="PL"/>
      </w:pPr>
      <w:r w:rsidRPr="0095250E">
        <w:t xml:space="preserve">                      n10240                     </w:t>
      </w:r>
      <w:r w:rsidRPr="0095250E">
        <w:rPr>
          <w:color w:val="993366"/>
        </w:rPr>
        <w:t>INTEGER</w:t>
      </w:r>
      <w:r w:rsidRPr="0095250E">
        <w:t xml:space="preserve"> (0..10239),</w:t>
      </w:r>
    </w:p>
    <w:p w14:paraId="1DDB3B83" w14:textId="77777777" w:rsidR="00283C80" w:rsidRPr="0095250E" w:rsidRDefault="00283C80" w:rsidP="00283C80">
      <w:pPr>
        <w:pStyle w:val="PL"/>
      </w:pPr>
      <w:r w:rsidRPr="0095250E">
        <w:t xml:space="preserve">                      n20480                     </w:t>
      </w:r>
      <w:r w:rsidRPr="0095250E">
        <w:rPr>
          <w:color w:val="993366"/>
        </w:rPr>
        <w:t>INTEGER</w:t>
      </w:r>
      <w:r w:rsidRPr="0095250E">
        <w:t xml:space="preserve"> (0..20479),</w:t>
      </w:r>
    </w:p>
    <w:p w14:paraId="7E86CFD3" w14:textId="77777777" w:rsidR="00283C80" w:rsidRPr="0095250E" w:rsidRDefault="00283C80" w:rsidP="00283C80">
      <w:pPr>
        <w:pStyle w:val="PL"/>
      </w:pPr>
      <w:r w:rsidRPr="0095250E">
        <w:t xml:space="preserve">                      n40960                     </w:t>
      </w:r>
      <w:r w:rsidRPr="0095250E">
        <w:rPr>
          <w:color w:val="993366"/>
        </w:rPr>
        <w:t>INTEGER</w:t>
      </w:r>
      <w:r w:rsidRPr="0095250E">
        <w:t xml:space="preserve"> (0..40959),</w:t>
      </w:r>
    </w:p>
    <w:p w14:paraId="14DFDD8C" w14:textId="77777777" w:rsidR="00283C80" w:rsidRPr="0095250E" w:rsidRDefault="00283C80" w:rsidP="00283C80">
      <w:pPr>
        <w:pStyle w:val="PL"/>
      </w:pPr>
      <w:r w:rsidRPr="0095250E">
        <w:t xml:space="preserve">                      n81920                     </w:t>
      </w:r>
      <w:r w:rsidRPr="0095250E">
        <w:rPr>
          <w:color w:val="993366"/>
        </w:rPr>
        <w:t>INTEGER</w:t>
      </w:r>
      <w:r w:rsidRPr="0095250E">
        <w:t xml:space="preserve"> (0..81919),</w:t>
      </w:r>
    </w:p>
    <w:p w14:paraId="6B42FC21" w14:textId="77777777" w:rsidR="00283C80" w:rsidRPr="0095250E" w:rsidRDefault="00283C80" w:rsidP="00283C80">
      <w:pPr>
        <w:pStyle w:val="PL"/>
      </w:pPr>
      <w:r w:rsidRPr="0095250E">
        <w:t xml:space="preserve">                     ...</w:t>
      </w:r>
    </w:p>
    <w:p w14:paraId="03CF67A4" w14:textId="77777777" w:rsidR="00283C80" w:rsidRPr="0095250E" w:rsidRDefault="00283C80" w:rsidP="00283C80">
      <w:pPr>
        <w:pStyle w:val="PL"/>
      </w:pPr>
      <w:r w:rsidRPr="0095250E">
        <w:t xml:space="preserve">    },</w:t>
      </w:r>
    </w:p>
    <w:p w14:paraId="46C7B68D" w14:textId="77777777" w:rsidR="00283C80" w:rsidRPr="0095250E" w:rsidRDefault="00283C80" w:rsidP="00283C80">
      <w:pPr>
        <w:pStyle w:val="PL"/>
      </w:pPr>
      <w:r w:rsidRPr="0095250E">
        <w:t xml:space="preserve">    ...</w:t>
      </w:r>
    </w:p>
    <w:p w14:paraId="76B30CFF" w14:textId="77777777" w:rsidR="00283C80" w:rsidRPr="0095250E" w:rsidRDefault="00283C80" w:rsidP="00283C80">
      <w:pPr>
        <w:pStyle w:val="PL"/>
      </w:pPr>
      <w:r w:rsidRPr="0095250E">
        <w:lastRenderedPageBreak/>
        <w:t>}</w:t>
      </w:r>
    </w:p>
    <w:p w14:paraId="4E06814E" w14:textId="77777777" w:rsidR="00283C80" w:rsidRPr="0095250E" w:rsidRDefault="00283C80" w:rsidP="00283C80">
      <w:pPr>
        <w:pStyle w:val="PL"/>
      </w:pPr>
    </w:p>
    <w:p w14:paraId="6A9B721D" w14:textId="77777777" w:rsidR="00283C80" w:rsidRPr="0095250E" w:rsidRDefault="00283C80" w:rsidP="00283C80">
      <w:pPr>
        <w:pStyle w:val="PL"/>
        <w:rPr>
          <w:color w:val="808080"/>
        </w:rPr>
      </w:pPr>
      <w:r w:rsidRPr="0095250E">
        <w:rPr>
          <w:color w:val="808080"/>
        </w:rPr>
        <w:t>-- TAG-DL-PPW-PRECONFIG-STOP</w:t>
      </w:r>
    </w:p>
    <w:p w14:paraId="6875A823" w14:textId="77777777" w:rsidR="00283C80" w:rsidRPr="0095250E" w:rsidRDefault="00283C80" w:rsidP="00283C80">
      <w:pPr>
        <w:pStyle w:val="PL"/>
        <w:rPr>
          <w:color w:val="808080"/>
        </w:rPr>
      </w:pPr>
      <w:r w:rsidRPr="0095250E">
        <w:rPr>
          <w:color w:val="808080"/>
        </w:rPr>
        <w:t>-- ASN1STOP</w:t>
      </w:r>
    </w:p>
    <w:p w14:paraId="04C02C3F" w14:textId="77777777" w:rsidR="00283C80" w:rsidRPr="0095250E" w:rsidRDefault="00283C80" w:rsidP="00283C80">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2B917950"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6E2515" w14:textId="77777777" w:rsidR="00283C80" w:rsidRPr="0095250E" w:rsidRDefault="00283C80" w:rsidP="00C06585">
            <w:pPr>
              <w:pStyle w:val="TAH"/>
              <w:rPr>
                <w:lang w:eastAsia="en-GB"/>
              </w:rPr>
            </w:pPr>
            <w:r w:rsidRPr="0095250E">
              <w:rPr>
                <w:rFonts w:eastAsia="宋体"/>
                <w:i/>
                <w:lang w:eastAsia="zh-CN"/>
              </w:rPr>
              <w:t xml:space="preserve">DL-PPW-PreConfig </w:t>
            </w:r>
            <w:r w:rsidRPr="0095250E">
              <w:rPr>
                <w:iCs/>
                <w:lang w:eastAsia="en-GB"/>
              </w:rPr>
              <w:t>field descriptions</w:t>
            </w:r>
          </w:p>
        </w:tc>
      </w:tr>
      <w:tr w:rsidR="00283C80" w:rsidRPr="0095250E" w14:paraId="27F725D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E7AE02" w14:textId="77777777" w:rsidR="00283C80" w:rsidRPr="0095250E" w:rsidRDefault="00283C80" w:rsidP="00C06585">
            <w:pPr>
              <w:pStyle w:val="TAL"/>
              <w:rPr>
                <w:lang w:eastAsia="zh-CN"/>
              </w:rPr>
            </w:pPr>
            <w:r w:rsidRPr="0095250E">
              <w:rPr>
                <w:rFonts w:cs="Arial"/>
                <w:b/>
                <w:i/>
                <w:lang w:eastAsia="en-GB"/>
              </w:rPr>
              <w:t>dl-PPW-ID</w:t>
            </w:r>
          </w:p>
          <w:p w14:paraId="010B4232" w14:textId="77777777" w:rsidR="00283C80" w:rsidRPr="0095250E" w:rsidRDefault="00283C80" w:rsidP="00C06585">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283C80" w:rsidRPr="0095250E" w14:paraId="640A524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F74AE35" w14:textId="77777777" w:rsidR="00283C80" w:rsidRPr="0095250E" w:rsidRDefault="00283C80" w:rsidP="00C06585">
            <w:pPr>
              <w:pStyle w:val="TAL"/>
              <w:rPr>
                <w:rFonts w:eastAsia="宋体"/>
                <w:b/>
                <w:bCs/>
                <w:i/>
                <w:iCs/>
                <w:lang w:eastAsia="zh-CN"/>
              </w:rPr>
            </w:pPr>
            <w:r w:rsidRPr="0095250E">
              <w:rPr>
                <w:rFonts w:eastAsia="宋体"/>
                <w:b/>
                <w:bCs/>
                <w:i/>
                <w:iCs/>
                <w:lang w:eastAsia="zh-CN"/>
              </w:rPr>
              <w:t>dl-PPW-PeriodicityAndStartSlot</w:t>
            </w:r>
          </w:p>
          <w:p w14:paraId="4A4C168F" w14:textId="77777777" w:rsidR="00283C80" w:rsidRPr="0095250E" w:rsidRDefault="00283C80" w:rsidP="00C06585">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283C80" w:rsidRPr="0095250E" w14:paraId="752CBA68"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043274" w14:textId="77777777" w:rsidR="00283C80" w:rsidRPr="0095250E" w:rsidRDefault="00283C80" w:rsidP="00C06585">
            <w:pPr>
              <w:pStyle w:val="TAL"/>
              <w:rPr>
                <w:rFonts w:eastAsia="宋体"/>
                <w:b/>
                <w:i/>
                <w:lang w:eastAsia="zh-CN"/>
              </w:rPr>
            </w:pPr>
            <w:r w:rsidRPr="0095250E">
              <w:rPr>
                <w:rFonts w:eastAsia="宋体"/>
                <w:b/>
                <w:i/>
                <w:lang w:eastAsia="zh-CN"/>
              </w:rPr>
              <w:t>length</w:t>
            </w:r>
          </w:p>
          <w:p w14:paraId="6B108E37" w14:textId="77777777" w:rsidR="00283C80" w:rsidRPr="0095250E" w:rsidRDefault="00283C80" w:rsidP="00C06585">
            <w:pPr>
              <w:pStyle w:val="TAL"/>
              <w:rPr>
                <w:rFonts w:eastAsia="宋体"/>
                <w:lang w:eastAsia="zh-CN"/>
              </w:rPr>
            </w:pPr>
            <w:r w:rsidRPr="0095250E">
              <w:rPr>
                <w:rFonts w:eastAsia="宋体"/>
                <w:lang w:eastAsia="zh-CN"/>
              </w:rPr>
              <w:t xml:space="preserve">Indicates the length of DL-PRS processing window in slots. Value 1 indicates </w:t>
            </w:r>
            <w:r w:rsidRPr="0095250E">
              <w:rPr>
                <w:rFonts w:eastAsia="宋体"/>
                <w:i/>
                <w:lang w:eastAsia="zh-CN"/>
              </w:rPr>
              <w:t>length</w:t>
            </w:r>
            <w:r w:rsidRPr="0095250E">
              <w:rPr>
                <w:rFonts w:eastAsia="宋体"/>
                <w:lang w:eastAsia="zh-CN"/>
              </w:rPr>
              <w:t xml:space="preserve"> of one slot, value 2 indicates </w:t>
            </w:r>
            <w:r w:rsidRPr="0095250E">
              <w:rPr>
                <w:rFonts w:eastAsia="宋体"/>
                <w:i/>
                <w:lang w:eastAsia="zh-CN"/>
              </w:rPr>
              <w:t>length</w:t>
            </w:r>
            <w:r w:rsidRPr="0095250E">
              <w:rPr>
                <w:rFonts w:eastAsia="宋体"/>
                <w:lang w:eastAsia="zh-CN"/>
              </w:rPr>
              <w:t xml:space="preserve"> of two slots and so on.</w:t>
            </w:r>
          </w:p>
        </w:tc>
      </w:tr>
      <w:tr w:rsidR="00283C80" w:rsidRPr="0095250E" w14:paraId="3C4C9C8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FF80D4F" w14:textId="77777777" w:rsidR="00283C80" w:rsidRPr="0095250E" w:rsidRDefault="00283C80" w:rsidP="00C06585">
            <w:pPr>
              <w:pStyle w:val="TAL"/>
              <w:rPr>
                <w:rFonts w:eastAsia="宋体"/>
                <w:b/>
                <w:i/>
                <w:lang w:eastAsia="zh-CN"/>
              </w:rPr>
            </w:pPr>
            <w:r w:rsidRPr="0095250E">
              <w:rPr>
                <w:rFonts w:eastAsia="宋体"/>
                <w:b/>
                <w:i/>
                <w:lang w:eastAsia="zh-CN"/>
              </w:rPr>
              <w:t>priority</w:t>
            </w:r>
          </w:p>
          <w:p w14:paraId="7A236E55" w14:textId="77777777" w:rsidR="00283C80" w:rsidRPr="0095250E" w:rsidRDefault="00283C80" w:rsidP="00C06585">
            <w:pPr>
              <w:pStyle w:val="TAL"/>
              <w:rPr>
                <w:rFonts w:eastAsia="宋体"/>
                <w:b/>
                <w:i/>
                <w:lang w:eastAsia="zh-CN"/>
              </w:rPr>
            </w:pPr>
            <w:r w:rsidRPr="0095250E">
              <w:rPr>
                <w:rFonts w:eastAsia="宋体"/>
                <w:lang w:eastAsia="zh-CN"/>
              </w:rPr>
              <w:t>Indicates the priority between PDCCH/PDSCH/CSI-RS and PRS as specified in TS 38.214 [19</w:t>
            </w:r>
            <w:r w:rsidRPr="0095250E">
              <w:rPr>
                <w:rFonts w:eastAsiaTheme="minorEastAsia"/>
              </w:rPr>
              <w:t>]</w:t>
            </w:r>
            <w:r w:rsidRPr="0095250E">
              <w:rPr>
                <w:rFonts w:eastAsia="宋体"/>
                <w:lang w:eastAsia="zh-CN"/>
              </w:rPr>
              <w:t>.</w:t>
            </w:r>
          </w:p>
        </w:tc>
      </w:tr>
      <w:tr w:rsidR="00283C80" w:rsidRPr="0095250E" w14:paraId="01B6A9C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621DC560" w14:textId="77777777" w:rsidR="00283C80" w:rsidRPr="0095250E" w:rsidRDefault="00283C80" w:rsidP="00C06585">
            <w:pPr>
              <w:pStyle w:val="TAL"/>
              <w:rPr>
                <w:rFonts w:eastAsia="宋体"/>
                <w:b/>
                <w:i/>
                <w:lang w:eastAsia="zh-CN"/>
              </w:rPr>
            </w:pPr>
            <w:r w:rsidRPr="0095250E">
              <w:rPr>
                <w:rFonts w:eastAsia="宋体"/>
                <w:b/>
                <w:i/>
                <w:lang w:eastAsia="zh-CN"/>
              </w:rPr>
              <w:t>type</w:t>
            </w:r>
          </w:p>
          <w:p w14:paraId="2B29E804" w14:textId="77777777" w:rsidR="00283C80" w:rsidRPr="0095250E" w:rsidRDefault="00283C80" w:rsidP="00C06585">
            <w:pPr>
              <w:pStyle w:val="TAL"/>
              <w:rPr>
                <w:rFonts w:eastAsia="宋体"/>
                <w:b/>
                <w:i/>
                <w:lang w:eastAsia="zh-CN"/>
              </w:rPr>
            </w:pPr>
            <w:r w:rsidRPr="0095250E">
              <w:rPr>
                <w:rFonts w:eastAsia="宋体"/>
                <w:lang w:eastAsia="zh-CN"/>
              </w:rPr>
              <w:t>Indicates the DL-PRS processing window type as specified in TS 38.214 [19].</w:t>
            </w:r>
          </w:p>
        </w:tc>
      </w:tr>
    </w:tbl>
    <w:p w14:paraId="579B5C2E"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83C80" w:rsidRPr="0095250E" w14:paraId="172BFFF5"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7E2C2F58" w14:textId="77777777" w:rsidR="00283C80" w:rsidRPr="0095250E" w:rsidRDefault="00283C80" w:rsidP="00C06585">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02143A0" w14:textId="77777777" w:rsidR="00283C80" w:rsidRPr="0095250E" w:rsidRDefault="00283C80" w:rsidP="00C06585">
            <w:pPr>
              <w:pStyle w:val="TAH"/>
              <w:rPr>
                <w:rFonts w:eastAsia="宋体"/>
                <w:lang w:eastAsia="sv-SE"/>
              </w:rPr>
            </w:pPr>
            <w:r w:rsidRPr="0095250E">
              <w:rPr>
                <w:rFonts w:eastAsia="宋体"/>
                <w:lang w:eastAsia="sv-SE"/>
              </w:rPr>
              <w:t>Explanation</w:t>
            </w:r>
          </w:p>
        </w:tc>
      </w:tr>
      <w:tr w:rsidR="00283C80" w:rsidRPr="0095250E" w14:paraId="663B653C" w14:textId="77777777" w:rsidTr="00C06585">
        <w:tc>
          <w:tcPr>
            <w:tcW w:w="3402" w:type="dxa"/>
            <w:tcBorders>
              <w:top w:val="single" w:sz="4" w:space="0" w:color="auto"/>
              <w:left w:val="single" w:sz="4" w:space="0" w:color="auto"/>
              <w:bottom w:val="single" w:sz="4" w:space="0" w:color="auto"/>
              <w:right w:val="single" w:sz="4" w:space="0" w:color="auto"/>
            </w:tcBorders>
          </w:tcPr>
          <w:p w14:paraId="0E0721A4" w14:textId="77777777" w:rsidR="00283C80" w:rsidRPr="0095250E" w:rsidRDefault="00283C80" w:rsidP="00C06585">
            <w:pPr>
              <w:pStyle w:val="TAL"/>
              <w:rPr>
                <w:rFonts w:eastAsia="宋体"/>
                <w:i/>
              </w:rPr>
            </w:pPr>
            <w:r w:rsidRPr="0095250E">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42A244EF" w14:textId="77777777" w:rsidR="00283C80" w:rsidRPr="0095250E" w:rsidRDefault="00283C80" w:rsidP="00C06585">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283C80" w:rsidRPr="0095250E" w14:paraId="5262FD2F" w14:textId="77777777" w:rsidTr="00C06585">
        <w:tc>
          <w:tcPr>
            <w:tcW w:w="3402" w:type="dxa"/>
            <w:tcBorders>
              <w:top w:val="single" w:sz="4" w:space="0" w:color="auto"/>
              <w:left w:val="single" w:sz="4" w:space="0" w:color="auto"/>
              <w:bottom w:val="single" w:sz="4" w:space="0" w:color="auto"/>
              <w:right w:val="single" w:sz="4" w:space="0" w:color="auto"/>
            </w:tcBorders>
          </w:tcPr>
          <w:p w14:paraId="0FA7AE1A" w14:textId="77777777" w:rsidR="00283C80" w:rsidRPr="0095250E" w:rsidRDefault="00283C80" w:rsidP="00C06585">
            <w:pPr>
              <w:pStyle w:val="TAL"/>
              <w:rPr>
                <w:rFonts w:eastAsia="宋体"/>
                <w:i/>
              </w:rPr>
            </w:pPr>
            <w:r w:rsidRPr="0095250E">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2ECEE63A" w14:textId="77777777" w:rsidR="00283C80" w:rsidRPr="0095250E" w:rsidRDefault="00283C80" w:rsidP="00C06585">
            <w:pPr>
              <w:pStyle w:val="TAL"/>
              <w:rPr>
                <w:lang w:eastAsia="sv-SE"/>
              </w:rPr>
            </w:pPr>
            <w:r w:rsidRPr="0095250E">
              <w:rPr>
                <w:lang w:eastAsia="sv-SE"/>
              </w:rPr>
              <w:t>The field is mandatory present when the UE reports its capability on supporting option 1 or option 2 for the configured type, otherwise it is absent.</w:t>
            </w:r>
          </w:p>
        </w:tc>
      </w:tr>
    </w:tbl>
    <w:p w14:paraId="3A97E42B" w14:textId="77777777" w:rsidR="00283C80" w:rsidRPr="0095250E" w:rsidRDefault="00283C80" w:rsidP="00283C80"/>
    <w:p w14:paraId="70191544" w14:textId="77777777" w:rsidR="00283C80" w:rsidRPr="0095250E" w:rsidRDefault="00283C80" w:rsidP="00283C80">
      <w:pPr>
        <w:pStyle w:val="4"/>
      </w:pPr>
      <w:bookmarkStart w:id="1858" w:name="_Toc156130377"/>
      <w:r w:rsidRPr="0095250E">
        <w:t>–</w:t>
      </w:r>
      <w:r w:rsidRPr="0095250E">
        <w:tab/>
      </w:r>
      <w:r w:rsidRPr="0095250E">
        <w:rPr>
          <w:i/>
        </w:rPr>
        <w:t>DMRS-BundlingPUCCH-Config</w:t>
      </w:r>
      <w:bookmarkEnd w:id="1858"/>
    </w:p>
    <w:p w14:paraId="0D51D521" w14:textId="77777777" w:rsidR="00283C80" w:rsidRPr="0095250E" w:rsidRDefault="00283C80" w:rsidP="00283C80">
      <w:r w:rsidRPr="0095250E">
        <w:t xml:space="preserve">The IE </w:t>
      </w:r>
      <w:r w:rsidRPr="0095250E">
        <w:rPr>
          <w:i/>
        </w:rPr>
        <w:t>DMRS-BundlingPUCCH-Config-r17</w:t>
      </w:r>
      <w:r w:rsidRPr="0095250E">
        <w:t xml:space="preserve"> is used to configure DMRS bundling for PUCCH.</w:t>
      </w:r>
    </w:p>
    <w:p w14:paraId="176A1D8B" w14:textId="77777777" w:rsidR="00283C80" w:rsidRPr="0095250E" w:rsidRDefault="00283C80" w:rsidP="00283C80">
      <w:pPr>
        <w:pStyle w:val="TH"/>
      </w:pPr>
      <w:r w:rsidRPr="0095250E">
        <w:rPr>
          <w:i/>
        </w:rPr>
        <w:t xml:space="preserve">DMRS-BundlingPUCCH-Config </w:t>
      </w:r>
      <w:r w:rsidRPr="0095250E">
        <w:t>information element</w:t>
      </w:r>
    </w:p>
    <w:p w14:paraId="5CFC2D12" w14:textId="77777777" w:rsidR="00283C80" w:rsidRPr="0095250E" w:rsidRDefault="00283C80" w:rsidP="00283C80">
      <w:pPr>
        <w:pStyle w:val="PL"/>
        <w:rPr>
          <w:color w:val="808080"/>
        </w:rPr>
      </w:pPr>
      <w:r w:rsidRPr="0095250E">
        <w:rPr>
          <w:color w:val="808080"/>
        </w:rPr>
        <w:t>-- ASN1START</w:t>
      </w:r>
    </w:p>
    <w:p w14:paraId="5159E1A2" w14:textId="77777777" w:rsidR="00283C80" w:rsidRPr="0095250E" w:rsidRDefault="00283C80" w:rsidP="00283C80">
      <w:pPr>
        <w:pStyle w:val="PL"/>
        <w:rPr>
          <w:color w:val="808080"/>
        </w:rPr>
      </w:pPr>
      <w:r w:rsidRPr="0095250E">
        <w:rPr>
          <w:color w:val="808080"/>
        </w:rPr>
        <w:t>-- TAG-DMRS-BUNDLINGPUCCH-CONFIG-START</w:t>
      </w:r>
    </w:p>
    <w:p w14:paraId="0031D261" w14:textId="77777777" w:rsidR="00283C80" w:rsidRPr="0095250E" w:rsidRDefault="00283C80" w:rsidP="00283C80">
      <w:pPr>
        <w:pStyle w:val="PL"/>
      </w:pPr>
    </w:p>
    <w:p w14:paraId="12609481" w14:textId="77777777" w:rsidR="00283C80" w:rsidRPr="0095250E" w:rsidRDefault="00283C80" w:rsidP="00283C80">
      <w:pPr>
        <w:pStyle w:val="PL"/>
      </w:pPr>
      <w:r w:rsidRPr="0095250E">
        <w:t xml:space="preserve">DMRS-BundlingPUCCH-Config-r17 ::=         </w:t>
      </w:r>
      <w:r w:rsidRPr="0095250E">
        <w:rPr>
          <w:color w:val="993366"/>
        </w:rPr>
        <w:t>SEQUENCE</w:t>
      </w:r>
      <w:r w:rsidRPr="0095250E">
        <w:t xml:space="preserve"> {</w:t>
      </w:r>
    </w:p>
    <w:p w14:paraId="1E2DD45C" w14:textId="77777777" w:rsidR="00283C80" w:rsidRPr="0095250E" w:rsidRDefault="00283C80" w:rsidP="00283C80">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F3897CE" w14:textId="77777777" w:rsidR="00283C80" w:rsidRPr="0095250E" w:rsidRDefault="00283C80" w:rsidP="00283C80">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1924A9B5" w14:textId="77777777" w:rsidR="00283C80" w:rsidRPr="0095250E" w:rsidRDefault="00283C80" w:rsidP="00283C80">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8F3F80" w14:textId="77777777" w:rsidR="00283C80" w:rsidRPr="0095250E" w:rsidRDefault="00283C80" w:rsidP="00283C80">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883D490" w14:textId="77777777" w:rsidR="00283C80" w:rsidRPr="0095250E" w:rsidRDefault="00283C80" w:rsidP="00283C80">
      <w:pPr>
        <w:pStyle w:val="PL"/>
      </w:pPr>
      <w:r w:rsidRPr="0095250E">
        <w:t xml:space="preserve">    ...</w:t>
      </w:r>
    </w:p>
    <w:p w14:paraId="047E6199" w14:textId="77777777" w:rsidR="00283C80" w:rsidRPr="0095250E" w:rsidRDefault="00283C80" w:rsidP="00283C80">
      <w:pPr>
        <w:pStyle w:val="PL"/>
      </w:pPr>
      <w:r w:rsidRPr="0095250E">
        <w:t>}</w:t>
      </w:r>
    </w:p>
    <w:p w14:paraId="7F72D06B" w14:textId="77777777" w:rsidR="00283C80" w:rsidRPr="0095250E" w:rsidRDefault="00283C80" w:rsidP="00283C80">
      <w:pPr>
        <w:pStyle w:val="PL"/>
      </w:pPr>
    </w:p>
    <w:p w14:paraId="72B28EA8" w14:textId="77777777" w:rsidR="00283C80" w:rsidRPr="0095250E" w:rsidRDefault="00283C80" w:rsidP="00283C80">
      <w:pPr>
        <w:pStyle w:val="PL"/>
        <w:rPr>
          <w:color w:val="808080"/>
        </w:rPr>
      </w:pPr>
      <w:r w:rsidRPr="0095250E">
        <w:rPr>
          <w:color w:val="808080"/>
        </w:rPr>
        <w:t>-- TAG-DMRS-BUNDLINGPUCCH-CONFIG-STOP</w:t>
      </w:r>
    </w:p>
    <w:p w14:paraId="4717B18D" w14:textId="77777777" w:rsidR="00283C80" w:rsidRPr="0095250E" w:rsidRDefault="00283C80" w:rsidP="00283C80">
      <w:pPr>
        <w:pStyle w:val="PL"/>
        <w:rPr>
          <w:color w:val="808080"/>
        </w:rPr>
      </w:pPr>
      <w:r w:rsidRPr="0095250E">
        <w:rPr>
          <w:color w:val="808080"/>
        </w:rPr>
        <w:t>-- ASN1STOP</w:t>
      </w:r>
    </w:p>
    <w:p w14:paraId="7303451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88B65F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7D64A8" w14:textId="77777777" w:rsidR="00283C80" w:rsidRPr="0095250E" w:rsidRDefault="00283C80" w:rsidP="00C06585">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283C80" w:rsidRPr="0095250E" w14:paraId="01CF97F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D35B8B" w14:textId="77777777" w:rsidR="00283C80" w:rsidRPr="0095250E" w:rsidRDefault="00283C80" w:rsidP="00C06585">
            <w:pPr>
              <w:pStyle w:val="TAL"/>
              <w:rPr>
                <w:szCs w:val="22"/>
                <w:lang w:eastAsia="sv-SE"/>
              </w:rPr>
            </w:pPr>
            <w:r w:rsidRPr="0095250E">
              <w:rPr>
                <w:b/>
                <w:i/>
                <w:szCs w:val="22"/>
                <w:lang w:eastAsia="sv-SE"/>
              </w:rPr>
              <w:t>pucch-DMRS-Bundling</w:t>
            </w:r>
          </w:p>
          <w:p w14:paraId="356BC0C8" w14:textId="77777777" w:rsidR="00283C80" w:rsidRPr="0095250E" w:rsidRDefault="00283C80" w:rsidP="00C06585">
            <w:pPr>
              <w:pStyle w:val="TAL"/>
              <w:rPr>
                <w:szCs w:val="22"/>
                <w:lang w:eastAsia="sv-SE"/>
              </w:rPr>
            </w:pPr>
            <w:r w:rsidRPr="0095250E">
              <w:rPr>
                <w:szCs w:val="22"/>
              </w:rPr>
              <w:t>Indicates whether DMRS bundling and time domain window for PUCCH are jointly enabled.</w:t>
            </w:r>
          </w:p>
        </w:tc>
      </w:tr>
      <w:tr w:rsidR="00283C80" w:rsidRPr="0095250E" w14:paraId="2D1E45E3" w14:textId="77777777" w:rsidTr="00C06585">
        <w:tc>
          <w:tcPr>
            <w:tcW w:w="14173" w:type="dxa"/>
            <w:tcBorders>
              <w:top w:val="single" w:sz="4" w:space="0" w:color="auto"/>
              <w:left w:val="single" w:sz="4" w:space="0" w:color="auto"/>
              <w:bottom w:val="single" w:sz="4" w:space="0" w:color="auto"/>
              <w:right w:val="single" w:sz="4" w:space="0" w:color="auto"/>
            </w:tcBorders>
          </w:tcPr>
          <w:p w14:paraId="1405BA5F" w14:textId="77777777" w:rsidR="00283C80" w:rsidRPr="0095250E" w:rsidRDefault="00283C80" w:rsidP="00C06585">
            <w:pPr>
              <w:pStyle w:val="TAL"/>
              <w:rPr>
                <w:szCs w:val="22"/>
                <w:lang w:eastAsia="sv-SE"/>
              </w:rPr>
            </w:pPr>
            <w:r w:rsidRPr="0095250E">
              <w:rPr>
                <w:b/>
                <w:i/>
                <w:szCs w:val="22"/>
                <w:lang w:eastAsia="sv-SE"/>
              </w:rPr>
              <w:t>pucch-FrequencyHoppingInterval</w:t>
            </w:r>
          </w:p>
          <w:p w14:paraId="3ACB879C" w14:textId="77777777" w:rsidR="00283C80" w:rsidRPr="0095250E" w:rsidRDefault="00283C80" w:rsidP="00C06585">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283C80" w:rsidRPr="0095250E" w14:paraId="5D8980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6BE39D" w14:textId="77777777" w:rsidR="00283C80" w:rsidRPr="0095250E" w:rsidRDefault="00283C80" w:rsidP="00C06585">
            <w:pPr>
              <w:pStyle w:val="TAL"/>
              <w:rPr>
                <w:szCs w:val="22"/>
                <w:lang w:eastAsia="sv-SE"/>
              </w:rPr>
            </w:pPr>
            <w:r w:rsidRPr="0095250E">
              <w:rPr>
                <w:b/>
                <w:i/>
                <w:szCs w:val="22"/>
                <w:lang w:eastAsia="sv-SE"/>
              </w:rPr>
              <w:t>pucch-TimeDomainWindowLength</w:t>
            </w:r>
          </w:p>
          <w:p w14:paraId="2F07E92F" w14:textId="77777777" w:rsidR="00283C80" w:rsidRPr="0095250E" w:rsidRDefault="00283C80" w:rsidP="00C06585">
            <w:pPr>
              <w:pStyle w:val="TAL"/>
              <w:rPr>
                <w:rFonts w:eastAsiaTheme="minorEastAsia"/>
                <w:szCs w:val="22"/>
              </w:rPr>
            </w:pPr>
            <w:r w:rsidRPr="0095250E">
              <w:rPr>
                <w:szCs w:val="22"/>
              </w:rPr>
              <w:t>Configures the length of a nominal time domain window in slots for DMRS bundling for PUCCH. The value shall not exceed the maximum duration</w:t>
            </w:r>
            <w:r w:rsidRPr="0095250E">
              <w:t xml:space="preserve"> </w:t>
            </w:r>
            <w:r w:rsidRPr="0095250E">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283C80" w:rsidRPr="0095250E" w14:paraId="25F23D6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0CB83B" w14:textId="77777777" w:rsidR="00283C80" w:rsidRPr="0095250E" w:rsidRDefault="00283C80" w:rsidP="00C06585">
            <w:pPr>
              <w:pStyle w:val="TAL"/>
              <w:rPr>
                <w:szCs w:val="22"/>
                <w:lang w:eastAsia="sv-SE"/>
              </w:rPr>
            </w:pPr>
            <w:r w:rsidRPr="0095250E">
              <w:rPr>
                <w:b/>
                <w:i/>
                <w:szCs w:val="22"/>
                <w:lang w:eastAsia="sv-SE"/>
              </w:rPr>
              <w:t>pucch-WindowRestart</w:t>
            </w:r>
          </w:p>
          <w:p w14:paraId="2604A599" w14:textId="77777777" w:rsidR="00283C80" w:rsidRPr="0095250E" w:rsidRDefault="00283C80" w:rsidP="00C06585">
            <w:pPr>
              <w:pStyle w:val="TAL"/>
              <w:rPr>
                <w:szCs w:val="22"/>
              </w:rPr>
            </w:pPr>
            <w:r w:rsidRPr="0095250E">
              <w:rPr>
                <w:szCs w:val="22"/>
              </w:rPr>
              <w:t xml:space="preserve">Indicates whether UE bundles PUCCH DMRS remaining in a nominal time domain window after event(s) triggered by DCI or MAC CE that violate power consistency and phase continuity requirements is enabled </w:t>
            </w:r>
            <w:r w:rsidRPr="0095250E">
              <w:rPr>
                <w:lang w:eastAsia="zh-CN"/>
              </w:rPr>
              <w:t>(see TS 38.214 [19], clause 6.1.7)</w:t>
            </w:r>
            <w:r w:rsidRPr="0095250E">
              <w:rPr>
                <w:szCs w:val="22"/>
              </w:rPr>
              <w:t>.</w:t>
            </w:r>
          </w:p>
          <w:p w14:paraId="1B51A34B" w14:textId="77777777" w:rsidR="00283C80" w:rsidRPr="0095250E" w:rsidRDefault="00283C80" w:rsidP="00C06585">
            <w:pPr>
              <w:pStyle w:val="TAN"/>
              <w:rPr>
                <w:lang w:eastAsia="sv-SE"/>
              </w:rPr>
            </w:pPr>
            <w:r w:rsidRPr="0095250E">
              <w:t>NOTE:</w:t>
            </w:r>
            <w:r w:rsidRPr="0095250E">
              <w:tab/>
              <w:t>Events, which are triggered by DCI or MAC CE, but do not require UE capability to resume maintaining power consistency and/or phase continuity as specified in clause 6.1.7 of TS 38.214 [19], are excluded.</w:t>
            </w:r>
          </w:p>
        </w:tc>
      </w:tr>
    </w:tbl>
    <w:p w14:paraId="59297081" w14:textId="77777777" w:rsidR="00283C80" w:rsidRPr="0095250E" w:rsidRDefault="00283C80" w:rsidP="00283C80">
      <w:pPr>
        <w:rPr>
          <w:rFonts w:eastAsiaTheme="minorEastAsia"/>
        </w:rPr>
      </w:pPr>
    </w:p>
    <w:p w14:paraId="25CDDC88" w14:textId="77777777" w:rsidR="00283C80" w:rsidRPr="0095250E" w:rsidRDefault="00283C80" w:rsidP="00283C80">
      <w:pPr>
        <w:pStyle w:val="4"/>
      </w:pPr>
      <w:bookmarkStart w:id="1859" w:name="_Toc156130378"/>
      <w:r w:rsidRPr="0095250E">
        <w:t>–</w:t>
      </w:r>
      <w:r w:rsidRPr="0095250E">
        <w:tab/>
      </w:r>
      <w:r w:rsidRPr="0095250E">
        <w:rPr>
          <w:i/>
        </w:rPr>
        <w:t>DMRS-BundlingPUSCH-Config</w:t>
      </w:r>
      <w:bookmarkEnd w:id="1859"/>
    </w:p>
    <w:p w14:paraId="659214D0" w14:textId="77777777" w:rsidR="00283C80" w:rsidRPr="0095250E" w:rsidRDefault="00283C80" w:rsidP="00283C80">
      <w:r w:rsidRPr="0095250E">
        <w:t xml:space="preserve">The IE </w:t>
      </w:r>
      <w:r w:rsidRPr="0095250E">
        <w:rPr>
          <w:i/>
        </w:rPr>
        <w:t>DMRS-BundlingPUSCH-Config-r17</w:t>
      </w:r>
      <w:r w:rsidRPr="0095250E">
        <w:t xml:space="preserve"> is used to configure DMRS bundling for PUSCH.</w:t>
      </w:r>
    </w:p>
    <w:p w14:paraId="30354D60" w14:textId="77777777" w:rsidR="00283C80" w:rsidRPr="0095250E" w:rsidRDefault="00283C80" w:rsidP="00283C80">
      <w:pPr>
        <w:pStyle w:val="TH"/>
      </w:pPr>
      <w:r w:rsidRPr="0095250E">
        <w:rPr>
          <w:i/>
        </w:rPr>
        <w:t xml:space="preserve">DMRS-BundlingPUSCH-Config </w:t>
      </w:r>
      <w:r w:rsidRPr="0095250E">
        <w:t>information element</w:t>
      </w:r>
    </w:p>
    <w:p w14:paraId="07E61F3D" w14:textId="77777777" w:rsidR="00283C80" w:rsidRPr="0095250E" w:rsidRDefault="00283C80" w:rsidP="00283C80">
      <w:pPr>
        <w:pStyle w:val="PL"/>
        <w:rPr>
          <w:color w:val="808080"/>
        </w:rPr>
      </w:pPr>
      <w:r w:rsidRPr="0095250E">
        <w:rPr>
          <w:color w:val="808080"/>
        </w:rPr>
        <w:t>-- ASN1START</w:t>
      </w:r>
    </w:p>
    <w:p w14:paraId="224925F4" w14:textId="77777777" w:rsidR="00283C80" w:rsidRPr="0095250E" w:rsidRDefault="00283C80" w:rsidP="00283C80">
      <w:pPr>
        <w:pStyle w:val="PL"/>
        <w:rPr>
          <w:color w:val="808080"/>
        </w:rPr>
      </w:pPr>
      <w:r w:rsidRPr="0095250E">
        <w:rPr>
          <w:color w:val="808080"/>
        </w:rPr>
        <w:t>-- TAG-DMRS-BUNDLINGPUSCH-CONFIG-START</w:t>
      </w:r>
    </w:p>
    <w:p w14:paraId="6B41BD5B" w14:textId="77777777" w:rsidR="00283C80" w:rsidRPr="0095250E" w:rsidRDefault="00283C80" w:rsidP="00283C80">
      <w:pPr>
        <w:pStyle w:val="PL"/>
      </w:pPr>
    </w:p>
    <w:p w14:paraId="540A4358" w14:textId="77777777" w:rsidR="00283C80" w:rsidRPr="0095250E" w:rsidRDefault="00283C80" w:rsidP="00283C80">
      <w:pPr>
        <w:pStyle w:val="PL"/>
      </w:pPr>
      <w:r w:rsidRPr="0095250E">
        <w:t xml:space="preserve">DMRS-BundlingPUSCH-Config-r17 ::=          </w:t>
      </w:r>
      <w:r w:rsidRPr="0095250E">
        <w:rPr>
          <w:color w:val="993366"/>
        </w:rPr>
        <w:t>SEQUENCE</w:t>
      </w:r>
      <w:r w:rsidRPr="0095250E">
        <w:t xml:space="preserve"> {</w:t>
      </w:r>
    </w:p>
    <w:p w14:paraId="28C66767" w14:textId="77777777" w:rsidR="00283C80" w:rsidRPr="0095250E" w:rsidRDefault="00283C80" w:rsidP="00283C80">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79AB7D" w14:textId="77777777" w:rsidR="00283C80" w:rsidRPr="0095250E" w:rsidRDefault="00283C80" w:rsidP="00283C80">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7CB4C8C7" w14:textId="77777777" w:rsidR="00283C80" w:rsidRPr="0095250E" w:rsidRDefault="00283C80" w:rsidP="00283C80">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E87697D" w14:textId="77777777" w:rsidR="00283C80" w:rsidRPr="0095250E" w:rsidRDefault="00283C80" w:rsidP="00283C80">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6BE6A92A" w14:textId="77777777" w:rsidR="00283C80" w:rsidRPr="0095250E" w:rsidRDefault="00283C80" w:rsidP="00283C80">
      <w:pPr>
        <w:pStyle w:val="PL"/>
      </w:pPr>
      <w:r w:rsidRPr="0095250E">
        <w:t xml:space="preserve">    ...</w:t>
      </w:r>
    </w:p>
    <w:p w14:paraId="0AF49869" w14:textId="77777777" w:rsidR="00283C80" w:rsidRPr="0095250E" w:rsidRDefault="00283C80" w:rsidP="00283C80">
      <w:pPr>
        <w:pStyle w:val="PL"/>
      </w:pPr>
      <w:r w:rsidRPr="0095250E">
        <w:t>}</w:t>
      </w:r>
    </w:p>
    <w:p w14:paraId="6487BA33" w14:textId="77777777" w:rsidR="00283C80" w:rsidRPr="0095250E" w:rsidRDefault="00283C80" w:rsidP="00283C80">
      <w:pPr>
        <w:pStyle w:val="PL"/>
      </w:pPr>
    </w:p>
    <w:p w14:paraId="45FF305C" w14:textId="77777777" w:rsidR="00283C80" w:rsidRPr="0095250E" w:rsidRDefault="00283C80" w:rsidP="00283C80">
      <w:pPr>
        <w:pStyle w:val="PL"/>
        <w:rPr>
          <w:color w:val="808080"/>
        </w:rPr>
      </w:pPr>
      <w:r w:rsidRPr="0095250E">
        <w:rPr>
          <w:color w:val="808080"/>
        </w:rPr>
        <w:t>-- TAG-DMRS-BUNDLINGPUSCH-CONFIG-STOP</w:t>
      </w:r>
    </w:p>
    <w:p w14:paraId="69EF2099" w14:textId="77777777" w:rsidR="00283C80" w:rsidRPr="0095250E" w:rsidRDefault="00283C80" w:rsidP="00283C80">
      <w:pPr>
        <w:pStyle w:val="PL"/>
        <w:rPr>
          <w:color w:val="808080"/>
        </w:rPr>
      </w:pPr>
      <w:r w:rsidRPr="0095250E">
        <w:rPr>
          <w:color w:val="808080"/>
        </w:rPr>
        <w:t>-- ASN1STOP</w:t>
      </w:r>
    </w:p>
    <w:p w14:paraId="15C26BF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E2DB7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B5C404" w14:textId="77777777" w:rsidR="00283C80" w:rsidRPr="0095250E" w:rsidRDefault="00283C80" w:rsidP="00C06585">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283C80" w:rsidRPr="0095250E" w14:paraId="3E11D52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F8BD14" w14:textId="77777777" w:rsidR="00283C80" w:rsidRPr="0095250E" w:rsidRDefault="00283C80" w:rsidP="00C06585">
            <w:pPr>
              <w:pStyle w:val="TAL"/>
              <w:rPr>
                <w:szCs w:val="22"/>
                <w:lang w:eastAsia="sv-SE"/>
              </w:rPr>
            </w:pPr>
            <w:r w:rsidRPr="0095250E">
              <w:rPr>
                <w:b/>
                <w:i/>
                <w:szCs w:val="22"/>
                <w:lang w:eastAsia="sv-SE"/>
              </w:rPr>
              <w:t>pusch-DMRS-Bundling</w:t>
            </w:r>
          </w:p>
          <w:p w14:paraId="737A8373" w14:textId="77777777" w:rsidR="00283C80" w:rsidRPr="0095250E" w:rsidRDefault="00283C80" w:rsidP="00C06585">
            <w:pPr>
              <w:pStyle w:val="TAL"/>
              <w:rPr>
                <w:szCs w:val="22"/>
                <w:lang w:eastAsia="sv-SE"/>
              </w:rPr>
            </w:pPr>
            <w:r w:rsidRPr="0095250E">
              <w:rPr>
                <w:szCs w:val="22"/>
              </w:rPr>
              <w:t>Indicates whether DMRS bundling and time domain window for PUSCH are jointly enabled.</w:t>
            </w:r>
          </w:p>
        </w:tc>
      </w:tr>
      <w:tr w:rsidR="00283C80" w:rsidRPr="0095250E" w14:paraId="1DDCF052" w14:textId="77777777" w:rsidTr="00C06585">
        <w:tc>
          <w:tcPr>
            <w:tcW w:w="14173" w:type="dxa"/>
            <w:tcBorders>
              <w:top w:val="single" w:sz="4" w:space="0" w:color="auto"/>
              <w:left w:val="single" w:sz="4" w:space="0" w:color="auto"/>
              <w:bottom w:val="single" w:sz="4" w:space="0" w:color="auto"/>
              <w:right w:val="single" w:sz="4" w:space="0" w:color="auto"/>
            </w:tcBorders>
          </w:tcPr>
          <w:p w14:paraId="4D2B151B" w14:textId="77777777" w:rsidR="00283C80" w:rsidRPr="0095250E" w:rsidRDefault="00283C80" w:rsidP="00C06585">
            <w:pPr>
              <w:pStyle w:val="TAL"/>
              <w:rPr>
                <w:szCs w:val="22"/>
                <w:lang w:eastAsia="sv-SE"/>
              </w:rPr>
            </w:pPr>
            <w:r w:rsidRPr="0095250E">
              <w:rPr>
                <w:b/>
                <w:i/>
                <w:szCs w:val="22"/>
                <w:lang w:eastAsia="sv-SE"/>
              </w:rPr>
              <w:t>pusch-FrequencyHoppingInterval</w:t>
            </w:r>
          </w:p>
          <w:p w14:paraId="08D581C8" w14:textId="77777777" w:rsidR="00283C80" w:rsidRPr="0095250E" w:rsidRDefault="00283C80" w:rsidP="00C06585">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01E08863" w14:textId="77777777" w:rsidR="00283C80" w:rsidRPr="0095250E" w:rsidRDefault="00283C80" w:rsidP="00C06585">
            <w:pPr>
              <w:pStyle w:val="TAL"/>
              <w:rPr>
                <w:b/>
                <w:i/>
                <w:szCs w:val="22"/>
                <w:lang w:eastAsia="sv-SE"/>
              </w:rPr>
            </w:pPr>
            <w:r w:rsidRPr="0095250E">
              <w:rPr>
                <w:szCs w:val="22"/>
              </w:rPr>
              <w:t>Note: For unpaired spectrum, the UE is not expected to be configured the value of s6, s8, s12, s14 and s16.</w:t>
            </w:r>
          </w:p>
        </w:tc>
      </w:tr>
      <w:tr w:rsidR="00283C80" w:rsidRPr="0095250E" w14:paraId="263B001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FC2FAA" w14:textId="77777777" w:rsidR="00283C80" w:rsidRPr="0095250E" w:rsidRDefault="00283C80" w:rsidP="00C06585">
            <w:pPr>
              <w:pStyle w:val="TAL"/>
              <w:rPr>
                <w:szCs w:val="22"/>
                <w:lang w:eastAsia="sv-SE"/>
              </w:rPr>
            </w:pPr>
            <w:r w:rsidRPr="0095250E">
              <w:rPr>
                <w:b/>
                <w:i/>
                <w:szCs w:val="22"/>
                <w:lang w:eastAsia="sv-SE"/>
              </w:rPr>
              <w:t>pusch-TimeDomainWindowLength</w:t>
            </w:r>
          </w:p>
          <w:p w14:paraId="48BD6E3D" w14:textId="77777777" w:rsidR="00283C80" w:rsidRPr="0095250E" w:rsidRDefault="00283C80" w:rsidP="00C06585">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Pr="0095250E">
              <w:rPr>
                <w:lang w:eastAsia="zh-CN"/>
              </w:rPr>
              <w:t>for DMRS bundling for PUSCH as specified in TS 38.306 [26]</w:t>
            </w:r>
            <w:r w:rsidRPr="0095250E">
              <w:rPr>
                <w:szCs w:val="22"/>
              </w:rPr>
              <w:t>.</w:t>
            </w:r>
          </w:p>
        </w:tc>
      </w:tr>
      <w:tr w:rsidR="00283C80" w:rsidRPr="0095250E" w14:paraId="39C8F5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7E40DA" w14:textId="77777777" w:rsidR="00283C80" w:rsidRPr="0095250E" w:rsidRDefault="00283C80" w:rsidP="00C06585">
            <w:pPr>
              <w:pStyle w:val="TAL"/>
              <w:rPr>
                <w:szCs w:val="22"/>
                <w:lang w:eastAsia="sv-SE"/>
              </w:rPr>
            </w:pPr>
            <w:r w:rsidRPr="0095250E">
              <w:rPr>
                <w:b/>
                <w:i/>
                <w:szCs w:val="22"/>
                <w:lang w:eastAsia="sv-SE"/>
              </w:rPr>
              <w:t>pusch-WindowRestart</w:t>
            </w:r>
          </w:p>
          <w:p w14:paraId="468AB945" w14:textId="77777777" w:rsidR="00283C80" w:rsidRPr="0095250E" w:rsidRDefault="00283C80" w:rsidP="00C06585">
            <w:pPr>
              <w:pStyle w:val="TAL"/>
              <w:rPr>
                <w:szCs w:val="22"/>
              </w:rPr>
            </w:pPr>
            <w:r w:rsidRPr="0095250E">
              <w:rPr>
                <w:szCs w:val="22"/>
              </w:rPr>
              <w:t xml:space="preserve">Indicates whether UE bundles PUSCH DMRS remaining in a nominal time domain window after event(s) triggered by DCI or MAC CE that violate power consistency and phase continuity requirements is enabled </w:t>
            </w:r>
            <w:r w:rsidRPr="0095250E">
              <w:rPr>
                <w:lang w:eastAsia="zh-CN"/>
              </w:rPr>
              <w:t>(see TS 38.214 [19], clause 6.1.7)</w:t>
            </w:r>
            <w:r w:rsidRPr="0095250E">
              <w:rPr>
                <w:szCs w:val="22"/>
              </w:rPr>
              <w:t>.</w:t>
            </w:r>
          </w:p>
          <w:p w14:paraId="52F2703F" w14:textId="77777777" w:rsidR="00283C80" w:rsidRPr="0095250E" w:rsidRDefault="00283C80" w:rsidP="00C06585">
            <w:pPr>
              <w:pStyle w:val="TAN"/>
              <w:rPr>
                <w:lang w:eastAsia="sv-SE"/>
              </w:rPr>
            </w:pPr>
            <w:r w:rsidRPr="0095250E">
              <w:t>NOTE:</w:t>
            </w:r>
            <w:r w:rsidRPr="0095250E">
              <w:tab/>
              <w:t>Events, which are triggered by DCI or MAC CE, but do not require UE capability to resume maintaining power consistency and/or phase continuity as specified in clause 6.1.7 of TS 38.214 [19], are excluded.</w:t>
            </w:r>
          </w:p>
        </w:tc>
      </w:tr>
    </w:tbl>
    <w:p w14:paraId="6D6FECF0" w14:textId="77777777" w:rsidR="00283C80" w:rsidRPr="0095250E" w:rsidRDefault="00283C80" w:rsidP="00283C80"/>
    <w:p w14:paraId="79E1B51C" w14:textId="77777777" w:rsidR="00283C80" w:rsidRPr="0095250E" w:rsidRDefault="00283C80" w:rsidP="00283C80">
      <w:pPr>
        <w:pStyle w:val="4"/>
      </w:pPr>
      <w:bookmarkStart w:id="1860" w:name="_Toc60777228"/>
      <w:bookmarkStart w:id="1861" w:name="_Toc156130379"/>
      <w:r w:rsidRPr="0095250E">
        <w:t>–</w:t>
      </w:r>
      <w:r w:rsidRPr="0095250E">
        <w:tab/>
      </w:r>
      <w:r w:rsidRPr="0095250E">
        <w:rPr>
          <w:i/>
        </w:rPr>
        <w:t>DMRS-DownlinkConfig</w:t>
      </w:r>
      <w:bookmarkEnd w:id="1860"/>
      <w:bookmarkEnd w:id="1861"/>
    </w:p>
    <w:p w14:paraId="62EDF22C" w14:textId="77777777" w:rsidR="00283C80" w:rsidRPr="0095250E" w:rsidRDefault="00283C80" w:rsidP="00283C80">
      <w:r w:rsidRPr="0095250E">
        <w:t xml:space="preserve">The IE </w:t>
      </w:r>
      <w:r w:rsidRPr="0095250E">
        <w:rPr>
          <w:i/>
        </w:rPr>
        <w:t>DMRS-DownlinkConfig</w:t>
      </w:r>
      <w:r w:rsidRPr="0095250E">
        <w:t xml:space="preserve"> is used to configure downlink demodulation reference signals for PDSCH.</w:t>
      </w:r>
    </w:p>
    <w:p w14:paraId="5D707DB1" w14:textId="77777777" w:rsidR="00283C80" w:rsidRPr="0095250E" w:rsidRDefault="00283C80" w:rsidP="00283C80">
      <w:pPr>
        <w:pStyle w:val="TH"/>
      </w:pPr>
      <w:r w:rsidRPr="0095250E">
        <w:rPr>
          <w:i/>
        </w:rPr>
        <w:t xml:space="preserve">DMRS-DownlinkConfig </w:t>
      </w:r>
      <w:r w:rsidRPr="0095250E">
        <w:t>information element</w:t>
      </w:r>
    </w:p>
    <w:p w14:paraId="3F92C4DF" w14:textId="77777777" w:rsidR="00283C80" w:rsidRPr="0095250E" w:rsidRDefault="00283C80" w:rsidP="00283C80">
      <w:pPr>
        <w:pStyle w:val="PL"/>
        <w:rPr>
          <w:color w:val="808080"/>
        </w:rPr>
      </w:pPr>
      <w:r w:rsidRPr="0095250E">
        <w:rPr>
          <w:color w:val="808080"/>
        </w:rPr>
        <w:t>-- ASN1START</w:t>
      </w:r>
    </w:p>
    <w:p w14:paraId="7C97631E" w14:textId="77777777" w:rsidR="00283C80" w:rsidRPr="0095250E" w:rsidRDefault="00283C80" w:rsidP="00283C80">
      <w:pPr>
        <w:pStyle w:val="PL"/>
        <w:rPr>
          <w:color w:val="808080"/>
        </w:rPr>
      </w:pPr>
      <w:r w:rsidRPr="0095250E">
        <w:rPr>
          <w:color w:val="808080"/>
        </w:rPr>
        <w:t>-- TAG-DMRS-DOWNLINKCONFIG-START</w:t>
      </w:r>
    </w:p>
    <w:p w14:paraId="56C27A5F" w14:textId="77777777" w:rsidR="00283C80" w:rsidRPr="0095250E" w:rsidRDefault="00283C80" w:rsidP="00283C80">
      <w:pPr>
        <w:pStyle w:val="PL"/>
      </w:pPr>
    </w:p>
    <w:p w14:paraId="7DDD6DBE" w14:textId="77777777" w:rsidR="00283C80" w:rsidRPr="0095250E" w:rsidRDefault="00283C80" w:rsidP="00283C80">
      <w:pPr>
        <w:pStyle w:val="PL"/>
      </w:pPr>
      <w:r w:rsidRPr="0095250E">
        <w:t xml:space="preserve">DMRS-DownlinkConfig ::=             </w:t>
      </w:r>
      <w:r w:rsidRPr="0095250E">
        <w:rPr>
          <w:color w:val="993366"/>
        </w:rPr>
        <w:t>SEQUENCE</w:t>
      </w:r>
      <w:r w:rsidRPr="0095250E">
        <w:t xml:space="preserve"> {</w:t>
      </w:r>
    </w:p>
    <w:p w14:paraId="32C80D0F" w14:textId="77777777" w:rsidR="00283C80" w:rsidRPr="0095250E" w:rsidRDefault="00283C80" w:rsidP="00283C80">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FA9B5D1" w14:textId="77777777" w:rsidR="00283C80" w:rsidRPr="0095250E" w:rsidRDefault="00283C80" w:rsidP="00283C80">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6CB0E3B2" w14:textId="77777777" w:rsidR="00283C80" w:rsidRPr="0095250E" w:rsidRDefault="00283C80" w:rsidP="00283C80">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591C1C86" w14:textId="77777777" w:rsidR="00283C80" w:rsidRPr="0095250E" w:rsidRDefault="00283C80" w:rsidP="00283C80">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67F1A12" w14:textId="77777777" w:rsidR="00283C80" w:rsidRPr="0095250E" w:rsidRDefault="00283C80" w:rsidP="00283C80">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7517F2C3" w14:textId="77777777" w:rsidR="00283C80" w:rsidRPr="0095250E" w:rsidRDefault="00283C80" w:rsidP="00283C80">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32C914F5" w14:textId="77777777" w:rsidR="00283C80" w:rsidRPr="0095250E" w:rsidRDefault="00283C80" w:rsidP="00283C80">
      <w:pPr>
        <w:pStyle w:val="PL"/>
      </w:pPr>
      <w:r w:rsidRPr="0095250E">
        <w:t xml:space="preserve">    ...,</w:t>
      </w:r>
    </w:p>
    <w:p w14:paraId="6735C70E" w14:textId="77777777" w:rsidR="00283C80" w:rsidRPr="0095250E" w:rsidRDefault="00283C80" w:rsidP="00283C80">
      <w:pPr>
        <w:pStyle w:val="PL"/>
      </w:pPr>
      <w:r w:rsidRPr="0095250E">
        <w:t xml:space="preserve">    [[</w:t>
      </w:r>
    </w:p>
    <w:p w14:paraId="15224BF1" w14:textId="77777777" w:rsidR="00283C80" w:rsidRPr="0095250E" w:rsidRDefault="00283C80" w:rsidP="00283C80">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FC80695" w14:textId="77777777" w:rsidR="00283C80" w:rsidRPr="0095250E" w:rsidRDefault="00283C80" w:rsidP="00283C80">
      <w:pPr>
        <w:pStyle w:val="PL"/>
      </w:pPr>
      <w:r w:rsidRPr="0095250E">
        <w:t xml:space="preserve">    ]],</w:t>
      </w:r>
    </w:p>
    <w:p w14:paraId="17B17E83" w14:textId="77777777" w:rsidR="00283C80" w:rsidRPr="0095250E" w:rsidRDefault="00283C80" w:rsidP="00283C80">
      <w:pPr>
        <w:pStyle w:val="PL"/>
      </w:pPr>
      <w:r w:rsidRPr="0095250E">
        <w:t xml:space="preserve">    [[</w:t>
      </w:r>
    </w:p>
    <w:p w14:paraId="0F4F2F26" w14:textId="77777777" w:rsidR="00283C80" w:rsidRPr="0095250E" w:rsidRDefault="00283C80" w:rsidP="00283C80">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BD08A30" w14:textId="77777777" w:rsidR="00283C80" w:rsidRPr="0095250E" w:rsidRDefault="00283C80" w:rsidP="00283C80">
      <w:pPr>
        <w:pStyle w:val="PL"/>
      </w:pPr>
      <w:r w:rsidRPr="0095250E">
        <w:t xml:space="preserve">    ]]</w:t>
      </w:r>
    </w:p>
    <w:p w14:paraId="3A5234EB" w14:textId="77777777" w:rsidR="00283C80" w:rsidRPr="0095250E" w:rsidRDefault="00283C80" w:rsidP="00283C80">
      <w:pPr>
        <w:pStyle w:val="PL"/>
      </w:pPr>
      <w:r w:rsidRPr="0095250E">
        <w:t>}</w:t>
      </w:r>
    </w:p>
    <w:p w14:paraId="7EC50158" w14:textId="77777777" w:rsidR="00283C80" w:rsidRPr="0095250E" w:rsidRDefault="00283C80" w:rsidP="00283C80">
      <w:pPr>
        <w:pStyle w:val="PL"/>
      </w:pPr>
    </w:p>
    <w:p w14:paraId="66D19556" w14:textId="77777777" w:rsidR="00283C80" w:rsidRPr="0095250E" w:rsidRDefault="00283C80" w:rsidP="00283C80">
      <w:pPr>
        <w:pStyle w:val="PL"/>
        <w:rPr>
          <w:color w:val="808080"/>
        </w:rPr>
      </w:pPr>
      <w:r w:rsidRPr="0095250E">
        <w:rPr>
          <w:color w:val="808080"/>
        </w:rPr>
        <w:lastRenderedPageBreak/>
        <w:t>-- TAG-DMRS-DOWNLINKCONFIG-STOP</w:t>
      </w:r>
    </w:p>
    <w:p w14:paraId="115AF490" w14:textId="77777777" w:rsidR="00283C80" w:rsidRPr="0095250E" w:rsidRDefault="00283C80" w:rsidP="00283C80">
      <w:pPr>
        <w:pStyle w:val="PL"/>
        <w:rPr>
          <w:color w:val="808080"/>
        </w:rPr>
      </w:pPr>
      <w:r w:rsidRPr="0095250E">
        <w:rPr>
          <w:color w:val="808080"/>
        </w:rPr>
        <w:t>-- ASN1STOP</w:t>
      </w:r>
    </w:p>
    <w:p w14:paraId="6964F68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F30F6D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51838F" w14:textId="77777777" w:rsidR="00283C80" w:rsidRPr="0095250E" w:rsidRDefault="00283C80" w:rsidP="00C06585">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283C80" w:rsidRPr="0095250E" w14:paraId="0B5DF6A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47A738A" w14:textId="77777777" w:rsidR="00283C80" w:rsidRPr="0095250E" w:rsidRDefault="00283C80" w:rsidP="00C06585">
            <w:pPr>
              <w:pStyle w:val="TAL"/>
              <w:rPr>
                <w:szCs w:val="22"/>
                <w:lang w:eastAsia="sv-SE"/>
              </w:rPr>
            </w:pPr>
            <w:r w:rsidRPr="0095250E">
              <w:rPr>
                <w:b/>
                <w:i/>
                <w:szCs w:val="22"/>
                <w:lang w:eastAsia="sv-SE"/>
              </w:rPr>
              <w:t>dmrs-AdditionalPosition</w:t>
            </w:r>
          </w:p>
          <w:p w14:paraId="48AF6261" w14:textId="77777777" w:rsidR="00283C80" w:rsidRPr="0095250E" w:rsidRDefault="00283C80" w:rsidP="00C06585">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283C80" w:rsidRPr="0095250E" w14:paraId="6893DB8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CB8510" w14:textId="77777777" w:rsidR="00283C80" w:rsidRPr="0095250E" w:rsidRDefault="00283C80" w:rsidP="00C06585">
            <w:pPr>
              <w:pStyle w:val="TAL"/>
              <w:rPr>
                <w:b/>
                <w:i/>
                <w:szCs w:val="22"/>
                <w:lang w:eastAsia="sv-SE"/>
              </w:rPr>
            </w:pPr>
            <w:r w:rsidRPr="0095250E">
              <w:rPr>
                <w:b/>
                <w:i/>
                <w:szCs w:val="22"/>
                <w:lang w:eastAsia="sv-SE"/>
              </w:rPr>
              <w:t>dmrs-Downlink</w:t>
            </w:r>
          </w:p>
          <w:p w14:paraId="50BC72FB" w14:textId="77777777" w:rsidR="00283C80" w:rsidRPr="0095250E" w:rsidRDefault="00283C80" w:rsidP="00C06585">
            <w:pPr>
              <w:pStyle w:val="TAL"/>
              <w:rPr>
                <w:b/>
                <w:i/>
                <w:szCs w:val="22"/>
                <w:lang w:eastAsia="sv-SE"/>
              </w:rPr>
            </w:pPr>
            <w:r w:rsidRPr="0095250E">
              <w:rPr>
                <w:szCs w:val="22"/>
              </w:rPr>
              <w:t>This field indicates whether low PAPR DMRS is used, as specified in TS38.211 [16], clause 7.4.1.1.1.</w:t>
            </w:r>
          </w:p>
        </w:tc>
      </w:tr>
      <w:tr w:rsidR="00283C80" w:rsidRPr="0095250E" w14:paraId="380C71E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5A9E4C" w14:textId="77777777" w:rsidR="00283C80" w:rsidRPr="0095250E" w:rsidRDefault="00283C80" w:rsidP="00C06585">
            <w:pPr>
              <w:pStyle w:val="TAL"/>
              <w:rPr>
                <w:szCs w:val="22"/>
                <w:lang w:eastAsia="sv-SE"/>
              </w:rPr>
            </w:pPr>
            <w:r w:rsidRPr="0095250E">
              <w:rPr>
                <w:b/>
                <w:i/>
                <w:szCs w:val="22"/>
                <w:lang w:eastAsia="sv-SE"/>
              </w:rPr>
              <w:t>dmrs-Type</w:t>
            </w:r>
          </w:p>
          <w:p w14:paraId="2E777691" w14:textId="77777777" w:rsidR="00283C80" w:rsidRPr="0095250E" w:rsidRDefault="00283C80" w:rsidP="00C06585">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283C80" w:rsidRPr="0095250E" w14:paraId="204C168F" w14:textId="77777777" w:rsidTr="00C06585">
        <w:tc>
          <w:tcPr>
            <w:tcW w:w="14173" w:type="dxa"/>
            <w:tcBorders>
              <w:top w:val="single" w:sz="4" w:space="0" w:color="auto"/>
              <w:left w:val="single" w:sz="4" w:space="0" w:color="auto"/>
              <w:bottom w:val="single" w:sz="4" w:space="0" w:color="auto"/>
              <w:right w:val="single" w:sz="4" w:space="0" w:color="auto"/>
            </w:tcBorders>
          </w:tcPr>
          <w:p w14:paraId="507B04A9" w14:textId="77777777" w:rsidR="00283C80" w:rsidRPr="0095250E" w:rsidRDefault="00283C80" w:rsidP="00C06585">
            <w:pPr>
              <w:pStyle w:val="TAL"/>
              <w:rPr>
                <w:szCs w:val="22"/>
                <w:lang w:eastAsia="sv-SE"/>
              </w:rPr>
            </w:pPr>
            <w:r w:rsidRPr="0095250E">
              <w:rPr>
                <w:b/>
                <w:i/>
                <w:szCs w:val="22"/>
                <w:lang w:eastAsia="sv-SE"/>
              </w:rPr>
              <w:t>dmrs-TypeEnh</w:t>
            </w:r>
          </w:p>
          <w:p w14:paraId="1A6E9B64" w14:textId="77777777" w:rsidR="00283C80" w:rsidRPr="0095250E" w:rsidRDefault="00283C80" w:rsidP="00C06585">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283C80" w:rsidRPr="0095250E" w14:paraId="180375E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0A2D83" w14:textId="77777777" w:rsidR="00283C80" w:rsidRPr="0095250E" w:rsidRDefault="00283C80" w:rsidP="00C06585">
            <w:pPr>
              <w:pStyle w:val="TAL"/>
              <w:rPr>
                <w:szCs w:val="22"/>
                <w:lang w:eastAsia="sv-SE"/>
              </w:rPr>
            </w:pPr>
            <w:r w:rsidRPr="0095250E">
              <w:rPr>
                <w:b/>
                <w:i/>
                <w:szCs w:val="22"/>
                <w:lang w:eastAsia="sv-SE"/>
              </w:rPr>
              <w:t>maxLength</w:t>
            </w:r>
          </w:p>
          <w:p w14:paraId="7B80D1F4" w14:textId="77777777" w:rsidR="00283C80" w:rsidRPr="0095250E" w:rsidRDefault="00283C80" w:rsidP="00C06585">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283C80" w:rsidRPr="0095250E" w14:paraId="7244A53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CEE6EC" w14:textId="77777777" w:rsidR="00283C80" w:rsidRPr="0095250E" w:rsidRDefault="00283C80" w:rsidP="00C06585">
            <w:pPr>
              <w:pStyle w:val="TAL"/>
              <w:rPr>
                <w:szCs w:val="22"/>
                <w:lang w:eastAsia="sv-SE"/>
              </w:rPr>
            </w:pPr>
            <w:r w:rsidRPr="0095250E">
              <w:rPr>
                <w:b/>
                <w:i/>
                <w:szCs w:val="22"/>
                <w:lang w:eastAsia="sv-SE"/>
              </w:rPr>
              <w:t>phaseTrackingRS</w:t>
            </w:r>
          </w:p>
          <w:p w14:paraId="377DDAEE" w14:textId="77777777" w:rsidR="00283C80" w:rsidRPr="0095250E" w:rsidRDefault="00283C80" w:rsidP="00C06585">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283C80" w:rsidRPr="0095250E" w14:paraId="2D7644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831721" w14:textId="77777777" w:rsidR="00283C80" w:rsidRPr="0095250E" w:rsidRDefault="00283C80" w:rsidP="00C06585">
            <w:pPr>
              <w:pStyle w:val="TAL"/>
              <w:rPr>
                <w:szCs w:val="22"/>
                <w:lang w:eastAsia="sv-SE"/>
              </w:rPr>
            </w:pPr>
            <w:r w:rsidRPr="0095250E">
              <w:rPr>
                <w:b/>
                <w:i/>
                <w:szCs w:val="22"/>
                <w:lang w:eastAsia="sv-SE"/>
              </w:rPr>
              <w:t>scramblingID0</w:t>
            </w:r>
          </w:p>
          <w:p w14:paraId="161B396A" w14:textId="77777777" w:rsidR="00283C80" w:rsidRPr="0095250E" w:rsidRDefault="00283C80" w:rsidP="00C06585">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283C80" w:rsidRPr="0095250E" w14:paraId="296EF14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332236" w14:textId="77777777" w:rsidR="00283C80" w:rsidRPr="0095250E" w:rsidRDefault="00283C80" w:rsidP="00C06585">
            <w:pPr>
              <w:pStyle w:val="TAL"/>
              <w:rPr>
                <w:szCs w:val="22"/>
                <w:lang w:eastAsia="sv-SE"/>
              </w:rPr>
            </w:pPr>
            <w:r w:rsidRPr="0095250E">
              <w:rPr>
                <w:b/>
                <w:i/>
                <w:szCs w:val="22"/>
                <w:lang w:eastAsia="sv-SE"/>
              </w:rPr>
              <w:t>scramblingID1</w:t>
            </w:r>
          </w:p>
          <w:p w14:paraId="1DB45007" w14:textId="77777777" w:rsidR="00283C80" w:rsidRPr="0095250E" w:rsidRDefault="00283C80" w:rsidP="00C06585">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202B6812" w14:textId="77777777" w:rsidR="00283C80" w:rsidRPr="0095250E" w:rsidRDefault="00283C80" w:rsidP="00283C80"/>
    <w:p w14:paraId="3C443941" w14:textId="77777777" w:rsidR="00283C80" w:rsidRPr="0095250E" w:rsidRDefault="00283C80" w:rsidP="00283C80">
      <w:pPr>
        <w:pStyle w:val="4"/>
      </w:pPr>
      <w:bookmarkStart w:id="1862" w:name="_Toc60777229"/>
      <w:bookmarkStart w:id="1863" w:name="_Toc156130380"/>
      <w:r w:rsidRPr="0095250E">
        <w:t>–</w:t>
      </w:r>
      <w:r w:rsidRPr="0095250E">
        <w:tab/>
      </w:r>
      <w:r w:rsidRPr="0095250E">
        <w:rPr>
          <w:i/>
        </w:rPr>
        <w:t>DMRS-UplinkConfig</w:t>
      </w:r>
      <w:bookmarkEnd w:id="1862"/>
      <w:bookmarkEnd w:id="1863"/>
    </w:p>
    <w:p w14:paraId="20554DBA" w14:textId="77777777" w:rsidR="00283C80" w:rsidRPr="0095250E" w:rsidRDefault="00283C80" w:rsidP="00283C80">
      <w:r w:rsidRPr="0095250E">
        <w:t xml:space="preserve">The IE </w:t>
      </w:r>
      <w:r w:rsidRPr="0095250E">
        <w:rPr>
          <w:i/>
        </w:rPr>
        <w:t>DMRS-UplinkConfig</w:t>
      </w:r>
      <w:r w:rsidRPr="0095250E">
        <w:t xml:space="preserve"> is used to configure uplink demodulation reference signals for PUSCH.</w:t>
      </w:r>
    </w:p>
    <w:p w14:paraId="0393AD9E" w14:textId="77777777" w:rsidR="00283C80" w:rsidRPr="0095250E" w:rsidRDefault="00283C80" w:rsidP="00283C80">
      <w:pPr>
        <w:pStyle w:val="TH"/>
      </w:pPr>
      <w:r w:rsidRPr="0095250E">
        <w:rPr>
          <w:i/>
        </w:rPr>
        <w:t>DMRS-UplinkConfig</w:t>
      </w:r>
      <w:r w:rsidRPr="0095250E">
        <w:t xml:space="preserve"> information element</w:t>
      </w:r>
    </w:p>
    <w:p w14:paraId="53784018" w14:textId="77777777" w:rsidR="00283C80" w:rsidRPr="0095250E" w:rsidRDefault="00283C80" w:rsidP="00283C80">
      <w:pPr>
        <w:pStyle w:val="PL"/>
        <w:rPr>
          <w:color w:val="808080"/>
        </w:rPr>
      </w:pPr>
      <w:r w:rsidRPr="0095250E">
        <w:rPr>
          <w:color w:val="808080"/>
        </w:rPr>
        <w:t>-- ASN1START</w:t>
      </w:r>
    </w:p>
    <w:p w14:paraId="473FAD50" w14:textId="77777777" w:rsidR="00283C80" w:rsidRPr="0095250E" w:rsidRDefault="00283C80" w:rsidP="00283C80">
      <w:pPr>
        <w:pStyle w:val="PL"/>
        <w:rPr>
          <w:color w:val="808080"/>
        </w:rPr>
      </w:pPr>
      <w:r w:rsidRPr="0095250E">
        <w:rPr>
          <w:color w:val="808080"/>
        </w:rPr>
        <w:t>-- TAG-DMRS-UPLINKCONFIG-START</w:t>
      </w:r>
    </w:p>
    <w:p w14:paraId="70E8B2AC" w14:textId="77777777" w:rsidR="00283C80" w:rsidRPr="0095250E" w:rsidRDefault="00283C80" w:rsidP="00283C80">
      <w:pPr>
        <w:pStyle w:val="PL"/>
      </w:pPr>
    </w:p>
    <w:p w14:paraId="2A1B5DCE" w14:textId="77777777" w:rsidR="00283C80" w:rsidRPr="0095250E" w:rsidRDefault="00283C80" w:rsidP="00283C80">
      <w:pPr>
        <w:pStyle w:val="PL"/>
      </w:pPr>
      <w:r w:rsidRPr="0095250E">
        <w:t xml:space="preserve">DMRS-UplinkConfig ::=               </w:t>
      </w:r>
      <w:r w:rsidRPr="0095250E">
        <w:rPr>
          <w:color w:val="993366"/>
        </w:rPr>
        <w:t>SEQUENCE</w:t>
      </w:r>
      <w:r w:rsidRPr="0095250E">
        <w:t xml:space="preserve"> {</w:t>
      </w:r>
    </w:p>
    <w:p w14:paraId="76EA8245" w14:textId="77777777" w:rsidR="00283C80" w:rsidRPr="0095250E" w:rsidRDefault="00283C80" w:rsidP="00283C80">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1D949A7D" w14:textId="77777777" w:rsidR="00283C80" w:rsidRPr="0095250E" w:rsidRDefault="00283C80" w:rsidP="00283C80">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68F765FB" w14:textId="77777777" w:rsidR="00283C80" w:rsidRPr="0095250E" w:rsidRDefault="00283C80" w:rsidP="00283C80">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76102D57" w14:textId="77777777" w:rsidR="00283C80" w:rsidRPr="0095250E" w:rsidRDefault="00283C80" w:rsidP="00283C80">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5A856AB" w14:textId="77777777" w:rsidR="00283C80" w:rsidRPr="0095250E" w:rsidRDefault="00283C80" w:rsidP="00283C80">
      <w:pPr>
        <w:pStyle w:val="PL"/>
      </w:pPr>
      <w:r w:rsidRPr="0095250E">
        <w:t xml:space="preserve">    transformPrecodingDisabled          </w:t>
      </w:r>
      <w:r w:rsidRPr="0095250E">
        <w:rPr>
          <w:color w:val="993366"/>
        </w:rPr>
        <w:t>SEQUENCE</w:t>
      </w:r>
      <w:r w:rsidRPr="0095250E">
        <w:t xml:space="preserve"> {</w:t>
      </w:r>
    </w:p>
    <w:p w14:paraId="0611C5E7" w14:textId="77777777" w:rsidR="00283C80" w:rsidRPr="0095250E" w:rsidRDefault="00283C80" w:rsidP="00283C80">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72E1D1FB" w14:textId="77777777" w:rsidR="00283C80" w:rsidRPr="0095250E" w:rsidRDefault="00283C80" w:rsidP="00283C80">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5C418AAF" w14:textId="77777777" w:rsidR="00283C80" w:rsidRPr="0095250E" w:rsidRDefault="00283C80" w:rsidP="00283C80">
      <w:pPr>
        <w:pStyle w:val="PL"/>
      </w:pPr>
      <w:r w:rsidRPr="0095250E">
        <w:t xml:space="preserve">        ...,</w:t>
      </w:r>
    </w:p>
    <w:p w14:paraId="59724931" w14:textId="77777777" w:rsidR="00283C80" w:rsidRPr="0095250E" w:rsidRDefault="00283C80" w:rsidP="00283C80">
      <w:pPr>
        <w:pStyle w:val="PL"/>
      </w:pPr>
      <w:r w:rsidRPr="0095250E">
        <w:t xml:space="preserve">        [[</w:t>
      </w:r>
    </w:p>
    <w:p w14:paraId="106ED30A" w14:textId="77777777" w:rsidR="00283C80" w:rsidRPr="0095250E" w:rsidRDefault="00283C80" w:rsidP="00283C80">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A2F23D" w14:textId="77777777" w:rsidR="00283C80" w:rsidRPr="0095250E" w:rsidRDefault="00283C80" w:rsidP="00283C80">
      <w:pPr>
        <w:pStyle w:val="PL"/>
      </w:pPr>
      <w:r w:rsidRPr="0095250E">
        <w:t xml:space="preserve">        ]]</w:t>
      </w:r>
    </w:p>
    <w:p w14:paraId="3433CC34" w14:textId="77777777" w:rsidR="00283C80" w:rsidRPr="0095250E" w:rsidRDefault="00283C80" w:rsidP="00283C80">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422DA9A7" w14:textId="77777777" w:rsidR="00283C80" w:rsidRPr="0095250E" w:rsidRDefault="00283C80" w:rsidP="00283C80">
      <w:pPr>
        <w:pStyle w:val="PL"/>
      </w:pPr>
      <w:r w:rsidRPr="0095250E">
        <w:t xml:space="preserve">    transformPrecodingEnabled           </w:t>
      </w:r>
      <w:r w:rsidRPr="0095250E">
        <w:rPr>
          <w:color w:val="993366"/>
        </w:rPr>
        <w:t>SEQUENCE</w:t>
      </w:r>
      <w:r w:rsidRPr="0095250E">
        <w:t xml:space="preserve"> {</w:t>
      </w:r>
    </w:p>
    <w:p w14:paraId="6CD23F6F" w14:textId="77777777" w:rsidR="00283C80" w:rsidRPr="0095250E" w:rsidRDefault="00283C80" w:rsidP="00283C80">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58D8885F" w14:textId="77777777" w:rsidR="00283C80" w:rsidRPr="0095250E" w:rsidRDefault="00283C80" w:rsidP="00283C80">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05F498E1" w14:textId="77777777" w:rsidR="00283C80" w:rsidRPr="0095250E" w:rsidRDefault="00283C80" w:rsidP="00283C80">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399A697" w14:textId="77777777" w:rsidR="00283C80" w:rsidRPr="0095250E" w:rsidRDefault="00283C80" w:rsidP="00283C80">
      <w:pPr>
        <w:pStyle w:val="PL"/>
      </w:pPr>
      <w:r w:rsidRPr="0095250E">
        <w:t xml:space="preserve">        ...,</w:t>
      </w:r>
    </w:p>
    <w:p w14:paraId="0898A0D6" w14:textId="77777777" w:rsidR="00283C80" w:rsidRPr="0095250E" w:rsidRDefault="00283C80" w:rsidP="00283C80">
      <w:pPr>
        <w:pStyle w:val="PL"/>
      </w:pPr>
      <w:r w:rsidRPr="0095250E">
        <w:t xml:space="preserve">        [[</w:t>
      </w:r>
    </w:p>
    <w:p w14:paraId="625EEB23" w14:textId="77777777" w:rsidR="00283C80" w:rsidRPr="0095250E" w:rsidRDefault="00283C80" w:rsidP="00283C80">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6E6F7CCC" w14:textId="77777777" w:rsidR="00283C80" w:rsidRPr="0095250E" w:rsidRDefault="00283C80" w:rsidP="00283C80">
      <w:pPr>
        <w:pStyle w:val="PL"/>
      </w:pPr>
      <w:r w:rsidRPr="0095250E">
        <w:t xml:space="preserve">        ]]</w:t>
      </w:r>
    </w:p>
    <w:p w14:paraId="46138B3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D035B6" w14:textId="77777777" w:rsidR="00283C80" w:rsidRPr="0095250E" w:rsidRDefault="00283C80" w:rsidP="00283C80">
      <w:pPr>
        <w:pStyle w:val="PL"/>
      </w:pPr>
      <w:r w:rsidRPr="0095250E">
        <w:t xml:space="preserve">    ...,</w:t>
      </w:r>
    </w:p>
    <w:p w14:paraId="2CA96F92" w14:textId="77777777" w:rsidR="00283C80" w:rsidRPr="0095250E" w:rsidRDefault="00283C80" w:rsidP="00283C80">
      <w:pPr>
        <w:pStyle w:val="PL"/>
      </w:pPr>
      <w:r w:rsidRPr="0095250E">
        <w:t xml:space="preserve">    [[</w:t>
      </w:r>
    </w:p>
    <w:p w14:paraId="7B29EF9B" w14:textId="77777777" w:rsidR="00283C80" w:rsidRPr="0095250E" w:rsidRDefault="00283C80" w:rsidP="00283C80">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D9F6A9" w14:textId="77777777" w:rsidR="00283C80" w:rsidRPr="0095250E" w:rsidRDefault="00283C80" w:rsidP="00283C80">
      <w:pPr>
        <w:pStyle w:val="PL"/>
      </w:pPr>
      <w:r w:rsidRPr="0095250E">
        <w:t xml:space="preserve">    ]]</w:t>
      </w:r>
    </w:p>
    <w:p w14:paraId="4ED873DB" w14:textId="77777777" w:rsidR="00283C80" w:rsidRPr="0095250E" w:rsidRDefault="00283C80" w:rsidP="00283C80">
      <w:pPr>
        <w:pStyle w:val="PL"/>
      </w:pPr>
      <w:r w:rsidRPr="0095250E">
        <w:t>}</w:t>
      </w:r>
    </w:p>
    <w:p w14:paraId="60E176D1" w14:textId="77777777" w:rsidR="00283C80" w:rsidRPr="0095250E" w:rsidRDefault="00283C80" w:rsidP="00283C80">
      <w:pPr>
        <w:pStyle w:val="PL"/>
      </w:pPr>
    </w:p>
    <w:p w14:paraId="44981D19" w14:textId="77777777" w:rsidR="00283C80" w:rsidRPr="0095250E" w:rsidRDefault="00283C80" w:rsidP="00283C80">
      <w:pPr>
        <w:pStyle w:val="PL"/>
      </w:pPr>
      <w:r w:rsidRPr="0095250E">
        <w:t xml:space="preserve">DMRS-UplinkTransformPrecoding-r16  ::=  </w:t>
      </w:r>
      <w:r w:rsidRPr="0095250E">
        <w:rPr>
          <w:color w:val="993366"/>
        </w:rPr>
        <w:t>SEQUENCE</w:t>
      </w:r>
      <w:r w:rsidRPr="0095250E">
        <w:t xml:space="preserve"> {</w:t>
      </w:r>
    </w:p>
    <w:p w14:paraId="1AA11483" w14:textId="77777777" w:rsidR="00283C80" w:rsidRPr="0095250E" w:rsidRDefault="00283C80" w:rsidP="00283C80">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09CA38F" w14:textId="77777777" w:rsidR="00283C80" w:rsidRPr="0095250E" w:rsidRDefault="00283C80" w:rsidP="00283C80">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043B60BF" w14:textId="77777777" w:rsidR="00283C80" w:rsidRPr="0095250E" w:rsidRDefault="00283C80" w:rsidP="00283C80">
      <w:pPr>
        <w:pStyle w:val="PL"/>
      </w:pPr>
      <w:r w:rsidRPr="0095250E">
        <w:t>}</w:t>
      </w:r>
    </w:p>
    <w:p w14:paraId="74FB30E9" w14:textId="77777777" w:rsidR="00283C80" w:rsidRPr="0095250E" w:rsidRDefault="00283C80" w:rsidP="00283C80">
      <w:pPr>
        <w:pStyle w:val="PL"/>
      </w:pPr>
    </w:p>
    <w:p w14:paraId="63905D51" w14:textId="77777777" w:rsidR="00283C80" w:rsidRPr="0095250E" w:rsidRDefault="00283C80" w:rsidP="00283C80">
      <w:pPr>
        <w:pStyle w:val="PL"/>
        <w:rPr>
          <w:color w:val="808080"/>
        </w:rPr>
      </w:pPr>
      <w:r w:rsidRPr="0095250E">
        <w:rPr>
          <w:color w:val="808080"/>
        </w:rPr>
        <w:t>-- TAG-DMRS-UPLINKCONFIG-STOP</w:t>
      </w:r>
    </w:p>
    <w:p w14:paraId="3458E43D" w14:textId="77777777" w:rsidR="00283C80" w:rsidRPr="0095250E" w:rsidRDefault="00283C80" w:rsidP="00283C80">
      <w:pPr>
        <w:pStyle w:val="PL"/>
        <w:rPr>
          <w:color w:val="808080"/>
        </w:rPr>
      </w:pPr>
      <w:r w:rsidRPr="0095250E">
        <w:rPr>
          <w:color w:val="808080"/>
        </w:rPr>
        <w:t>-- ASN1STOP</w:t>
      </w:r>
    </w:p>
    <w:p w14:paraId="5138BCA5" w14:textId="77777777" w:rsidR="00283C80" w:rsidRPr="0095250E" w:rsidRDefault="00283C80" w:rsidP="00283C80"/>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283C80" w:rsidRPr="0095250E" w14:paraId="78178C08"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08A9E089" w14:textId="77777777" w:rsidR="00283C80" w:rsidRPr="0095250E" w:rsidRDefault="00283C80" w:rsidP="00C06585">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283C80" w:rsidRPr="0095250E" w14:paraId="6B58C28A"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3A640BD0" w14:textId="77777777" w:rsidR="00283C80" w:rsidRPr="0095250E" w:rsidRDefault="00283C80" w:rsidP="00C06585">
            <w:pPr>
              <w:pStyle w:val="TAL"/>
              <w:rPr>
                <w:szCs w:val="22"/>
                <w:lang w:eastAsia="sv-SE"/>
              </w:rPr>
            </w:pPr>
            <w:r w:rsidRPr="0095250E">
              <w:rPr>
                <w:b/>
                <w:i/>
                <w:szCs w:val="22"/>
                <w:lang w:eastAsia="sv-SE"/>
              </w:rPr>
              <w:t>dmrs-AdditionalPosition</w:t>
            </w:r>
          </w:p>
          <w:p w14:paraId="2B25FC9C" w14:textId="77777777" w:rsidR="00283C80" w:rsidRPr="0095250E" w:rsidRDefault="00283C80" w:rsidP="00C06585">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283C80" w:rsidRPr="0095250E" w14:paraId="5D2EB948"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472C081E" w14:textId="77777777" w:rsidR="00283C80" w:rsidRPr="0095250E" w:rsidRDefault="00283C80" w:rsidP="00C06585">
            <w:pPr>
              <w:pStyle w:val="TAL"/>
              <w:rPr>
                <w:szCs w:val="22"/>
                <w:lang w:eastAsia="sv-SE"/>
              </w:rPr>
            </w:pPr>
            <w:r w:rsidRPr="0095250E">
              <w:rPr>
                <w:b/>
                <w:i/>
                <w:szCs w:val="22"/>
                <w:lang w:eastAsia="sv-SE"/>
              </w:rPr>
              <w:t>dmrs-Type</w:t>
            </w:r>
          </w:p>
          <w:p w14:paraId="7F403498" w14:textId="77777777" w:rsidR="00283C80" w:rsidRPr="0095250E" w:rsidRDefault="00283C80" w:rsidP="00C06585">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283C80" w:rsidRPr="0095250E" w14:paraId="5A2CEA38" w14:textId="77777777" w:rsidTr="00C06585">
        <w:tc>
          <w:tcPr>
            <w:tcW w:w="14409" w:type="dxa"/>
            <w:tcBorders>
              <w:top w:val="single" w:sz="4" w:space="0" w:color="auto"/>
              <w:left w:val="single" w:sz="4" w:space="0" w:color="auto"/>
              <w:bottom w:val="single" w:sz="4" w:space="0" w:color="auto"/>
              <w:right w:val="single" w:sz="4" w:space="0" w:color="auto"/>
            </w:tcBorders>
          </w:tcPr>
          <w:p w14:paraId="6486E7FB" w14:textId="77777777" w:rsidR="00283C80" w:rsidRPr="0095250E" w:rsidRDefault="00283C80" w:rsidP="00C06585">
            <w:pPr>
              <w:pStyle w:val="TAL"/>
              <w:rPr>
                <w:szCs w:val="22"/>
                <w:lang w:eastAsia="sv-SE"/>
              </w:rPr>
            </w:pPr>
            <w:r w:rsidRPr="0095250E">
              <w:rPr>
                <w:b/>
                <w:i/>
                <w:szCs w:val="22"/>
                <w:lang w:eastAsia="sv-SE"/>
              </w:rPr>
              <w:t>dmrs-TypeEnh</w:t>
            </w:r>
          </w:p>
          <w:p w14:paraId="267E6672" w14:textId="77777777" w:rsidR="00283C80" w:rsidRPr="0095250E" w:rsidRDefault="00283C80" w:rsidP="00C06585">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283C80" w:rsidRPr="0095250E" w14:paraId="41C4625E"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08225923" w14:textId="77777777" w:rsidR="00283C80" w:rsidRPr="0095250E" w:rsidRDefault="00283C80" w:rsidP="00C06585">
            <w:pPr>
              <w:pStyle w:val="TAL"/>
              <w:rPr>
                <w:b/>
                <w:i/>
                <w:szCs w:val="22"/>
                <w:lang w:eastAsia="sv-SE"/>
              </w:rPr>
            </w:pPr>
            <w:r w:rsidRPr="0095250E">
              <w:rPr>
                <w:b/>
                <w:i/>
                <w:szCs w:val="22"/>
                <w:lang w:eastAsia="sv-SE"/>
              </w:rPr>
              <w:t>dmrs-Uplink</w:t>
            </w:r>
          </w:p>
          <w:p w14:paraId="28C251AF" w14:textId="77777777" w:rsidR="00283C80" w:rsidRPr="0095250E" w:rsidRDefault="00283C80" w:rsidP="00C06585">
            <w:pPr>
              <w:pStyle w:val="TAL"/>
              <w:rPr>
                <w:b/>
                <w:i/>
                <w:szCs w:val="22"/>
                <w:lang w:eastAsia="sv-SE"/>
              </w:rPr>
            </w:pPr>
            <w:r w:rsidRPr="0095250E">
              <w:rPr>
                <w:szCs w:val="22"/>
              </w:rPr>
              <w:t>This field indicates whether low PAPR DMRS is used, as specified in TS38.211 [16], clause 6.4.1.1.1.1.</w:t>
            </w:r>
          </w:p>
        </w:tc>
      </w:tr>
      <w:tr w:rsidR="00283C80" w:rsidRPr="0095250E" w14:paraId="482AEC5C"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25FE880B" w14:textId="77777777" w:rsidR="00283C80" w:rsidRPr="0095250E" w:rsidRDefault="00283C80" w:rsidP="00C06585">
            <w:pPr>
              <w:pStyle w:val="TAL"/>
              <w:rPr>
                <w:b/>
                <w:i/>
                <w:szCs w:val="22"/>
                <w:lang w:eastAsia="sv-SE"/>
              </w:rPr>
            </w:pPr>
            <w:r w:rsidRPr="0095250E">
              <w:rPr>
                <w:b/>
                <w:i/>
                <w:szCs w:val="22"/>
                <w:lang w:eastAsia="sv-SE"/>
              </w:rPr>
              <w:t>dmrs-UplinkTransformPrecoding</w:t>
            </w:r>
          </w:p>
          <w:p w14:paraId="30B5C3F2" w14:textId="77777777" w:rsidR="00283C80" w:rsidRPr="0095250E" w:rsidRDefault="00283C80" w:rsidP="00C06585">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283C80" w:rsidRPr="0095250E" w14:paraId="23EAB4A9"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31BA7045" w14:textId="77777777" w:rsidR="00283C80" w:rsidRPr="0095250E" w:rsidRDefault="00283C80" w:rsidP="00C06585">
            <w:pPr>
              <w:pStyle w:val="TAL"/>
              <w:rPr>
                <w:szCs w:val="22"/>
                <w:lang w:eastAsia="sv-SE"/>
              </w:rPr>
            </w:pPr>
            <w:r w:rsidRPr="0095250E">
              <w:rPr>
                <w:b/>
                <w:i/>
                <w:szCs w:val="22"/>
                <w:lang w:eastAsia="sv-SE"/>
              </w:rPr>
              <w:t>maxLength</w:t>
            </w:r>
          </w:p>
          <w:p w14:paraId="5871E1A7" w14:textId="77777777" w:rsidR="00283C80" w:rsidRPr="0095250E" w:rsidRDefault="00283C80" w:rsidP="00C06585">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283C80" w:rsidRPr="0095250E" w14:paraId="3A12ADF2"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7E218DEF" w14:textId="77777777" w:rsidR="00283C80" w:rsidRPr="0095250E" w:rsidRDefault="00283C80" w:rsidP="00C06585">
            <w:pPr>
              <w:pStyle w:val="TAL"/>
              <w:rPr>
                <w:szCs w:val="22"/>
                <w:lang w:eastAsia="sv-SE"/>
              </w:rPr>
            </w:pPr>
            <w:r w:rsidRPr="0095250E">
              <w:rPr>
                <w:b/>
                <w:i/>
                <w:szCs w:val="22"/>
                <w:lang w:eastAsia="sv-SE"/>
              </w:rPr>
              <w:t>nPUSCH-Identity</w:t>
            </w:r>
          </w:p>
          <w:p w14:paraId="684F0228" w14:textId="77777777" w:rsidR="00283C80" w:rsidRPr="0095250E" w:rsidRDefault="00283C80" w:rsidP="00C06585">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283C80" w:rsidRPr="0095250E" w14:paraId="50E49A26"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79A7E897" w14:textId="77777777" w:rsidR="00283C80" w:rsidRPr="0095250E" w:rsidRDefault="00283C80" w:rsidP="00C06585">
            <w:pPr>
              <w:pStyle w:val="TAL"/>
              <w:rPr>
                <w:szCs w:val="22"/>
                <w:lang w:eastAsia="sv-SE"/>
              </w:rPr>
            </w:pPr>
            <w:r w:rsidRPr="0095250E">
              <w:rPr>
                <w:b/>
                <w:i/>
                <w:szCs w:val="22"/>
                <w:lang w:eastAsia="sv-SE"/>
              </w:rPr>
              <w:t>phaseTrackingRS</w:t>
            </w:r>
          </w:p>
          <w:p w14:paraId="3992D43A" w14:textId="77777777" w:rsidR="00283C80" w:rsidRPr="0095250E" w:rsidRDefault="00283C80" w:rsidP="00C06585">
            <w:pPr>
              <w:pStyle w:val="TAL"/>
              <w:rPr>
                <w:szCs w:val="22"/>
                <w:lang w:eastAsia="sv-SE"/>
              </w:rPr>
            </w:pPr>
            <w:r w:rsidRPr="0095250E">
              <w:rPr>
                <w:szCs w:val="22"/>
                <w:lang w:eastAsia="sv-SE"/>
              </w:rPr>
              <w:t>Configures uplink PTRS (see TS 38.211 [16]).</w:t>
            </w:r>
          </w:p>
        </w:tc>
      </w:tr>
      <w:tr w:rsidR="00283C80" w:rsidRPr="0095250E" w14:paraId="1F0C0CA5"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6CFA7EEA" w14:textId="77777777" w:rsidR="00283C80" w:rsidRPr="0095250E" w:rsidRDefault="00283C80" w:rsidP="00C06585">
            <w:pPr>
              <w:pStyle w:val="TAL"/>
              <w:rPr>
                <w:b/>
                <w:i/>
                <w:lang w:eastAsia="sv-SE"/>
              </w:rPr>
            </w:pPr>
            <w:r w:rsidRPr="0095250E">
              <w:rPr>
                <w:b/>
                <w:i/>
                <w:lang w:eastAsia="sv-SE"/>
              </w:rPr>
              <w:t>pi2BPSK-ScramblingID0, pi2BPSK-ScramblingID1</w:t>
            </w:r>
          </w:p>
          <w:p w14:paraId="60E3D26A" w14:textId="77777777" w:rsidR="00283C80" w:rsidRPr="0095250E" w:rsidRDefault="00283C80" w:rsidP="00C06585">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283C80" w:rsidRPr="0095250E" w14:paraId="52C4345F"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2C4DCB24" w14:textId="77777777" w:rsidR="00283C80" w:rsidRPr="0095250E" w:rsidRDefault="00283C80" w:rsidP="00C06585">
            <w:pPr>
              <w:pStyle w:val="TAL"/>
              <w:rPr>
                <w:szCs w:val="22"/>
                <w:lang w:eastAsia="sv-SE"/>
              </w:rPr>
            </w:pPr>
            <w:r w:rsidRPr="0095250E">
              <w:rPr>
                <w:b/>
                <w:i/>
                <w:szCs w:val="22"/>
                <w:lang w:eastAsia="sv-SE"/>
              </w:rPr>
              <w:t>scramblingID0</w:t>
            </w:r>
          </w:p>
          <w:p w14:paraId="3F76FC92" w14:textId="77777777" w:rsidR="00283C80" w:rsidRPr="0095250E" w:rsidRDefault="00283C80" w:rsidP="00C06585">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283C80" w:rsidRPr="0095250E" w14:paraId="143403EA"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4C19F75A" w14:textId="77777777" w:rsidR="00283C80" w:rsidRPr="0095250E" w:rsidRDefault="00283C80" w:rsidP="00C06585">
            <w:pPr>
              <w:pStyle w:val="TAL"/>
              <w:rPr>
                <w:szCs w:val="22"/>
                <w:lang w:eastAsia="sv-SE"/>
              </w:rPr>
            </w:pPr>
            <w:r w:rsidRPr="0095250E">
              <w:rPr>
                <w:b/>
                <w:i/>
                <w:szCs w:val="22"/>
                <w:lang w:eastAsia="sv-SE"/>
              </w:rPr>
              <w:t>scramblingID1</w:t>
            </w:r>
          </w:p>
          <w:p w14:paraId="1B33258B" w14:textId="77777777" w:rsidR="00283C80" w:rsidRPr="0095250E" w:rsidRDefault="00283C80" w:rsidP="00C06585">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283C80" w:rsidRPr="0095250E" w14:paraId="18745E12"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2A86E740" w14:textId="77777777" w:rsidR="00283C80" w:rsidRPr="0095250E" w:rsidRDefault="00283C80" w:rsidP="00C06585">
            <w:pPr>
              <w:pStyle w:val="TAL"/>
              <w:rPr>
                <w:szCs w:val="22"/>
                <w:lang w:eastAsia="sv-SE"/>
              </w:rPr>
            </w:pPr>
            <w:r w:rsidRPr="0095250E">
              <w:rPr>
                <w:b/>
                <w:i/>
                <w:szCs w:val="22"/>
                <w:lang w:eastAsia="sv-SE"/>
              </w:rPr>
              <w:t>sequenceGroupHopping</w:t>
            </w:r>
          </w:p>
          <w:p w14:paraId="1462416B" w14:textId="77777777" w:rsidR="00283C80" w:rsidRPr="0095250E" w:rsidRDefault="00283C80" w:rsidP="00C06585">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283C80" w:rsidRPr="0095250E" w14:paraId="56633F1D"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434994DB" w14:textId="77777777" w:rsidR="00283C80" w:rsidRPr="0095250E" w:rsidRDefault="00283C80" w:rsidP="00C06585">
            <w:pPr>
              <w:pStyle w:val="TAL"/>
              <w:rPr>
                <w:szCs w:val="22"/>
                <w:lang w:eastAsia="sv-SE"/>
              </w:rPr>
            </w:pPr>
            <w:r w:rsidRPr="0095250E">
              <w:rPr>
                <w:b/>
                <w:i/>
                <w:szCs w:val="22"/>
                <w:lang w:eastAsia="sv-SE"/>
              </w:rPr>
              <w:t>sequenceHopping</w:t>
            </w:r>
          </w:p>
          <w:p w14:paraId="78E077DD" w14:textId="77777777" w:rsidR="00283C80" w:rsidRPr="0095250E" w:rsidRDefault="00283C80" w:rsidP="00C06585">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283C80" w:rsidRPr="0095250E" w14:paraId="2766C58F"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38790FAE" w14:textId="77777777" w:rsidR="00283C80" w:rsidRPr="0095250E" w:rsidRDefault="00283C80" w:rsidP="00C06585">
            <w:pPr>
              <w:pStyle w:val="TAL"/>
              <w:rPr>
                <w:b/>
                <w:i/>
                <w:szCs w:val="22"/>
                <w:lang w:eastAsia="sv-SE"/>
              </w:rPr>
            </w:pPr>
            <w:r w:rsidRPr="0095250E">
              <w:rPr>
                <w:b/>
                <w:i/>
                <w:szCs w:val="22"/>
                <w:lang w:eastAsia="sv-SE"/>
              </w:rPr>
              <w:t>transformPrecodingDisabled</w:t>
            </w:r>
          </w:p>
          <w:p w14:paraId="175B5F61" w14:textId="77777777" w:rsidR="00283C80" w:rsidRPr="0095250E" w:rsidRDefault="00283C80" w:rsidP="00C06585">
            <w:pPr>
              <w:pStyle w:val="TAL"/>
              <w:rPr>
                <w:lang w:eastAsia="sv-SE"/>
              </w:rPr>
            </w:pPr>
            <w:r w:rsidRPr="0095250E">
              <w:rPr>
                <w:lang w:eastAsia="sv-SE"/>
              </w:rPr>
              <w:t>DMRS related parameters for Cyclic Prefix OFDM.</w:t>
            </w:r>
          </w:p>
        </w:tc>
      </w:tr>
      <w:tr w:rsidR="00283C80" w:rsidRPr="0095250E" w14:paraId="7A0B61FD"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2CB5D711" w14:textId="77777777" w:rsidR="00283C80" w:rsidRPr="0095250E" w:rsidRDefault="00283C80" w:rsidP="00C06585">
            <w:pPr>
              <w:pStyle w:val="TAL"/>
              <w:rPr>
                <w:b/>
                <w:i/>
                <w:szCs w:val="22"/>
                <w:lang w:eastAsia="sv-SE"/>
              </w:rPr>
            </w:pPr>
            <w:r w:rsidRPr="0095250E">
              <w:rPr>
                <w:b/>
                <w:i/>
                <w:szCs w:val="22"/>
                <w:lang w:eastAsia="sv-SE"/>
              </w:rPr>
              <w:t>transformPrecodingEnabled</w:t>
            </w:r>
          </w:p>
          <w:p w14:paraId="57087207" w14:textId="77777777" w:rsidR="00283C80" w:rsidRPr="0095250E" w:rsidRDefault="00283C80" w:rsidP="00C06585">
            <w:pPr>
              <w:pStyle w:val="TAL"/>
              <w:rPr>
                <w:lang w:eastAsia="sv-SE"/>
              </w:rPr>
            </w:pPr>
            <w:r w:rsidRPr="0095250E">
              <w:rPr>
                <w:lang w:eastAsia="sv-SE"/>
              </w:rPr>
              <w:t>DMRS related parameters for DFT-s-OFDM (Transform Precoding).</w:t>
            </w:r>
          </w:p>
        </w:tc>
      </w:tr>
    </w:tbl>
    <w:p w14:paraId="21BB12E2" w14:textId="77777777" w:rsidR="00283C80" w:rsidRPr="0095250E" w:rsidRDefault="00283C80" w:rsidP="00283C80"/>
    <w:p w14:paraId="20D03834" w14:textId="77777777" w:rsidR="00283C80" w:rsidRPr="0095250E" w:rsidRDefault="00283C80" w:rsidP="00283C80">
      <w:pPr>
        <w:pStyle w:val="4"/>
        <w:rPr>
          <w:i/>
          <w:iCs/>
        </w:rPr>
      </w:pPr>
      <w:bookmarkStart w:id="1864" w:name="_Toc60777230"/>
      <w:bookmarkStart w:id="1865" w:name="_Toc156130381"/>
      <w:r w:rsidRPr="0095250E">
        <w:rPr>
          <w:i/>
          <w:iCs/>
        </w:rPr>
        <w:lastRenderedPageBreak/>
        <w:t>–</w:t>
      </w:r>
      <w:r w:rsidRPr="0095250E">
        <w:rPr>
          <w:i/>
          <w:iCs/>
        </w:rPr>
        <w:tab/>
        <w:t>DownlinkConfigCommon</w:t>
      </w:r>
      <w:bookmarkEnd w:id="1864"/>
      <w:bookmarkEnd w:id="1865"/>
    </w:p>
    <w:p w14:paraId="6F08DD08" w14:textId="77777777" w:rsidR="00283C80" w:rsidRPr="0095250E" w:rsidRDefault="00283C80" w:rsidP="00283C80">
      <w:r w:rsidRPr="0095250E">
        <w:t xml:space="preserve">The IE </w:t>
      </w:r>
      <w:r w:rsidRPr="0095250E">
        <w:rPr>
          <w:i/>
        </w:rPr>
        <w:t xml:space="preserve">DownlinkConfigCommon </w:t>
      </w:r>
      <w:r w:rsidRPr="0095250E">
        <w:t>provides common downlink parameters of a cell.</w:t>
      </w:r>
    </w:p>
    <w:p w14:paraId="42147A4F" w14:textId="77777777" w:rsidR="00283C80" w:rsidRPr="0095250E" w:rsidRDefault="00283C80" w:rsidP="00283C80">
      <w:pPr>
        <w:pStyle w:val="TH"/>
      </w:pPr>
      <w:r w:rsidRPr="0095250E">
        <w:rPr>
          <w:i/>
        </w:rPr>
        <w:t>DownlinkConfigCommon</w:t>
      </w:r>
      <w:r w:rsidRPr="0095250E">
        <w:t xml:space="preserve"> information element</w:t>
      </w:r>
    </w:p>
    <w:p w14:paraId="26A51306" w14:textId="77777777" w:rsidR="00283C80" w:rsidRPr="0095250E" w:rsidRDefault="00283C80" w:rsidP="00283C80">
      <w:pPr>
        <w:pStyle w:val="PL"/>
        <w:rPr>
          <w:color w:val="808080"/>
        </w:rPr>
      </w:pPr>
      <w:r w:rsidRPr="0095250E">
        <w:rPr>
          <w:color w:val="808080"/>
        </w:rPr>
        <w:t>-- ASN1START</w:t>
      </w:r>
    </w:p>
    <w:p w14:paraId="25D79D5B" w14:textId="77777777" w:rsidR="00283C80" w:rsidRPr="0095250E" w:rsidRDefault="00283C80" w:rsidP="00283C80">
      <w:pPr>
        <w:pStyle w:val="PL"/>
        <w:rPr>
          <w:color w:val="808080"/>
        </w:rPr>
      </w:pPr>
      <w:r w:rsidRPr="0095250E">
        <w:rPr>
          <w:color w:val="808080"/>
        </w:rPr>
        <w:t>-- TAG-DOWNLINKCONFIGCOMMON-START</w:t>
      </w:r>
    </w:p>
    <w:p w14:paraId="5BBC6D2B" w14:textId="77777777" w:rsidR="00283C80" w:rsidRPr="0095250E" w:rsidRDefault="00283C80" w:rsidP="00283C80">
      <w:pPr>
        <w:pStyle w:val="PL"/>
      </w:pPr>
    </w:p>
    <w:p w14:paraId="66B504E7" w14:textId="77777777" w:rsidR="00283C80" w:rsidRPr="0095250E" w:rsidRDefault="00283C80" w:rsidP="00283C80">
      <w:pPr>
        <w:pStyle w:val="PL"/>
      </w:pPr>
      <w:r w:rsidRPr="0095250E">
        <w:t xml:space="preserve">DownlinkConfigCommon ::=        </w:t>
      </w:r>
      <w:r w:rsidRPr="0095250E">
        <w:rPr>
          <w:color w:val="993366"/>
        </w:rPr>
        <w:t>SEQUENCE</w:t>
      </w:r>
      <w:r w:rsidRPr="0095250E">
        <w:t xml:space="preserve"> {</w:t>
      </w:r>
    </w:p>
    <w:p w14:paraId="4989FC8A" w14:textId="77777777" w:rsidR="00283C80" w:rsidRPr="0095250E" w:rsidRDefault="00283C80" w:rsidP="00283C80">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4DAA262E" w14:textId="77777777" w:rsidR="00283C80" w:rsidRPr="0095250E" w:rsidRDefault="00283C80" w:rsidP="00283C80">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138789B5" w14:textId="77777777" w:rsidR="00283C80" w:rsidRPr="0095250E" w:rsidRDefault="00283C80" w:rsidP="00283C80">
      <w:pPr>
        <w:pStyle w:val="PL"/>
      </w:pPr>
      <w:r w:rsidRPr="0095250E">
        <w:t xml:space="preserve">    ...,</w:t>
      </w:r>
    </w:p>
    <w:p w14:paraId="51BA93CF" w14:textId="77777777" w:rsidR="00283C80" w:rsidRPr="0095250E" w:rsidRDefault="00283C80" w:rsidP="00283C80">
      <w:pPr>
        <w:pStyle w:val="PL"/>
      </w:pPr>
      <w:r w:rsidRPr="0095250E">
        <w:t xml:space="preserve">    [[</w:t>
      </w:r>
    </w:p>
    <w:p w14:paraId="7DC548BB" w14:textId="77777777" w:rsidR="00283C80" w:rsidRPr="0095250E" w:rsidRDefault="00283C80" w:rsidP="00283C80">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14843AA7" w14:textId="77777777" w:rsidR="00283C80" w:rsidRPr="0095250E" w:rsidRDefault="00283C80" w:rsidP="00283C80">
      <w:pPr>
        <w:pStyle w:val="PL"/>
      </w:pPr>
    </w:p>
    <w:p w14:paraId="2FCAD0F1" w14:textId="77777777" w:rsidR="00283C80" w:rsidRPr="0095250E" w:rsidRDefault="00283C80" w:rsidP="00283C80">
      <w:pPr>
        <w:pStyle w:val="PL"/>
      </w:pPr>
      <w:r w:rsidRPr="0095250E">
        <w:t xml:space="preserve">    ]]</w:t>
      </w:r>
    </w:p>
    <w:p w14:paraId="12BE70D7" w14:textId="77777777" w:rsidR="00283C80" w:rsidRPr="0095250E" w:rsidRDefault="00283C80" w:rsidP="00283C80">
      <w:pPr>
        <w:pStyle w:val="PL"/>
      </w:pPr>
      <w:r w:rsidRPr="0095250E">
        <w:t>}</w:t>
      </w:r>
    </w:p>
    <w:p w14:paraId="2EFB9FEE" w14:textId="77777777" w:rsidR="00283C80" w:rsidRPr="0095250E" w:rsidRDefault="00283C80" w:rsidP="00283C80">
      <w:pPr>
        <w:pStyle w:val="PL"/>
      </w:pPr>
    </w:p>
    <w:p w14:paraId="06332D4E" w14:textId="77777777" w:rsidR="00283C80" w:rsidRPr="0095250E" w:rsidRDefault="00283C80" w:rsidP="00283C80">
      <w:pPr>
        <w:pStyle w:val="PL"/>
        <w:rPr>
          <w:color w:val="808080"/>
        </w:rPr>
      </w:pPr>
      <w:r w:rsidRPr="0095250E">
        <w:rPr>
          <w:color w:val="808080"/>
        </w:rPr>
        <w:t>-- TAG-DOWNLINKCONFIGCOMMON-STOP</w:t>
      </w:r>
    </w:p>
    <w:p w14:paraId="745DB385" w14:textId="77777777" w:rsidR="00283C80" w:rsidRPr="0095250E" w:rsidRDefault="00283C80" w:rsidP="00283C80">
      <w:pPr>
        <w:pStyle w:val="PL"/>
        <w:rPr>
          <w:color w:val="808080"/>
        </w:rPr>
      </w:pPr>
      <w:r w:rsidRPr="0095250E">
        <w:rPr>
          <w:color w:val="808080"/>
        </w:rPr>
        <w:t>-- ASN1STOP</w:t>
      </w:r>
    </w:p>
    <w:p w14:paraId="49BCD94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E03524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E811E4" w14:textId="77777777" w:rsidR="00283C80" w:rsidRPr="0095250E" w:rsidRDefault="00283C80" w:rsidP="00C06585">
            <w:pPr>
              <w:pStyle w:val="TAH"/>
              <w:rPr>
                <w:lang w:eastAsia="sv-SE"/>
              </w:rPr>
            </w:pPr>
            <w:r w:rsidRPr="0095250E">
              <w:rPr>
                <w:i/>
                <w:lang w:eastAsia="sv-SE"/>
              </w:rPr>
              <w:t>DownlinkConfigCommon</w:t>
            </w:r>
            <w:r w:rsidRPr="0095250E">
              <w:rPr>
                <w:lang w:eastAsia="sv-SE"/>
              </w:rPr>
              <w:t xml:space="preserve"> field descriptions</w:t>
            </w:r>
          </w:p>
        </w:tc>
      </w:tr>
      <w:tr w:rsidR="00283C80" w:rsidRPr="0095250E" w14:paraId="5634E7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077A6B1" w14:textId="77777777" w:rsidR="00283C80" w:rsidRPr="0095250E" w:rsidRDefault="00283C80" w:rsidP="00C06585">
            <w:pPr>
              <w:pStyle w:val="TAL"/>
              <w:rPr>
                <w:b/>
                <w:i/>
                <w:lang w:eastAsia="sv-SE"/>
              </w:rPr>
            </w:pPr>
            <w:r w:rsidRPr="0095250E">
              <w:rPr>
                <w:b/>
                <w:i/>
                <w:lang w:eastAsia="sv-SE"/>
              </w:rPr>
              <w:t>frequencyInfoDL</w:t>
            </w:r>
          </w:p>
          <w:p w14:paraId="09427952" w14:textId="77777777" w:rsidR="00283C80" w:rsidRPr="0095250E" w:rsidRDefault="00283C80" w:rsidP="00C06585">
            <w:pPr>
              <w:pStyle w:val="TAL"/>
              <w:rPr>
                <w:lang w:eastAsia="sv-SE"/>
              </w:rPr>
            </w:pPr>
            <w:r w:rsidRPr="0095250E">
              <w:rPr>
                <w:lang w:eastAsia="sv-SE"/>
              </w:rPr>
              <w:t>Basic parameters of a downlink carrier and transmission thereon.</w:t>
            </w:r>
          </w:p>
        </w:tc>
      </w:tr>
      <w:tr w:rsidR="00283C80" w:rsidRPr="0095250E" w14:paraId="189AE93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B249B9" w14:textId="77777777" w:rsidR="00283C80" w:rsidRPr="0095250E" w:rsidRDefault="00283C80" w:rsidP="00C06585">
            <w:pPr>
              <w:pStyle w:val="TAL"/>
              <w:rPr>
                <w:b/>
                <w:i/>
                <w:lang w:eastAsia="sv-SE"/>
              </w:rPr>
            </w:pPr>
            <w:r w:rsidRPr="0095250E">
              <w:rPr>
                <w:b/>
                <w:i/>
                <w:lang w:eastAsia="sv-SE"/>
              </w:rPr>
              <w:t>initialDownlinkBWP</w:t>
            </w:r>
          </w:p>
          <w:p w14:paraId="40C31F77" w14:textId="77777777" w:rsidR="00283C80" w:rsidRPr="0095250E" w:rsidRDefault="00283C80" w:rsidP="00C06585">
            <w:pPr>
              <w:pStyle w:val="TAL"/>
              <w:rPr>
                <w:lang w:eastAsia="sv-SE"/>
              </w:rPr>
            </w:pPr>
            <w:r w:rsidRPr="0095250E">
              <w:rPr>
                <w:lang w:eastAsia="sv-SE"/>
              </w:rPr>
              <w:t xml:space="preserve">The initial downlink BWP configuration for a serving 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283C80" w:rsidRPr="0095250E" w14:paraId="7B55E7D9" w14:textId="77777777" w:rsidTr="00C06585">
        <w:tc>
          <w:tcPr>
            <w:tcW w:w="14173" w:type="dxa"/>
            <w:tcBorders>
              <w:top w:val="single" w:sz="4" w:space="0" w:color="auto"/>
              <w:left w:val="single" w:sz="4" w:space="0" w:color="auto"/>
              <w:bottom w:val="single" w:sz="4" w:space="0" w:color="auto"/>
              <w:right w:val="single" w:sz="4" w:space="0" w:color="auto"/>
            </w:tcBorders>
          </w:tcPr>
          <w:p w14:paraId="09F23D7A" w14:textId="77777777" w:rsidR="00283C80" w:rsidRPr="0095250E" w:rsidRDefault="00283C80" w:rsidP="00C06585">
            <w:pPr>
              <w:pStyle w:val="TAL"/>
              <w:rPr>
                <w:b/>
                <w:i/>
                <w:lang w:eastAsia="sv-SE"/>
              </w:rPr>
            </w:pPr>
            <w:r w:rsidRPr="0095250E">
              <w:rPr>
                <w:b/>
                <w:i/>
                <w:lang w:eastAsia="sv-SE"/>
              </w:rPr>
              <w:t>initialDownlinkBWP-RedCap</w:t>
            </w:r>
          </w:p>
          <w:p w14:paraId="2D2D17E9" w14:textId="77777777" w:rsidR="00283C80" w:rsidRPr="0095250E" w:rsidRDefault="00283C80" w:rsidP="00C06585">
            <w:pPr>
              <w:pStyle w:val="TAL"/>
              <w:rPr>
                <w:lang w:eastAsia="sv-SE"/>
              </w:rPr>
            </w:pPr>
            <w:r w:rsidRPr="0095250E">
              <w:rPr>
                <w:lang w:eastAsia="sv-SE"/>
              </w:rPr>
              <w:t xml:space="preserve">If present, (e)RedCap UEs use this DL BWP instead of </w:t>
            </w:r>
            <w:r w:rsidRPr="0095250E">
              <w:rPr>
                <w:i/>
                <w:iCs/>
                <w:lang w:eastAsia="sv-SE"/>
              </w:rPr>
              <w:t>initialDownlinkBWP</w:t>
            </w:r>
            <w:r w:rsidRPr="0095250E">
              <w:rPr>
                <w:lang w:eastAsia="sv-SE"/>
              </w:rPr>
              <w:t>.</w:t>
            </w:r>
          </w:p>
          <w:p w14:paraId="35FB0E07" w14:textId="77777777" w:rsidR="00283C80" w:rsidRPr="0095250E" w:rsidRDefault="00283C80" w:rsidP="00C06585">
            <w:pPr>
              <w:pStyle w:val="TAL"/>
              <w:rPr>
                <w:b/>
                <w:i/>
                <w:lang w:eastAsia="sv-SE"/>
              </w:rPr>
            </w:pPr>
            <w:r w:rsidRPr="0095250E">
              <w:rPr>
                <w:lang w:eastAsia="sv-SE"/>
              </w:rPr>
              <w:t xml:space="preserve">If absent, (e)RedCap UEs use </w:t>
            </w:r>
            <w:r w:rsidRPr="0095250E">
              <w:rPr>
                <w:i/>
                <w:iCs/>
                <w:lang w:eastAsia="sv-SE"/>
              </w:rPr>
              <w:t>initialDownlinkBWP</w:t>
            </w:r>
            <w:r w:rsidRPr="0095250E">
              <w:rPr>
                <w:lang w:eastAsia="sv-SE"/>
              </w:rPr>
              <w:t xml:space="preserve"> provided that it does not exceed the (e)RedCap UE maximum bandwidth (see also clause 5.2.2.4.2).</w:t>
            </w:r>
          </w:p>
        </w:tc>
      </w:tr>
    </w:tbl>
    <w:p w14:paraId="29AC70B6" w14:textId="77777777" w:rsidR="00283C80" w:rsidRPr="0095250E" w:rsidRDefault="00283C80" w:rsidP="00283C8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83C80" w:rsidRPr="0095250E" w14:paraId="3F2C459A"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576CB9C7" w14:textId="77777777" w:rsidR="00283C80" w:rsidRPr="0095250E" w:rsidRDefault="00283C80" w:rsidP="00C06585">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11FE1F6" w14:textId="77777777" w:rsidR="00283C80" w:rsidRPr="0095250E" w:rsidRDefault="00283C80" w:rsidP="00C06585">
            <w:pPr>
              <w:pStyle w:val="TAH"/>
              <w:rPr>
                <w:lang w:eastAsia="sv-SE"/>
              </w:rPr>
            </w:pPr>
            <w:r w:rsidRPr="0095250E">
              <w:rPr>
                <w:lang w:eastAsia="sv-SE"/>
              </w:rPr>
              <w:t>Explanation</w:t>
            </w:r>
          </w:p>
        </w:tc>
      </w:tr>
      <w:tr w:rsidR="00283C80" w:rsidRPr="0095250E" w14:paraId="0ED0D6BB"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2076F75F" w14:textId="77777777" w:rsidR="00283C80" w:rsidRPr="0095250E" w:rsidRDefault="00283C80" w:rsidP="00C06585">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EFCAEF6" w14:textId="77777777" w:rsidR="00283C80" w:rsidRPr="0095250E" w:rsidRDefault="00283C80" w:rsidP="00C06585">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283C80" w:rsidRPr="0095250E" w14:paraId="7AD448E1"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7CCA82B8" w14:textId="77777777" w:rsidR="00283C80" w:rsidRPr="0095250E" w:rsidRDefault="00283C80" w:rsidP="00C06585">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005D54B" w14:textId="77777777" w:rsidR="00283C80" w:rsidRPr="0095250E" w:rsidRDefault="00283C80" w:rsidP="00C06585">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3CFCC724" w14:textId="77777777" w:rsidR="00283C80" w:rsidRPr="0095250E" w:rsidRDefault="00283C80" w:rsidP="00283C80"/>
    <w:p w14:paraId="48708AF7" w14:textId="77777777" w:rsidR="00283C80" w:rsidRPr="0095250E" w:rsidRDefault="00283C80" w:rsidP="00283C80">
      <w:pPr>
        <w:pStyle w:val="4"/>
      </w:pPr>
      <w:bookmarkStart w:id="1866" w:name="_Toc60777231"/>
      <w:bookmarkStart w:id="1867" w:name="_Toc156130382"/>
      <w:r w:rsidRPr="0095250E">
        <w:t>–</w:t>
      </w:r>
      <w:r w:rsidRPr="0095250E">
        <w:tab/>
      </w:r>
      <w:r w:rsidRPr="0095250E">
        <w:rPr>
          <w:i/>
        </w:rPr>
        <w:t>DownlinkConfigCommonSIB</w:t>
      </w:r>
      <w:bookmarkEnd w:id="1866"/>
      <w:bookmarkEnd w:id="1867"/>
    </w:p>
    <w:p w14:paraId="20900C3C" w14:textId="77777777" w:rsidR="00283C80" w:rsidRPr="0095250E" w:rsidRDefault="00283C80" w:rsidP="00283C80">
      <w:r w:rsidRPr="0095250E">
        <w:t xml:space="preserve">The IE </w:t>
      </w:r>
      <w:r w:rsidRPr="0095250E">
        <w:rPr>
          <w:i/>
        </w:rPr>
        <w:t xml:space="preserve">DownlinkConfigCommonSIB </w:t>
      </w:r>
      <w:r w:rsidRPr="0095250E">
        <w:t>provides common downlink parameters of a cell.</w:t>
      </w:r>
    </w:p>
    <w:p w14:paraId="51321FDB" w14:textId="77777777" w:rsidR="00283C80" w:rsidRPr="0095250E" w:rsidRDefault="00283C80" w:rsidP="00283C80">
      <w:pPr>
        <w:pStyle w:val="TH"/>
      </w:pPr>
      <w:r w:rsidRPr="0095250E">
        <w:rPr>
          <w:i/>
        </w:rPr>
        <w:lastRenderedPageBreak/>
        <w:t>DownlinkConfigCommonSIB</w:t>
      </w:r>
      <w:r w:rsidRPr="0095250E">
        <w:t xml:space="preserve"> information element</w:t>
      </w:r>
    </w:p>
    <w:p w14:paraId="0AFCE808" w14:textId="77777777" w:rsidR="00283C80" w:rsidRPr="0095250E" w:rsidRDefault="00283C80" w:rsidP="00283C80">
      <w:pPr>
        <w:pStyle w:val="PL"/>
        <w:rPr>
          <w:color w:val="808080"/>
        </w:rPr>
      </w:pPr>
      <w:r w:rsidRPr="0095250E">
        <w:rPr>
          <w:color w:val="808080"/>
        </w:rPr>
        <w:t>-- ASN1START</w:t>
      </w:r>
    </w:p>
    <w:p w14:paraId="235E3BB9" w14:textId="77777777" w:rsidR="00283C80" w:rsidRPr="0095250E" w:rsidRDefault="00283C80" w:rsidP="00283C80">
      <w:pPr>
        <w:pStyle w:val="PL"/>
        <w:rPr>
          <w:color w:val="808080"/>
        </w:rPr>
      </w:pPr>
      <w:r w:rsidRPr="0095250E">
        <w:rPr>
          <w:color w:val="808080"/>
        </w:rPr>
        <w:t>-- TAG-DOWNLINKCONFIGCOMMONSIB-START</w:t>
      </w:r>
    </w:p>
    <w:p w14:paraId="7125E040" w14:textId="77777777" w:rsidR="00283C80" w:rsidRPr="0095250E" w:rsidRDefault="00283C80" w:rsidP="00283C80">
      <w:pPr>
        <w:pStyle w:val="PL"/>
      </w:pPr>
    </w:p>
    <w:p w14:paraId="5518F25B" w14:textId="77777777" w:rsidR="00283C80" w:rsidRPr="0095250E" w:rsidRDefault="00283C80" w:rsidP="00283C80">
      <w:pPr>
        <w:pStyle w:val="PL"/>
      </w:pPr>
      <w:r w:rsidRPr="0095250E">
        <w:t xml:space="preserve">DownlinkConfigCommonSIB ::=     </w:t>
      </w:r>
      <w:r w:rsidRPr="0095250E">
        <w:rPr>
          <w:color w:val="993366"/>
        </w:rPr>
        <w:t>SEQUENCE</w:t>
      </w:r>
      <w:r w:rsidRPr="0095250E">
        <w:t xml:space="preserve"> {</w:t>
      </w:r>
    </w:p>
    <w:p w14:paraId="391677AF" w14:textId="77777777" w:rsidR="00283C80" w:rsidRPr="0095250E" w:rsidRDefault="00283C80" w:rsidP="00283C80">
      <w:pPr>
        <w:pStyle w:val="PL"/>
      </w:pPr>
      <w:r w:rsidRPr="0095250E">
        <w:t xml:space="preserve">    frequencyInfoDL                 FrequencyInfoDL-SIB,</w:t>
      </w:r>
    </w:p>
    <w:p w14:paraId="2DFA3A42" w14:textId="77777777" w:rsidR="00283C80" w:rsidRPr="0095250E" w:rsidRDefault="00283C80" w:rsidP="00283C80">
      <w:pPr>
        <w:pStyle w:val="PL"/>
      </w:pPr>
      <w:r w:rsidRPr="0095250E">
        <w:t xml:space="preserve">    initialDownlinkBWP              BWP-DownlinkCommon,</w:t>
      </w:r>
    </w:p>
    <w:p w14:paraId="7399CCF7" w14:textId="77777777" w:rsidR="00283C80" w:rsidRPr="0095250E" w:rsidRDefault="00283C80" w:rsidP="00283C80">
      <w:pPr>
        <w:pStyle w:val="PL"/>
      </w:pPr>
      <w:r w:rsidRPr="0095250E">
        <w:t xml:space="preserve">    bcch-Config                     BCCH-Config,</w:t>
      </w:r>
    </w:p>
    <w:p w14:paraId="6E591B82" w14:textId="77777777" w:rsidR="00283C80" w:rsidRPr="0095250E" w:rsidRDefault="00283C80" w:rsidP="00283C80">
      <w:pPr>
        <w:pStyle w:val="PL"/>
      </w:pPr>
      <w:r w:rsidRPr="0095250E">
        <w:t xml:space="preserve">    pcch-Config                     PCCH-Config,</w:t>
      </w:r>
    </w:p>
    <w:p w14:paraId="6B814D20" w14:textId="77777777" w:rsidR="00283C80" w:rsidRPr="0095250E" w:rsidRDefault="00283C80" w:rsidP="00283C80">
      <w:pPr>
        <w:pStyle w:val="PL"/>
      </w:pPr>
      <w:r w:rsidRPr="0095250E">
        <w:t xml:space="preserve">    ...,</w:t>
      </w:r>
    </w:p>
    <w:p w14:paraId="5A78AB0D" w14:textId="77777777" w:rsidR="00283C80" w:rsidRPr="0095250E" w:rsidRDefault="00283C80" w:rsidP="00283C80">
      <w:pPr>
        <w:pStyle w:val="PL"/>
      </w:pPr>
      <w:r w:rsidRPr="0095250E">
        <w:t xml:space="preserve">    [[</w:t>
      </w:r>
    </w:p>
    <w:p w14:paraId="6246F740" w14:textId="77777777" w:rsidR="00283C80" w:rsidRPr="0095250E" w:rsidRDefault="00283C80" w:rsidP="00283C80">
      <w:pPr>
        <w:pStyle w:val="PL"/>
        <w:rPr>
          <w:color w:val="808080"/>
        </w:rPr>
      </w:pPr>
      <w:r w:rsidRPr="0095250E">
        <w:t xml:space="preserve">    pei-Config-r17                  PEI-Config-r17                         </w:t>
      </w:r>
      <w:r w:rsidRPr="0095250E">
        <w:rPr>
          <w:color w:val="993366"/>
        </w:rPr>
        <w:t>OPTIONAL</w:t>
      </w:r>
      <w:r w:rsidRPr="0095250E">
        <w:t xml:space="preserve">,     </w:t>
      </w:r>
      <w:r w:rsidRPr="0095250E">
        <w:rPr>
          <w:color w:val="808080"/>
        </w:rPr>
        <w:t>-- Need R</w:t>
      </w:r>
    </w:p>
    <w:p w14:paraId="578830CF" w14:textId="77777777" w:rsidR="00283C80" w:rsidRPr="0095250E" w:rsidRDefault="00283C80" w:rsidP="00283C80">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1EC557E2" w14:textId="77777777" w:rsidR="00283C80" w:rsidRPr="0095250E" w:rsidRDefault="00283C80" w:rsidP="00283C80">
      <w:pPr>
        <w:pStyle w:val="PL"/>
      </w:pPr>
      <w:r w:rsidRPr="0095250E">
        <w:t xml:space="preserve">    ]],</w:t>
      </w:r>
    </w:p>
    <w:p w14:paraId="13C9350C" w14:textId="77777777" w:rsidR="00283C80" w:rsidRPr="0095250E" w:rsidRDefault="00283C80" w:rsidP="00283C80">
      <w:pPr>
        <w:pStyle w:val="PL"/>
      </w:pPr>
      <w:r w:rsidRPr="0095250E">
        <w:t xml:space="preserve">    [[</w:t>
      </w:r>
    </w:p>
    <w:p w14:paraId="2904CCD3" w14:textId="77777777" w:rsidR="00283C80" w:rsidRPr="0095250E" w:rsidRDefault="00283C80" w:rsidP="00283C80">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38328EB9" w14:textId="77777777" w:rsidR="00283C80" w:rsidRPr="0095250E" w:rsidRDefault="00283C80" w:rsidP="00283C80">
      <w:pPr>
        <w:pStyle w:val="PL"/>
      </w:pPr>
      <w:r w:rsidRPr="0095250E">
        <w:t xml:space="preserve">    ]]</w:t>
      </w:r>
    </w:p>
    <w:p w14:paraId="069A2168" w14:textId="77777777" w:rsidR="00283C80" w:rsidRPr="0095250E" w:rsidRDefault="00283C80" w:rsidP="00283C80">
      <w:pPr>
        <w:pStyle w:val="PL"/>
      </w:pPr>
      <w:r w:rsidRPr="0095250E">
        <w:t>}</w:t>
      </w:r>
    </w:p>
    <w:p w14:paraId="62005038" w14:textId="77777777" w:rsidR="00283C80" w:rsidRPr="0095250E" w:rsidRDefault="00283C80" w:rsidP="00283C80">
      <w:pPr>
        <w:pStyle w:val="PL"/>
      </w:pPr>
    </w:p>
    <w:p w14:paraId="41127273" w14:textId="77777777" w:rsidR="00283C80" w:rsidRPr="0095250E" w:rsidRDefault="00283C80" w:rsidP="00283C80">
      <w:pPr>
        <w:pStyle w:val="PL"/>
      </w:pPr>
      <w:r w:rsidRPr="0095250E">
        <w:t xml:space="preserve">DownlinkConfigCommonSIB-v1760 ::=   </w:t>
      </w:r>
      <w:r w:rsidRPr="0095250E">
        <w:rPr>
          <w:color w:val="993366"/>
        </w:rPr>
        <w:t>SEQUENCE</w:t>
      </w:r>
      <w:r w:rsidRPr="0095250E">
        <w:t xml:space="preserve"> {</w:t>
      </w:r>
    </w:p>
    <w:p w14:paraId="7BBD7426" w14:textId="77777777" w:rsidR="00283C80" w:rsidRPr="0095250E" w:rsidRDefault="00283C80" w:rsidP="00283C80">
      <w:pPr>
        <w:pStyle w:val="PL"/>
      </w:pPr>
      <w:r w:rsidRPr="0095250E">
        <w:t xml:space="preserve">    frequencyInfoDL-v1760               FrequencyInfoDL-SIB-v1760</w:t>
      </w:r>
    </w:p>
    <w:p w14:paraId="2E1DD5DC" w14:textId="77777777" w:rsidR="00283C80" w:rsidRPr="0095250E" w:rsidRDefault="00283C80" w:rsidP="00283C80">
      <w:pPr>
        <w:pStyle w:val="PL"/>
      </w:pPr>
      <w:r w:rsidRPr="0095250E">
        <w:t>}</w:t>
      </w:r>
    </w:p>
    <w:p w14:paraId="49A21CBB" w14:textId="77777777" w:rsidR="00283C80" w:rsidRPr="0095250E" w:rsidRDefault="00283C80" w:rsidP="00283C80">
      <w:pPr>
        <w:pStyle w:val="PL"/>
      </w:pPr>
    </w:p>
    <w:p w14:paraId="6B351A88" w14:textId="77777777" w:rsidR="00283C80" w:rsidRPr="0095250E" w:rsidRDefault="00283C80" w:rsidP="00283C80">
      <w:pPr>
        <w:pStyle w:val="PL"/>
      </w:pPr>
      <w:r w:rsidRPr="0095250E">
        <w:t xml:space="preserve">BCCH-Config ::=                 </w:t>
      </w:r>
      <w:r w:rsidRPr="0095250E">
        <w:rPr>
          <w:color w:val="993366"/>
        </w:rPr>
        <w:t>SEQUENCE</w:t>
      </w:r>
      <w:r w:rsidRPr="0095250E">
        <w:t xml:space="preserve"> {</w:t>
      </w:r>
    </w:p>
    <w:p w14:paraId="6F47C31F" w14:textId="77777777" w:rsidR="00283C80" w:rsidRPr="0095250E" w:rsidRDefault="00283C80" w:rsidP="00283C80">
      <w:pPr>
        <w:pStyle w:val="PL"/>
      </w:pPr>
      <w:r w:rsidRPr="0095250E">
        <w:t xml:space="preserve">    modificationPeriodCoeff         </w:t>
      </w:r>
      <w:r w:rsidRPr="0095250E">
        <w:rPr>
          <w:color w:val="993366"/>
        </w:rPr>
        <w:t>ENUMERATED</w:t>
      </w:r>
      <w:r w:rsidRPr="0095250E">
        <w:t xml:space="preserve"> {n2, n4, n8, n16},</w:t>
      </w:r>
    </w:p>
    <w:p w14:paraId="2F1575DF" w14:textId="77777777" w:rsidR="00283C80" w:rsidRPr="0095250E" w:rsidRDefault="00283C80" w:rsidP="00283C80">
      <w:pPr>
        <w:pStyle w:val="PL"/>
      </w:pPr>
      <w:r w:rsidRPr="0095250E">
        <w:t xml:space="preserve">    ...</w:t>
      </w:r>
    </w:p>
    <w:p w14:paraId="6557BE5B" w14:textId="77777777" w:rsidR="00283C80" w:rsidRPr="0095250E" w:rsidRDefault="00283C80" w:rsidP="00283C80">
      <w:pPr>
        <w:pStyle w:val="PL"/>
      </w:pPr>
      <w:r w:rsidRPr="0095250E">
        <w:t>}</w:t>
      </w:r>
    </w:p>
    <w:p w14:paraId="722E9ACC" w14:textId="77777777" w:rsidR="00283C80" w:rsidRPr="0095250E" w:rsidRDefault="00283C80" w:rsidP="00283C80">
      <w:pPr>
        <w:pStyle w:val="PL"/>
      </w:pPr>
    </w:p>
    <w:p w14:paraId="00F579FA" w14:textId="77777777" w:rsidR="00283C80" w:rsidRPr="0095250E" w:rsidRDefault="00283C80" w:rsidP="00283C80">
      <w:pPr>
        <w:pStyle w:val="PL"/>
      </w:pPr>
    </w:p>
    <w:p w14:paraId="645514A8" w14:textId="77777777" w:rsidR="00283C80" w:rsidRPr="0095250E" w:rsidRDefault="00283C80" w:rsidP="00283C80">
      <w:pPr>
        <w:pStyle w:val="PL"/>
      </w:pPr>
      <w:r w:rsidRPr="0095250E">
        <w:t xml:space="preserve">PCCH-Config ::=             </w:t>
      </w:r>
      <w:r w:rsidRPr="0095250E">
        <w:rPr>
          <w:color w:val="993366"/>
        </w:rPr>
        <w:t>SEQUENCE</w:t>
      </w:r>
      <w:r w:rsidRPr="0095250E">
        <w:t xml:space="preserve"> {</w:t>
      </w:r>
    </w:p>
    <w:p w14:paraId="2F064AA6" w14:textId="77777777" w:rsidR="00283C80" w:rsidRPr="0095250E" w:rsidRDefault="00283C80" w:rsidP="00283C80">
      <w:pPr>
        <w:pStyle w:val="PL"/>
      </w:pPr>
      <w:r w:rsidRPr="0095250E">
        <w:t xml:space="preserve">    defaultPagingCycle                  PagingCycle,</w:t>
      </w:r>
    </w:p>
    <w:p w14:paraId="1F6A8A8A" w14:textId="77777777" w:rsidR="00283C80" w:rsidRPr="0095250E" w:rsidRDefault="00283C80" w:rsidP="00283C80">
      <w:pPr>
        <w:pStyle w:val="PL"/>
      </w:pPr>
      <w:r w:rsidRPr="0095250E">
        <w:t xml:space="preserve">    nAndPagingFrameOffset               </w:t>
      </w:r>
      <w:r w:rsidRPr="0095250E">
        <w:rPr>
          <w:color w:val="993366"/>
        </w:rPr>
        <w:t>CHOICE</w:t>
      </w:r>
      <w:r w:rsidRPr="0095250E">
        <w:t xml:space="preserve"> {</w:t>
      </w:r>
    </w:p>
    <w:p w14:paraId="55518781" w14:textId="77777777" w:rsidR="00283C80" w:rsidRPr="0095250E" w:rsidRDefault="00283C80" w:rsidP="00283C80">
      <w:pPr>
        <w:pStyle w:val="PL"/>
      </w:pPr>
      <w:r w:rsidRPr="0095250E">
        <w:t xml:space="preserve">        oneT                                </w:t>
      </w:r>
      <w:r w:rsidRPr="0095250E">
        <w:rPr>
          <w:color w:val="993366"/>
        </w:rPr>
        <w:t>NULL</w:t>
      </w:r>
      <w:r w:rsidRPr="0095250E">
        <w:t>,</w:t>
      </w:r>
    </w:p>
    <w:p w14:paraId="33C8429F" w14:textId="77777777" w:rsidR="00283C80" w:rsidRPr="0095250E" w:rsidRDefault="00283C80" w:rsidP="00283C80">
      <w:pPr>
        <w:pStyle w:val="PL"/>
      </w:pPr>
      <w:r w:rsidRPr="0095250E">
        <w:t xml:space="preserve">        halfT                               </w:t>
      </w:r>
      <w:r w:rsidRPr="0095250E">
        <w:rPr>
          <w:color w:val="993366"/>
        </w:rPr>
        <w:t>INTEGER</w:t>
      </w:r>
      <w:r w:rsidRPr="0095250E">
        <w:t xml:space="preserve"> (0..1),</w:t>
      </w:r>
    </w:p>
    <w:p w14:paraId="24B090AD" w14:textId="77777777" w:rsidR="00283C80" w:rsidRPr="0095250E" w:rsidRDefault="00283C80" w:rsidP="00283C80">
      <w:pPr>
        <w:pStyle w:val="PL"/>
      </w:pPr>
      <w:r w:rsidRPr="0095250E">
        <w:t xml:space="preserve">        quarterT                            </w:t>
      </w:r>
      <w:r w:rsidRPr="0095250E">
        <w:rPr>
          <w:color w:val="993366"/>
        </w:rPr>
        <w:t>INTEGER</w:t>
      </w:r>
      <w:r w:rsidRPr="0095250E">
        <w:t xml:space="preserve"> (0..3),</w:t>
      </w:r>
    </w:p>
    <w:p w14:paraId="24AAF831" w14:textId="77777777" w:rsidR="00283C80" w:rsidRPr="0095250E" w:rsidRDefault="00283C80" w:rsidP="00283C80">
      <w:pPr>
        <w:pStyle w:val="PL"/>
      </w:pPr>
      <w:r w:rsidRPr="0095250E">
        <w:t xml:space="preserve">        oneEighthT                          </w:t>
      </w:r>
      <w:r w:rsidRPr="0095250E">
        <w:rPr>
          <w:color w:val="993366"/>
        </w:rPr>
        <w:t>INTEGER</w:t>
      </w:r>
      <w:r w:rsidRPr="0095250E">
        <w:t xml:space="preserve"> (0..7),</w:t>
      </w:r>
    </w:p>
    <w:p w14:paraId="4E00443F" w14:textId="77777777" w:rsidR="00283C80" w:rsidRPr="0095250E" w:rsidRDefault="00283C80" w:rsidP="00283C80">
      <w:pPr>
        <w:pStyle w:val="PL"/>
      </w:pPr>
      <w:r w:rsidRPr="0095250E">
        <w:t xml:space="preserve">        oneSixteenthT                       </w:t>
      </w:r>
      <w:r w:rsidRPr="0095250E">
        <w:rPr>
          <w:color w:val="993366"/>
        </w:rPr>
        <w:t>INTEGER</w:t>
      </w:r>
      <w:r w:rsidRPr="0095250E">
        <w:t xml:space="preserve"> (0..15)</w:t>
      </w:r>
    </w:p>
    <w:p w14:paraId="7B46F38F" w14:textId="77777777" w:rsidR="00283C80" w:rsidRPr="0095250E" w:rsidRDefault="00283C80" w:rsidP="00283C80">
      <w:pPr>
        <w:pStyle w:val="PL"/>
      </w:pPr>
      <w:r w:rsidRPr="0095250E">
        <w:t xml:space="preserve">    },</w:t>
      </w:r>
    </w:p>
    <w:p w14:paraId="6BFAAA82" w14:textId="77777777" w:rsidR="00283C80" w:rsidRPr="0095250E" w:rsidRDefault="00283C80" w:rsidP="00283C80">
      <w:pPr>
        <w:pStyle w:val="PL"/>
      </w:pPr>
      <w:r w:rsidRPr="0095250E">
        <w:t xml:space="preserve">    ns                                  </w:t>
      </w:r>
      <w:r w:rsidRPr="0095250E">
        <w:rPr>
          <w:color w:val="993366"/>
        </w:rPr>
        <w:t>ENUMERATED</w:t>
      </w:r>
      <w:r w:rsidRPr="0095250E">
        <w:t xml:space="preserve"> {four, two, one},</w:t>
      </w:r>
    </w:p>
    <w:p w14:paraId="0A6C3D48" w14:textId="77777777" w:rsidR="00283C80" w:rsidRPr="0095250E" w:rsidRDefault="00283C80" w:rsidP="00283C80">
      <w:pPr>
        <w:pStyle w:val="PL"/>
      </w:pPr>
      <w:r w:rsidRPr="0095250E">
        <w:t xml:space="preserve">    firstPDCCH-MonitoringOccasionOfPO   </w:t>
      </w:r>
      <w:r w:rsidRPr="0095250E">
        <w:rPr>
          <w:color w:val="993366"/>
        </w:rPr>
        <w:t>CHOICE</w:t>
      </w:r>
      <w:r w:rsidRPr="0095250E">
        <w:t xml:space="preserve"> {</w:t>
      </w:r>
    </w:p>
    <w:p w14:paraId="7577B6F7" w14:textId="77777777" w:rsidR="00283C80" w:rsidRPr="0095250E" w:rsidRDefault="00283C80" w:rsidP="00283C80">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0CB30A55" w14:textId="77777777" w:rsidR="00283C80" w:rsidRPr="0095250E" w:rsidRDefault="00283C80" w:rsidP="00283C80">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4BA0283C" w14:textId="77777777" w:rsidR="00283C80" w:rsidRPr="0095250E" w:rsidRDefault="00283C80" w:rsidP="00283C80">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3458F7" w14:textId="77777777" w:rsidR="00283C80" w:rsidRPr="0095250E" w:rsidRDefault="00283C80" w:rsidP="00283C80">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2545ED66" w14:textId="77777777" w:rsidR="00283C80" w:rsidRPr="0095250E" w:rsidRDefault="00283C80" w:rsidP="00283C80">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06B12A97" w14:textId="77777777" w:rsidR="00283C80" w:rsidRPr="0095250E" w:rsidRDefault="00283C80" w:rsidP="00283C80">
      <w:pPr>
        <w:pStyle w:val="PL"/>
      </w:pPr>
      <w:r w:rsidRPr="0095250E">
        <w:t xml:space="preserve">        sCS480KHZoneT-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55BB8FBD" w14:textId="77777777" w:rsidR="00283C80" w:rsidRPr="0095250E" w:rsidRDefault="00283C80" w:rsidP="00283C80">
      <w:pPr>
        <w:pStyle w:val="PL"/>
      </w:pPr>
      <w:r w:rsidRPr="0095250E">
        <w:t xml:space="preserve">        sCS480KHZhalfT-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78617EF" w14:textId="77777777" w:rsidR="00283C80" w:rsidRPr="0095250E" w:rsidRDefault="00283C80" w:rsidP="00283C80">
      <w:pPr>
        <w:pStyle w:val="PL"/>
      </w:pPr>
      <w:r w:rsidRPr="0095250E">
        <w:t xml:space="preserve">        sCS480KHZquarterT-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0E50F03D"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1D016B" w14:textId="77777777" w:rsidR="00283C80" w:rsidRPr="0095250E" w:rsidRDefault="00283C80" w:rsidP="00283C80">
      <w:pPr>
        <w:pStyle w:val="PL"/>
      </w:pPr>
      <w:r w:rsidRPr="0095250E">
        <w:t xml:space="preserve">    ...,</w:t>
      </w:r>
    </w:p>
    <w:p w14:paraId="3DCC349F" w14:textId="77777777" w:rsidR="00283C80" w:rsidRPr="0095250E" w:rsidRDefault="00283C80" w:rsidP="00283C80">
      <w:pPr>
        <w:pStyle w:val="PL"/>
      </w:pPr>
      <w:r w:rsidRPr="0095250E">
        <w:t xml:space="preserve">    [[</w:t>
      </w:r>
    </w:p>
    <w:p w14:paraId="5E0B8DEE" w14:textId="77777777" w:rsidR="00283C80" w:rsidRPr="0095250E" w:rsidRDefault="00283C80" w:rsidP="00283C80">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Cond SharedSpectrum2</w:t>
      </w:r>
    </w:p>
    <w:p w14:paraId="7C50B8F3" w14:textId="77777777" w:rsidR="00283C80" w:rsidRPr="0095250E" w:rsidRDefault="00283C80" w:rsidP="00283C80">
      <w:pPr>
        <w:pStyle w:val="PL"/>
      </w:pPr>
      <w:r w:rsidRPr="0095250E">
        <w:t xml:space="preserve">    ]],</w:t>
      </w:r>
    </w:p>
    <w:p w14:paraId="3FD44C25" w14:textId="77777777" w:rsidR="00283C80" w:rsidRPr="0095250E" w:rsidRDefault="00283C80" w:rsidP="00283C80">
      <w:pPr>
        <w:pStyle w:val="PL"/>
      </w:pPr>
      <w:r w:rsidRPr="0095250E">
        <w:t xml:space="preserve">    [[</w:t>
      </w:r>
    </w:p>
    <w:p w14:paraId="4E7A09AC" w14:textId="77777777" w:rsidR="00283C80" w:rsidRPr="0095250E" w:rsidRDefault="00283C80" w:rsidP="00283C80">
      <w:pPr>
        <w:pStyle w:val="PL"/>
        <w:rPr>
          <w:color w:val="808080"/>
        </w:rPr>
      </w:pPr>
      <w:r w:rsidRPr="0095250E">
        <w:t xml:space="preserve">    ranPagingInIdleP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AD1EA58" w14:textId="77777777" w:rsidR="00283C80" w:rsidRPr="0095250E" w:rsidRDefault="00283C80" w:rsidP="00283C80">
      <w:pPr>
        <w:pStyle w:val="PL"/>
      </w:pPr>
    </w:p>
    <w:p w14:paraId="22180A29" w14:textId="77777777" w:rsidR="00283C80" w:rsidRPr="0095250E" w:rsidRDefault="00283C80" w:rsidP="00283C80">
      <w:pPr>
        <w:pStyle w:val="PL"/>
      </w:pPr>
      <w:r w:rsidRPr="0095250E">
        <w:t xml:space="preserve">    firstPDCCH-MonitoringOccasionOfPO-v1710  </w:t>
      </w:r>
      <w:r w:rsidRPr="0095250E">
        <w:rPr>
          <w:color w:val="993366"/>
        </w:rPr>
        <w:t>CHOICE</w:t>
      </w:r>
      <w:r w:rsidRPr="0095250E">
        <w:t xml:space="preserve"> {</w:t>
      </w:r>
    </w:p>
    <w:p w14:paraId="0F4A98B8" w14:textId="77777777" w:rsidR="00283C80" w:rsidRPr="0095250E" w:rsidRDefault="00283C80" w:rsidP="00283C80">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D18BCF" w14:textId="77777777" w:rsidR="00283C80" w:rsidRPr="0095250E" w:rsidRDefault="00283C80" w:rsidP="00283C80">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70ED4A2E"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5A43B993" w14:textId="77777777" w:rsidR="00283C80" w:rsidRPr="0095250E" w:rsidRDefault="00283C80" w:rsidP="00283C80">
      <w:pPr>
        <w:pStyle w:val="PL"/>
      </w:pPr>
      <w:r w:rsidRPr="0095250E">
        <w:t xml:space="preserve">    ]]</w:t>
      </w:r>
    </w:p>
    <w:p w14:paraId="733327C6" w14:textId="77777777" w:rsidR="00283C80" w:rsidRPr="0095250E" w:rsidRDefault="00283C80" w:rsidP="00283C80">
      <w:pPr>
        <w:pStyle w:val="PL"/>
      </w:pPr>
      <w:r w:rsidRPr="0095250E">
        <w:t>}</w:t>
      </w:r>
    </w:p>
    <w:p w14:paraId="0C89BBF0" w14:textId="77777777" w:rsidR="00283C80" w:rsidRPr="0095250E" w:rsidRDefault="00283C80" w:rsidP="00283C80">
      <w:pPr>
        <w:pStyle w:val="PL"/>
      </w:pPr>
    </w:p>
    <w:p w14:paraId="1AFB93F9" w14:textId="77777777" w:rsidR="00283C80" w:rsidRPr="0095250E" w:rsidRDefault="00283C80" w:rsidP="00283C80">
      <w:pPr>
        <w:pStyle w:val="PL"/>
      </w:pPr>
      <w:r w:rsidRPr="0095250E">
        <w:t xml:space="preserve">PEI-Config-r17 ::=                        </w:t>
      </w:r>
      <w:r w:rsidRPr="0095250E">
        <w:rPr>
          <w:color w:val="993366"/>
        </w:rPr>
        <w:t>SEQUENCE</w:t>
      </w:r>
      <w:r w:rsidRPr="0095250E">
        <w:t xml:space="preserve"> {</w:t>
      </w:r>
    </w:p>
    <w:p w14:paraId="40686A42" w14:textId="77777777" w:rsidR="00283C80" w:rsidRPr="0095250E" w:rsidRDefault="00283C80" w:rsidP="00283C80">
      <w:pPr>
        <w:pStyle w:val="PL"/>
      </w:pPr>
      <w:r w:rsidRPr="0095250E">
        <w:t xml:space="preserve">    po-NumPerPEI-r17                          </w:t>
      </w:r>
      <w:r w:rsidRPr="0095250E">
        <w:rPr>
          <w:color w:val="993366"/>
        </w:rPr>
        <w:t>ENUMERATED</w:t>
      </w:r>
      <w:r w:rsidRPr="0095250E">
        <w:t xml:space="preserve"> {po1, po2, po4, po8},</w:t>
      </w:r>
    </w:p>
    <w:p w14:paraId="00C145AA" w14:textId="77777777" w:rsidR="00283C80" w:rsidRPr="0095250E" w:rsidRDefault="00283C80" w:rsidP="00283C80">
      <w:pPr>
        <w:pStyle w:val="PL"/>
      </w:pPr>
      <w:r w:rsidRPr="0095250E">
        <w:t xml:space="preserve">    payloadSizeDCI-2-7-r17                    </w:t>
      </w:r>
      <w:r w:rsidRPr="0095250E">
        <w:rPr>
          <w:color w:val="993366"/>
        </w:rPr>
        <w:t>INTEGER</w:t>
      </w:r>
      <w:r w:rsidRPr="0095250E">
        <w:t xml:space="preserve"> (1..maxDCI-2-7-Size-r17),</w:t>
      </w:r>
    </w:p>
    <w:p w14:paraId="119A3C83" w14:textId="77777777" w:rsidR="00283C80" w:rsidRPr="0095250E" w:rsidRDefault="00283C80" w:rsidP="00283C80">
      <w:pPr>
        <w:pStyle w:val="PL"/>
      </w:pPr>
      <w:r w:rsidRPr="0095250E">
        <w:t xml:space="preserve">    pei-FrameOffset-r17                       </w:t>
      </w:r>
      <w:r w:rsidRPr="0095250E">
        <w:rPr>
          <w:color w:val="993366"/>
        </w:rPr>
        <w:t>INTEGER</w:t>
      </w:r>
      <w:r w:rsidRPr="0095250E">
        <w:t xml:space="preserve"> (0..16),</w:t>
      </w:r>
    </w:p>
    <w:p w14:paraId="65103871" w14:textId="77777777" w:rsidR="00283C80" w:rsidRPr="0095250E" w:rsidRDefault="00283C80" w:rsidP="00283C80">
      <w:pPr>
        <w:pStyle w:val="PL"/>
      </w:pPr>
      <w:r w:rsidRPr="0095250E">
        <w:t xml:space="preserve">    subgroupConfig-r17                        SubgroupConfig-r17,</w:t>
      </w:r>
    </w:p>
    <w:p w14:paraId="3A523E00" w14:textId="77777777" w:rsidR="00283C80" w:rsidRPr="0095250E" w:rsidRDefault="00283C80" w:rsidP="00283C80">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0215A39" w14:textId="77777777" w:rsidR="00283C80" w:rsidRPr="0095250E" w:rsidRDefault="00283C80" w:rsidP="00283C80">
      <w:pPr>
        <w:pStyle w:val="PL"/>
      </w:pPr>
      <w:r w:rsidRPr="0095250E">
        <w:t xml:space="preserve">    ...</w:t>
      </w:r>
    </w:p>
    <w:p w14:paraId="1A8EF67B" w14:textId="77777777" w:rsidR="00283C80" w:rsidRPr="0095250E" w:rsidRDefault="00283C80" w:rsidP="00283C80">
      <w:pPr>
        <w:pStyle w:val="PL"/>
      </w:pPr>
      <w:r w:rsidRPr="0095250E">
        <w:t>}</w:t>
      </w:r>
    </w:p>
    <w:p w14:paraId="799281E2" w14:textId="77777777" w:rsidR="00283C80" w:rsidRPr="0095250E" w:rsidRDefault="00283C80" w:rsidP="00283C80">
      <w:pPr>
        <w:pStyle w:val="PL"/>
      </w:pPr>
    </w:p>
    <w:p w14:paraId="048DA1F7" w14:textId="77777777" w:rsidR="00283C80" w:rsidRPr="0095250E" w:rsidRDefault="00283C80" w:rsidP="00283C80">
      <w:pPr>
        <w:pStyle w:val="PL"/>
      </w:pPr>
      <w:r w:rsidRPr="0095250E">
        <w:t xml:space="preserve">SubgroupConfig-r17 ::=     </w:t>
      </w:r>
      <w:r w:rsidRPr="0095250E">
        <w:rPr>
          <w:color w:val="993366"/>
        </w:rPr>
        <w:t>SEQUENCE</w:t>
      </w:r>
      <w:r w:rsidRPr="0095250E">
        <w:t xml:space="preserve"> {</w:t>
      </w:r>
    </w:p>
    <w:p w14:paraId="488B24C5" w14:textId="77777777" w:rsidR="00283C80" w:rsidRPr="0095250E" w:rsidRDefault="00283C80" w:rsidP="00283C80">
      <w:pPr>
        <w:pStyle w:val="PL"/>
      </w:pPr>
      <w:r w:rsidRPr="0095250E">
        <w:t xml:space="preserve">    subgroupsNumPerPO-r17      </w:t>
      </w:r>
      <w:r w:rsidRPr="0095250E">
        <w:rPr>
          <w:color w:val="993366"/>
        </w:rPr>
        <w:t>INTEGER</w:t>
      </w:r>
      <w:r w:rsidRPr="0095250E">
        <w:t xml:space="preserve"> (1.. maxNrofPagingSubgroups-r17),</w:t>
      </w:r>
    </w:p>
    <w:p w14:paraId="1D0E8192" w14:textId="77777777" w:rsidR="00283C80" w:rsidRPr="0095250E" w:rsidRDefault="00283C80" w:rsidP="00283C80">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Need S</w:t>
      </w:r>
    </w:p>
    <w:p w14:paraId="508D7603" w14:textId="77777777" w:rsidR="00283C80" w:rsidRPr="0095250E" w:rsidRDefault="00283C80" w:rsidP="00283C80">
      <w:pPr>
        <w:pStyle w:val="PL"/>
      </w:pPr>
      <w:r w:rsidRPr="0095250E">
        <w:t xml:space="preserve">    ...</w:t>
      </w:r>
    </w:p>
    <w:p w14:paraId="5DF51EDD" w14:textId="77777777" w:rsidR="00283C80" w:rsidRPr="0095250E" w:rsidRDefault="00283C80" w:rsidP="00283C80">
      <w:pPr>
        <w:pStyle w:val="PL"/>
      </w:pPr>
      <w:r w:rsidRPr="0095250E">
        <w:t>}</w:t>
      </w:r>
    </w:p>
    <w:p w14:paraId="1FADF2F5" w14:textId="77777777" w:rsidR="00283C80" w:rsidRPr="0095250E" w:rsidRDefault="00283C80" w:rsidP="00283C80">
      <w:pPr>
        <w:pStyle w:val="PL"/>
      </w:pPr>
    </w:p>
    <w:p w14:paraId="6F4E5F57" w14:textId="77777777" w:rsidR="00283C80" w:rsidRPr="0095250E" w:rsidRDefault="00283C80" w:rsidP="00283C80">
      <w:pPr>
        <w:pStyle w:val="PL"/>
        <w:rPr>
          <w:color w:val="808080"/>
        </w:rPr>
      </w:pPr>
      <w:r w:rsidRPr="0095250E">
        <w:rPr>
          <w:color w:val="808080"/>
        </w:rPr>
        <w:t>-- TAG-DOWNLINKCONFIGCOMMONSIB-STOP</w:t>
      </w:r>
    </w:p>
    <w:p w14:paraId="2CAC919B" w14:textId="77777777" w:rsidR="00283C80" w:rsidRPr="0095250E" w:rsidRDefault="00283C80" w:rsidP="00283C80">
      <w:pPr>
        <w:pStyle w:val="PL"/>
        <w:rPr>
          <w:color w:val="808080"/>
        </w:rPr>
      </w:pPr>
      <w:r w:rsidRPr="0095250E">
        <w:rPr>
          <w:color w:val="808080"/>
        </w:rPr>
        <w:t>-- ASN1STOP</w:t>
      </w:r>
    </w:p>
    <w:p w14:paraId="735AAAA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7852AA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524745" w14:textId="77777777" w:rsidR="00283C80" w:rsidRPr="0095250E" w:rsidRDefault="00283C80" w:rsidP="00C06585">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283C80" w:rsidRPr="0095250E" w14:paraId="59154F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C27455" w14:textId="77777777" w:rsidR="00283C80" w:rsidRPr="0095250E" w:rsidRDefault="00283C80" w:rsidP="00C06585">
            <w:pPr>
              <w:pStyle w:val="TAL"/>
              <w:rPr>
                <w:b/>
                <w:i/>
                <w:lang w:eastAsia="sv-SE"/>
              </w:rPr>
            </w:pPr>
            <w:r w:rsidRPr="0095250E">
              <w:rPr>
                <w:b/>
                <w:i/>
                <w:lang w:eastAsia="sv-SE"/>
              </w:rPr>
              <w:t>bcch-Config</w:t>
            </w:r>
          </w:p>
          <w:p w14:paraId="30F599AD" w14:textId="77777777" w:rsidR="00283C80" w:rsidRPr="0095250E" w:rsidRDefault="00283C80" w:rsidP="00C06585">
            <w:pPr>
              <w:pStyle w:val="TAL"/>
              <w:rPr>
                <w:lang w:eastAsia="sv-SE"/>
              </w:rPr>
            </w:pPr>
            <w:r w:rsidRPr="0095250E">
              <w:rPr>
                <w:lang w:eastAsia="sv-SE"/>
              </w:rPr>
              <w:t>The modification period related configuration.</w:t>
            </w:r>
          </w:p>
        </w:tc>
      </w:tr>
      <w:tr w:rsidR="00283C80" w:rsidRPr="0095250E" w14:paraId="7EFEC5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999590" w14:textId="77777777" w:rsidR="00283C80" w:rsidRPr="0095250E" w:rsidRDefault="00283C80" w:rsidP="00C06585">
            <w:pPr>
              <w:pStyle w:val="TAL"/>
              <w:rPr>
                <w:b/>
                <w:i/>
                <w:lang w:eastAsia="sv-SE"/>
              </w:rPr>
            </w:pPr>
            <w:r w:rsidRPr="0095250E">
              <w:rPr>
                <w:b/>
                <w:i/>
                <w:lang w:eastAsia="sv-SE"/>
              </w:rPr>
              <w:t>frequencyInfoDL-SIB</w:t>
            </w:r>
          </w:p>
          <w:p w14:paraId="1C0B77C7" w14:textId="77777777" w:rsidR="00283C80" w:rsidRPr="0095250E" w:rsidRDefault="00283C80" w:rsidP="00C06585">
            <w:pPr>
              <w:pStyle w:val="TAL"/>
              <w:rPr>
                <w:lang w:eastAsia="sv-SE"/>
              </w:rPr>
            </w:pPr>
            <w:r w:rsidRPr="0095250E">
              <w:rPr>
                <w:lang w:eastAsia="sv-SE"/>
              </w:rPr>
              <w:t>Basic parameters of a downlink carrier and transmission thereon.</w:t>
            </w:r>
          </w:p>
        </w:tc>
      </w:tr>
      <w:tr w:rsidR="00283C80" w:rsidRPr="0095250E" w14:paraId="38B9434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DFAF9D" w14:textId="77777777" w:rsidR="00283C80" w:rsidRPr="0095250E" w:rsidRDefault="00283C80" w:rsidP="00C06585">
            <w:pPr>
              <w:pStyle w:val="TAL"/>
              <w:rPr>
                <w:b/>
                <w:i/>
                <w:lang w:eastAsia="sv-SE"/>
              </w:rPr>
            </w:pPr>
            <w:r w:rsidRPr="0095250E">
              <w:rPr>
                <w:b/>
                <w:i/>
                <w:lang w:eastAsia="sv-SE"/>
              </w:rPr>
              <w:t>initialDownlinkBWP</w:t>
            </w:r>
          </w:p>
          <w:p w14:paraId="3660C02D" w14:textId="77777777" w:rsidR="00283C80" w:rsidRPr="0095250E" w:rsidRDefault="00283C80" w:rsidP="00C06585">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283C80" w:rsidRPr="0095250E" w14:paraId="66D5E5EF" w14:textId="77777777" w:rsidTr="00C06585">
        <w:tc>
          <w:tcPr>
            <w:tcW w:w="14173" w:type="dxa"/>
            <w:tcBorders>
              <w:top w:val="single" w:sz="4" w:space="0" w:color="auto"/>
              <w:left w:val="single" w:sz="4" w:space="0" w:color="auto"/>
              <w:bottom w:val="single" w:sz="4" w:space="0" w:color="auto"/>
              <w:right w:val="single" w:sz="4" w:space="0" w:color="auto"/>
            </w:tcBorders>
          </w:tcPr>
          <w:p w14:paraId="3656FF31" w14:textId="77777777" w:rsidR="00283C80" w:rsidRPr="0095250E" w:rsidRDefault="00283C80" w:rsidP="00C06585">
            <w:pPr>
              <w:pStyle w:val="TAL"/>
              <w:rPr>
                <w:b/>
                <w:i/>
                <w:lang w:eastAsia="sv-SE"/>
              </w:rPr>
            </w:pPr>
            <w:r w:rsidRPr="0095250E">
              <w:rPr>
                <w:b/>
                <w:i/>
                <w:lang w:eastAsia="sv-SE"/>
              </w:rPr>
              <w:t>initialDownlinkBWP-RedCap</w:t>
            </w:r>
          </w:p>
          <w:p w14:paraId="4288D311" w14:textId="77777777" w:rsidR="00283C80" w:rsidRPr="0095250E" w:rsidRDefault="00283C80" w:rsidP="00C06585">
            <w:pPr>
              <w:pStyle w:val="TAL"/>
              <w:rPr>
                <w:lang w:eastAsia="sv-SE"/>
              </w:rPr>
            </w:pPr>
            <w:r w:rsidRPr="0095250E">
              <w:rPr>
                <w:lang w:eastAsia="sv-SE"/>
              </w:rPr>
              <w:t xml:space="preserve">If present, (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MsgB, Msg4) and after initial access.</w:t>
            </w:r>
          </w:p>
          <w:p w14:paraId="16160BF8" w14:textId="77777777" w:rsidR="00283C80" w:rsidRPr="0095250E" w:rsidRDefault="00283C80" w:rsidP="00C06585">
            <w:pPr>
              <w:pStyle w:val="TAL"/>
              <w:rPr>
                <w:b/>
                <w:i/>
                <w:lang w:eastAsia="sv-SE"/>
              </w:rPr>
            </w:pPr>
            <w:r w:rsidRPr="0095250E">
              <w:rPr>
                <w:lang w:eastAsia="sv-SE"/>
              </w:rPr>
              <w:t xml:space="preserve">If absent, (e)RedCap UEs use </w:t>
            </w:r>
            <w:r w:rsidRPr="0095250E">
              <w:rPr>
                <w:i/>
                <w:iCs/>
                <w:lang w:eastAsia="sv-SE"/>
              </w:rPr>
              <w:t>initialDownlinkBWP</w:t>
            </w:r>
            <w:r w:rsidRPr="0095250E">
              <w:rPr>
                <w:lang w:eastAsia="sv-SE"/>
              </w:rPr>
              <w:t xml:space="preserve"> provided that it does not exceed the (e)RedCap UE maximum bandwidth (see also clause 5.2.2.4.2).</w:t>
            </w:r>
          </w:p>
        </w:tc>
      </w:tr>
      <w:tr w:rsidR="00283C80" w:rsidRPr="0095250E" w14:paraId="2D45C3CD" w14:textId="77777777" w:rsidTr="00C06585">
        <w:tc>
          <w:tcPr>
            <w:tcW w:w="14173" w:type="dxa"/>
            <w:tcBorders>
              <w:top w:val="single" w:sz="4" w:space="0" w:color="auto"/>
              <w:left w:val="single" w:sz="4" w:space="0" w:color="auto"/>
              <w:bottom w:val="single" w:sz="4" w:space="0" w:color="auto"/>
              <w:right w:val="single" w:sz="4" w:space="0" w:color="auto"/>
            </w:tcBorders>
          </w:tcPr>
          <w:p w14:paraId="36E2EE8C" w14:textId="77777777" w:rsidR="00283C80" w:rsidRPr="0095250E" w:rsidRDefault="00283C80" w:rsidP="00C06585">
            <w:pPr>
              <w:pStyle w:val="TAL"/>
              <w:rPr>
                <w:b/>
                <w:i/>
                <w:lang w:eastAsia="sv-SE"/>
              </w:rPr>
            </w:pPr>
            <w:r w:rsidRPr="0095250E">
              <w:rPr>
                <w:b/>
                <w:i/>
                <w:lang w:eastAsia="sv-SE"/>
              </w:rPr>
              <w:t>lastUsedCellOnly</w:t>
            </w:r>
          </w:p>
          <w:p w14:paraId="3AE639D7" w14:textId="77777777" w:rsidR="00283C80" w:rsidRPr="0095250E" w:rsidRDefault="00283C80" w:rsidP="00C06585">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Pr="0095250E">
              <w:rPr>
                <w:rFonts w:eastAsia="MS Mincho"/>
                <w:lang w:eastAsia="ko-KR"/>
              </w:rPr>
              <w:t xml:space="preserve">the latest received </w:t>
            </w:r>
            <w:r w:rsidRPr="0095250E">
              <w:rPr>
                <w:rFonts w:eastAsia="MS Mincho"/>
                <w:i/>
                <w:lang w:eastAsia="ko-KR"/>
              </w:rPr>
              <w:t>RRCRelease</w:t>
            </w:r>
            <w:r w:rsidRPr="0095250E">
              <w:rPr>
                <w:rFonts w:eastAsia="MS Mincho"/>
                <w:lang w:eastAsia="ko-KR"/>
              </w:rPr>
              <w:t xml:space="preserve"> without </w:t>
            </w:r>
            <w:r w:rsidRPr="0095250E">
              <w:rPr>
                <w:rFonts w:eastAsia="MS Mincho"/>
                <w:i/>
                <w:lang w:eastAsia="ko-KR"/>
              </w:rPr>
              <w:t>noLastCellUpdate</w:t>
            </w:r>
            <w:r w:rsidRPr="0095250E">
              <w:rPr>
                <w:rFonts w:eastAsia="MS Mincho"/>
                <w:lang w:eastAsia="ko-KR"/>
              </w:rPr>
              <w:t xml:space="preserve"> is from this cell</w:t>
            </w:r>
            <w:r w:rsidRPr="0095250E">
              <w:rPr>
                <w:bCs/>
                <w:lang w:eastAsia="sv-SE"/>
              </w:rPr>
              <w:t>. A PEI-capable UE stores its last used cell information.</w:t>
            </w:r>
          </w:p>
        </w:tc>
      </w:tr>
      <w:tr w:rsidR="00283C80" w:rsidRPr="0095250E" w14:paraId="02E805D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754904" w14:textId="77777777" w:rsidR="00283C80" w:rsidRPr="0095250E" w:rsidRDefault="00283C80" w:rsidP="00C06585">
            <w:pPr>
              <w:pStyle w:val="TAL"/>
              <w:rPr>
                <w:b/>
                <w:i/>
                <w:iCs/>
                <w:lang w:eastAsia="sv-SE"/>
              </w:rPr>
            </w:pPr>
            <w:r w:rsidRPr="0095250E">
              <w:rPr>
                <w:b/>
                <w:i/>
                <w:iCs/>
                <w:lang w:eastAsia="sv-SE"/>
              </w:rPr>
              <w:t>nrofPDCCH-MonitoringOccasionPerSSB-InPO</w:t>
            </w:r>
          </w:p>
          <w:p w14:paraId="767F0B79" w14:textId="77777777" w:rsidR="00283C80" w:rsidRPr="0095250E" w:rsidRDefault="00283C80" w:rsidP="00C06585">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283C80" w:rsidRPr="0095250E" w14:paraId="28277A2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33C2EC" w14:textId="77777777" w:rsidR="00283C80" w:rsidRPr="0095250E" w:rsidRDefault="00283C80" w:rsidP="00C06585">
            <w:pPr>
              <w:pStyle w:val="TAL"/>
              <w:rPr>
                <w:b/>
                <w:i/>
                <w:lang w:eastAsia="sv-SE"/>
              </w:rPr>
            </w:pPr>
            <w:r w:rsidRPr="0095250E">
              <w:rPr>
                <w:b/>
                <w:i/>
                <w:lang w:eastAsia="sv-SE"/>
              </w:rPr>
              <w:t>pcch-Config</w:t>
            </w:r>
          </w:p>
          <w:p w14:paraId="4EC9A0B7" w14:textId="77777777" w:rsidR="00283C80" w:rsidRPr="0095250E" w:rsidRDefault="00283C80" w:rsidP="00C06585">
            <w:pPr>
              <w:pStyle w:val="TAL"/>
              <w:rPr>
                <w:lang w:eastAsia="sv-SE"/>
              </w:rPr>
            </w:pPr>
            <w:r w:rsidRPr="0095250E">
              <w:rPr>
                <w:lang w:eastAsia="sv-SE"/>
              </w:rPr>
              <w:t>The paging related configuration.</w:t>
            </w:r>
          </w:p>
        </w:tc>
      </w:tr>
      <w:tr w:rsidR="00283C80" w:rsidRPr="0095250E" w14:paraId="7E7750EE" w14:textId="77777777" w:rsidTr="00C06585">
        <w:tc>
          <w:tcPr>
            <w:tcW w:w="14173" w:type="dxa"/>
            <w:tcBorders>
              <w:top w:val="single" w:sz="4" w:space="0" w:color="auto"/>
              <w:left w:val="single" w:sz="4" w:space="0" w:color="auto"/>
              <w:bottom w:val="single" w:sz="4" w:space="0" w:color="auto"/>
              <w:right w:val="single" w:sz="4" w:space="0" w:color="auto"/>
            </w:tcBorders>
          </w:tcPr>
          <w:p w14:paraId="0D86E731" w14:textId="77777777" w:rsidR="00283C80" w:rsidRPr="0095250E" w:rsidRDefault="00283C80" w:rsidP="00C06585">
            <w:pPr>
              <w:pStyle w:val="TAL"/>
              <w:rPr>
                <w:b/>
                <w:i/>
                <w:lang w:eastAsia="sv-SE"/>
              </w:rPr>
            </w:pPr>
            <w:r w:rsidRPr="0095250E">
              <w:rPr>
                <w:b/>
                <w:i/>
                <w:lang w:eastAsia="sv-SE"/>
              </w:rPr>
              <w:t>pei-Config</w:t>
            </w:r>
          </w:p>
          <w:p w14:paraId="0B600A49" w14:textId="77777777" w:rsidR="00283C80" w:rsidRPr="0095250E" w:rsidRDefault="00283C80" w:rsidP="00C06585">
            <w:pPr>
              <w:pStyle w:val="TAL"/>
              <w:rPr>
                <w:b/>
                <w:i/>
                <w:lang w:eastAsia="sv-SE"/>
              </w:rPr>
            </w:pPr>
            <w:r w:rsidRPr="0095250E">
              <w:rPr>
                <w:lang w:eastAsia="sv-SE"/>
              </w:rPr>
              <w:t>The PEI related configuration.</w:t>
            </w:r>
          </w:p>
        </w:tc>
      </w:tr>
      <w:tr w:rsidR="00283C80" w:rsidRPr="0095250E" w14:paraId="03E38F30" w14:textId="77777777" w:rsidTr="00C06585">
        <w:tc>
          <w:tcPr>
            <w:tcW w:w="14173" w:type="dxa"/>
            <w:tcBorders>
              <w:top w:val="single" w:sz="4" w:space="0" w:color="auto"/>
              <w:left w:val="single" w:sz="4" w:space="0" w:color="auto"/>
              <w:bottom w:val="single" w:sz="4" w:space="0" w:color="auto"/>
              <w:right w:val="single" w:sz="4" w:space="0" w:color="auto"/>
            </w:tcBorders>
          </w:tcPr>
          <w:p w14:paraId="4268C66D" w14:textId="77777777" w:rsidR="00283C80" w:rsidRPr="0095250E" w:rsidRDefault="00283C80" w:rsidP="00C06585">
            <w:pPr>
              <w:pStyle w:val="TAL"/>
              <w:rPr>
                <w:b/>
                <w:i/>
                <w:lang w:eastAsia="sv-SE"/>
              </w:rPr>
            </w:pPr>
            <w:r w:rsidRPr="0095250E">
              <w:rPr>
                <w:b/>
                <w:i/>
                <w:lang w:eastAsia="sv-SE"/>
              </w:rPr>
              <w:t>subgroupConfig</w:t>
            </w:r>
          </w:p>
          <w:p w14:paraId="48912920" w14:textId="77777777" w:rsidR="00283C80" w:rsidRPr="0095250E" w:rsidRDefault="00283C80" w:rsidP="00C06585">
            <w:pPr>
              <w:pStyle w:val="TAL"/>
              <w:rPr>
                <w:b/>
                <w:i/>
                <w:lang w:eastAsia="sv-SE"/>
              </w:rPr>
            </w:pPr>
            <w:r w:rsidRPr="0095250E">
              <w:rPr>
                <w:lang w:eastAsia="sv-SE"/>
              </w:rPr>
              <w:t>The paging subgroup related configuration.</w:t>
            </w:r>
          </w:p>
        </w:tc>
      </w:tr>
    </w:tbl>
    <w:p w14:paraId="4BF8E0C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1A8A4B3"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5D32E6C" w14:textId="77777777" w:rsidR="00283C80" w:rsidRPr="0095250E" w:rsidRDefault="00283C80" w:rsidP="00C06585">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283C80" w:rsidRPr="0095250E" w14:paraId="7B7A8798"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DC33B19" w14:textId="77777777" w:rsidR="00283C80" w:rsidRPr="0095250E" w:rsidRDefault="00283C80" w:rsidP="00C06585">
            <w:pPr>
              <w:pStyle w:val="TAL"/>
              <w:rPr>
                <w:szCs w:val="22"/>
                <w:lang w:eastAsia="sv-SE"/>
              </w:rPr>
            </w:pPr>
            <w:r w:rsidRPr="0095250E">
              <w:rPr>
                <w:b/>
                <w:i/>
                <w:szCs w:val="22"/>
                <w:lang w:eastAsia="sv-SE"/>
              </w:rPr>
              <w:t>modificationPeriodCoeff</w:t>
            </w:r>
          </w:p>
          <w:p w14:paraId="35BF0048" w14:textId="77777777" w:rsidR="00283C80" w:rsidRPr="0095250E" w:rsidRDefault="00283C80" w:rsidP="00C06585">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26B0D053" w14:textId="77777777" w:rsidR="00283C80" w:rsidRPr="0095250E" w:rsidRDefault="00283C80" w:rsidP="00283C8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CE6CA9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34CE9A" w14:textId="77777777" w:rsidR="00283C80" w:rsidRPr="0095250E" w:rsidRDefault="00283C80" w:rsidP="00C06585">
            <w:pPr>
              <w:pStyle w:val="TAH"/>
              <w:rPr>
                <w:lang w:eastAsia="sv-SE"/>
              </w:rPr>
            </w:pPr>
            <w:r w:rsidRPr="0095250E">
              <w:rPr>
                <w:i/>
                <w:lang w:eastAsia="sv-SE"/>
              </w:rPr>
              <w:lastRenderedPageBreak/>
              <w:t>PCCH-Config</w:t>
            </w:r>
            <w:r w:rsidRPr="0095250E">
              <w:rPr>
                <w:lang w:eastAsia="sv-SE"/>
              </w:rPr>
              <w:t xml:space="preserve"> field descriptions</w:t>
            </w:r>
          </w:p>
        </w:tc>
      </w:tr>
      <w:tr w:rsidR="00283C80" w:rsidRPr="0095250E" w14:paraId="166F98F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F75BEC" w14:textId="77777777" w:rsidR="00283C80" w:rsidRPr="0095250E" w:rsidRDefault="00283C80" w:rsidP="00C06585">
            <w:pPr>
              <w:pStyle w:val="TAL"/>
              <w:rPr>
                <w:b/>
                <w:i/>
                <w:lang w:eastAsia="sv-SE"/>
              </w:rPr>
            </w:pPr>
            <w:r w:rsidRPr="0095250E">
              <w:rPr>
                <w:b/>
                <w:i/>
                <w:lang w:eastAsia="sv-SE"/>
              </w:rPr>
              <w:t>defaultPagingCycle</w:t>
            </w:r>
          </w:p>
          <w:p w14:paraId="488E4EBE" w14:textId="77777777" w:rsidR="00283C80" w:rsidRPr="0095250E" w:rsidRDefault="00283C80" w:rsidP="00C06585">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283C80" w:rsidRPr="0095250E" w14:paraId="513CC4E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4C9360" w14:textId="77777777" w:rsidR="00283C80" w:rsidRPr="0095250E" w:rsidRDefault="00283C80" w:rsidP="00C06585">
            <w:pPr>
              <w:pStyle w:val="TAL"/>
              <w:rPr>
                <w:b/>
                <w:i/>
                <w:lang w:eastAsia="sv-SE"/>
              </w:rPr>
            </w:pPr>
            <w:r w:rsidRPr="0095250E">
              <w:rPr>
                <w:b/>
                <w:i/>
                <w:lang w:eastAsia="sv-SE"/>
              </w:rPr>
              <w:t>firstPDCCH-MonitoringOccasionOfPO</w:t>
            </w:r>
          </w:p>
          <w:p w14:paraId="5EBE9A92" w14:textId="77777777" w:rsidR="00283C80" w:rsidRPr="0095250E" w:rsidRDefault="00283C80" w:rsidP="00C06585">
            <w:pPr>
              <w:pStyle w:val="TAL"/>
              <w:rPr>
                <w:b/>
                <w:i/>
                <w:lang w:eastAsia="sv-SE"/>
              </w:rPr>
            </w:pPr>
            <w:r w:rsidRPr="0095250E">
              <w:rPr>
                <w:lang w:eastAsia="sv-SE"/>
              </w:rPr>
              <w:t>Points out the first PDCCH monitoring occasion for paging of each PO of the PF, see TS 38.304 [20].</w:t>
            </w:r>
          </w:p>
        </w:tc>
      </w:tr>
      <w:tr w:rsidR="00283C80" w:rsidRPr="0095250E" w14:paraId="3F8BA9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5BBBE6" w14:textId="77777777" w:rsidR="00283C80" w:rsidRPr="0095250E" w:rsidRDefault="00283C80" w:rsidP="00C06585">
            <w:pPr>
              <w:pStyle w:val="TAL"/>
              <w:rPr>
                <w:b/>
                <w:i/>
                <w:lang w:eastAsia="sv-SE"/>
              </w:rPr>
            </w:pPr>
            <w:r w:rsidRPr="0095250E">
              <w:rPr>
                <w:b/>
                <w:i/>
                <w:lang w:eastAsia="sv-SE"/>
              </w:rPr>
              <w:t>nAndPagingFrameOffset</w:t>
            </w:r>
          </w:p>
          <w:p w14:paraId="11442D71" w14:textId="77777777" w:rsidR="00283C80" w:rsidRPr="0095250E" w:rsidRDefault="00283C80" w:rsidP="00C06585">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F8FF514" w14:textId="77777777" w:rsidR="00283C80" w:rsidRPr="0095250E" w:rsidRDefault="00283C80" w:rsidP="00C06585">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50BA06D6" w14:textId="77777777" w:rsidR="00283C80" w:rsidRPr="0095250E" w:rsidRDefault="00283C80" w:rsidP="00C06585">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0BA52247" w14:textId="77777777" w:rsidR="00283C80" w:rsidRPr="0095250E" w:rsidRDefault="00283C80" w:rsidP="00C06585">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5920ABCC" w14:textId="77777777" w:rsidR="00283C80" w:rsidRPr="0095250E" w:rsidRDefault="00283C80" w:rsidP="00C06585">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556B9F2E" w14:textId="77777777" w:rsidR="00283C80" w:rsidRPr="0095250E" w:rsidRDefault="00283C80" w:rsidP="00C06585">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1CC67B09" w14:textId="77777777" w:rsidR="00283C80" w:rsidRPr="0095250E" w:rsidRDefault="00283C80" w:rsidP="00C06585">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056ABB26" w14:textId="77777777" w:rsidR="00283C80" w:rsidRPr="0095250E" w:rsidRDefault="00283C80" w:rsidP="00C06585">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6A9A6117" w14:textId="77777777" w:rsidR="00283C80" w:rsidRPr="0095250E" w:rsidRDefault="00283C80" w:rsidP="00C06585">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283C80" w:rsidRPr="0095250E" w14:paraId="1AABF1A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FA9CB5" w14:textId="77777777" w:rsidR="00283C80" w:rsidRPr="0095250E" w:rsidRDefault="00283C80" w:rsidP="00C06585">
            <w:pPr>
              <w:pStyle w:val="TAL"/>
              <w:rPr>
                <w:b/>
                <w:i/>
                <w:lang w:eastAsia="sv-SE"/>
              </w:rPr>
            </w:pPr>
            <w:r w:rsidRPr="0095250E">
              <w:rPr>
                <w:b/>
                <w:i/>
                <w:lang w:eastAsia="sv-SE"/>
              </w:rPr>
              <w:t>ns</w:t>
            </w:r>
          </w:p>
          <w:p w14:paraId="085AB3AF" w14:textId="77777777" w:rsidR="00283C80" w:rsidRPr="0095250E" w:rsidRDefault="00283C80" w:rsidP="00C06585">
            <w:pPr>
              <w:pStyle w:val="TAL"/>
              <w:rPr>
                <w:lang w:eastAsia="sv-SE"/>
              </w:rPr>
            </w:pPr>
            <w:r w:rsidRPr="0095250E">
              <w:rPr>
                <w:lang w:eastAsia="sv-SE"/>
              </w:rPr>
              <w:t>Number of paging occasions per paging frame.</w:t>
            </w:r>
          </w:p>
        </w:tc>
      </w:tr>
      <w:tr w:rsidR="00283C80" w:rsidRPr="0095250E" w14:paraId="0B60215E" w14:textId="77777777" w:rsidTr="00C06585">
        <w:tc>
          <w:tcPr>
            <w:tcW w:w="14173" w:type="dxa"/>
            <w:tcBorders>
              <w:top w:val="single" w:sz="4" w:space="0" w:color="auto"/>
              <w:left w:val="single" w:sz="4" w:space="0" w:color="auto"/>
              <w:bottom w:val="single" w:sz="4" w:space="0" w:color="auto"/>
              <w:right w:val="single" w:sz="4" w:space="0" w:color="auto"/>
            </w:tcBorders>
          </w:tcPr>
          <w:p w14:paraId="51626C88" w14:textId="77777777" w:rsidR="00283C80" w:rsidRPr="0095250E" w:rsidRDefault="00283C80" w:rsidP="00C06585">
            <w:pPr>
              <w:pStyle w:val="TAL"/>
              <w:rPr>
                <w:b/>
                <w:i/>
                <w:lang w:eastAsia="sv-SE"/>
              </w:rPr>
            </w:pPr>
            <w:r w:rsidRPr="0095250E">
              <w:rPr>
                <w:b/>
                <w:i/>
                <w:lang w:eastAsia="sv-SE"/>
              </w:rPr>
              <w:t>ranPagingInIdlePO</w:t>
            </w:r>
          </w:p>
          <w:p w14:paraId="47EA8794" w14:textId="77777777" w:rsidR="00283C80" w:rsidRPr="0095250E" w:rsidRDefault="00283C80" w:rsidP="00C06585">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01ECDC8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111689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D41408" w14:textId="77777777" w:rsidR="00283C80" w:rsidRPr="0095250E" w:rsidRDefault="00283C80" w:rsidP="00C06585">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283C80" w:rsidRPr="0095250E" w14:paraId="7B42A43E" w14:textId="77777777" w:rsidTr="00C06585">
        <w:tc>
          <w:tcPr>
            <w:tcW w:w="14173" w:type="dxa"/>
            <w:tcBorders>
              <w:top w:val="single" w:sz="4" w:space="0" w:color="auto"/>
              <w:left w:val="single" w:sz="4" w:space="0" w:color="auto"/>
              <w:bottom w:val="single" w:sz="4" w:space="0" w:color="auto"/>
              <w:right w:val="single" w:sz="4" w:space="0" w:color="auto"/>
            </w:tcBorders>
          </w:tcPr>
          <w:p w14:paraId="53E5AEEF" w14:textId="77777777" w:rsidR="00283C80" w:rsidRPr="0095250E" w:rsidRDefault="00283C80" w:rsidP="00C06585">
            <w:pPr>
              <w:pStyle w:val="TAL"/>
              <w:rPr>
                <w:bCs/>
                <w:i/>
                <w:iCs/>
                <w:lang w:eastAsia="sv-SE"/>
              </w:rPr>
            </w:pPr>
            <w:r w:rsidRPr="0095250E">
              <w:rPr>
                <w:b/>
                <w:bCs/>
                <w:i/>
                <w:iCs/>
                <w:lang w:eastAsia="sv-SE"/>
              </w:rPr>
              <w:t>payloadSizeDCI-2-7</w:t>
            </w:r>
          </w:p>
          <w:p w14:paraId="2D74F75E" w14:textId="77777777" w:rsidR="00283C80" w:rsidRPr="0095250E" w:rsidRDefault="00283C80" w:rsidP="00C06585">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283C80" w:rsidRPr="0095250E" w14:paraId="75C3084A" w14:textId="77777777" w:rsidTr="00C06585">
        <w:tc>
          <w:tcPr>
            <w:tcW w:w="14173" w:type="dxa"/>
            <w:tcBorders>
              <w:top w:val="single" w:sz="4" w:space="0" w:color="auto"/>
              <w:left w:val="single" w:sz="4" w:space="0" w:color="auto"/>
              <w:bottom w:val="single" w:sz="4" w:space="0" w:color="auto"/>
              <w:right w:val="single" w:sz="4" w:space="0" w:color="auto"/>
            </w:tcBorders>
          </w:tcPr>
          <w:p w14:paraId="46A3C939" w14:textId="77777777" w:rsidR="00283C80" w:rsidRPr="0095250E" w:rsidRDefault="00283C80" w:rsidP="00C06585">
            <w:pPr>
              <w:pStyle w:val="TAL"/>
              <w:rPr>
                <w:bCs/>
                <w:i/>
                <w:iCs/>
                <w:lang w:eastAsia="sv-SE"/>
              </w:rPr>
            </w:pPr>
            <w:r w:rsidRPr="0095250E">
              <w:rPr>
                <w:b/>
                <w:bCs/>
                <w:i/>
                <w:iCs/>
                <w:lang w:eastAsia="sv-SE"/>
              </w:rPr>
              <w:t>pei-FrameOffset</w:t>
            </w:r>
          </w:p>
          <w:p w14:paraId="146B5C5D" w14:textId="77777777" w:rsidR="00283C80" w:rsidRPr="0095250E" w:rsidRDefault="00283C80" w:rsidP="00C06585">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Pr="0095250E">
              <w:rPr>
                <w:bCs/>
                <w:iCs/>
                <w:szCs w:val="18"/>
                <w:lang w:eastAsia="sv-SE"/>
              </w:rPr>
              <w:t>reference frame for PEI-O</w:t>
            </w:r>
            <w:r w:rsidRPr="0095250E">
              <w:rPr>
                <w:rFonts w:eastAsia="等线"/>
                <w:bCs/>
                <w:iCs/>
                <w:szCs w:val="18"/>
                <w:lang w:eastAsia="zh-CN"/>
              </w:rPr>
              <w:t xml:space="preserve"> </w:t>
            </w:r>
            <w:r w:rsidRPr="0095250E">
              <w:rPr>
                <w:bCs/>
                <w:iCs/>
                <w:szCs w:val="18"/>
                <w:lang w:eastAsia="sv-SE"/>
              </w:rPr>
              <w:t xml:space="preserve">to the start of a </w:t>
            </w:r>
            <w:r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283C80" w:rsidRPr="0095250E" w14:paraId="0C6B9CED" w14:textId="77777777" w:rsidTr="00C06585">
        <w:tc>
          <w:tcPr>
            <w:tcW w:w="14173" w:type="dxa"/>
            <w:tcBorders>
              <w:top w:val="single" w:sz="4" w:space="0" w:color="auto"/>
              <w:left w:val="single" w:sz="4" w:space="0" w:color="auto"/>
              <w:bottom w:val="single" w:sz="4" w:space="0" w:color="auto"/>
              <w:right w:val="single" w:sz="4" w:space="0" w:color="auto"/>
            </w:tcBorders>
          </w:tcPr>
          <w:p w14:paraId="5621FB0A" w14:textId="77777777" w:rsidR="00283C80" w:rsidRPr="0095250E" w:rsidRDefault="00283C80" w:rsidP="00C06585">
            <w:pPr>
              <w:pStyle w:val="TAL"/>
              <w:rPr>
                <w:b/>
                <w:i/>
                <w:iCs/>
                <w:lang w:eastAsia="sv-SE"/>
              </w:rPr>
            </w:pPr>
            <w:r w:rsidRPr="0095250E">
              <w:rPr>
                <w:b/>
                <w:i/>
                <w:iCs/>
                <w:lang w:eastAsia="sv-SE"/>
              </w:rPr>
              <w:t>po-NumPerPEI</w:t>
            </w:r>
          </w:p>
          <w:p w14:paraId="70A887B8" w14:textId="77777777" w:rsidR="00283C80" w:rsidRPr="0095250E" w:rsidRDefault="00283C80" w:rsidP="00C06585">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sion</w:t>
            </w:r>
            <w:r w:rsidRPr="0095250E">
              <w:rPr>
                <w:bCs/>
                <w:iCs/>
                <w:szCs w:val="18"/>
                <w:lang w:eastAsia="sv-SE"/>
              </w:rPr>
              <w:t>. It is a factor of the total PO number in a paging cycle</w:t>
            </w:r>
            <w:r w:rsidRPr="0095250E">
              <w:rPr>
                <w:szCs w:val="18"/>
              </w:rPr>
              <w:t>, i.e N x Ns, as specified in TS 38.304 [20]</w:t>
            </w:r>
            <w:r w:rsidRPr="0095250E">
              <w:rPr>
                <w:bCs/>
                <w:iCs/>
                <w:szCs w:val="18"/>
                <w:lang w:eastAsia="sv-SE"/>
              </w:rPr>
              <w:t xml:space="preserve">. The maximum number of PF associated with one </w:t>
            </w:r>
            <w:r w:rsidRPr="0095250E">
              <w:rPr>
                <w:rFonts w:eastAsia="等线"/>
                <w:bCs/>
                <w:iCs/>
                <w:szCs w:val="18"/>
                <w:lang w:eastAsia="zh-CN"/>
              </w:rPr>
              <w:t>PEI monitoring occas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176FE5F9" w14:textId="77777777" w:rsidR="00283C80" w:rsidRPr="0095250E" w:rsidRDefault="00283C80" w:rsidP="00283C80">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A2BFEC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D64BF0" w14:textId="77777777" w:rsidR="00283C80" w:rsidRPr="0095250E" w:rsidRDefault="00283C80" w:rsidP="00C06585">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283C80" w:rsidRPr="0095250E" w14:paraId="48C3F51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DA8BF6" w14:textId="77777777" w:rsidR="00283C80" w:rsidRPr="0095250E" w:rsidRDefault="00283C80" w:rsidP="00C06585">
            <w:pPr>
              <w:pStyle w:val="TAL"/>
              <w:rPr>
                <w:szCs w:val="22"/>
                <w:lang w:eastAsia="sv-SE"/>
              </w:rPr>
            </w:pPr>
            <w:r w:rsidRPr="0095250E">
              <w:rPr>
                <w:b/>
                <w:i/>
                <w:szCs w:val="22"/>
                <w:lang w:eastAsia="sv-SE"/>
              </w:rPr>
              <w:t>subgroupsNumPerPO</w:t>
            </w:r>
          </w:p>
          <w:p w14:paraId="1F382A85" w14:textId="77777777" w:rsidR="00283C80" w:rsidRPr="0095250E" w:rsidRDefault="00283C80" w:rsidP="00C06585">
            <w:pPr>
              <w:pStyle w:val="TAL"/>
              <w:rPr>
                <w:szCs w:val="22"/>
                <w:lang w:eastAsia="sv-SE"/>
              </w:rPr>
            </w:pPr>
            <w:r w:rsidRPr="0095250E">
              <w:rPr>
                <w:szCs w:val="22"/>
                <w:lang w:eastAsia="sv-SE"/>
              </w:rPr>
              <w:t>Total number of subgroups per Paging Occasion (PO) for UE to read subgroups indication from physical-layer signaling.</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 xml:space="preserve">. When </w:t>
            </w:r>
            <w:r w:rsidRPr="0095250E">
              <w:rPr>
                <w:i/>
              </w:rPr>
              <w:t>PEI-Config</w:t>
            </w:r>
            <w:r w:rsidRPr="0095250E">
              <w:rPr>
                <w:szCs w:val="22"/>
                <w:lang w:eastAsia="sv-SE"/>
              </w:rPr>
              <w:t xml:space="preserve"> is configured, there is always at least one subgroup (UEID-based subgroup or CN-assigned subgroup) configured.</w:t>
            </w:r>
          </w:p>
        </w:tc>
      </w:tr>
      <w:tr w:rsidR="00283C80" w:rsidRPr="0095250E" w14:paraId="0A24A568" w14:textId="77777777" w:rsidTr="00C06585">
        <w:tc>
          <w:tcPr>
            <w:tcW w:w="14173" w:type="dxa"/>
            <w:tcBorders>
              <w:top w:val="single" w:sz="4" w:space="0" w:color="auto"/>
              <w:left w:val="single" w:sz="4" w:space="0" w:color="auto"/>
              <w:bottom w:val="single" w:sz="4" w:space="0" w:color="auto"/>
              <w:right w:val="single" w:sz="4" w:space="0" w:color="auto"/>
            </w:tcBorders>
          </w:tcPr>
          <w:p w14:paraId="209EB68C" w14:textId="77777777" w:rsidR="00283C80" w:rsidRPr="0095250E" w:rsidRDefault="00283C80" w:rsidP="00C06585">
            <w:pPr>
              <w:pStyle w:val="TAL"/>
              <w:rPr>
                <w:szCs w:val="22"/>
                <w:lang w:eastAsia="sv-SE"/>
              </w:rPr>
            </w:pPr>
            <w:r w:rsidRPr="0095250E">
              <w:rPr>
                <w:b/>
                <w:i/>
                <w:szCs w:val="22"/>
                <w:lang w:eastAsia="sv-SE"/>
              </w:rPr>
              <w:t>subgroupsNumForUEID</w:t>
            </w:r>
          </w:p>
          <w:p w14:paraId="03CDD302" w14:textId="77777777" w:rsidR="00283C80" w:rsidRPr="0095250E" w:rsidRDefault="00283C80" w:rsidP="00C06585">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configure CN-assigned subgrouping. When </w:t>
            </w:r>
            <w:r w:rsidRPr="0095250E">
              <w:rPr>
                <w:i/>
                <w:iCs/>
              </w:rPr>
              <w:t>pei</w:t>
            </w:r>
            <w:r w:rsidRPr="0095250E">
              <w:rPr>
                <w:i/>
              </w:rPr>
              <w:t>-Config</w:t>
            </w:r>
            <w:r w:rsidRPr="0095250E">
              <w:t xml:space="preserve"> is configured, the field is absent when the network only configures CN-assigned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configure subgrouping. When </w:t>
            </w:r>
            <w:r w:rsidRPr="0095250E">
              <w:rPr>
                <w:i/>
                <w:iCs/>
                <w:szCs w:val="22"/>
                <w:lang w:eastAsia="sv-SE"/>
              </w:rPr>
              <w:t>pei</w:t>
            </w:r>
            <w:r w:rsidRPr="0095250E">
              <w:rPr>
                <w:i/>
              </w:rPr>
              <w:t>-Config</w:t>
            </w:r>
            <w:r w:rsidRPr="0095250E">
              <w:rPr>
                <w:szCs w:val="22"/>
                <w:lang w:eastAsia="sv-SE"/>
              </w:rPr>
              <w:t xml:space="preserve"> is configured, if the field is absent, the UE uses subgrouping according to TS 38.304 [20], clause 7.3.0.</w:t>
            </w:r>
          </w:p>
        </w:tc>
      </w:tr>
    </w:tbl>
    <w:p w14:paraId="3AEA4AA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68F28B4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93F4B53" w14:textId="77777777" w:rsidR="00283C80" w:rsidRPr="0095250E" w:rsidRDefault="00283C80" w:rsidP="00C06585">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399AC0" w14:textId="77777777" w:rsidR="00283C80" w:rsidRPr="0095250E" w:rsidRDefault="00283C80" w:rsidP="00C06585">
            <w:pPr>
              <w:pStyle w:val="TAH"/>
              <w:rPr>
                <w:szCs w:val="22"/>
                <w:lang w:eastAsia="en-US"/>
              </w:rPr>
            </w:pPr>
            <w:r w:rsidRPr="0095250E">
              <w:rPr>
                <w:szCs w:val="22"/>
                <w:lang w:eastAsia="en-US"/>
              </w:rPr>
              <w:t>Explanation</w:t>
            </w:r>
          </w:p>
        </w:tc>
      </w:tr>
      <w:tr w:rsidR="00283C80" w:rsidRPr="0095250E" w14:paraId="6312BA8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BD6AA64" w14:textId="77777777" w:rsidR="00283C80" w:rsidRPr="0095250E" w:rsidRDefault="00283C80" w:rsidP="00C06585">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553989E" w14:textId="77777777" w:rsidR="00283C80" w:rsidRPr="0095250E" w:rsidRDefault="00283C80" w:rsidP="00C06585">
            <w:pPr>
              <w:pStyle w:val="TAL"/>
              <w:rPr>
                <w:szCs w:val="22"/>
              </w:rPr>
            </w:pPr>
            <w:r w:rsidRPr="0095250E">
              <w:rPr>
                <w:szCs w:val="22"/>
              </w:rPr>
              <w:t>The field is optional present, Need R, if this cell operates with shared spectrum channel access. Otherwise, it is absent, Need R.</w:t>
            </w:r>
          </w:p>
        </w:tc>
      </w:tr>
    </w:tbl>
    <w:p w14:paraId="608A40FA" w14:textId="77777777" w:rsidR="00283C80" w:rsidRPr="0095250E" w:rsidRDefault="00283C80" w:rsidP="00283C80"/>
    <w:p w14:paraId="32EBADA8" w14:textId="77777777" w:rsidR="00283C80" w:rsidRPr="0095250E" w:rsidRDefault="00283C80" w:rsidP="00283C80">
      <w:pPr>
        <w:pStyle w:val="4"/>
      </w:pPr>
      <w:bookmarkStart w:id="1868" w:name="_Toc60777232"/>
      <w:bookmarkStart w:id="1869" w:name="_Toc156130383"/>
      <w:r w:rsidRPr="0095250E">
        <w:t>–</w:t>
      </w:r>
      <w:r w:rsidRPr="0095250E">
        <w:tab/>
      </w:r>
      <w:r w:rsidRPr="0095250E">
        <w:rPr>
          <w:i/>
        </w:rPr>
        <w:t>DownlinkPreemption</w:t>
      </w:r>
      <w:bookmarkEnd w:id="1868"/>
      <w:bookmarkEnd w:id="1869"/>
    </w:p>
    <w:p w14:paraId="1671E305" w14:textId="77777777" w:rsidR="00283C80" w:rsidRPr="0095250E" w:rsidRDefault="00283C80" w:rsidP="00283C80">
      <w:r w:rsidRPr="0095250E">
        <w:t xml:space="preserve">The IE </w:t>
      </w:r>
      <w:r w:rsidRPr="0095250E">
        <w:rPr>
          <w:i/>
        </w:rPr>
        <w:t>DownlinkPreemption</w:t>
      </w:r>
      <w:r w:rsidRPr="0095250E">
        <w:t xml:space="preserve"> is used to configure the UE to monitor PDCCH for the INT-RNTI (interruption).</w:t>
      </w:r>
    </w:p>
    <w:p w14:paraId="2A1EFA41" w14:textId="77777777" w:rsidR="00283C80" w:rsidRPr="0095250E" w:rsidRDefault="00283C80" w:rsidP="00283C80">
      <w:pPr>
        <w:pStyle w:val="TH"/>
      </w:pPr>
      <w:r w:rsidRPr="0095250E">
        <w:rPr>
          <w:i/>
        </w:rPr>
        <w:t>DownlinkPreemption</w:t>
      </w:r>
      <w:r w:rsidRPr="0095250E">
        <w:t xml:space="preserve"> information element</w:t>
      </w:r>
    </w:p>
    <w:p w14:paraId="01735560" w14:textId="77777777" w:rsidR="00283C80" w:rsidRPr="0095250E" w:rsidRDefault="00283C80" w:rsidP="00283C80">
      <w:pPr>
        <w:pStyle w:val="PL"/>
        <w:rPr>
          <w:color w:val="808080"/>
        </w:rPr>
      </w:pPr>
      <w:r w:rsidRPr="0095250E">
        <w:rPr>
          <w:color w:val="808080"/>
        </w:rPr>
        <w:t>-- ASN1START</w:t>
      </w:r>
    </w:p>
    <w:p w14:paraId="409EFB79" w14:textId="77777777" w:rsidR="00283C80" w:rsidRPr="0095250E" w:rsidRDefault="00283C80" w:rsidP="00283C80">
      <w:pPr>
        <w:pStyle w:val="PL"/>
        <w:rPr>
          <w:color w:val="808080"/>
        </w:rPr>
      </w:pPr>
      <w:r w:rsidRPr="0095250E">
        <w:rPr>
          <w:color w:val="808080"/>
        </w:rPr>
        <w:t>-- TAG-DOWNLINKPREEMPTION-START</w:t>
      </w:r>
    </w:p>
    <w:p w14:paraId="2E222242" w14:textId="77777777" w:rsidR="00283C80" w:rsidRPr="0095250E" w:rsidRDefault="00283C80" w:rsidP="00283C80">
      <w:pPr>
        <w:pStyle w:val="PL"/>
      </w:pPr>
    </w:p>
    <w:p w14:paraId="6E88FFFC" w14:textId="77777777" w:rsidR="00283C80" w:rsidRPr="0095250E" w:rsidRDefault="00283C80" w:rsidP="00283C80">
      <w:pPr>
        <w:pStyle w:val="PL"/>
      </w:pPr>
      <w:r w:rsidRPr="0095250E">
        <w:t xml:space="preserve">DownlinkPreemption ::=              </w:t>
      </w:r>
      <w:r w:rsidRPr="0095250E">
        <w:rPr>
          <w:color w:val="993366"/>
        </w:rPr>
        <w:t>SEQUENCE</w:t>
      </w:r>
      <w:r w:rsidRPr="0095250E">
        <w:t xml:space="preserve"> {</w:t>
      </w:r>
    </w:p>
    <w:p w14:paraId="18D167BA" w14:textId="77777777" w:rsidR="00283C80" w:rsidRPr="0095250E" w:rsidRDefault="00283C80" w:rsidP="00283C80">
      <w:pPr>
        <w:pStyle w:val="PL"/>
      </w:pPr>
      <w:r w:rsidRPr="0095250E">
        <w:t xml:space="preserve">    int-RNTI                            RNTI-Value,</w:t>
      </w:r>
    </w:p>
    <w:p w14:paraId="348503BE" w14:textId="77777777" w:rsidR="00283C80" w:rsidRPr="0095250E" w:rsidRDefault="00283C80" w:rsidP="00283C80">
      <w:pPr>
        <w:pStyle w:val="PL"/>
      </w:pPr>
      <w:r w:rsidRPr="0095250E">
        <w:t xml:space="preserve">    timeFrequencySet                    </w:t>
      </w:r>
      <w:r w:rsidRPr="0095250E">
        <w:rPr>
          <w:color w:val="993366"/>
        </w:rPr>
        <w:t>ENUMERATED</w:t>
      </w:r>
      <w:r w:rsidRPr="0095250E">
        <w:t xml:space="preserve"> {set0, set1},</w:t>
      </w:r>
    </w:p>
    <w:p w14:paraId="6DED5A33" w14:textId="77777777" w:rsidR="00283C80" w:rsidRPr="0095250E" w:rsidRDefault="00283C80" w:rsidP="00283C80">
      <w:pPr>
        <w:pStyle w:val="PL"/>
      </w:pPr>
      <w:r w:rsidRPr="0095250E">
        <w:t xml:space="preserve">    dci-PayloadSize                     </w:t>
      </w:r>
      <w:r w:rsidRPr="0095250E">
        <w:rPr>
          <w:color w:val="993366"/>
        </w:rPr>
        <w:t>INTEGER</w:t>
      </w:r>
      <w:r w:rsidRPr="0095250E">
        <w:t xml:space="preserve"> (0..maxINT-DCI-PayloadSize),</w:t>
      </w:r>
    </w:p>
    <w:p w14:paraId="45AA4FFC" w14:textId="77777777" w:rsidR="00283C80" w:rsidRPr="0095250E" w:rsidRDefault="00283C80" w:rsidP="00283C80">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31CB6152" w14:textId="77777777" w:rsidR="00283C80" w:rsidRPr="0095250E" w:rsidRDefault="00283C80" w:rsidP="00283C80">
      <w:pPr>
        <w:pStyle w:val="PL"/>
      </w:pPr>
      <w:r w:rsidRPr="0095250E">
        <w:t xml:space="preserve">    ...</w:t>
      </w:r>
    </w:p>
    <w:p w14:paraId="62615A68" w14:textId="77777777" w:rsidR="00283C80" w:rsidRPr="0095250E" w:rsidRDefault="00283C80" w:rsidP="00283C80">
      <w:pPr>
        <w:pStyle w:val="PL"/>
      </w:pPr>
      <w:r w:rsidRPr="0095250E">
        <w:t>}</w:t>
      </w:r>
    </w:p>
    <w:p w14:paraId="4BD63CE5" w14:textId="77777777" w:rsidR="00283C80" w:rsidRPr="0095250E" w:rsidRDefault="00283C80" w:rsidP="00283C80">
      <w:pPr>
        <w:pStyle w:val="PL"/>
      </w:pPr>
    </w:p>
    <w:p w14:paraId="74EAF35B" w14:textId="77777777" w:rsidR="00283C80" w:rsidRPr="0095250E" w:rsidRDefault="00283C80" w:rsidP="00283C80">
      <w:pPr>
        <w:pStyle w:val="PL"/>
      </w:pPr>
      <w:r w:rsidRPr="0095250E">
        <w:t xml:space="preserve">INT-ConfigurationPerServingCell ::= </w:t>
      </w:r>
      <w:r w:rsidRPr="0095250E">
        <w:rPr>
          <w:color w:val="993366"/>
        </w:rPr>
        <w:t>SEQUENCE</w:t>
      </w:r>
      <w:r w:rsidRPr="0095250E">
        <w:t xml:space="preserve"> {</w:t>
      </w:r>
    </w:p>
    <w:p w14:paraId="7486E5EA" w14:textId="77777777" w:rsidR="00283C80" w:rsidRPr="0095250E" w:rsidRDefault="00283C80" w:rsidP="00283C80">
      <w:pPr>
        <w:pStyle w:val="PL"/>
      </w:pPr>
      <w:r w:rsidRPr="0095250E">
        <w:t xml:space="preserve">    servingCellId                       ServCellIndex,</w:t>
      </w:r>
    </w:p>
    <w:p w14:paraId="762F2596" w14:textId="77777777" w:rsidR="00283C80" w:rsidRPr="0095250E" w:rsidRDefault="00283C80" w:rsidP="00283C80">
      <w:pPr>
        <w:pStyle w:val="PL"/>
      </w:pPr>
      <w:r w:rsidRPr="0095250E">
        <w:t xml:space="preserve">    positionInDCI                       </w:t>
      </w:r>
      <w:r w:rsidRPr="0095250E">
        <w:rPr>
          <w:color w:val="993366"/>
        </w:rPr>
        <w:t>INTEGER</w:t>
      </w:r>
      <w:r w:rsidRPr="0095250E">
        <w:t xml:space="preserve"> (0..maxINT-DCI-PayloadSize-1)</w:t>
      </w:r>
    </w:p>
    <w:p w14:paraId="09C1D4C5" w14:textId="77777777" w:rsidR="00283C80" w:rsidRPr="0095250E" w:rsidRDefault="00283C80" w:rsidP="00283C80">
      <w:pPr>
        <w:pStyle w:val="PL"/>
      </w:pPr>
      <w:r w:rsidRPr="0095250E">
        <w:t>}</w:t>
      </w:r>
    </w:p>
    <w:p w14:paraId="6C0C44FB" w14:textId="77777777" w:rsidR="00283C80" w:rsidRPr="0095250E" w:rsidRDefault="00283C80" w:rsidP="00283C80">
      <w:pPr>
        <w:pStyle w:val="PL"/>
      </w:pPr>
    </w:p>
    <w:p w14:paraId="2DBF52F6" w14:textId="77777777" w:rsidR="00283C80" w:rsidRPr="0095250E" w:rsidRDefault="00283C80" w:rsidP="00283C80">
      <w:pPr>
        <w:pStyle w:val="PL"/>
        <w:rPr>
          <w:color w:val="808080"/>
        </w:rPr>
      </w:pPr>
      <w:r w:rsidRPr="0095250E">
        <w:rPr>
          <w:color w:val="808080"/>
        </w:rPr>
        <w:t>-- TAG-DOWNLINKPREEMPTION-STOP</w:t>
      </w:r>
    </w:p>
    <w:p w14:paraId="1FDE71EC" w14:textId="77777777" w:rsidR="00283C80" w:rsidRPr="0095250E" w:rsidRDefault="00283C80" w:rsidP="00283C80">
      <w:pPr>
        <w:pStyle w:val="PL"/>
        <w:rPr>
          <w:color w:val="808080"/>
        </w:rPr>
      </w:pPr>
      <w:r w:rsidRPr="0095250E">
        <w:rPr>
          <w:color w:val="808080"/>
        </w:rPr>
        <w:t>-- ASN1STOP</w:t>
      </w:r>
    </w:p>
    <w:p w14:paraId="33C53A4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456404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5ABECB" w14:textId="77777777" w:rsidR="00283C80" w:rsidRPr="0095250E" w:rsidRDefault="00283C80" w:rsidP="00C06585">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283C80" w:rsidRPr="0095250E" w14:paraId="598896E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EC7EB2" w14:textId="77777777" w:rsidR="00283C80" w:rsidRPr="0095250E" w:rsidRDefault="00283C80" w:rsidP="00C06585">
            <w:pPr>
              <w:pStyle w:val="TAL"/>
              <w:rPr>
                <w:szCs w:val="22"/>
                <w:lang w:eastAsia="sv-SE"/>
              </w:rPr>
            </w:pPr>
            <w:r w:rsidRPr="0095250E">
              <w:rPr>
                <w:b/>
                <w:i/>
                <w:szCs w:val="22"/>
                <w:lang w:eastAsia="sv-SE"/>
              </w:rPr>
              <w:t>dci-PayloadSize</w:t>
            </w:r>
          </w:p>
          <w:p w14:paraId="5AC52E28" w14:textId="77777777" w:rsidR="00283C80" w:rsidRPr="0095250E" w:rsidRDefault="00283C80" w:rsidP="00C06585">
            <w:pPr>
              <w:pStyle w:val="TAL"/>
              <w:rPr>
                <w:szCs w:val="22"/>
                <w:lang w:eastAsia="sv-SE"/>
              </w:rPr>
            </w:pPr>
            <w:r w:rsidRPr="0095250E">
              <w:rPr>
                <w:szCs w:val="22"/>
                <w:lang w:eastAsia="sv-SE"/>
              </w:rPr>
              <w:t>Total length of the DCI payload scrambled with INT-RNTI (see TS 38.213 [13], clause 11.2).</w:t>
            </w:r>
          </w:p>
        </w:tc>
      </w:tr>
      <w:tr w:rsidR="00283C80" w:rsidRPr="0095250E" w14:paraId="095AF29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125570" w14:textId="77777777" w:rsidR="00283C80" w:rsidRPr="0095250E" w:rsidRDefault="00283C80" w:rsidP="00C06585">
            <w:pPr>
              <w:pStyle w:val="TAL"/>
              <w:rPr>
                <w:szCs w:val="22"/>
                <w:lang w:eastAsia="sv-SE"/>
              </w:rPr>
            </w:pPr>
            <w:r w:rsidRPr="0095250E">
              <w:rPr>
                <w:b/>
                <w:i/>
                <w:szCs w:val="22"/>
                <w:lang w:eastAsia="sv-SE"/>
              </w:rPr>
              <w:t>int-ConfigurationPerServingCell</w:t>
            </w:r>
          </w:p>
          <w:p w14:paraId="2264A000" w14:textId="77777777" w:rsidR="00283C80" w:rsidRPr="0095250E" w:rsidRDefault="00283C80" w:rsidP="00C06585">
            <w:pPr>
              <w:pStyle w:val="TAL"/>
              <w:rPr>
                <w:szCs w:val="22"/>
                <w:lang w:eastAsia="sv-SE"/>
              </w:rPr>
            </w:pPr>
            <w:r w:rsidRPr="0095250E">
              <w:rPr>
                <w:szCs w:val="22"/>
                <w:lang w:eastAsia="sv-SE"/>
              </w:rPr>
              <w:t>Indicates (per serving cell) the position of the 14 bit INT values inside the DCI payload (see TS 38.213 [13], clause 11.2).</w:t>
            </w:r>
          </w:p>
        </w:tc>
      </w:tr>
      <w:tr w:rsidR="00283C80" w:rsidRPr="0095250E" w14:paraId="586EB1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18AB53" w14:textId="77777777" w:rsidR="00283C80" w:rsidRPr="0095250E" w:rsidRDefault="00283C80" w:rsidP="00C06585">
            <w:pPr>
              <w:pStyle w:val="TAL"/>
              <w:rPr>
                <w:szCs w:val="22"/>
                <w:lang w:eastAsia="sv-SE"/>
              </w:rPr>
            </w:pPr>
            <w:r w:rsidRPr="0095250E">
              <w:rPr>
                <w:b/>
                <w:i/>
                <w:szCs w:val="22"/>
                <w:lang w:eastAsia="sv-SE"/>
              </w:rPr>
              <w:t>int-RNTI</w:t>
            </w:r>
          </w:p>
          <w:p w14:paraId="2A71524A" w14:textId="77777777" w:rsidR="00283C80" w:rsidRPr="0095250E" w:rsidRDefault="00283C80" w:rsidP="00C06585">
            <w:pPr>
              <w:pStyle w:val="TAL"/>
              <w:rPr>
                <w:szCs w:val="22"/>
                <w:lang w:eastAsia="sv-SE"/>
              </w:rPr>
            </w:pPr>
            <w:r w:rsidRPr="0095250E">
              <w:rPr>
                <w:szCs w:val="22"/>
                <w:lang w:eastAsia="sv-SE"/>
              </w:rPr>
              <w:t>RNTI used for indication pre-emption in DL (see TS 38.213 [13], clause 10).</w:t>
            </w:r>
          </w:p>
        </w:tc>
      </w:tr>
      <w:tr w:rsidR="00283C80" w:rsidRPr="0095250E" w14:paraId="1DC15D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8E38F0" w14:textId="77777777" w:rsidR="00283C80" w:rsidRPr="0095250E" w:rsidRDefault="00283C80" w:rsidP="00C06585">
            <w:pPr>
              <w:pStyle w:val="TAL"/>
              <w:rPr>
                <w:szCs w:val="22"/>
                <w:lang w:eastAsia="sv-SE"/>
              </w:rPr>
            </w:pPr>
            <w:r w:rsidRPr="0095250E">
              <w:rPr>
                <w:b/>
                <w:i/>
                <w:szCs w:val="22"/>
                <w:lang w:eastAsia="sv-SE"/>
              </w:rPr>
              <w:t>timeFrequencySet</w:t>
            </w:r>
          </w:p>
          <w:p w14:paraId="502B073C" w14:textId="77777777" w:rsidR="00283C80" w:rsidRPr="0095250E" w:rsidRDefault="00283C80" w:rsidP="00C06585">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E2E61A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017330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663549" w14:textId="77777777" w:rsidR="00283C80" w:rsidRPr="0095250E" w:rsidRDefault="00283C80" w:rsidP="00C06585">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283C80" w:rsidRPr="0095250E" w14:paraId="25060FA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0C35AE" w14:textId="77777777" w:rsidR="00283C80" w:rsidRPr="0095250E" w:rsidRDefault="00283C80" w:rsidP="00C06585">
            <w:pPr>
              <w:pStyle w:val="TAL"/>
              <w:rPr>
                <w:szCs w:val="22"/>
                <w:lang w:eastAsia="sv-SE"/>
              </w:rPr>
            </w:pPr>
            <w:r w:rsidRPr="0095250E">
              <w:rPr>
                <w:b/>
                <w:i/>
                <w:szCs w:val="22"/>
                <w:lang w:eastAsia="sv-SE"/>
              </w:rPr>
              <w:t>positionInDCI</w:t>
            </w:r>
          </w:p>
          <w:p w14:paraId="20743445" w14:textId="77777777" w:rsidR="00283C80" w:rsidRPr="0095250E" w:rsidRDefault="00283C80" w:rsidP="00C06585">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7493A301" w14:textId="77777777" w:rsidR="00283C80" w:rsidRPr="0095250E" w:rsidRDefault="00283C80" w:rsidP="00283C80"/>
    <w:p w14:paraId="5EE14AAF" w14:textId="77777777" w:rsidR="00283C80" w:rsidRPr="0095250E" w:rsidRDefault="00283C80" w:rsidP="00283C80">
      <w:pPr>
        <w:pStyle w:val="4"/>
      </w:pPr>
      <w:bookmarkStart w:id="1870" w:name="_Toc60777233"/>
      <w:bookmarkStart w:id="1871" w:name="_Toc156130384"/>
      <w:r w:rsidRPr="0095250E">
        <w:t>–</w:t>
      </w:r>
      <w:r w:rsidRPr="0095250E">
        <w:tab/>
      </w:r>
      <w:r w:rsidRPr="0095250E">
        <w:rPr>
          <w:i/>
          <w:noProof/>
        </w:rPr>
        <w:t>DRB-Identity</w:t>
      </w:r>
      <w:bookmarkEnd w:id="1870"/>
      <w:bookmarkEnd w:id="1871"/>
    </w:p>
    <w:p w14:paraId="03FAF604" w14:textId="77777777" w:rsidR="00283C80" w:rsidRPr="0095250E" w:rsidRDefault="00283C80" w:rsidP="00283C80">
      <w:r w:rsidRPr="0095250E">
        <w:t xml:space="preserve">The IE </w:t>
      </w:r>
      <w:r w:rsidRPr="0095250E">
        <w:rPr>
          <w:i/>
        </w:rPr>
        <w:t>DRB-Identity</w:t>
      </w:r>
      <w:r w:rsidRPr="0095250E">
        <w:t xml:space="preserve"> is used to identify a DRB used by a UE.</w:t>
      </w:r>
    </w:p>
    <w:p w14:paraId="4DBCB425" w14:textId="77777777" w:rsidR="00283C80" w:rsidRPr="0095250E" w:rsidRDefault="00283C80" w:rsidP="00283C80">
      <w:pPr>
        <w:pStyle w:val="TH"/>
      </w:pPr>
      <w:r w:rsidRPr="0095250E">
        <w:rPr>
          <w:bCs/>
          <w:i/>
          <w:iCs/>
        </w:rPr>
        <w:t>DRB-Identity</w:t>
      </w:r>
      <w:r w:rsidRPr="0095250E">
        <w:t xml:space="preserve"> information element</w:t>
      </w:r>
    </w:p>
    <w:p w14:paraId="5B57CE39" w14:textId="77777777" w:rsidR="00283C80" w:rsidRPr="0095250E" w:rsidRDefault="00283C80" w:rsidP="00283C80">
      <w:pPr>
        <w:pStyle w:val="PL"/>
        <w:rPr>
          <w:color w:val="808080"/>
        </w:rPr>
      </w:pPr>
      <w:r w:rsidRPr="0095250E">
        <w:rPr>
          <w:color w:val="808080"/>
        </w:rPr>
        <w:t>-- ASN1START</w:t>
      </w:r>
    </w:p>
    <w:p w14:paraId="528F584B" w14:textId="77777777" w:rsidR="00283C80" w:rsidRPr="0095250E" w:rsidRDefault="00283C80" w:rsidP="00283C80">
      <w:pPr>
        <w:pStyle w:val="PL"/>
        <w:rPr>
          <w:color w:val="808080"/>
        </w:rPr>
      </w:pPr>
      <w:r w:rsidRPr="0095250E">
        <w:rPr>
          <w:color w:val="808080"/>
        </w:rPr>
        <w:t>-- TAG-DRB-IDENTITY-START</w:t>
      </w:r>
    </w:p>
    <w:p w14:paraId="603B0B30" w14:textId="77777777" w:rsidR="00283C80" w:rsidRPr="0095250E" w:rsidRDefault="00283C80" w:rsidP="00283C80">
      <w:pPr>
        <w:pStyle w:val="PL"/>
      </w:pPr>
    </w:p>
    <w:p w14:paraId="54291763" w14:textId="77777777" w:rsidR="00283C80" w:rsidRPr="0095250E" w:rsidRDefault="00283C80" w:rsidP="00283C80">
      <w:pPr>
        <w:pStyle w:val="PL"/>
      </w:pPr>
      <w:r w:rsidRPr="0095250E">
        <w:t xml:space="preserve">DRB-Identity ::=                    </w:t>
      </w:r>
      <w:r w:rsidRPr="0095250E">
        <w:rPr>
          <w:color w:val="993366"/>
        </w:rPr>
        <w:t>INTEGER</w:t>
      </w:r>
      <w:r w:rsidRPr="0095250E">
        <w:t xml:space="preserve"> (1..32)</w:t>
      </w:r>
    </w:p>
    <w:p w14:paraId="477320D5" w14:textId="77777777" w:rsidR="00283C80" w:rsidRPr="0095250E" w:rsidRDefault="00283C80" w:rsidP="00283C80">
      <w:pPr>
        <w:pStyle w:val="PL"/>
      </w:pPr>
    </w:p>
    <w:p w14:paraId="26BF6C7D" w14:textId="77777777" w:rsidR="00283C80" w:rsidRPr="0095250E" w:rsidRDefault="00283C80" w:rsidP="00283C80">
      <w:pPr>
        <w:pStyle w:val="PL"/>
        <w:rPr>
          <w:color w:val="808080"/>
        </w:rPr>
      </w:pPr>
      <w:r w:rsidRPr="0095250E">
        <w:rPr>
          <w:color w:val="808080"/>
        </w:rPr>
        <w:t>-- TAG-DRB-IDENTITY-STOP</w:t>
      </w:r>
    </w:p>
    <w:p w14:paraId="18B1BA79" w14:textId="77777777" w:rsidR="00283C80" w:rsidRPr="0095250E" w:rsidRDefault="00283C80" w:rsidP="00283C80">
      <w:pPr>
        <w:pStyle w:val="PL"/>
        <w:rPr>
          <w:color w:val="808080"/>
        </w:rPr>
      </w:pPr>
      <w:r w:rsidRPr="0095250E">
        <w:rPr>
          <w:color w:val="808080"/>
        </w:rPr>
        <w:t>-- ASN1STOP</w:t>
      </w:r>
    </w:p>
    <w:p w14:paraId="754B7D3C" w14:textId="77777777" w:rsidR="00283C80" w:rsidRPr="0095250E" w:rsidRDefault="00283C80" w:rsidP="00283C80"/>
    <w:p w14:paraId="6C10595C" w14:textId="77777777" w:rsidR="00283C80" w:rsidRPr="0095250E" w:rsidRDefault="00283C80" w:rsidP="00283C80">
      <w:pPr>
        <w:pStyle w:val="4"/>
      </w:pPr>
      <w:bookmarkStart w:id="1872" w:name="_Toc60777234"/>
      <w:bookmarkStart w:id="1873" w:name="_Toc156130385"/>
      <w:r w:rsidRPr="0095250E">
        <w:t>–</w:t>
      </w:r>
      <w:r w:rsidRPr="0095250E">
        <w:tab/>
      </w:r>
      <w:r w:rsidRPr="0095250E">
        <w:rPr>
          <w:i/>
        </w:rPr>
        <w:t>DRX-Config</w:t>
      </w:r>
      <w:bookmarkEnd w:id="1872"/>
      <w:bookmarkEnd w:id="1873"/>
    </w:p>
    <w:p w14:paraId="4A411449" w14:textId="77777777" w:rsidR="00283C80" w:rsidRPr="0095250E" w:rsidRDefault="00283C80" w:rsidP="00283C80">
      <w:r w:rsidRPr="0095250E">
        <w:t xml:space="preserve">The IE </w:t>
      </w:r>
      <w:r w:rsidRPr="0095250E">
        <w:rPr>
          <w:i/>
        </w:rPr>
        <w:t>DRX-Config</w:t>
      </w:r>
      <w:r w:rsidRPr="0095250E">
        <w:t xml:space="preserve"> is used to configure DRX related parameters.</w:t>
      </w:r>
    </w:p>
    <w:p w14:paraId="3DB403B8" w14:textId="77777777" w:rsidR="00283C80" w:rsidRPr="0095250E" w:rsidRDefault="00283C80" w:rsidP="00283C80">
      <w:pPr>
        <w:pStyle w:val="TH"/>
      </w:pPr>
      <w:r w:rsidRPr="0095250E">
        <w:rPr>
          <w:i/>
        </w:rPr>
        <w:t>DRX-Config</w:t>
      </w:r>
      <w:r w:rsidRPr="0095250E">
        <w:t xml:space="preserve"> information element</w:t>
      </w:r>
    </w:p>
    <w:p w14:paraId="3DFF8375" w14:textId="77777777" w:rsidR="00283C80" w:rsidRPr="0095250E" w:rsidRDefault="00283C80" w:rsidP="00283C80">
      <w:pPr>
        <w:pStyle w:val="PL"/>
        <w:rPr>
          <w:color w:val="808080"/>
        </w:rPr>
      </w:pPr>
      <w:r w:rsidRPr="0095250E">
        <w:rPr>
          <w:color w:val="808080"/>
        </w:rPr>
        <w:t>-- ASN1START</w:t>
      </w:r>
    </w:p>
    <w:p w14:paraId="0E6302A3" w14:textId="77777777" w:rsidR="00283C80" w:rsidRPr="0095250E" w:rsidRDefault="00283C80" w:rsidP="00283C80">
      <w:pPr>
        <w:pStyle w:val="PL"/>
        <w:rPr>
          <w:color w:val="808080"/>
        </w:rPr>
      </w:pPr>
      <w:r w:rsidRPr="0095250E">
        <w:rPr>
          <w:color w:val="808080"/>
        </w:rPr>
        <w:t>-- TAG-DRX-CONFIG-START</w:t>
      </w:r>
    </w:p>
    <w:p w14:paraId="0768E69C" w14:textId="77777777" w:rsidR="00283C80" w:rsidRPr="0095250E" w:rsidRDefault="00283C80" w:rsidP="00283C80">
      <w:pPr>
        <w:pStyle w:val="PL"/>
      </w:pPr>
    </w:p>
    <w:p w14:paraId="5E639569" w14:textId="77777777" w:rsidR="00283C80" w:rsidRPr="0095250E" w:rsidRDefault="00283C80" w:rsidP="00283C80">
      <w:pPr>
        <w:pStyle w:val="PL"/>
      </w:pPr>
      <w:r w:rsidRPr="0095250E">
        <w:t xml:space="preserve">DRX-Config ::=                      </w:t>
      </w:r>
      <w:r w:rsidRPr="0095250E">
        <w:rPr>
          <w:color w:val="993366"/>
        </w:rPr>
        <w:t>SEQUENCE</w:t>
      </w:r>
      <w:r w:rsidRPr="0095250E">
        <w:t xml:space="preserve"> {</w:t>
      </w:r>
    </w:p>
    <w:p w14:paraId="2D67B377" w14:textId="77777777" w:rsidR="00283C80" w:rsidRPr="0095250E" w:rsidRDefault="00283C80" w:rsidP="00283C80">
      <w:pPr>
        <w:pStyle w:val="PL"/>
      </w:pPr>
      <w:r w:rsidRPr="0095250E">
        <w:t xml:space="preserve">    drx-onDurationTimer                 </w:t>
      </w:r>
      <w:r w:rsidRPr="0095250E">
        <w:rPr>
          <w:color w:val="993366"/>
        </w:rPr>
        <w:t>CHOICE</w:t>
      </w:r>
      <w:r w:rsidRPr="0095250E">
        <w:t xml:space="preserve"> {</w:t>
      </w:r>
    </w:p>
    <w:p w14:paraId="7E5C994B" w14:textId="77777777" w:rsidR="00283C80" w:rsidRPr="0095250E" w:rsidRDefault="00283C80" w:rsidP="00283C80">
      <w:pPr>
        <w:pStyle w:val="PL"/>
      </w:pPr>
      <w:r w:rsidRPr="0095250E">
        <w:t xml:space="preserve">                                            subMilliSeconds </w:t>
      </w:r>
      <w:r w:rsidRPr="0095250E">
        <w:rPr>
          <w:color w:val="993366"/>
        </w:rPr>
        <w:t>INTEGER</w:t>
      </w:r>
      <w:r w:rsidRPr="0095250E">
        <w:t xml:space="preserve"> (1..31),</w:t>
      </w:r>
    </w:p>
    <w:p w14:paraId="4171D3DF" w14:textId="77777777" w:rsidR="00283C80" w:rsidRPr="0095250E" w:rsidRDefault="00283C80" w:rsidP="00283C80">
      <w:pPr>
        <w:pStyle w:val="PL"/>
      </w:pPr>
      <w:r w:rsidRPr="0095250E">
        <w:t xml:space="preserve">                                            milliSeconds    </w:t>
      </w:r>
      <w:r w:rsidRPr="0095250E">
        <w:rPr>
          <w:color w:val="993366"/>
        </w:rPr>
        <w:t>ENUMERATED</w:t>
      </w:r>
      <w:r w:rsidRPr="0095250E">
        <w:t xml:space="preserve"> {</w:t>
      </w:r>
    </w:p>
    <w:p w14:paraId="46D9F524" w14:textId="77777777" w:rsidR="00283C80" w:rsidRPr="0095250E" w:rsidRDefault="00283C80" w:rsidP="00283C80">
      <w:pPr>
        <w:pStyle w:val="PL"/>
      </w:pPr>
      <w:r w:rsidRPr="0095250E">
        <w:t xml:space="preserve">                                                ms1, ms2, ms3, ms4, ms5, ms6, ms8, ms10, ms20, ms30, ms40, ms50, ms60,</w:t>
      </w:r>
    </w:p>
    <w:p w14:paraId="329E4BD5" w14:textId="77777777" w:rsidR="00283C80" w:rsidRPr="0095250E" w:rsidRDefault="00283C80" w:rsidP="00283C80">
      <w:pPr>
        <w:pStyle w:val="PL"/>
      </w:pPr>
      <w:r w:rsidRPr="0095250E">
        <w:t xml:space="preserve">                                                ms80, ms100, ms200, ms300, ms400, ms500, ms600, ms800, ms1000, ms1200,</w:t>
      </w:r>
    </w:p>
    <w:p w14:paraId="7DCFF77A" w14:textId="77777777" w:rsidR="00283C80" w:rsidRPr="0095250E" w:rsidRDefault="00283C80" w:rsidP="00283C80">
      <w:pPr>
        <w:pStyle w:val="PL"/>
      </w:pPr>
      <w:r w:rsidRPr="0095250E">
        <w:lastRenderedPageBreak/>
        <w:t xml:space="preserve">                                                ms1600, spare8, spare7, spare6, spare5, spare4, spare3, spare2, spare1 }</w:t>
      </w:r>
    </w:p>
    <w:p w14:paraId="2E560001" w14:textId="77777777" w:rsidR="00283C80" w:rsidRPr="0095250E" w:rsidRDefault="00283C80" w:rsidP="00283C80">
      <w:pPr>
        <w:pStyle w:val="PL"/>
      </w:pPr>
      <w:r w:rsidRPr="0095250E">
        <w:t xml:space="preserve">                                            },</w:t>
      </w:r>
    </w:p>
    <w:p w14:paraId="344AE36E" w14:textId="77777777" w:rsidR="00283C80" w:rsidRPr="0095250E" w:rsidRDefault="00283C80" w:rsidP="00283C80">
      <w:pPr>
        <w:pStyle w:val="PL"/>
      </w:pPr>
      <w:r w:rsidRPr="0095250E">
        <w:t xml:space="preserve">    drx-InactivityTimer                 </w:t>
      </w:r>
      <w:r w:rsidRPr="0095250E">
        <w:rPr>
          <w:color w:val="993366"/>
        </w:rPr>
        <w:t>ENUMERATED</w:t>
      </w:r>
      <w:r w:rsidRPr="0095250E">
        <w:t xml:space="preserve"> {</w:t>
      </w:r>
    </w:p>
    <w:p w14:paraId="3803CE39" w14:textId="77777777" w:rsidR="00283C80" w:rsidRPr="0095250E" w:rsidRDefault="00283C80" w:rsidP="00283C80">
      <w:pPr>
        <w:pStyle w:val="PL"/>
      </w:pPr>
      <w:r w:rsidRPr="0095250E">
        <w:t xml:space="preserve">                                            ms0, ms1, ms2, ms3, ms4, ms5, ms6, ms8, ms10, ms20, ms30, ms40, ms50, ms60, ms80,</w:t>
      </w:r>
    </w:p>
    <w:p w14:paraId="050B43B1" w14:textId="77777777" w:rsidR="00283C80" w:rsidRPr="0095250E" w:rsidRDefault="00283C80" w:rsidP="00283C80">
      <w:pPr>
        <w:pStyle w:val="PL"/>
      </w:pPr>
      <w:r w:rsidRPr="0095250E">
        <w:t xml:space="preserve">                                            ms100, ms200, ms300, ms500, ms750, ms1280, ms1920, ms2560, spare9, spare8,</w:t>
      </w:r>
    </w:p>
    <w:p w14:paraId="1C308EC2" w14:textId="77777777" w:rsidR="00283C80" w:rsidRPr="0095250E" w:rsidRDefault="00283C80" w:rsidP="00283C80">
      <w:pPr>
        <w:pStyle w:val="PL"/>
      </w:pPr>
      <w:r w:rsidRPr="0095250E">
        <w:t xml:space="preserve">                                            spare7, spare6, spare5, spare4, spare3, spare2, spare1},</w:t>
      </w:r>
    </w:p>
    <w:p w14:paraId="0DE15776" w14:textId="77777777" w:rsidR="00283C80" w:rsidRPr="0095250E" w:rsidRDefault="00283C80" w:rsidP="00283C80">
      <w:pPr>
        <w:pStyle w:val="PL"/>
      </w:pPr>
      <w:r w:rsidRPr="0095250E">
        <w:t xml:space="preserve">    drx-HARQ-RTT-TimerDL                </w:t>
      </w:r>
      <w:r w:rsidRPr="0095250E">
        <w:rPr>
          <w:color w:val="993366"/>
        </w:rPr>
        <w:t>INTEGER</w:t>
      </w:r>
      <w:r w:rsidRPr="0095250E">
        <w:t xml:space="preserve"> (0..56),</w:t>
      </w:r>
    </w:p>
    <w:p w14:paraId="18E4F913" w14:textId="77777777" w:rsidR="00283C80" w:rsidRPr="0095250E" w:rsidRDefault="00283C80" w:rsidP="00283C80">
      <w:pPr>
        <w:pStyle w:val="PL"/>
      </w:pPr>
      <w:r w:rsidRPr="0095250E">
        <w:t xml:space="preserve">    drx-HARQ-RTT-TimerUL                </w:t>
      </w:r>
      <w:r w:rsidRPr="0095250E">
        <w:rPr>
          <w:color w:val="993366"/>
        </w:rPr>
        <w:t>INTEGER</w:t>
      </w:r>
      <w:r w:rsidRPr="0095250E">
        <w:t xml:space="preserve"> (0..56),</w:t>
      </w:r>
    </w:p>
    <w:p w14:paraId="23341204" w14:textId="77777777" w:rsidR="00283C80" w:rsidRPr="0095250E" w:rsidRDefault="00283C80" w:rsidP="00283C80">
      <w:pPr>
        <w:pStyle w:val="PL"/>
      </w:pPr>
      <w:r w:rsidRPr="0095250E">
        <w:t xml:space="preserve">    drx-RetransmissionTimerDL           </w:t>
      </w:r>
      <w:r w:rsidRPr="0095250E">
        <w:rPr>
          <w:color w:val="993366"/>
        </w:rPr>
        <w:t>ENUMERATED</w:t>
      </w:r>
      <w:r w:rsidRPr="0095250E">
        <w:t xml:space="preserve"> {</w:t>
      </w:r>
    </w:p>
    <w:p w14:paraId="1FA3DB34" w14:textId="77777777" w:rsidR="00283C80" w:rsidRPr="0095250E" w:rsidRDefault="00283C80" w:rsidP="00283C80">
      <w:pPr>
        <w:pStyle w:val="PL"/>
      </w:pPr>
      <w:r w:rsidRPr="0095250E">
        <w:t xml:space="preserve">                                            sl0, sl1, sl2, sl4, sl6, sl8, sl16, sl24, sl33, sl40, sl64, sl80, sl96, sl112, sl128,</w:t>
      </w:r>
    </w:p>
    <w:p w14:paraId="6C1D12C2" w14:textId="77777777" w:rsidR="00283C80" w:rsidRPr="0095250E" w:rsidRDefault="00283C80" w:rsidP="00283C80">
      <w:pPr>
        <w:pStyle w:val="PL"/>
      </w:pPr>
      <w:r w:rsidRPr="0095250E">
        <w:t xml:space="preserve">                                            sl160, sl320, spare15, spare14, spare13, spare12, spare11, spare10, spare9,</w:t>
      </w:r>
    </w:p>
    <w:p w14:paraId="32659783" w14:textId="77777777" w:rsidR="00283C80" w:rsidRPr="0095250E" w:rsidRDefault="00283C80" w:rsidP="00283C80">
      <w:pPr>
        <w:pStyle w:val="PL"/>
      </w:pPr>
      <w:r w:rsidRPr="0095250E">
        <w:t xml:space="preserve">                                            spare8, spare7, spare6, spare5, spare4, spare3, spare2, spare1},</w:t>
      </w:r>
    </w:p>
    <w:p w14:paraId="7E7239F4" w14:textId="77777777" w:rsidR="00283C80" w:rsidRPr="0095250E" w:rsidRDefault="00283C80" w:rsidP="00283C80">
      <w:pPr>
        <w:pStyle w:val="PL"/>
      </w:pPr>
      <w:r w:rsidRPr="0095250E">
        <w:t xml:space="preserve">    drx-RetransmissionTimerUL           </w:t>
      </w:r>
      <w:r w:rsidRPr="0095250E">
        <w:rPr>
          <w:color w:val="993366"/>
        </w:rPr>
        <w:t>ENUMERATED</w:t>
      </w:r>
      <w:r w:rsidRPr="0095250E">
        <w:t xml:space="preserve"> {</w:t>
      </w:r>
    </w:p>
    <w:p w14:paraId="7F263CC6" w14:textId="77777777" w:rsidR="00283C80" w:rsidRPr="0095250E" w:rsidRDefault="00283C80" w:rsidP="00283C80">
      <w:pPr>
        <w:pStyle w:val="PL"/>
      </w:pPr>
      <w:r w:rsidRPr="0095250E">
        <w:t xml:space="preserve">                                            sl0, sl1, sl2, sl4, sl6, sl8, sl16, sl24, sl33, sl40, sl64, sl80, sl96, sl112, sl128,</w:t>
      </w:r>
    </w:p>
    <w:p w14:paraId="78F670F0" w14:textId="77777777" w:rsidR="00283C80" w:rsidRPr="0095250E" w:rsidRDefault="00283C80" w:rsidP="00283C80">
      <w:pPr>
        <w:pStyle w:val="PL"/>
      </w:pPr>
      <w:r w:rsidRPr="0095250E">
        <w:t xml:space="preserve">                                            sl160, sl320, spare15, spare14, spare13, spare12, spare11, spare10, spare9,</w:t>
      </w:r>
    </w:p>
    <w:p w14:paraId="21578E84" w14:textId="77777777" w:rsidR="00283C80" w:rsidRPr="0095250E" w:rsidRDefault="00283C80" w:rsidP="00283C80">
      <w:pPr>
        <w:pStyle w:val="PL"/>
      </w:pPr>
      <w:r w:rsidRPr="0095250E">
        <w:t xml:space="preserve">                                            spare8, spare7, spare6, spare5, spare4, spare3, spare2, spare1 },</w:t>
      </w:r>
    </w:p>
    <w:p w14:paraId="37032403" w14:textId="77777777" w:rsidR="00283C80" w:rsidRPr="0095250E" w:rsidRDefault="00283C80" w:rsidP="00283C80">
      <w:pPr>
        <w:pStyle w:val="PL"/>
      </w:pPr>
      <w:r w:rsidRPr="0095250E">
        <w:t xml:space="preserve">    drx-LongCycleStartOffset            </w:t>
      </w:r>
      <w:r w:rsidRPr="0095250E">
        <w:rPr>
          <w:color w:val="993366"/>
        </w:rPr>
        <w:t>CHOICE</w:t>
      </w:r>
      <w:r w:rsidRPr="0095250E">
        <w:t xml:space="preserve"> {</w:t>
      </w:r>
    </w:p>
    <w:p w14:paraId="0E895A90" w14:textId="77777777" w:rsidR="00283C80" w:rsidRPr="0095250E" w:rsidRDefault="00283C80" w:rsidP="00283C80">
      <w:pPr>
        <w:pStyle w:val="PL"/>
      </w:pPr>
      <w:r w:rsidRPr="0095250E">
        <w:t xml:space="preserve">        ms10                                </w:t>
      </w:r>
      <w:r w:rsidRPr="0095250E">
        <w:rPr>
          <w:color w:val="993366"/>
        </w:rPr>
        <w:t>INTEGER</w:t>
      </w:r>
      <w:r w:rsidRPr="0095250E">
        <w:t>(0..9),</w:t>
      </w:r>
    </w:p>
    <w:p w14:paraId="46640720" w14:textId="77777777" w:rsidR="00283C80" w:rsidRPr="0095250E" w:rsidRDefault="00283C80" w:rsidP="00283C80">
      <w:pPr>
        <w:pStyle w:val="PL"/>
      </w:pPr>
      <w:r w:rsidRPr="0095250E">
        <w:t xml:space="preserve">        ms20                                </w:t>
      </w:r>
      <w:r w:rsidRPr="0095250E">
        <w:rPr>
          <w:color w:val="993366"/>
        </w:rPr>
        <w:t>INTEGER</w:t>
      </w:r>
      <w:r w:rsidRPr="0095250E">
        <w:t>(0..19),</w:t>
      </w:r>
    </w:p>
    <w:p w14:paraId="0672350A" w14:textId="77777777" w:rsidR="00283C80" w:rsidRPr="0095250E" w:rsidRDefault="00283C80" w:rsidP="00283C80">
      <w:pPr>
        <w:pStyle w:val="PL"/>
      </w:pPr>
      <w:r w:rsidRPr="0095250E">
        <w:t xml:space="preserve">        ms32                                </w:t>
      </w:r>
      <w:r w:rsidRPr="0095250E">
        <w:rPr>
          <w:color w:val="993366"/>
        </w:rPr>
        <w:t>INTEGER</w:t>
      </w:r>
      <w:r w:rsidRPr="0095250E">
        <w:t>(0..31),</w:t>
      </w:r>
    </w:p>
    <w:p w14:paraId="66696F03" w14:textId="77777777" w:rsidR="00283C80" w:rsidRPr="0095250E" w:rsidRDefault="00283C80" w:rsidP="00283C80">
      <w:pPr>
        <w:pStyle w:val="PL"/>
      </w:pPr>
      <w:r w:rsidRPr="0095250E">
        <w:t xml:space="preserve">        ms40                                </w:t>
      </w:r>
      <w:r w:rsidRPr="0095250E">
        <w:rPr>
          <w:color w:val="993366"/>
        </w:rPr>
        <w:t>INTEGER</w:t>
      </w:r>
      <w:r w:rsidRPr="0095250E">
        <w:t>(0..39),</w:t>
      </w:r>
    </w:p>
    <w:p w14:paraId="75D4B0A3" w14:textId="77777777" w:rsidR="00283C80" w:rsidRPr="0095250E" w:rsidRDefault="00283C80" w:rsidP="00283C80">
      <w:pPr>
        <w:pStyle w:val="PL"/>
      </w:pPr>
      <w:r w:rsidRPr="0095250E">
        <w:t xml:space="preserve">        ms60                                </w:t>
      </w:r>
      <w:r w:rsidRPr="0095250E">
        <w:rPr>
          <w:color w:val="993366"/>
        </w:rPr>
        <w:t>INTEGER</w:t>
      </w:r>
      <w:r w:rsidRPr="0095250E">
        <w:t>(0..59),</w:t>
      </w:r>
    </w:p>
    <w:p w14:paraId="7B89424A" w14:textId="77777777" w:rsidR="00283C80" w:rsidRPr="0095250E" w:rsidRDefault="00283C80" w:rsidP="00283C80">
      <w:pPr>
        <w:pStyle w:val="PL"/>
      </w:pPr>
      <w:r w:rsidRPr="0095250E">
        <w:t xml:space="preserve">        ms64                                </w:t>
      </w:r>
      <w:r w:rsidRPr="0095250E">
        <w:rPr>
          <w:color w:val="993366"/>
        </w:rPr>
        <w:t>INTEGER</w:t>
      </w:r>
      <w:r w:rsidRPr="0095250E">
        <w:t>(0..63),</w:t>
      </w:r>
    </w:p>
    <w:p w14:paraId="5BC1126F" w14:textId="77777777" w:rsidR="00283C80" w:rsidRPr="0095250E" w:rsidRDefault="00283C80" w:rsidP="00283C80">
      <w:pPr>
        <w:pStyle w:val="PL"/>
      </w:pPr>
      <w:r w:rsidRPr="0095250E">
        <w:t xml:space="preserve">        ms70                                </w:t>
      </w:r>
      <w:r w:rsidRPr="0095250E">
        <w:rPr>
          <w:color w:val="993366"/>
        </w:rPr>
        <w:t>INTEGER</w:t>
      </w:r>
      <w:r w:rsidRPr="0095250E">
        <w:t>(0..69),</w:t>
      </w:r>
    </w:p>
    <w:p w14:paraId="18ED086A" w14:textId="77777777" w:rsidR="00283C80" w:rsidRPr="0095250E" w:rsidRDefault="00283C80" w:rsidP="00283C80">
      <w:pPr>
        <w:pStyle w:val="PL"/>
      </w:pPr>
      <w:r w:rsidRPr="0095250E">
        <w:t xml:space="preserve">        ms80                                </w:t>
      </w:r>
      <w:r w:rsidRPr="0095250E">
        <w:rPr>
          <w:color w:val="993366"/>
        </w:rPr>
        <w:t>INTEGER</w:t>
      </w:r>
      <w:r w:rsidRPr="0095250E">
        <w:t>(0..79),</w:t>
      </w:r>
    </w:p>
    <w:p w14:paraId="5868870C" w14:textId="77777777" w:rsidR="00283C80" w:rsidRPr="0095250E" w:rsidRDefault="00283C80" w:rsidP="00283C80">
      <w:pPr>
        <w:pStyle w:val="PL"/>
      </w:pPr>
      <w:r w:rsidRPr="0095250E">
        <w:t xml:space="preserve">        ms128                               </w:t>
      </w:r>
      <w:r w:rsidRPr="0095250E">
        <w:rPr>
          <w:color w:val="993366"/>
        </w:rPr>
        <w:t>INTEGER</w:t>
      </w:r>
      <w:r w:rsidRPr="0095250E">
        <w:t>(0..127),</w:t>
      </w:r>
    </w:p>
    <w:p w14:paraId="3D11CE92" w14:textId="77777777" w:rsidR="00283C80" w:rsidRPr="0095250E" w:rsidRDefault="00283C80" w:rsidP="00283C80">
      <w:pPr>
        <w:pStyle w:val="PL"/>
      </w:pPr>
      <w:r w:rsidRPr="0095250E">
        <w:t xml:space="preserve">        ms160                               </w:t>
      </w:r>
      <w:r w:rsidRPr="0095250E">
        <w:rPr>
          <w:color w:val="993366"/>
        </w:rPr>
        <w:t>INTEGER</w:t>
      </w:r>
      <w:r w:rsidRPr="0095250E">
        <w:t>(0..159),</w:t>
      </w:r>
    </w:p>
    <w:p w14:paraId="6F2E9080" w14:textId="77777777" w:rsidR="00283C80" w:rsidRPr="0095250E" w:rsidRDefault="00283C80" w:rsidP="00283C80">
      <w:pPr>
        <w:pStyle w:val="PL"/>
      </w:pPr>
      <w:r w:rsidRPr="0095250E">
        <w:t xml:space="preserve">        ms256                               </w:t>
      </w:r>
      <w:r w:rsidRPr="0095250E">
        <w:rPr>
          <w:color w:val="993366"/>
        </w:rPr>
        <w:t>INTEGER</w:t>
      </w:r>
      <w:r w:rsidRPr="0095250E">
        <w:t>(0..255),</w:t>
      </w:r>
    </w:p>
    <w:p w14:paraId="686A7A0E" w14:textId="77777777" w:rsidR="00283C80" w:rsidRPr="0095250E" w:rsidRDefault="00283C80" w:rsidP="00283C80">
      <w:pPr>
        <w:pStyle w:val="PL"/>
      </w:pPr>
      <w:r w:rsidRPr="0095250E">
        <w:t xml:space="preserve">        ms320                               </w:t>
      </w:r>
      <w:r w:rsidRPr="0095250E">
        <w:rPr>
          <w:color w:val="993366"/>
        </w:rPr>
        <w:t>INTEGER</w:t>
      </w:r>
      <w:r w:rsidRPr="0095250E">
        <w:t>(0..319),</w:t>
      </w:r>
    </w:p>
    <w:p w14:paraId="57D95928" w14:textId="77777777" w:rsidR="00283C80" w:rsidRPr="0095250E" w:rsidRDefault="00283C80" w:rsidP="00283C80">
      <w:pPr>
        <w:pStyle w:val="PL"/>
      </w:pPr>
      <w:r w:rsidRPr="0095250E">
        <w:t xml:space="preserve">        ms512                               </w:t>
      </w:r>
      <w:r w:rsidRPr="0095250E">
        <w:rPr>
          <w:color w:val="993366"/>
        </w:rPr>
        <w:t>INTEGER</w:t>
      </w:r>
      <w:r w:rsidRPr="0095250E">
        <w:t>(0..511),</w:t>
      </w:r>
    </w:p>
    <w:p w14:paraId="483E26DA" w14:textId="77777777" w:rsidR="00283C80" w:rsidRPr="0095250E" w:rsidRDefault="00283C80" w:rsidP="00283C80">
      <w:pPr>
        <w:pStyle w:val="PL"/>
      </w:pPr>
      <w:r w:rsidRPr="0095250E">
        <w:t xml:space="preserve">        ms640                               </w:t>
      </w:r>
      <w:r w:rsidRPr="0095250E">
        <w:rPr>
          <w:color w:val="993366"/>
        </w:rPr>
        <w:t>INTEGER</w:t>
      </w:r>
      <w:r w:rsidRPr="0095250E">
        <w:t>(0..639),</w:t>
      </w:r>
    </w:p>
    <w:p w14:paraId="13655270" w14:textId="77777777" w:rsidR="00283C80" w:rsidRPr="0095250E" w:rsidRDefault="00283C80" w:rsidP="00283C80">
      <w:pPr>
        <w:pStyle w:val="PL"/>
      </w:pPr>
      <w:r w:rsidRPr="0095250E">
        <w:t xml:space="preserve">        ms1024                              </w:t>
      </w:r>
      <w:r w:rsidRPr="0095250E">
        <w:rPr>
          <w:color w:val="993366"/>
        </w:rPr>
        <w:t>INTEGER</w:t>
      </w:r>
      <w:r w:rsidRPr="0095250E">
        <w:t>(0..1023),</w:t>
      </w:r>
    </w:p>
    <w:p w14:paraId="311852FA" w14:textId="77777777" w:rsidR="00283C80" w:rsidRPr="0095250E" w:rsidRDefault="00283C80" w:rsidP="00283C80">
      <w:pPr>
        <w:pStyle w:val="PL"/>
      </w:pPr>
      <w:r w:rsidRPr="0095250E">
        <w:t xml:space="preserve">        ms1280                              </w:t>
      </w:r>
      <w:r w:rsidRPr="0095250E">
        <w:rPr>
          <w:color w:val="993366"/>
        </w:rPr>
        <w:t>INTEGER</w:t>
      </w:r>
      <w:r w:rsidRPr="0095250E">
        <w:t>(0..1279),</w:t>
      </w:r>
    </w:p>
    <w:p w14:paraId="0D3414D1" w14:textId="77777777" w:rsidR="00283C80" w:rsidRPr="0095250E" w:rsidRDefault="00283C80" w:rsidP="00283C80">
      <w:pPr>
        <w:pStyle w:val="PL"/>
      </w:pPr>
      <w:r w:rsidRPr="0095250E">
        <w:t xml:space="preserve">        ms2048                              </w:t>
      </w:r>
      <w:r w:rsidRPr="0095250E">
        <w:rPr>
          <w:color w:val="993366"/>
        </w:rPr>
        <w:t>INTEGER</w:t>
      </w:r>
      <w:r w:rsidRPr="0095250E">
        <w:t>(0..2047),</w:t>
      </w:r>
    </w:p>
    <w:p w14:paraId="220F6128" w14:textId="77777777" w:rsidR="00283C80" w:rsidRPr="0095250E" w:rsidRDefault="00283C80" w:rsidP="00283C80">
      <w:pPr>
        <w:pStyle w:val="PL"/>
      </w:pPr>
      <w:r w:rsidRPr="0095250E">
        <w:t xml:space="preserve">        ms2560                              </w:t>
      </w:r>
      <w:r w:rsidRPr="0095250E">
        <w:rPr>
          <w:color w:val="993366"/>
        </w:rPr>
        <w:t>INTEGER</w:t>
      </w:r>
      <w:r w:rsidRPr="0095250E">
        <w:t>(0..2559),</w:t>
      </w:r>
    </w:p>
    <w:p w14:paraId="430EFD18" w14:textId="77777777" w:rsidR="00283C80" w:rsidRPr="0095250E" w:rsidRDefault="00283C80" w:rsidP="00283C80">
      <w:pPr>
        <w:pStyle w:val="PL"/>
      </w:pPr>
      <w:r w:rsidRPr="0095250E">
        <w:t xml:space="preserve">        ms5120                              </w:t>
      </w:r>
      <w:r w:rsidRPr="0095250E">
        <w:rPr>
          <w:color w:val="993366"/>
        </w:rPr>
        <w:t>INTEGER</w:t>
      </w:r>
      <w:r w:rsidRPr="0095250E">
        <w:t>(0..5119),</w:t>
      </w:r>
    </w:p>
    <w:p w14:paraId="31105916" w14:textId="77777777" w:rsidR="00283C80" w:rsidRPr="0095250E" w:rsidRDefault="00283C80" w:rsidP="00283C80">
      <w:pPr>
        <w:pStyle w:val="PL"/>
      </w:pPr>
      <w:r w:rsidRPr="0095250E">
        <w:t xml:space="preserve">        ms10240                             </w:t>
      </w:r>
      <w:r w:rsidRPr="0095250E">
        <w:rPr>
          <w:color w:val="993366"/>
        </w:rPr>
        <w:t>INTEGER</w:t>
      </w:r>
      <w:r w:rsidRPr="0095250E">
        <w:t>(0..10239)</w:t>
      </w:r>
    </w:p>
    <w:p w14:paraId="5B3672E3" w14:textId="77777777" w:rsidR="00283C80" w:rsidRPr="0095250E" w:rsidRDefault="00283C80" w:rsidP="00283C80">
      <w:pPr>
        <w:pStyle w:val="PL"/>
      </w:pPr>
      <w:r w:rsidRPr="0095250E">
        <w:t xml:space="preserve">    },</w:t>
      </w:r>
    </w:p>
    <w:p w14:paraId="52E25CC2" w14:textId="77777777" w:rsidR="00283C80" w:rsidRPr="0095250E" w:rsidRDefault="00283C80" w:rsidP="00283C80">
      <w:pPr>
        <w:pStyle w:val="PL"/>
      </w:pPr>
      <w:r w:rsidRPr="0095250E">
        <w:t xml:space="preserve">    shortDRX                            </w:t>
      </w:r>
      <w:r w:rsidRPr="0095250E">
        <w:rPr>
          <w:color w:val="993366"/>
        </w:rPr>
        <w:t>SEQUENCE</w:t>
      </w:r>
      <w:r w:rsidRPr="0095250E">
        <w:t xml:space="preserve"> {</w:t>
      </w:r>
    </w:p>
    <w:p w14:paraId="510D66B3" w14:textId="77777777" w:rsidR="00283C80" w:rsidRPr="0095250E" w:rsidRDefault="00283C80" w:rsidP="00283C80">
      <w:pPr>
        <w:pStyle w:val="PL"/>
      </w:pPr>
      <w:r w:rsidRPr="0095250E">
        <w:t xml:space="preserve">        drx-ShortCycle                      </w:t>
      </w:r>
      <w:r w:rsidRPr="0095250E">
        <w:rPr>
          <w:color w:val="993366"/>
        </w:rPr>
        <w:t>ENUMERATED</w:t>
      </w:r>
      <w:r w:rsidRPr="0095250E">
        <w:t xml:space="preserve">  {</w:t>
      </w:r>
    </w:p>
    <w:p w14:paraId="0A29D445" w14:textId="77777777" w:rsidR="00283C80" w:rsidRPr="0095250E" w:rsidRDefault="00283C80" w:rsidP="00283C80">
      <w:pPr>
        <w:pStyle w:val="PL"/>
      </w:pPr>
      <w:r w:rsidRPr="0095250E">
        <w:t xml:space="preserve">                                                ms2, ms3, ms4, ms5, ms6, ms7, ms8, ms10, ms14, ms16, ms20, ms30, ms32,</w:t>
      </w:r>
    </w:p>
    <w:p w14:paraId="01C11C7C" w14:textId="77777777" w:rsidR="00283C80" w:rsidRPr="0095250E" w:rsidRDefault="00283C80" w:rsidP="00283C80">
      <w:pPr>
        <w:pStyle w:val="PL"/>
      </w:pPr>
      <w:r w:rsidRPr="0095250E">
        <w:t xml:space="preserve">                                                ms35, ms40, ms64, ms80, ms128, ms160, ms256, ms320, ms512, ms640, spare9,</w:t>
      </w:r>
    </w:p>
    <w:p w14:paraId="686E641C" w14:textId="77777777" w:rsidR="00283C80" w:rsidRPr="0095250E" w:rsidRDefault="00283C80" w:rsidP="00283C80">
      <w:pPr>
        <w:pStyle w:val="PL"/>
      </w:pPr>
      <w:r w:rsidRPr="0095250E">
        <w:t xml:space="preserve">                                                spare8, spare7, spare6, spare5, spare4, spare3, spare2, spare1 },</w:t>
      </w:r>
    </w:p>
    <w:p w14:paraId="6E0386AC" w14:textId="77777777" w:rsidR="00283C80" w:rsidRPr="0095250E" w:rsidRDefault="00283C80" w:rsidP="00283C80">
      <w:pPr>
        <w:pStyle w:val="PL"/>
      </w:pPr>
      <w:r w:rsidRPr="0095250E">
        <w:t xml:space="preserve">        drx-ShortCycleTimer                 </w:t>
      </w:r>
      <w:r w:rsidRPr="0095250E">
        <w:rPr>
          <w:color w:val="993366"/>
        </w:rPr>
        <w:t>INTEGER</w:t>
      </w:r>
      <w:r w:rsidRPr="0095250E">
        <w:t xml:space="preserve"> (1..16)</w:t>
      </w:r>
    </w:p>
    <w:p w14:paraId="1852790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EFA0E2F" w14:textId="77777777" w:rsidR="00283C80" w:rsidRPr="0095250E" w:rsidRDefault="00283C80" w:rsidP="00283C80">
      <w:pPr>
        <w:pStyle w:val="PL"/>
      </w:pPr>
      <w:r w:rsidRPr="0095250E">
        <w:t xml:space="preserve">    drx-SlotOffset                      </w:t>
      </w:r>
      <w:r w:rsidRPr="0095250E">
        <w:rPr>
          <w:color w:val="993366"/>
        </w:rPr>
        <w:t>INTEGER</w:t>
      </w:r>
      <w:r w:rsidRPr="0095250E">
        <w:t xml:space="preserve"> (0..31)</w:t>
      </w:r>
    </w:p>
    <w:p w14:paraId="49FEF897" w14:textId="77777777" w:rsidR="00283C80" w:rsidRPr="0095250E" w:rsidRDefault="00283C80" w:rsidP="00283C80">
      <w:pPr>
        <w:pStyle w:val="PL"/>
      </w:pPr>
      <w:r w:rsidRPr="0095250E">
        <w:t>}</w:t>
      </w:r>
    </w:p>
    <w:p w14:paraId="559398B0" w14:textId="77777777" w:rsidR="00283C80" w:rsidRPr="0095250E" w:rsidRDefault="00283C80" w:rsidP="00283C80">
      <w:pPr>
        <w:pStyle w:val="PL"/>
      </w:pPr>
    </w:p>
    <w:p w14:paraId="1A557DFE" w14:textId="77777777" w:rsidR="00283C80" w:rsidRPr="0095250E" w:rsidRDefault="00283C80" w:rsidP="00283C80">
      <w:pPr>
        <w:pStyle w:val="PL"/>
      </w:pPr>
      <w:r w:rsidRPr="0095250E">
        <w:t xml:space="preserve">DRX-ConfigExt-v1700 ::=                 </w:t>
      </w:r>
      <w:r w:rsidRPr="0095250E">
        <w:rPr>
          <w:color w:val="993366"/>
        </w:rPr>
        <w:t>SEQUENCE</w:t>
      </w:r>
      <w:r w:rsidRPr="0095250E">
        <w:t xml:space="preserve"> {</w:t>
      </w:r>
    </w:p>
    <w:p w14:paraId="5CCF3BE2" w14:textId="77777777" w:rsidR="00283C80" w:rsidRPr="0095250E" w:rsidRDefault="00283C80" w:rsidP="00283C80">
      <w:pPr>
        <w:pStyle w:val="PL"/>
      </w:pPr>
      <w:r w:rsidRPr="0095250E">
        <w:t xml:space="preserve">    drx-HARQ-RTT-TimerDL-r17                </w:t>
      </w:r>
      <w:r w:rsidRPr="0095250E">
        <w:rPr>
          <w:color w:val="993366"/>
        </w:rPr>
        <w:t>INTEGER</w:t>
      </w:r>
      <w:r w:rsidRPr="0095250E">
        <w:t xml:space="preserve"> (0..448),</w:t>
      </w:r>
    </w:p>
    <w:p w14:paraId="1539394D" w14:textId="77777777" w:rsidR="00283C80" w:rsidRPr="0095250E" w:rsidRDefault="00283C80" w:rsidP="00283C80">
      <w:pPr>
        <w:pStyle w:val="PL"/>
      </w:pPr>
      <w:r w:rsidRPr="0095250E">
        <w:t xml:space="preserve">    drx-HARQ-RTT-TimerUL-r17                </w:t>
      </w:r>
      <w:r w:rsidRPr="0095250E">
        <w:rPr>
          <w:color w:val="993366"/>
        </w:rPr>
        <w:t>INTEGER</w:t>
      </w:r>
      <w:r w:rsidRPr="0095250E">
        <w:t xml:space="preserve"> (0..448)</w:t>
      </w:r>
    </w:p>
    <w:p w14:paraId="4F57FD8A" w14:textId="77777777" w:rsidR="00283C80" w:rsidRPr="0095250E" w:rsidRDefault="00283C80" w:rsidP="00283C80">
      <w:pPr>
        <w:pStyle w:val="PL"/>
      </w:pPr>
      <w:r w:rsidRPr="0095250E">
        <w:t>}</w:t>
      </w:r>
    </w:p>
    <w:p w14:paraId="7DA6644E" w14:textId="77777777" w:rsidR="00283C80" w:rsidRPr="0095250E" w:rsidRDefault="00283C80" w:rsidP="00283C80">
      <w:pPr>
        <w:pStyle w:val="PL"/>
      </w:pPr>
    </w:p>
    <w:p w14:paraId="736307FB" w14:textId="77777777" w:rsidR="00283C80" w:rsidRPr="0095250E" w:rsidRDefault="00283C80" w:rsidP="00283C80">
      <w:pPr>
        <w:pStyle w:val="PL"/>
      </w:pPr>
      <w:r w:rsidRPr="0095250E">
        <w:t xml:space="preserve">DRX-ConfigExt2-v1800 ::=                </w:t>
      </w:r>
      <w:r w:rsidRPr="0095250E">
        <w:rPr>
          <w:color w:val="993366"/>
        </w:rPr>
        <w:t>SEQUENCE</w:t>
      </w:r>
      <w:r w:rsidRPr="0095250E">
        <w:t xml:space="preserve"> {</w:t>
      </w:r>
    </w:p>
    <w:p w14:paraId="39362DEE" w14:textId="77777777" w:rsidR="00283C80" w:rsidRPr="0095250E" w:rsidRDefault="00283C80" w:rsidP="00283C80">
      <w:pPr>
        <w:pStyle w:val="PL"/>
      </w:pPr>
      <w:r w:rsidRPr="0095250E">
        <w:t xml:space="preserve">    drx-NonIntegerLongCycleStartOffset-r18  </w:t>
      </w:r>
      <w:r w:rsidRPr="0095250E">
        <w:rPr>
          <w:color w:val="993366"/>
        </w:rPr>
        <w:t>CHOICE</w:t>
      </w:r>
      <w:r w:rsidRPr="0095250E">
        <w:t xml:space="preserve"> {</w:t>
      </w:r>
    </w:p>
    <w:p w14:paraId="6E8CE624" w14:textId="77777777" w:rsidR="00283C80" w:rsidRPr="0095250E" w:rsidRDefault="00283C80" w:rsidP="00283C80">
      <w:pPr>
        <w:pStyle w:val="PL"/>
      </w:pPr>
      <w:r w:rsidRPr="0095250E">
        <w:t xml:space="preserve">        ms1001over240                           </w:t>
      </w:r>
      <w:r w:rsidRPr="0095250E">
        <w:rPr>
          <w:color w:val="993366"/>
        </w:rPr>
        <w:t>INTEGER</w:t>
      </w:r>
      <w:r w:rsidRPr="0095250E">
        <w:t>(0..3),</w:t>
      </w:r>
    </w:p>
    <w:p w14:paraId="2E65D563" w14:textId="77777777" w:rsidR="00283C80" w:rsidRPr="0095250E" w:rsidRDefault="00283C80" w:rsidP="00283C80">
      <w:pPr>
        <w:pStyle w:val="PL"/>
      </w:pPr>
      <w:r w:rsidRPr="0095250E">
        <w:t xml:space="preserve">        ms25over6                               </w:t>
      </w:r>
      <w:r w:rsidRPr="0095250E">
        <w:rPr>
          <w:color w:val="993366"/>
        </w:rPr>
        <w:t>INTEGER</w:t>
      </w:r>
      <w:r w:rsidRPr="0095250E">
        <w:t>(0..3),</w:t>
      </w:r>
    </w:p>
    <w:p w14:paraId="13B7F66F" w14:textId="77777777" w:rsidR="00283C80" w:rsidRPr="0095250E" w:rsidRDefault="00283C80" w:rsidP="00283C80">
      <w:pPr>
        <w:pStyle w:val="PL"/>
      </w:pPr>
      <w:r w:rsidRPr="0095250E">
        <w:t xml:space="preserve">        ms25over3                               </w:t>
      </w:r>
      <w:r w:rsidRPr="0095250E">
        <w:rPr>
          <w:color w:val="993366"/>
        </w:rPr>
        <w:t>INTEGER</w:t>
      </w:r>
      <w:r w:rsidRPr="0095250E">
        <w:t>(0..7),</w:t>
      </w:r>
    </w:p>
    <w:p w14:paraId="1375AE09" w14:textId="77777777" w:rsidR="00283C80" w:rsidRPr="0095250E" w:rsidRDefault="00283C80" w:rsidP="00283C80">
      <w:pPr>
        <w:pStyle w:val="PL"/>
      </w:pPr>
      <w:r w:rsidRPr="0095250E">
        <w:t xml:space="preserve">        ms1001over120                           </w:t>
      </w:r>
      <w:r w:rsidRPr="0095250E">
        <w:rPr>
          <w:color w:val="993366"/>
        </w:rPr>
        <w:t>INTEGER</w:t>
      </w:r>
      <w:r w:rsidRPr="0095250E">
        <w:t>(0..7),</w:t>
      </w:r>
    </w:p>
    <w:p w14:paraId="24A23B1B" w14:textId="77777777" w:rsidR="00283C80" w:rsidRPr="0095250E" w:rsidRDefault="00283C80" w:rsidP="00283C80">
      <w:pPr>
        <w:pStyle w:val="PL"/>
      </w:pPr>
      <w:r w:rsidRPr="0095250E">
        <w:t xml:space="preserve">        ms100over9                              </w:t>
      </w:r>
      <w:r w:rsidRPr="0095250E">
        <w:rPr>
          <w:color w:val="993366"/>
        </w:rPr>
        <w:t>INTEGER</w:t>
      </w:r>
      <w:r w:rsidRPr="0095250E">
        <w:t>(0..10),</w:t>
      </w:r>
    </w:p>
    <w:p w14:paraId="7EC2383F" w14:textId="77777777" w:rsidR="00283C80" w:rsidRPr="0095250E" w:rsidRDefault="00283C80" w:rsidP="00283C80">
      <w:pPr>
        <w:pStyle w:val="PL"/>
      </w:pPr>
      <w:r w:rsidRPr="0095250E">
        <w:t xml:space="preserve">        ms25over2                               </w:t>
      </w:r>
      <w:r w:rsidRPr="0095250E">
        <w:rPr>
          <w:color w:val="993366"/>
        </w:rPr>
        <w:t>INTEGER</w:t>
      </w:r>
      <w:r w:rsidRPr="0095250E">
        <w:t>(0..11),</w:t>
      </w:r>
    </w:p>
    <w:p w14:paraId="7BF4C6FD" w14:textId="77777777" w:rsidR="00283C80" w:rsidRPr="0095250E" w:rsidRDefault="00283C80" w:rsidP="00283C80">
      <w:pPr>
        <w:pStyle w:val="PL"/>
      </w:pPr>
      <w:r w:rsidRPr="0095250E">
        <w:t xml:space="preserve">        ms40over3                               </w:t>
      </w:r>
      <w:r w:rsidRPr="0095250E">
        <w:rPr>
          <w:color w:val="993366"/>
        </w:rPr>
        <w:t>INTEGER</w:t>
      </w:r>
      <w:r w:rsidRPr="0095250E">
        <w:t>(0..12),</w:t>
      </w:r>
    </w:p>
    <w:p w14:paraId="7882CCB8" w14:textId="77777777" w:rsidR="00283C80" w:rsidRPr="0095250E" w:rsidRDefault="00283C80" w:rsidP="00283C80">
      <w:pPr>
        <w:pStyle w:val="PL"/>
      </w:pPr>
      <w:r w:rsidRPr="0095250E">
        <w:t xml:space="preserve">        ms125over9                              </w:t>
      </w:r>
      <w:r w:rsidRPr="0095250E">
        <w:rPr>
          <w:color w:val="993366"/>
        </w:rPr>
        <w:t>INTEGER</w:t>
      </w:r>
      <w:r w:rsidRPr="0095250E">
        <w:t>(0..12),</w:t>
      </w:r>
    </w:p>
    <w:p w14:paraId="4CF4B5F0" w14:textId="77777777" w:rsidR="00283C80" w:rsidRPr="0095250E" w:rsidRDefault="00283C80" w:rsidP="00283C80">
      <w:pPr>
        <w:pStyle w:val="PL"/>
      </w:pPr>
      <w:r w:rsidRPr="0095250E">
        <w:t xml:space="preserve">        ms50over3                               </w:t>
      </w:r>
      <w:r w:rsidRPr="0095250E">
        <w:rPr>
          <w:color w:val="993366"/>
        </w:rPr>
        <w:t>INTEGER</w:t>
      </w:r>
      <w:r w:rsidRPr="0095250E">
        <w:t>(0..15),</w:t>
      </w:r>
    </w:p>
    <w:p w14:paraId="62F4A535" w14:textId="77777777" w:rsidR="00283C80" w:rsidRPr="0095250E" w:rsidRDefault="00283C80" w:rsidP="00283C80">
      <w:pPr>
        <w:pStyle w:val="PL"/>
      </w:pPr>
      <w:r w:rsidRPr="0095250E">
        <w:t xml:space="preserve">        ms1001over60                            </w:t>
      </w:r>
      <w:r w:rsidRPr="0095250E">
        <w:rPr>
          <w:color w:val="993366"/>
        </w:rPr>
        <w:t>INTEGER</w:t>
      </w:r>
      <w:r w:rsidRPr="0095250E">
        <w:t>(0..15),</w:t>
      </w:r>
    </w:p>
    <w:p w14:paraId="5E72C71B" w14:textId="77777777" w:rsidR="00283C80" w:rsidRPr="0095250E" w:rsidRDefault="00283C80" w:rsidP="00283C80">
      <w:pPr>
        <w:pStyle w:val="PL"/>
      </w:pPr>
      <w:r w:rsidRPr="0095250E">
        <w:t xml:space="preserve">        ms125over6                              </w:t>
      </w:r>
      <w:r w:rsidRPr="0095250E">
        <w:rPr>
          <w:color w:val="993366"/>
        </w:rPr>
        <w:t>INTEGER</w:t>
      </w:r>
      <w:r w:rsidRPr="0095250E">
        <w:t>(0..19),</w:t>
      </w:r>
    </w:p>
    <w:p w14:paraId="744D4360" w14:textId="77777777" w:rsidR="00283C80" w:rsidRPr="0095250E" w:rsidRDefault="00283C80" w:rsidP="00283C80">
      <w:pPr>
        <w:pStyle w:val="PL"/>
      </w:pPr>
      <w:r w:rsidRPr="0095250E">
        <w:t xml:space="preserve">        ms200over9                              </w:t>
      </w:r>
      <w:r w:rsidRPr="0095250E">
        <w:rPr>
          <w:color w:val="993366"/>
        </w:rPr>
        <w:t>INTEGER</w:t>
      </w:r>
      <w:r w:rsidRPr="0095250E">
        <w:t>(0..21),</w:t>
      </w:r>
    </w:p>
    <w:p w14:paraId="531EC1A5" w14:textId="77777777" w:rsidR="00283C80" w:rsidRPr="0095250E" w:rsidRDefault="00283C80" w:rsidP="00283C80">
      <w:pPr>
        <w:pStyle w:val="PL"/>
      </w:pPr>
      <w:r w:rsidRPr="0095250E">
        <w:t xml:space="preserve">        ms250over9                              </w:t>
      </w:r>
      <w:r w:rsidRPr="0095250E">
        <w:rPr>
          <w:color w:val="993366"/>
        </w:rPr>
        <w:t>INTEGER</w:t>
      </w:r>
      <w:r w:rsidRPr="0095250E">
        <w:t>(0..26),</w:t>
      </w:r>
    </w:p>
    <w:p w14:paraId="5DF7B5E0" w14:textId="77777777" w:rsidR="00283C80" w:rsidRPr="0095250E" w:rsidRDefault="00283C80" w:rsidP="00283C80">
      <w:pPr>
        <w:pStyle w:val="PL"/>
      </w:pPr>
      <w:r w:rsidRPr="0095250E">
        <w:t xml:space="preserve">        ms100over3                              </w:t>
      </w:r>
      <w:r w:rsidRPr="0095250E">
        <w:rPr>
          <w:color w:val="993366"/>
        </w:rPr>
        <w:t>INTEGER</w:t>
      </w:r>
      <w:r w:rsidRPr="0095250E">
        <w:t>(0..32),</w:t>
      </w:r>
    </w:p>
    <w:p w14:paraId="0309318A" w14:textId="77777777" w:rsidR="00283C80" w:rsidRPr="0095250E" w:rsidRDefault="00283C80" w:rsidP="00283C80">
      <w:pPr>
        <w:pStyle w:val="PL"/>
      </w:pPr>
      <w:r w:rsidRPr="0095250E">
        <w:t xml:space="preserve">        ms1001over30                            </w:t>
      </w:r>
      <w:r w:rsidRPr="0095250E">
        <w:rPr>
          <w:color w:val="993366"/>
        </w:rPr>
        <w:t>INTEGER</w:t>
      </w:r>
      <w:r w:rsidRPr="0095250E">
        <w:t>(0..32),</w:t>
      </w:r>
    </w:p>
    <w:p w14:paraId="12BE2279" w14:textId="77777777" w:rsidR="00283C80" w:rsidRPr="0095250E" w:rsidRDefault="00283C80" w:rsidP="00283C80">
      <w:pPr>
        <w:pStyle w:val="PL"/>
      </w:pPr>
      <w:r w:rsidRPr="0095250E">
        <w:t xml:space="preserve">        ms125over3                              </w:t>
      </w:r>
      <w:r w:rsidRPr="0095250E">
        <w:rPr>
          <w:color w:val="993366"/>
        </w:rPr>
        <w:t>INTEGER</w:t>
      </w:r>
      <w:r w:rsidRPr="0095250E">
        <w:t>(0..40),</w:t>
      </w:r>
    </w:p>
    <w:p w14:paraId="233D3D4D" w14:textId="77777777" w:rsidR="00283C80" w:rsidRPr="0095250E" w:rsidRDefault="00283C80" w:rsidP="00283C80">
      <w:pPr>
        <w:pStyle w:val="PL"/>
      </w:pPr>
      <w:r w:rsidRPr="0095250E">
        <w:t xml:space="preserve">        ms1001over24                            </w:t>
      </w:r>
      <w:r w:rsidRPr="0095250E">
        <w:rPr>
          <w:color w:val="993366"/>
        </w:rPr>
        <w:t>INTEGER</w:t>
      </w:r>
      <w:r w:rsidRPr="0095250E">
        <w:t>(0..40),</w:t>
      </w:r>
    </w:p>
    <w:p w14:paraId="7F656612" w14:textId="77777777" w:rsidR="00283C80" w:rsidRPr="0095250E" w:rsidRDefault="00283C80" w:rsidP="00283C80">
      <w:pPr>
        <w:pStyle w:val="PL"/>
      </w:pPr>
      <w:r w:rsidRPr="0095250E">
        <w:t xml:space="preserve">        ms200over3                              </w:t>
      </w:r>
      <w:r w:rsidRPr="0095250E">
        <w:rPr>
          <w:color w:val="993366"/>
        </w:rPr>
        <w:t>INTEGER</w:t>
      </w:r>
      <w:r w:rsidRPr="0095250E">
        <w:t>(0..65),</w:t>
      </w:r>
    </w:p>
    <w:p w14:paraId="7009BC18" w14:textId="77777777" w:rsidR="00283C80" w:rsidRPr="0095250E" w:rsidRDefault="00283C80" w:rsidP="00283C80">
      <w:pPr>
        <w:pStyle w:val="PL"/>
      </w:pPr>
      <w:r w:rsidRPr="0095250E">
        <w:t xml:space="preserve">        ms1001over15                            </w:t>
      </w:r>
      <w:r w:rsidRPr="0095250E">
        <w:rPr>
          <w:color w:val="993366"/>
        </w:rPr>
        <w:t>INTEGER</w:t>
      </w:r>
      <w:r w:rsidRPr="0095250E">
        <w:t>(0..65),</w:t>
      </w:r>
    </w:p>
    <w:p w14:paraId="4081D2CA" w14:textId="77777777" w:rsidR="00283C80" w:rsidRPr="0095250E" w:rsidRDefault="00283C80" w:rsidP="00283C80">
      <w:pPr>
        <w:pStyle w:val="PL"/>
      </w:pPr>
      <w:r w:rsidRPr="0095250E">
        <w:t xml:space="preserve">        ms250over3                              </w:t>
      </w:r>
      <w:r w:rsidRPr="0095250E">
        <w:rPr>
          <w:color w:val="993366"/>
        </w:rPr>
        <w:t>INTEGER</w:t>
      </w:r>
      <w:r w:rsidRPr="0095250E">
        <w:t>(0..82),</w:t>
      </w:r>
    </w:p>
    <w:p w14:paraId="4F8062C7" w14:textId="77777777" w:rsidR="00283C80" w:rsidRPr="0095250E" w:rsidRDefault="00283C80" w:rsidP="00283C80">
      <w:pPr>
        <w:pStyle w:val="PL"/>
      </w:pPr>
      <w:r w:rsidRPr="0095250E">
        <w:t xml:space="preserve">        ms1001over12                            </w:t>
      </w:r>
      <w:r w:rsidRPr="0095250E">
        <w:rPr>
          <w:color w:val="993366"/>
        </w:rPr>
        <w:t>INTEGER</w:t>
      </w:r>
      <w:r w:rsidRPr="0095250E">
        <w:t>(0..82),</w:t>
      </w:r>
    </w:p>
    <w:p w14:paraId="0B5A4C81" w14:textId="77777777" w:rsidR="00283C80" w:rsidRPr="0095250E" w:rsidRDefault="00283C80" w:rsidP="00283C80">
      <w:pPr>
        <w:pStyle w:val="PL"/>
      </w:pPr>
      <w:r w:rsidRPr="0095250E">
        <w:t xml:space="preserve">        ms400over3                              </w:t>
      </w:r>
      <w:r w:rsidRPr="0095250E">
        <w:rPr>
          <w:color w:val="993366"/>
        </w:rPr>
        <w:t>INTEGER</w:t>
      </w:r>
      <w:r w:rsidRPr="0095250E">
        <w:t>(0..132)</w:t>
      </w:r>
    </w:p>
    <w:p w14:paraId="2235AD08" w14:textId="77777777" w:rsidR="00283C80" w:rsidRPr="0095250E" w:rsidRDefault="00283C80" w:rsidP="00283C80">
      <w:pPr>
        <w:pStyle w:val="PL"/>
      </w:pPr>
      <w:r w:rsidRPr="0095250E">
        <w:t xml:space="preserve">    },</w:t>
      </w:r>
    </w:p>
    <w:p w14:paraId="003BE048" w14:textId="77777777" w:rsidR="00283C80" w:rsidRPr="0095250E" w:rsidRDefault="00283C80" w:rsidP="00283C80">
      <w:pPr>
        <w:pStyle w:val="PL"/>
      </w:pPr>
      <w:r w:rsidRPr="0095250E">
        <w:t xml:space="preserve">    shortDRX-r18                            </w:t>
      </w:r>
      <w:r w:rsidRPr="0095250E">
        <w:rPr>
          <w:color w:val="993366"/>
        </w:rPr>
        <w:t>SEQUENCE</w:t>
      </w:r>
      <w:r w:rsidRPr="0095250E">
        <w:t xml:space="preserve"> {</w:t>
      </w:r>
    </w:p>
    <w:p w14:paraId="1417CB81" w14:textId="77777777" w:rsidR="00283C80" w:rsidRPr="0095250E" w:rsidRDefault="00283C80" w:rsidP="00283C80">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6FE6C0D2" w14:textId="77777777" w:rsidR="00283C80" w:rsidRPr="0095250E" w:rsidRDefault="00283C80" w:rsidP="00283C80">
      <w:pPr>
        <w:pStyle w:val="PL"/>
      </w:pPr>
      <w:r w:rsidRPr="0095250E">
        <w:t xml:space="preserve">                                                            ms40over3, ms125over9, ms50over3, ms1001over60, ms125over6, ms200over9,</w:t>
      </w:r>
    </w:p>
    <w:p w14:paraId="02801FE6" w14:textId="77777777" w:rsidR="00283C80" w:rsidRPr="0095250E" w:rsidRDefault="00283C80" w:rsidP="00283C80">
      <w:pPr>
        <w:pStyle w:val="PL"/>
      </w:pPr>
      <w:r w:rsidRPr="0095250E">
        <w:t xml:space="preserve">                                                            ms100over3, ms1001over30, ms125over3, ms1001over24, ms200over3, spare15,</w:t>
      </w:r>
    </w:p>
    <w:p w14:paraId="08547DEB" w14:textId="77777777" w:rsidR="00283C80" w:rsidRPr="0095250E" w:rsidRDefault="00283C80" w:rsidP="00283C80">
      <w:pPr>
        <w:pStyle w:val="PL"/>
      </w:pPr>
      <w:r w:rsidRPr="0095250E">
        <w:t xml:space="preserve">                                                            spare14, spare13, spare12, spare11, spare10, spare9, spare8, spare7, spare6,</w:t>
      </w:r>
    </w:p>
    <w:p w14:paraId="2C6F5F2A" w14:textId="77777777" w:rsidR="00283C80" w:rsidRPr="0095250E" w:rsidRDefault="00283C80" w:rsidP="00283C80">
      <w:pPr>
        <w:pStyle w:val="PL"/>
      </w:pPr>
      <w:r w:rsidRPr="0095250E">
        <w:t xml:space="preserve">                                                                   spare5, spare4, spare3, spare2, spare1},</w:t>
      </w:r>
    </w:p>
    <w:p w14:paraId="47A2A0F8" w14:textId="77777777" w:rsidR="00283C80" w:rsidRPr="0095250E" w:rsidRDefault="00283C80" w:rsidP="00283C80">
      <w:pPr>
        <w:pStyle w:val="PL"/>
      </w:pPr>
      <w:r w:rsidRPr="0095250E">
        <w:t xml:space="preserve">        drx-ShortCycleTimer-r18                 </w:t>
      </w:r>
      <w:r w:rsidRPr="0095250E">
        <w:rPr>
          <w:color w:val="993366"/>
        </w:rPr>
        <w:t>INTEGER</w:t>
      </w:r>
      <w:r w:rsidRPr="0095250E">
        <w:t xml:space="preserve"> (1..16)</w:t>
      </w:r>
    </w:p>
    <w:p w14:paraId="45062911"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62409A" w14:textId="77777777" w:rsidR="00283C80" w:rsidRPr="0095250E" w:rsidRDefault="00283C80" w:rsidP="00283C80">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C551C1B" w14:textId="77777777" w:rsidR="00283C80" w:rsidRPr="0095250E" w:rsidRDefault="00283C80" w:rsidP="00283C80">
      <w:pPr>
        <w:pStyle w:val="PL"/>
      </w:pPr>
      <w:r w:rsidRPr="0095250E">
        <w:t>}</w:t>
      </w:r>
    </w:p>
    <w:p w14:paraId="3823E837" w14:textId="77777777" w:rsidR="00283C80" w:rsidRPr="0095250E" w:rsidRDefault="00283C80" w:rsidP="00283C80">
      <w:pPr>
        <w:pStyle w:val="PL"/>
      </w:pPr>
    </w:p>
    <w:p w14:paraId="5490467E" w14:textId="77777777" w:rsidR="00283C80" w:rsidRPr="0095250E" w:rsidRDefault="00283C80" w:rsidP="00283C80">
      <w:pPr>
        <w:pStyle w:val="PL"/>
      </w:pPr>
    </w:p>
    <w:p w14:paraId="3DED38AC" w14:textId="77777777" w:rsidR="00283C80" w:rsidRPr="0095250E" w:rsidRDefault="00283C80" w:rsidP="00283C80">
      <w:pPr>
        <w:pStyle w:val="PL"/>
        <w:rPr>
          <w:color w:val="808080"/>
        </w:rPr>
      </w:pPr>
      <w:r w:rsidRPr="0095250E">
        <w:rPr>
          <w:color w:val="808080"/>
        </w:rPr>
        <w:t>-- TAG-DRX-CONFIG-STOP</w:t>
      </w:r>
    </w:p>
    <w:p w14:paraId="50A403B6" w14:textId="77777777" w:rsidR="00283C80" w:rsidRPr="0095250E" w:rsidRDefault="00283C80" w:rsidP="00283C80">
      <w:pPr>
        <w:pStyle w:val="PL"/>
        <w:rPr>
          <w:color w:val="808080"/>
        </w:rPr>
      </w:pPr>
      <w:r w:rsidRPr="0095250E">
        <w:rPr>
          <w:color w:val="808080"/>
        </w:rPr>
        <w:t>-- ASN1STOP</w:t>
      </w:r>
    </w:p>
    <w:p w14:paraId="3F2F462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91A8C0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3A3AC6D" w14:textId="77777777" w:rsidR="00283C80" w:rsidRPr="0095250E" w:rsidRDefault="00283C80" w:rsidP="00C06585">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283C80" w:rsidRPr="0095250E" w14:paraId="010ACFD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7B4F8C" w14:textId="77777777" w:rsidR="00283C80" w:rsidRPr="0095250E" w:rsidRDefault="00283C80" w:rsidP="00C06585">
            <w:pPr>
              <w:pStyle w:val="TAL"/>
              <w:rPr>
                <w:szCs w:val="22"/>
                <w:lang w:eastAsia="sv-SE"/>
              </w:rPr>
            </w:pPr>
            <w:r w:rsidRPr="0095250E">
              <w:rPr>
                <w:b/>
                <w:i/>
                <w:szCs w:val="22"/>
                <w:lang w:eastAsia="sv-SE"/>
              </w:rPr>
              <w:t>drx-HARQ-RTT-TimerDL</w:t>
            </w:r>
          </w:p>
          <w:p w14:paraId="47A787A0" w14:textId="77777777" w:rsidR="00283C80" w:rsidRPr="0095250E" w:rsidRDefault="00283C80" w:rsidP="00C06585">
            <w:pPr>
              <w:pStyle w:val="TAL"/>
              <w:rPr>
                <w:szCs w:val="22"/>
                <w:lang w:eastAsia="sv-SE"/>
              </w:rPr>
            </w:pPr>
            <w:r w:rsidRPr="0095250E">
              <w:rPr>
                <w:szCs w:val="22"/>
                <w:lang w:eastAsia="sv-SE"/>
              </w:rPr>
              <w:t xml:space="preserve">Value in number of symbols of the BWP where the transport block was received. </w:t>
            </w:r>
            <w:r w:rsidRPr="0095250E">
              <w:rPr>
                <w:i/>
                <w:iCs/>
                <w:szCs w:val="22"/>
                <w:lang w:eastAsia="sv-SE"/>
              </w:rPr>
              <w:t>drx-HARQ-RTT-TimerDL-r17</w:t>
            </w:r>
            <w:r w:rsidRPr="0095250E">
              <w:rPr>
                <w:szCs w:val="22"/>
                <w:lang w:eastAsia="sv-SE"/>
              </w:rPr>
              <w:t xml:space="preserve"> is only applicable for SCS 480 kHz and 960 kHz. If configured, the UE shall ignore </w:t>
            </w:r>
            <w:r w:rsidRPr="0095250E">
              <w:rPr>
                <w:i/>
                <w:iCs/>
                <w:szCs w:val="22"/>
                <w:lang w:eastAsia="sv-SE"/>
              </w:rPr>
              <w:t>drx-HARQ-RTT-TimerDL</w:t>
            </w:r>
            <w:r w:rsidRPr="0095250E">
              <w:rPr>
                <w:szCs w:val="22"/>
                <w:lang w:eastAsia="sv-SE"/>
              </w:rPr>
              <w:t xml:space="preserve"> (without suffix)</w:t>
            </w:r>
            <w:r w:rsidRPr="0095250E">
              <w:rPr>
                <w:rFonts w:cs="Arial"/>
                <w:szCs w:val="18"/>
                <w:lang w:eastAsia="sv-SE"/>
              </w:rPr>
              <w:t xml:space="preserve"> for SCS 480 kHz and 960 kHz</w:t>
            </w:r>
            <w:r w:rsidRPr="0095250E">
              <w:rPr>
                <w:szCs w:val="22"/>
                <w:lang w:eastAsia="sv-SE"/>
              </w:rPr>
              <w:t>.</w:t>
            </w:r>
          </w:p>
        </w:tc>
      </w:tr>
      <w:tr w:rsidR="00283C80" w:rsidRPr="0095250E" w14:paraId="18F250F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D3D587" w14:textId="77777777" w:rsidR="00283C80" w:rsidRPr="0095250E" w:rsidRDefault="00283C80" w:rsidP="00C06585">
            <w:pPr>
              <w:pStyle w:val="TAL"/>
              <w:rPr>
                <w:szCs w:val="22"/>
                <w:lang w:eastAsia="sv-SE"/>
              </w:rPr>
            </w:pPr>
            <w:r w:rsidRPr="0095250E">
              <w:rPr>
                <w:b/>
                <w:i/>
                <w:szCs w:val="22"/>
                <w:lang w:eastAsia="sv-SE"/>
              </w:rPr>
              <w:t>drx-HARQ-RTT-TimerUL</w:t>
            </w:r>
          </w:p>
          <w:p w14:paraId="57B369E5" w14:textId="77777777" w:rsidR="00283C80" w:rsidRPr="0095250E" w:rsidRDefault="00283C80" w:rsidP="00C06585">
            <w:pPr>
              <w:pStyle w:val="TAL"/>
              <w:rPr>
                <w:szCs w:val="22"/>
                <w:lang w:eastAsia="sv-SE"/>
              </w:rPr>
            </w:pPr>
            <w:r w:rsidRPr="0095250E">
              <w:rPr>
                <w:szCs w:val="22"/>
                <w:lang w:eastAsia="sv-SE"/>
              </w:rPr>
              <w:t xml:space="preserve">Value in number of symbols of the BWP where the transport block was transmitted. </w:t>
            </w:r>
            <w:r w:rsidRPr="0095250E">
              <w:rPr>
                <w:i/>
                <w:iCs/>
                <w:szCs w:val="22"/>
                <w:lang w:eastAsia="sv-SE"/>
              </w:rPr>
              <w:t>drx-HARQ-RTT-TimerUL-r17</w:t>
            </w:r>
            <w:r w:rsidRPr="0095250E">
              <w:rPr>
                <w:szCs w:val="22"/>
                <w:lang w:eastAsia="sv-SE"/>
              </w:rPr>
              <w:t xml:space="preserve"> is only applicable for SCS 480 kHz and 960 kHz. If configured, the UE shall ignore </w:t>
            </w:r>
            <w:r w:rsidRPr="0095250E">
              <w:rPr>
                <w:i/>
                <w:iCs/>
                <w:szCs w:val="22"/>
                <w:lang w:eastAsia="sv-SE"/>
              </w:rPr>
              <w:t>drx-HARQ-RTT-TimerUL</w:t>
            </w:r>
            <w:r w:rsidRPr="0095250E">
              <w:rPr>
                <w:szCs w:val="22"/>
                <w:lang w:eastAsia="sv-SE"/>
              </w:rPr>
              <w:t xml:space="preserve"> (without suffix)</w:t>
            </w:r>
            <w:r w:rsidRPr="0095250E">
              <w:rPr>
                <w:rFonts w:cs="Arial"/>
                <w:szCs w:val="18"/>
                <w:lang w:eastAsia="sv-SE"/>
              </w:rPr>
              <w:t xml:space="preserve"> for SCS 480 kHz and 960 kHz</w:t>
            </w:r>
            <w:r w:rsidRPr="0095250E">
              <w:rPr>
                <w:szCs w:val="22"/>
                <w:lang w:eastAsia="sv-SE"/>
              </w:rPr>
              <w:t>.</w:t>
            </w:r>
          </w:p>
        </w:tc>
      </w:tr>
      <w:tr w:rsidR="00283C80" w:rsidRPr="0095250E" w14:paraId="2A1DC15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1902ED" w14:textId="77777777" w:rsidR="00283C80" w:rsidRPr="0095250E" w:rsidRDefault="00283C80" w:rsidP="00C06585">
            <w:pPr>
              <w:pStyle w:val="TAL"/>
              <w:rPr>
                <w:szCs w:val="22"/>
                <w:lang w:eastAsia="sv-SE"/>
              </w:rPr>
            </w:pPr>
            <w:r w:rsidRPr="0095250E">
              <w:rPr>
                <w:b/>
                <w:i/>
                <w:szCs w:val="22"/>
                <w:lang w:eastAsia="sv-SE"/>
              </w:rPr>
              <w:t>drx-InactivityTimer</w:t>
            </w:r>
          </w:p>
          <w:p w14:paraId="119206DB" w14:textId="77777777" w:rsidR="00283C80" w:rsidRPr="0095250E" w:rsidRDefault="00283C80" w:rsidP="00C06585">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283C80" w:rsidRPr="0095250E" w14:paraId="4EFB998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8F393D" w14:textId="77777777" w:rsidR="00283C80" w:rsidRPr="0095250E" w:rsidRDefault="00283C80" w:rsidP="00C06585">
            <w:pPr>
              <w:pStyle w:val="TAL"/>
              <w:rPr>
                <w:szCs w:val="22"/>
                <w:lang w:eastAsia="sv-SE"/>
              </w:rPr>
            </w:pPr>
            <w:r w:rsidRPr="0095250E">
              <w:rPr>
                <w:b/>
                <w:i/>
                <w:szCs w:val="22"/>
                <w:lang w:eastAsia="sv-SE"/>
              </w:rPr>
              <w:t>drx-LongCycleStartOffset</w:t>
            </w:r>
          </w:p>
          <w:p w14:paraId="5B93C50E" w14:textId="77777777" w:rsidR="00283C80" w:rsidRPr="0095250E" w:rsidRDefault="00283C80" w:rsidP="00C06585">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283C80" w:rsidRPr="0095250E" w14:paraId="6E5931A0" w14:textId="77777777" w:rsidTr="00C06585">
        <w:tc>
          <w:tcPr>
            <w:tcW w:w="14173" w:type="dxa"/>
            <w:tcBorders>
              <w:top w:val="single" w:sz="4" w:space="0" w:color="auto"/>
              <w:left w:val="single" w:sz="4" w:space="0" w:color="auto"/>
              <w:bottom w:val="single" w:sz="4" w:space="0" w:color="auto"/>
              <w:right w:val="single" w:sz="4" w:space="0" w:color="auto"/>
            </w:tcBorders>
          </w:tcPr>
          <w:p w14:paraId="253CC787" w14:textId="77777777" w:rsidR="00283C80" w:rsidRPr="0095250E" w:rsidRDefault="00283C80" w:rsidP="00C06585">
            <w:pPr>
              <w:pStyle w:val="TAL"/>
              <w:rPr>
                <w:szCs w:val="22"/>
                <w:lang w:eastAsia="sv-SE"/>
              </w:rPr>
            </w:pPr>
            <w:r w:rsidRPr="0095250E">
              <w:rPr>
                <w:b/>
                <w:i/>
                <w:szCs w:val="22"/>
                <w:lang w:eastAsia="sv-SE"/>
              </w:rPr>
              <w:t>drx-NonIntegerLongCycleStartOffset</w:t>
            </w:r>
          </w:p>
          <w:p w14:paraId="27BF3B78" w14:textId="77777777" w:rsidR="00283C80" w:rsidRPr="0095250E" w:rsidRDefault="00283C80" w:rsidP="00C06585">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283C80" w:rsidRPr="0095250E" w14:paraId="1B0F86D2" w14:textId="77777777" w:rsidTr="00C06585">
        <w:tc>
          <w:tcPr>
            <w:tcW w:w="14173" w:type="dxa"/>
            <w:tcBorders>
              <w:top w:val="single" w:sz="4" w:space="0" w:color="auto"/>
              <w:left w:val="single" w:sz="4" w:space="0" w:color="auto"/>
              <w:bottom w:val="single" w:sz="4" w:space="0" w:color="auto"/>
              <w:right w:val="single" w:sz="4" w:space="0" w:color="auto"/>
            </w:tcBorders>
          </w:tcPr>
          <w:p w14:paraId="6ED1A874" w14:textId="77777777" w:rsidR="00283C80" w:rsidRPr="0095250E" w:rsidRDefault="00283C80" w:rsidP="00C06585">
            <w:pPr>
              <w:pStyle w:val="TAL"/>
              <w:rPr>
                <w:szCs w:val="22"/>
                <w:lang w:eastAsia="sv-SE"/>
              </w:rPr>
            </w:pPr>
            <w:r w:rsidRPr="0095250E">
              <w:rPr>
                <w:b/>
                <w:i/>
                <w:szCs w:val="22"/>
                <w:lang w:eastAsia="sv-SE"/>
              </w:rPr>
              <w:t>drx-NonIntegerShortCycle</w:t>
            </w:r>
          </w:p>
          <w:p w14:paraId="7C38688B" w14:textId="77777777" w:rsidR="00283C80" w:rsidRPr="0095250E" w:rsidRDefault="00283C80" w:rsidP="00C06585">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283C80" w:rsidRPr="0095250E" w14:paraId="46AB11C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B3F68A" w14:textId="77777777" w:rsidR="00283C80" w:rsidRPr="0095250E" w:rsidRDefault="00283C80" w:rsidP="00C06585">
            <w:pPr>
              <w:pStyle w:val="TAL"/>
              <w:rPr>
                <w:szCs w:val="22"/>
                <w:lang w:eastAsia="sv-SE"/>
              </w:rPr>
            </w:pPr>
            <w:r w:rsidRPr="0095250E">
              <w:rPr>
                <w:b/>
                <w:i/>
                <w:szCs w:val="22"/>
                <w:lang w:eastAsia="sv-SE"/>
              </w:rPr>
              <w:t>drx-onDurationTimer</w:t>
            </w:r>
          </w:p>
          <w:p w14:paraId="3C05D437" w14:textId="77777777" w:rsidR="00283C80" w:rsidRPr="0095250E" w:rsidRDefault="00283C80" w:rsidP="00C06585">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283C80" w:rsidRPr="0095250E" w14:paraId="7164DB8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D5EA4B" w14:textId="77777777" w:rsidR="00283C80" w:rsidRPr="0095250E" w:rsidRDefault="00283C80" w:rsidP="00C06585">
            <w:pPr>
              <w:pStyle w:val="TAL"/>
              <w:rPr>
                <w:szCs w:val="22"/>
                <w:lang w:eastAsia="sv-SE"/>
              </w:rPr>
            </w:pPr>
            <w:r w:rsidRPr="0095250E">
              <w:rPr>
                <w:b/>
                <w:i/>
                <w:szCs w:val="22"/>
                <w:lang w:eastAsia="sv-SE"/>
              </w:rPr>
              <w:t>drx-RetransmissionTimerDL</w:t>
            </w:r>
          </w:p>
          <w:p w14:paraId="488A0168" w14:textId="77777777" w:rsidR="00283C80" w:rsidRPr="0095250E" w:rsidRDefault="00283C80" w:rsidP="00C06585">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283C80" w:rsidRPr="0095250E" w14:paraId="7863AAE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46C7B3" w14:textId="77777777" w:rsidR="00283C80" w:rsidRPr="0095250E" w:rsidRDefault="00283C80" w:rsidP="00C06585">
            <w:pPr>
              <w:pStyle w:val="TAL"/>
              <w:rPr>
                <w:szCs w:val="22"/>
                <w:lang w:eastAsia="sv-SE"/>
              </w:rPr>
            </w:pPr>
            <w:r w:rsidRPr="0095250E">
              <w:rPr>
                <w:b/>
                <w:i/>
                <w:szCs w:val="22"/>
                <w:lang w:eastAsia="sv-SE"/>
              </w:rPr>
              <w:t>drx-RetransmissionTimerUL</w:t>
            </w:r>
          </w:p>
          <w:p w14:paraId="4767E908" w14:textId="77777777" w:rsidR="00283C80" w:rsidRPr="0095250E" w:rsidRDefault="00283C80" w:rsidP="00C06585">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283C80" w:rsidRPr="0095250E" w14:paraId="5B4C49C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A129D4" w14:textId="77777777" w:rsidR="00283C80" w:rsidRPr="0095250E" w:rsidRDefault="00283C80" w:rsidP="00C06585">
            <w:pPr>
              <w:pStyle w:val="TAL"/>
              <w:rPr>
                <w:szCs w:val="22"/>
                <w:lang w:eastAsia="sv-SE"/>
              </w:rPr>
            </w:pPr>
            <w:r w:rsidRPr="0095250E">
              <w:rPr>
                <w:b/>
                <w:i/>
                <w:szCs w:val="22"/>
                <w:lang w:eastAsia="sv-SE"/>
              </w:rPr>
              <w:t>drx-ShortCycleTimer</w:t>
            </w:r>
          </w:p>
          <w:p w14:paraId="1BCE7ADE" w14:textId="77777777" w:rsidR="00283C80" w:rsidRPr="0095250E" w:rsidRDefault="00283C80" w:rsidP="00C06585">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283C80" w:rsidRPr="0095250E" w14:paraId="40761D3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B61FF2" w14:textId="77777777" w:rsidR="00283C80" w:rsidRPr="0095250E" w:rsidRDefault="00283C80" w:rsidP="00C06585">
            <w:pPr>
              <w:pStyle w:val="TAL"/>
              <w:rPr>
                <w:szCs w:val="22"/>
                <w:lang w:eastAsia="sv-SE"/>
              </w:rPr>
            </w:pPr>
            <w:r w:rsidRPr="0095250E">
              <w:rPr>
                <w:b/>
                <w:i/>
                <w:szCs w:val="22"/>
                <w:lang w:eastAsia="sv-SE"/>
              </w:rPr>
              <w:t>drx-ShortCycle</w:t>
            </w:r>
          </w:p>
          <w:p w14:paraId="1DF44E8C" w14:textId="77777777" w:rsidR="00283C80" w:rsidRPr="0095250E" w:rsidRDefault="00283C80" w:rsidP="00C06585">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283C80" w:rsidRPr="0095250E" w14:paraId="2DB8849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4B7DFB" w14:textId="77777777" w:rsidR="00283C80" w:rsidRPr="0095250E" w:rsidRDefault="00283C80" w:rsidP="00C06585">
            <w:pPr>
              <w:pStyle w:val="TAL"/>
              <w:rPr>
                <w:szCs w:val="22"/>
                <w:lang w:eastAsia="sv-SE"/>
              </w:rPr>
            </w:pPr>
            <w:r w:rsidRPr="0095250E">
              <w:rPr>
                <w:b/>
                <w:i/>
                <w:szCs w:val="22"/>
                <w:lang w:eastAsia="sv-SE"/>
              </w:rPr>
              <w:t>drx-SlotOffset</w:t>
            </w:r>
          </w:p>
          <w:p w14:paraId="012CC61A" w14:textId="77777777" w:rsidR="00283C80" w:rsidRPr="0095250E" w:rsidRDefault="00283C80" w:rsidP="00C06585">
            <w:pPr>
              <w:pStyle w:val="TAL"/>
              <w:rPr>
                <w:szCs w:val="22"/>
                <w:lang w:eastAsia="sv-SE"/>
              </w:rPr>
            </w:pPr>
            <w:r w:rsidRPr="0095250E">
              <w:rPr>
                <w:szCs w:val="22"/>
                <w:lang w:eastAsia="sv-SE"/>
              </w:rPr>
              <w:t>Value in 1/32 ms. Value 0 corresponds to 0 ms, value 1 corresponds to 1/32 ms, value 2 corresponds to 2/32 ms, and so on.</w:t>
            </w:r>
          </w:p>
        </w:tc>
      </w:tr>
      <w:tr w:rsidR="00283C80" w:rsidRPr="0095250E" w14:paraId="442FC413" w14:textId="77777777" w:rsidTr="00C06585">
        <w:tc>
          <w:tcPr>
            <w:tcW w:w="14173" w:type="dxa"/>
            <w:tcBorders>
              <w:top w:val="single" w:sz="4" w:space="0" w:color="auto"/>
              <w:left w:val="single" w:sz="4" w:space="0" w:color="auto"/>
              <w:bottom w:val="single" w:sz="4" w:space="0" w:color="auto"/>
              <w:right w:val="single" w:sz="4" w:space="0" w:color="auto"/>
            </w:tcBorders>
          </w:tcPr>
          <w:p w14:paraId="1AC3C16B" w14:textId="77777777" w:rsidR="00283C80" w:rsidRPr="0095250E" w:rsidRDefault="00283C80" w:rsidP="00C06585">
            <w:pPr>
              <w:pStyle w:val="TAL"/>
              <w:rPr>
                <w:rFonts w:eastAsia="MS Mincho"/>
                <w:b/>
                <w:bCs/>
                <w:i/>
                <w:iCs/>
                <w:lang w:eastAsia="sv-SE"/>
              </w:rPr>
            </w:pPr>
            <w:r w:rsidRPr="0095250E">
              <w:rPr>
                <w:rFonts w:eastAsia="MS Mincho"/>
                <w:b/>
                <w:bCs/>
                <w:i/>
                <w:iCs/>
                <w:lang w:eastAsia="sv-SE"/>
              </w:rPr>
              <w:t>drx-TimeReferenceSFN</w:t>
            </w:r>
          </w:p>
          <w:p w14:paraId="62DFF10F" w14:textId="77777777" w:rsidR="00283C80" w:rsidRPr="0095250E" w:rsidRDefault="00283C80" w:rsidP="00C06585">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7781D32F" w14:textId="77777777" w:rsidR="00283C80" w:rsidRPr="0095250E" w:rsidRDefault="00283C80" w:rsidP="00283C80">
      <w:pPr>
        <w:rPr>
          <w:rFonts w:eastAsia="MS Mincho"/>
        </w:rPr>
      </w:pPr>
    </w:p>
    <w:p w14:paraId="4A8F9A73" w14:textId="77777777" w:rsidR="00283C80" w:rsidRPr="0095250E" w:rsidRDefault="00283C80" w:rsidP="00283C80">
      <w:pPr>
        <w:pStyle w:val="4"/>
      </w:pPr>
      <w:bookmarkStart w:id="1874" w:name="_Toc60777235"/>
      <w:bookmarkStart w:id="1875" w:name="_Toc156130386"/>
      <w:r w:rsidRPr="0095250E">
        <w:t>–</w:t>
      </w:r>
      <w:r w:rsidRPr="0095250E">
        <w:tab/>
      </w:r>
      <w:r w:rsidRPr="0095250E">
        <w:rPr>
          <w:i/>
          <w:iCs/>
        </w:rPr>
        <w:t>DRX-ConfigSecondaryGroup</w:t>
      </w:r>
      <w:bookmarkEnd w:id="1874"/>
      <w:bookmarkEnd w:id="1875"/>
    </w:p>
    <w:p w14:paraId="022508AB" w14:textId="77777777" w:rsidR="00283C80" w:rsidRPr="0095250E" w:rsidRDefault="00283C80" w:rsidP="00283C80">
      <w:r w:rsidRPr="0095250E">
        <w:t xml:space="preserve">The IE </w:t>
      </w:r>
      <w:r w:rsidRPr="0095250E">
        <w:rPr>
          <w:i/>
        </w:rPr>
        <w:t>DRX-ConfigSecondaryGroup</w:t>
      </w:r>
      <w:r w:rsidRPr="0095250E">
        <w:t xml:space="preserve"> is used to configure DRX related parameters for the second DRX group as specified in TS 38.321 [3].</w:t>
      </w:r>
    </w:p>
    <w:p w14:paraId="61CA4842" w14:textId="77777777" w:rsidR="00283C80" w:rsidRPr="0095250E" w:rsidRDefault="00283C80" w:rsidP="00283C80">
      <w:pPr>
        <w:pStyle w:val="TH"/>
      </w:pPr>
      <w:r w:rsidRPr="0095250E">
        <w:rPr>
          <w:i/>
          <w:iCs/>
        </w:rPr>
        <w:t>DRX-ConfigSecondaryGroup</w:t>
      </w:r>
      <w:r w:rsidRPr="0095250E">
        <w:t xml:space="preserve"> information element</w:t>
      </w:r>
    </w:p>
    <w:p w14:paraId="2842F867" w14:textId="77777777" w:rsidR="00283C80" w:rsidRPr="0095250E" w:rsidRDefault="00283C80" w:rsidP="00283C80">
      <w:pPr>
        <w:pStyle w:val="PL"/>
        <w:rPr>
          <w:color w:val="808080"/>
        </w:rPr>
      </w:pPr>
      <w:r w:rsidRPr="0095250E">
        <w:rPr>
          <w:color w:val="808080"/>
        </w:rPr>
        <w:t>-- ASN1START</w:t>
      </w:r>
    </w:p>
    <w:p w14:paraId="2C404B88" w14:textId="77777777" w:rsidR="00283C80" w:rsidRPr="0095250E" w:rsidRDefault="00283C80" w:rsidP="00283C80">
      <w:pPr>
        <w:pStyle w:val="PL"/>
        <w:rPr>
          <w:color w:val="808080"/>
        </w:rPr>
      </w:pPr>
      <w:r w:rsidRPr="0095250E">
        <w:rPr>
          <w:color w:val="808080"/>
        </w:rPr>
        <w:t>-- TAG-DRX-CONFIGSECONDARYGROUP-START</w:t>
      </w:r>
    </w:p>
    <w:p w14:paraId="399E5827" w14:textId="77777777" w:rsidR="00283C80" w:rsidRPr="0095250E" w:rsidRDefault="00283C80" w:rsidP="00283C80">
      <w:pPr>
        <w:pStyle w:val="PL"/>
      </w:pPr>
    </w:p>
    <w:p w14:paraId="0AA8AF68" w14:textId="77777777" w:rsidR="00283C80" w:rsidRPr="0095250E" w:rsidRDefault="00283C80" w:rsidP="00283C80">
      <w:pPr>
        <w:pStyle w:val="PL"/>
      </w:pPr>
      <w:r w:rsidRPr="0095250E">
        <w:lastRenderedPageBreak/>
        <w:t xml:space="preserve">DRX-ConfigSecondaryGroup-r16 ::=   </w:t>
      </w:r>
      <w:r w:rsidRPr="0095250E">
        <w:rPr>
          <w:color w:val="993366"/>
        </w:rPr>
        <w:t>SEQUENCE</w:t>
      </w:r>
      <w:r w:rsidRPr="0095250E">
        <w:t xml:space="preserve"> {</w:t>
      </w:r>
    </w:p>
    <w:p w14:paraId="045DD717" w14:textId="77777777" w:rsidR="00283C80" w:rsidRPr="0095250E" w:rsidRDefault="00283C80" w:rsidP="00283C80">
      <w:pPr>
        <w:pStyle w:val="PL"/>
      </w:pPr>
      <w:r w:rsidRPr="0095250E">
        <w:t xml:space="preserve">    drx-onDurationTimer-r16            </w:t>
      </w:r>
      <w:r w:rsidRPr="0095250E">
        <w:rPr>
          <w:color w:val="993366"/>
        </w:rPr>
        <w:t>CHOICE</w:t>
      </w:r>
      <w:r w:rsidRPr="0095250E">
        <w:t xml:space="preserve"> {</w:t>
      </w:r>
    </w:p>
    <w:p w14:paraId="1F114A93" w14:textId="77777777" w:rsidR="00283C80" w:rsidRPr="0095250E" w:rsidRDefault="00283C80" w:rsidP="00283C80">
      <w:pPr>
        <w:pStyle w:val="PL"/>
      </w:pPr>
      <w:r w:rsidRPr="0095250E">
        <w:t xml:space="preserve">                                           subMilliSeconds </w:t>
      </w:r>
      <w:r w:rsidRPr="0095250E">
        <w:rPr>
          <w:color w:val="993366"/>
        </w:rPr>
        <w:t>INTEGER</w:t>
      </w:r>
      <w:r w:rsidRPr="0095250E">
        <w:t xml:space="preserve"> (1..31),</w:t>
      </w:r>
    </w:p>
    <w:p w14:paraId="7566AC3C" w14:textId="77777777" w:rsidR="00283C80" w:rsidRPr="0095250E" w:rsidRDefault="00283C80" w:rsidP="00283C80">
      <w:pPr>
        <w:pStyle w:val="PL"/>
      </w:pPr>
      <w:r w:rsidRPr="0095250E">
        <w:t xml:space="preserve">                                           milliSeconds    </w:t>
      </w:r>
      <w:r w:rsidRPr="0095250E">
        <w:rPr>
          <w:color w:val="993366"/>
        </w:rPr>
        <w:t>ENUMERATED</w:t>
      </w:r>
      <w:r w:rsidRPr="0095250E">
        <w:t xml:space="preserve"> {</w:t>
      </w:r>
    </w:p>
    <w:p w14:paraId="7EEA7AE5" w14:textId="77777777" w:rsidR="00283C80" w:rsidRPr="0095250E" w:rsidRDefault="00283C80" w:rsidP="00283C80">
      <w:pPr>
        <w:pStyle w:val="PL"/>
      </w:pPr>
      <w:r w:rsidRPr="0095250E">
        <w:t xml:space="preserve">                                               ms1, ms2, ms3, ms4, ms5, ms6, ms8, ms10, ms20, ms30, ms40, ms50, ms60,</w:t>
      </w:r>
    </w:p>
    <w:p w14:paraId="0479A233" w14:textId="77777777" w:rsidR="00283C80" w:rsidRPr="0095250E" w:rsidRDefault="00283C80" w:rsidP="00283C80">
      <w:pPr>
        <w:pStyle w:val="PL"/>
      </w:pPr>
      <w:r w:rsidRPr="0095250E">
        <w:t xml:space="preserve">                                               ms80, ms100, ms200, ms300, ms400, ms500, ms600, ms800, ms1000, ms1200,</w:t>
      </w:r>
    </w:p>
    <w:p w14:paraId="49502D82" w14:textId="77777777" w:rsidR="00283C80" w:rsidRPr="0095250E" w:rsidRDefault="00283C80" w:rsidP="00283C80">
      <w:pPr>
        <w:pStyle w:val="PL"/>
      </w:pPr>
      <w:r w:rsidRPr="0095250E">
        <w:t xml:space="preserve">                                               ms1600, spare8, spare7, spare6, spare5, spare4, spare3, spare2, spare1 }</w:t>
      </w:r>
    </w:p>
    <w:p w14:paraId="23EEA9CC" w14:textId="77777777" w:rsidR="00283C80" w:rsidRPr="0095250E" w:rsidRDefault="00283C80" w:rsidP="00283C80">
      <w:pPr>
        <w:pStyle w:val="PL"/>
      </w:pPr>
      <w:r w:rsidRPr="0095250E">
        <w:t xml:space="preserve">                                            },</w:t>
      </w:r>
    </w:p>
    <w:p w14:paraId="15F4BB39" w14:textId="77777777" w:rsidR="00283C80" w:rsidRPr="0095250E" w:rsidRDefault="00283C80" w:rsidP="00283C80">
      <w:pPr>
        <w:pStyle w:val="PL"/>
      </w:pPr>
      <w:r w:rsidRPr="0095250E">
        <w:t xml:space="preserve">    drx-InactivityTimer-r16            </w:t>
      </w:r>
      <w:r w:rsidRPr="0095250E">
        <w:rPr>
          <w:color w:val="993366"/>
        </w:rPr>
        <w:t>ENUMERATED</w:t>
      </w:r>
      <w:r w:rsidRPr="0095250E">
        <w:t xml:space="preserve"> {</w:t>
      </w:r>
    </w:p>
    <w:p w14:paraId="68BF3174" w14:textId="77777777" w:rsidR="00283C80" w:rsidRPr="0095250E" w:rsidRDefault="00283C80" w:rsidP="00283C80">
      <w:pPr>
        <w:pStyle w:val="PL"/>
      </w:pPr>
      <w:r w:rsidRPr="0095250E">
        <w:t xml:space="preserve">                                           ms0, ms1, ms2, ms3, ms4, ms5, ms6, ms8, ms10, ms20, ms30, ms40, ms50, ms60, ms80,</w:t>
      </w:r>
    </w:p>
    <w:p w14:paraId="09D90E61" w14:textId="77777777" w:rsidR="00283C80" w:rsidRPr="0095250E" w:rsidRDefault="00283C80" w:rsidP="00283C80">
      <w:pPr>
        <w:pStyle w:val="PL"/>
      </w:pPr>
      <w:r w:rsidRPr="0095250E">
        <w:t xml:space="preserve">                                           ms100, ms200, ms300, ms500, ms750, ms1280, ms1920, ms2560, spare9, spare8,</w:t>
      </w:r>
    </w:p>
    <w:p w14:paraId="67094D8B" w14:textId="77777777" w:rsidR="00283C80" w:rsidRPr="0095250E" w:rsidRDefault="00283C80" w:rsidP="00283C80">
      <w:pPr>
        <w:pStyle w:val="PL"/>
      </w:pPr>
      <w:r w:rsidRPr="0095250E">
        <w:t xml:space="preserve">                                           spare7, spare6, spare5, spare4, spare3, spare2, spare1}</w:t>
      </w:r>
    </w:p>
    <w:p w14:paraId="6AF0B113" w14:textId="77777777" w:rsidR="00283C80" w:rsidRPr="0095250E" w:rsidRDefault="00283C80" w:rsidP="00283C80">
      <w:pPr>
        <w:pStyle w:val="PL"/>
      </w:pPr>
      <w:r w:rsidRPr="0095250E">
        <w:t>}</w:t>
      </w:r>
    </w:p>
    <w:p w14:paraId="2EC60F1A" w14:textId="77777777" w:rsidR="00283C80" w:rsidRPr="0095250E" w:rsidRDefault="00283C80" w:rsidP="00283C80">
      <w:pPr>
        <w:pStyle w:val="PL"/>
      </w:pPr>
    </w:p>
    <w:p w14:paraId="7F3E332E" w14:textId="77777777" w:rsidR="00283C80" w:rsidRPr="0095250E" w:rsidRDefault="00283C80" w:rsidP="00283C80">
      <w:pPr>
        <w:pStyle w:val="PL"/>
        <w:rPr>
          <w:color w:val="808080"/>
        </w:rPr>
      </w:pPr>
      <w:r w:rsidRPr="0095250E">
        <w:rPr>
          <w:color w:val="808080"/>
        </w:rPr>
        <w:t>-- TAG-DRX-CONFIGSECONDARYGROUP-STOP</w:t>
      </w:r>
    </w:p>
    <w:p w14:paraId="103E6AA5" w14:textId="77777777" w:rsidR="00283C80" w:rsidRPr="0095250E" w:rsidRDefault="00283C80" w:rsidP="00283C80">
      <w:pPr>
        <w:pStyle w:val="PL"/>
        <w:rPr>
          <w:color w:val="808080"/>
        </w:rPr>
      </w:pPr>
      <w:r w:rsidRPr="0095250E">
        <w:rPr>
          <w:color w:val="808080"/>
        </w:rPr>
        <w:t>-- ASN1STOP</w:t>
      </w:r>
    </w:p>
    <w:p w14:paraId="458DE407" w14:textId="77777777" w:rsidR="00283C80" w:rsidRPr="0095250E" w:rsidRDefault="00283C80" w:rsidP="00283C8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7A0DA78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71C133" w14:textId="77777777" w:rsidR="00283C80" w:rsidRPr="0095250E" w:rsidRDefault="00283C80" w:rsidP="00C06585">
            <w:pPr>
              <w:pStyle w:val="TAH"/>
            </w:pPr>
            <w:r w:rsidRPr="0095250E">
              <w:rPr>
                <w:i/>
                <w:iCs/>
              </w:rPr>
              <w:t>DRX-ConfigSecondaryGroup</w:t>
            </w:r>
            <w:r w:rsidRPr="0095250E">
              <w:t xml:space="preserve"> field descriptions</w:t>
            </w:r>
          </w:p>
        </w:tc>
      </w:tr>
      <w:tr w:rsidR="00283C80" w:rsidRPr="0095250E" w14:paraId="54E0BF1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DFE1F1" w14:textId="77777777" w:rsidR="00283C80" w:rsidRPr="0095250E" w:rsidRDefault="00283C80" w:rsidP="00C06585">
            <w:pPr>
              <w:pStyle w:val="TAL"/>
              <w:rPr>
                <w:b/>
                <w:bCs/>
                <w:i/>
                <w:iCs/>
              </w:rPr>
            </w:pPr>
            <w:r w:rsidRPr="0095250E">
              <w:rPr>
                <w:b/>
                <w:bCs/>
                <w:i/>
                <w:iCs/>
              </w:rPr>
              <w:t>drx-InactivityTimer</w:t>
            </w:r>
          </w:p>
          <w:p w14:paraId="3FEBD1E9" w14:textId="77777777" w:rsidR="00283C80" w:rsidRPr="0095250E" w:rsidRDefault="00283C80" w:rsidP="00C06585">
            <w:pPr>
              <w:pStyle w:val="TAL"/>
            </w:pPr>
            <w:r w:rsidRPr="0095250E">
              <w:t xml:space="preserve">Value in multiple integers of 1 ms. </w:t>
            </w:r>
            <w:r w:rsidRPr="0095250E">
              <w:rPr>
                <w:i/>
                <w:iCs/>
                <w:lang w:eastAsia="zh-CN"/>
              </w:rPr>
              <w:t>ms0</w:t>
            </w:r>
            <w:r w:rsidRPr="0095250E">
              <w:t xml:space="preserve"> corresponds to 0 ms,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283C80" w:rsidRPr="0095250E" w14:paraId="7AAE97E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D10DC2E" w14:textId="77777777" w:rsidR="00283C80" w:rsidRPr="0095250E" w:rsidRDefault="00283C80" w:rsidP="00C06585">
            <w:pPr>
              <w:pStyle w:val="TAL"/>
              <w:rPr>
                <w:b/>
                <w:bCs/>
                <w:i/>
                <w:iCs/>
              </w:rPr>
            </w:pPr>
            <w:r w:rsidRPr="0095250E">
              <w:rPr>
                <w:b/>
                <w:bCs/>
                <w:i/>
                <w:iCs/>
              </w:rPr>
              <w:t>drx-onDurationTimer</w:t>
            </w:r>
          </w:p>
          <w:p w14:paraId="1ADBBB56" w14:textId="77777777" w:rsidR="00283C80" w:rsidRPr="0095250E" w:rsidRDefault="00283C80" w:rsidP="00C06585">
            <w:pPr>
              <w:pStyle w:val="TAL"/>
            </w:pPr>
            <w:r w:rsidRPr="0095250E">
              <w:t xml:space="preserve">Value in multiples of 1/32 ms (subMilliSeconds) or in ms (milliSeconds).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17073618" w14:textId="77777777" w:rsidR="00283C80" w:rsidRPr="0095250E" w:rsidRDefault="00283C80" w:rsidP="00283C80">
      <w:pPr>
        <w:rPr>
          <w:rFonts w:eastAsia="MS Mincho"/>
        </w:rPr>
      </w:pPr>
    </w:p>
    <w:p w14:paraId="0AB2E5DA" w14:textId="77777777" w:rsidR="00283C80" w:rsidRPr="0095250E" w:rsidRDefault="00283C80" w:rsidP="00283C80">
      <w:pPr>
        <w:pStyle w:val="4"/>
        <w:rPr>
          <w:i/>
        </w:rPr>
      </w:pPr>
      <w:bookmarkStart w:id="1876" w:name="_Toc76423521"/>
      <w:bookmarkStart w:id="1877" w:name="_Toc156130387"/>
      <w:r w:rsidRPr="0095250E">
        <w:rPr>
          <w:i/>
        </w:rPr>
        <w:t>–</w:t>
      </w:r>
      <w:r w:rsidRPr="0095250E">
        <w:rPr>
          <w:i/>
        </w:rPr>
        <w:tab/>
        <w:t>DRX-ConfigS</w:t>
      </w:r>
      <w:bookmarkEnd w:id="1876"/>
      <w:r w:rsidRPr="0095250E">
        <w:rPr>
          <w:i/>
        </w:rPr>
        <w:t>L</w:t>
      </w:r>
      <w:bookmarkEnd w:id="1877"/>
    </w:p>
    <w:p w14:paraId="0C289957" w14:textId="77777777" w:rsidR="00283C80" w:rsidRPr="0095250E" w:rsidRDefault="00283C80" w:rsidP="00283C80">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3].</w:t>
      </w:r>
    </w:p>
    <w:p w14:paraId="0C8F5A7A" w14:textId="77777777" w:rsidR="00283C80" w:rsidRPr="0095250E" w:rsidRDefault="00283C80" w:rsidP="00283C80">
      <w:pPr>
        <w:pStyle w:val="TH"/>
        <w:rPr>
          <w:bCs/>
          <w:i/>
          <w:iCs/>
        </w:rPr>
      </w:pPr>
      <w:r w:rsidRPr="0095250E">
        <w:rPr>
          <w:bCs/>
          <w:i/>
          <w:iCs/>
        </w:rPr>
        <w:t>DRX-ConfigSL</w:t>
      </w:r>
      <w:r w:rsidRPr="0095250E">
        <w:rPr>
          <w:bCs/>
        </w:rPr>
        <w:t xml:space="preserve"> information element</w:t>
      </w:r>
    </w:p>
    <w:p w14:paraId="728EB2D0" w14:textId="77777777" w:rsidR="00283C80" w:rsidRPr="0095250E" w:rsidRDefault="00283C80" w:rsidP="00283C80">
      <w:pPr>
        <w:pStyle w:val="PL"/>
        <w:rPr>
          <w:color w:val="808080"/>
        </w:rPr>
      </w:pPr>
      <w:r w:rsidRPr="0095250E">
        <w:rPr>
          <w:color w:val="808080"/>
        </w:rPr>
        <w:t>-- ASN1START</w:t>
      </w:r>
    </w:p>
    <w:p w14:paraId="676ED41D" w14:textId="77777777" w:rsidR="00283C80" w:rsidRPr="0095250E" w:rsidRDefault="00283C80" w:rsidP="00283C80">
      <w:pPr>
        <w:pStyle w:val="PL"/>
        <w:rPr>
          <w:color w:val="808080"/>
        </w:rPr>
      </w:pPr>
      <w:r w:rsidRPr="0095250E">
        <w:rPr>
          <w:color w:val="808080"/>
        </w:rPr>
        <w:t>-- TAG-DRX-CONFIGSL-START</w:t>
      </w:r>
    </w:p>
    <w:p w14:paraId="21CC54CC" w14:textId="77777777" w:rsidR="00283C80" w:rsidRPr="0095250E" w:rsidRDefault="00283C80" w:rsidP="00283C80">
      <w:pPr>
        <w:pStyle w:val="PL"/>
      </w:pPr>
    </w:p>
    <w:p w14:paraId="36DDDE0B" w14:textId="77777777" w:rsidR="00283C80" w:rsidRPr="0095250E" w:rsidRDefault="00283C80" w:rsidP="00283C80">
      <w:pPr>
        <w:pStyle w:val="PL"/>
      </w:pPr>
      <w:r w:rsidRPr="0095250E">
        <w:t xml:space="preserve">DRX-ConfigSL-r17 ::=            </w:t>
      </w:r>
      <w:r w:rsidRPr="0095250E">
        <w:rPr>
          <w:color w:val="993366"/>
        </w:rPr>
        <w:t>SEQUENCE</w:t>
      </w:r>
      <w:r w:rsidRPr="0095250E">
        <w:t xml:space="preserve"> {</w:t>
      </w:r>
    </w:p>
    <w:p w14:paraId="789C0DDB" w14:textId="77777777" w:rsidR="00283C80" w:rsidRPr="0095250E" w:rsidRDefault="00283C80" w:rsidP="00283C80">
      <w:pPr>
        <w:pStyle w:val="PL"/>
      </w:pPr>
      <w:r w:rsidRPr="0095250E">
        <w:t xml:space="preserve">    drx-HARQ-RTT-TimerSL-r17        </w:t>
      </w:r>
      <w:r w:rsidRPr="0095250E">
        <w:rPr>
          <w:color w:val="993366"/>
        </w:rPr>
        <w:t>INTEGER</w:t>
      </w:r>
      <w:r w:rsidRPr="0095250E">
        <w:t xml:space="preserve"> (0..56),</w:t>
      </w:r>
    </w:p>
    <w:p w14:paraId="15CC7DCD" w14:textId="77777777" w:rsidR="00283C80" w:rsidRPr="0095250E" w:rsidRDefault="00283C80" w:rsidP="00283C80">
      <w:pPr>
        <w:pStyle w:val="PL"/>
      </w:pPr>
      <w:r w:rsidRPr="0095250E">
        <w:t xml:space="preserve">    drx-RetransmissionTimerSL-r17   </w:t>
      </w:r>
      <w:r w:rsidRPr="0095250E">
        <w:rPr>
          <w:color w:val="993366"/>
        </w:rPr>
        <w:t>ENUMERATED</w:t>
      </w:r>
      <w:r w:rsidRPr="0095250E">
        <w:t xml:space="preserve"> {sl0, sl1, sl2, sl4, sl6, sl8, sl16, sl24, sl33, sl40, sl64, sl80, sl96, sl112, sl128,</w:t>
      </w:r>
    </w:p>
    <w:p w14:paraId="6102E309" w14:textId="77777777" w:rsidR="00283C80" w:rsidRPr="0095250E" w:rsidRDefault="00283C80" w:rsidP="00283C80">
      <w:pPr>
        <w:pStyle w:val="PL"/>
      </w:pPr>
      <w:r w:rsidRPr="0095250E">
        <w:t xml:space="preserve">                                                sl160, sl320, spare15, spare14, spare13, spare12, spare11, spare10, spare9, spare8,</w:t>
      </w:r>
    </w:p>
    <w:p w14:paraId="46CCA7A3" w14:textId="77777777" w:rsidR="00283C80" w:rsidRPr="0095250E" w:rsidRDefault="00283C80" w:rsidP="00283C80">
      <w:pPr>
        <w:pStyle w:val="PL"/>
      </w:pPr>
      <w:r w:rsidRPr="0095250E">
        <w:t xml:space="preserve">                                                spare7, spare6, spare5, spare4, spare3, spare2, spare1}</w:t>
      </w:r>
    </w:p>
    <w:p w14:paraId="3447EA1D" w14:textId="77777777" w:rsidR="00283C80" w:rsidRPr="0095250E" w:rsidRDefault="00283C80" w:rsidP="00283C80">
      <w:pPr>
        <w:pStyle w:val="PL"/>
      </w:pPr>
      <w:r w:rsidRPr="0095250E">
        <w:t>}</w:t>
      </w:r>
    </w:p>
    <w:p w14:paraId="45ED2277" w14:textId="77777777" w:rsidR="00283C80" w:rsidRPr="0095250E" w:rsidRDefault="00283C80" w:rsidP="00283C80">
      <w:pPr>
        <w:pStyle w:val="PL"/>
      </w:pPr>
    </w:p>
    <w:p w14:paraId="35501775" w14:textId="77777777" w:rsidR="00283C80" w:rsidRPr="0095250E" w:rsidRDefault="00283C80" w:rsidP="00283C80">
      <w:pPr>
        <w:pStyle w:val="PL"/>
        <w:rPr>
          <w:color w:val="808080"/>
        </w:rPr>
      </w:pPr>
      <w:r w:rsidRPr="0095250E">
        <w:rPr>
          <w:color w:val="808080"/>
        </w:rPr>
        <w:t>-- TAG-DRX-CONFIGSL-STOP</w:t>
      </w:r>
    </w:p>
    <w:p w14:paraId="5CA0B061" w14:textId="77777777" w:rsidR="00283C80" w:rsidRPr="0095250E" w:rsidRDefault="00283C80" w:rsidP="00283C80">
      <w:pPr>
        <w:pStyle w:val="PL"/>
        <w:rPr>
          <w:color w:val="808080"/>
        </w:rPr>
      </w:pPr>
      <w:r w:rsidRPr="0095250E">
        <w:rPr>
          <w:color w:val="808080"/>
        </w:rPr>
        <w:t>-- ASN1STOP</w:t>
      </w:r>
    </w:p>
    <w:p w14:paraId="1B9B6104"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2E337B3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E59FE2" w14:textId="77777777" w:rsidR="00283C80" w:rsidRPr="0095250E" w:rsidRDefault="00283C80" w:rsidP="00C06585">
            <w:pPr>
              <w:pStyle w:val="TAH"/>
              <w:rPr>
                <w:i/>
              </w:rPr>
            </w:pPr>
            <w:r w:rsidRPr="0095250E">
              <w:rPr>
                <w:i/>
              </w:rPr>
              <w:lastRenderedPageBreak/>
              <w:t>DRX-ConfigSL</w:t>
            </w:r>
            <w:r w:rsidRPr="0095250E">
              <w:rPr>
                <w:iCs/>
              </w:rPr>
              <w:t xml:space="preserve"> field descriptions</w:t>
            </w:r>
          </w:p>
        </w:tc>
      </w:tr>
      <w:tr w:rsidR="00283C80" w:rsidRPr="0095250E" w14:paraId="230F2B1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0BC0B6" w14:textId="77777777" w:rsidR="00283C80" w:rsidRPr="0095250E" w:rsidRDefault="00283C80" w:rsidP="00C06585">
            <w:pPr>
              <w:pStyle w:val="TAL"/>
              <w:rPr>
                <w:b/>
                <w:i/>
                <w:lang w:eastAsia="sv-SE"/>
              </w:rPr>
            </w:pPr>
            <w:r w:rsidRPr="0095250E">
              <w:rPr>
                <w:b/>
                <w:i/>
                <w:lang w:eastAsia="sv-SE"/>
              </w:rPr>
              <w:t>drx-HARQ-RTT-TimerSL</w:t>
            </w:r>
          </w:p>
          <w:p w14:paraId="45ECA8A9" w14:textId="77777777" w:rsidR="00283C80" w:rsidRPr="0095250E" w:rsidRDefault="00283C80" w:rsidP="00C06585">
            <w:pPr>
              <w:pStyle w:val="TAL"/>
            </w:pPr>
            <w:r w:rsidRPr="0095250E">
              <w:rPr>
                <w:lang w:eastAsia="sv-SE"/>
              </w:rPr>
              <w:t xml:space="preserve">For sidelink configured grant Type 1, value in number of symbols of the activated DL BWP of PCell. For other cases, value in number of symbols of the BWP where the PDCCH was transmitted. Value 0 is used in case </w:t>
            </w:r>
            <w:r w:rsidRPr="0095250E">
              <w:rPr>
                <w:i/>
                <w:lang w:eastAsia="sv-SE"/>
              </w:rPr>
              <w:t>sl-PUCCH-Config</w:t>
            </w:r>
            <w:r w:rsidRPr="0095250E">
              <w:rPr>
                <w:lang w:eastAsia="sv-SE"/>
              </w:rPr>
              <w:t xml:space="preserve"> is not configured and the corresponding resource pool is not configured with PSFCH.</w:t>
            </w:r>
          </w:p>
        </w:tc>
      </w:tr>
      <w:tr w:rsidR="00283C80" w:rsidRPr="0095250E" w14:paraId="5A45DA6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7F601EE" w14:textId="77777777" w:rsidR="00283C80" w:rsidRPr="0095250E" w:rsidRDefault="00283C80" w:rsidP="00C06585">
            <w:pPr>
              <w:pStyle w:val="TAH"/>
              <w:jc w:val="left"/>
              <w:rPr>
                <w:i/>
                <w:lang w:eastAsia="sv-SE"/>
              </w:rPr>
            </w:pPr>
            <w:r w:rsidRPr="0095250E">
              <w:rPr>
                <w:i/>
                <w:lang w:eastAsia="sv-SE"/>
              </w:rPr>
              <w:t>drx-RetransmissionTimerSL</w:t>
            </w:r>
          </w:p>
          <w:p w14:paraId="53B4CDBE" w14:textId="77777777" w:rsidR="00283C80" w:rsidRPr="0095250E" w:rsidRDefault="00283C80" w:rsidP="00C06585">
            <w:pPr>
              <w:pStyle w:val="TAL"/>
            </w:pPr>
            <w:r w:rsidRPr="0095250E">
              <w:rPr>
                <w:lang w:eastAsia="sv-SE"/>
              </w:rPr>
              <w:t xml:space="preserve">For sidelink configured grant Type 1, value in number of slot lengths of the activated DL BWP of PCell. For other cases, value in number of slot lengths of the BWP where the PDCCH was transmitted. </w:t>
            </w:r>
            <w:r w:rsidRPr="0095250E">
              <w:rPr>
                <w:i/>
                <w:lang w:eastAsia="sv-SE"/>
              </w:rPr>
              <w:t>sl0</w:t>
            </w:r>
            <w:r w:rsidRPr="0095250E">
              <w:rPr>
                <w:lang w:eastAsia="sv-SE"/>
              </w:rPr>
              <w:t xml:space="preserve"> corresponds to 0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and so on.</w:t>
            </w:r>
          </w:p>
        </w:tc>
      </w:tr>
    </w:tbl>
    <w:p w14:paraId="44D855DE" w14:textId="77777777" w:rsidR="00283C80" w:rsidRPr="0095250E" w:rsidRDefault="00283C80" w:rsidP="00283C80">
      <w:pPr>
        <w:rPr>
          <w:rFonts w:eastAsia="MS Mincho"/>
        </w:rPr>
      </w:pPr>
    </w:p>
    <w:p w14:paraId="3A63052F" w14:textId="77777777" w:rsidR="00283C80" w:rsidRPr="0095250E" w:rsidRDefault="00283C80" w:rsidP="00283C80">
      <w:pPr>
        <w:pStyle w:val="4"/>
      </w:pPr>
      <w:bookmarkStart w:id="1878" w:name="_Toc156130388"/>
      <w:r w:rsidRPr="0095250E">
        <w:t>–</w:t>
      </w:r>
      <w:r w:rsidRPr="0095250E">
        <w:tab/>
      </w:r>
      <w:r w:rsidRPr="0095250E">
        <w:rPr>
          <w:i/>
          <w:iCs/>
        </w:rPr>
        <w:t>EarlyUL-SyncConfig</w:t>
      </w:r>
      <w:bookmarkEnd w:id="1878"/>
    </w:p>
    <w:p w14:paraId="03CAA642" w14:textId="77777777" w:rsidR="00283C80" w:rsidRPr="0095250E" w:rsidRDefault="00283C80" w:rsidP="00283C80">
      <w:r w:rsidRPr="0095250E">
        <w:t xml:space="preserve">The IE </w:t>
      </w:r>
      <w:r w:rsidRPr="0095250E">
        <w:rPr>
          <w:i/>
        </w:rPr>
        <w:t xml:space="preserve">EarlyUL-SyncConfig </w:t>
      </w:r>
      <w:r w:rsidRPr="0095250E">
        <w:t>is used to configure random access resources for the early UL synchronization procedure.</w:t>
      </w:r>
    </w:p>
    <w:p w14:paraId="1058DEB6" w14:textId="77777777" w:rsidR="00283C80" w:rsidRPr="0095250E" w:rsidRDefault="00283C80" w:rsidP="00283C80">
      <w:pPr>
        <w:pStyle w:val="TH"/>
      </w:pPr>
      <w:r w:rsidRPr="0095250E">
        <w:rPr>
          <w:i/>
        </w:rPr>
        <w:t>EarlyUL-SyncConfig</w:t>
      </w:r>
      <w:r w:rsidRPr="0095250E">
        <w:t xml:space="preserve"> information element</w:t>
      </w:r>
    </w:p>
    <w:p w14:paraId="3C64B074" w14:textId="77777777" w:rsidR="00283C80" w:rsidRPr="0095250E" w:rsidRDefault="00283C80" w:rsidP="00283C80">
      <w:pPr>
        <w:pStyle w:val="PL"/>
        <w:rPr>
          <w:color w:val="808080"/>
        </w:rPr>
      </w:pPr>
      <w:r w:rsidRPr="0095250E">
        <w:rPr>
          <w:color w:val="808080"/>
        </w:rPr>
        <w:t>-- ASN1START</w:t>
      </w:r>
    </w:p>
    <w:p w14:paraId="7DD21ECA" w14:textId="77777777" w:rsidR="00283C80" w:rsidRPr="0095250E" w:rsidRDefault="00283C80" w:rsidP="00283C80">
      <w:pPr>
        <w:pStyle w:val="PL"/>
        <w:rPr>
          <w:color w:val="808080"/>
        </w:rPr>
      </w:pPr>
      <w:r w:rsidRPr="0095250E">
        <w:rPr>
          <w:color w:val="808080"/>
        </w:rPr>
        <w:t>-- TAG-EARLYUL-SYNCCONFIG-START</w:t>
      </w:r>
    </w:p>
    <w:p w14:paraId="00F4249F" w14:textId="77777777" w:rsidR="00283C80" w:rsidRPr="0095250E" w:rsidRDefault="00283C80" w:rsidP="00283C80">
      <w:pPr>
        <w:pStyle w:val="PL"/>
      </w:pPr>
    </w:p>
    <w:p w14:paraId="312D9758" w14:textId="77777777" w:rsidR="00283C80" w:rsidRPr="0095250E" w:rsidRDefault="00283C80" w:rsidP="00283C80">
      <w:pPr>
        <w:pStyle w:val="PL"/>
      </w:pPr>
      <w:bookmarkStart w:id="1879" w:name="_Hlk145429868"/>
      <w:bookmarkStart w:id="1880" w:name="_Hlk145429914"/>
      <w:r w:rsidRPr="0095250E">
        <w:t xml:space="preserve">EarlyUL-SyncConfig-r18 </w:t>
      </w:r>
      <w:bookmarkEnd w:id="1879"/>
      <w:r w:rsidRPr="0095250E">
        <w:t xml:space="preserve">::=           </w:t>
      </w:r>
      <w:r w:rsidRPr="0095250E">
        <w:rPr>
          <w:color w:val="993366"/>
        </w:rPr>
        <w:t>SEQUENCE</w:t>
      </w:r>
      <w:r w:rsidRPr="0095250E">
        <w:t xml:space="preserve"> {</w:t>
      </w:r>
    </w:p>
    <w:p w14:paraId="3D13CB8F" w14:textId="77777777" w:rsidR="00283C80" w:rsidRPr="0095250E" w:rsidRDefault="00283C80" w:rsidP="00283C80">
      <w:pPr>
        <w:pStyle w:val="PL"/>
      </w:pPr>
      <w:r w:rsidRPr="0095250E">
        <w:t xml:space="preserve">    frequencyInfoUL-r18                  FrequencyInfoUL,</w:t>
      </w:r>
    </w:p>
    <w:p w14:paraId="3B7501F5" w14:textId="77777777" w:rsidR="00283C80" w:rsidRPr="0095250E" w:rsidRDefault="00283C80" w:rsidP="00283C80">
      <w:pPr>
        <w:pStyle w:val="PL"/>
      </w:pPr>
      <w:r w:rsidRPr="0095250E">
        <w:t xml:space="preserve">    rach-ConfigGeneric-r18               RACH-ConfigGeneric,</w:t>
      </w:r>
    </w:p>
    <w:p w14:paraId="12D8DD70" w14:textId="77777777" w:rsidR="00283C80" w:rsidRPr="0095250E" w:rsidRDefault="00283C80" w:rsidP="00283C80">
      <w:pPr>
        <w:pStyle w:val="PL"/>
      </w:pPr>
      <w:r w:rsidRPr="0095250E">
        <w:t xml:space="preserve">    bwp-GenericParameters-r18            BWP,</w:t>
      </w:r>
    </w:p>
    <w:p w14:paraId="24B3C577" w14:textId="77777777" w:rsidR="00283C80" w:rsidRPr="0095250E" w:rsidRDefault="00283C80" w:rsidP="00283C80">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1FAB2D6A" w14:textId="77777777" w:rsidR="00283C80" w:rsidRPr="0095250E" w:rsidRDefault="00283C80" w:rsidP="00283C80">
      <w:pPr>
        <w:pStyle w:val="PL"/>
      </w:pPr>
      <w:r w:rsidRPr="0095250E">
        <w:t xml:space="preserve">    prach-RootSequenceIndex-r18          </w:t>
      </w:r>
      <w:r w:rsidRPr="0095250E">
        <w:rPr>
          <w:color w:val="993366"/>
        </w:rPr>
        <w:t>CHOICE</w:t>
      </w:r>
      <w:r w:rsidRPr="0095250E">
        <w:t xml:space="preserve"> {</w:t>
      </w:r>
    </w:p>
    <w:p w14:paraId="04FA046B" w14:textId="77777777" w:rsidR="00283C80" w:rsidRPr="0095250E" w:rsidRDefault="00283C80" w:rsidP="00283C80">
      <w:pPr>
        <w:pStyle w:val="PL"/>
      </w:pPr>
      <w:r w:rsidRPr="0095250E">
        <w:t xml:space="preserve">        l839                                 </w:t>
      </w:r>
      <w:r w:rsidRPr="0095250E">
        <w:rPr>
          <w:color w:val="993366"/>
        </w:rPr>
        <w:t>INTEGER</w:t>
      </w:r>
      <w:r w:rsidRPr="0095250E">
        <w:t xml:space="preserve"> (0..837),</w:t>
      </w:r>
    </w:p>
    <w:p w14:paraId="0688263C" w14:textId="77777777" w:rsidR="00283C80" w:rsidRPr="0095250E" w:rsidRDefault="00283C80" w:rsidP="00283C80">
      <w:pPr>
        <w:pStyle w:val="PL"/>
      </w:pPr>
      <w:r w:rsidRPr="0095250E">
        <w:t xml:space="preserve">        l139                                 </w:t>
      </w:r>
      <w:r w:rsidRPr="0095250E">
        <w:rPr>
          <w:color w:val="993366"/>
        </w:rPr>
        <w:t>INTEGER</w:t>
      </w:r>
      <w:r w:rsidRPr="0095250E">
        <w:t xml:space="preserve"> (0..137)</w:t>
      </w:r>
    </w:p>
    <w:p w14:paraId="302F8977" w14:textId="77777777" w:rsidR="00283C80" w:rsidRPr="0095250E" w:rsidRDefault="00283C80" w:rsidP="00283C80">
      <w:pPr>
        <w:pStyle w:val="PL"/>
      </w:pPr>
      <w:r w:rsidRPr="0095250E">
        <w:t xml:space="preserve">    },</w:t>
      </w:r>
    </w:p>
    <w:p w14:paraId="2AB96084" w14:textId="77777777" w:rsidR="00283C80" w:rsidRPr="0095250E" w:rsidRDefault="00283C80" w:rsidP="00283C80">
      <w:pPr>
        <w:pStyle w:val="PL"/>
      </w:pPr>
      <w:r w:rsidRPr="0095250E">
        <w:t xml:space="preserve">    ltm-prach-SubcarrierSpacing-r18      SubcarrierSpacing,</w:t>
      </w:r>
    </w:p>
    <w:p w14:paraId="24B869F8" w14:textId="77777777" w:rsidR="00283C80" w:rsidRPr="0095250E" w:rsidRDefault="00283C80" w:rsidP="00283C80">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51C6038B" w14:textId="77777777" w:rsidR="00283C80" w:rsidRPr="0095250E" w:rsidRDefault="00283C80" w:rsidP="00283C80">
      <w:pPr>
        <w:pStyle w:val="PL"/>
      </w:pPr>
      <w:r w:rsidRPr="0095250E">
        <w:t xml:space="preserve">    ...</w:t>
      </w:r>
    </w:p>
    <w:p w14:paraId="3482CB08" w14:textId="77777777" w:rsidR="00283C80" w:rsidRPr="0095250E" w:rsidRDefault="00283C80" w:rsidP="00283C80">
      <w:pPr>
        <w:pStyle w:val="PL"/>
      </w:pPr>
      <w:r w:rsidRPr="0095250E">
        <w:t>}</w:t>
      </w:r>
    </w:p>
    <w:bookmarkEnd w:id="1880"/>
    <w:p w14:paraId="18B3BC17" w14:textId="77777777" w:rsidR="00283C80" w:rsidRPr="0095250E" w:rsidRDefault="00283C80" w:rsidP="00283C80">
      <w:pPr>
        <w:pStyle w:val="PL"/>
      </w:pPr>
    </w:p>
    <w:p w14:paraId="42436B16" w14:textId="77777777" w:rsidR="00283C80" w:rsidRPr="0095250E" w:rsidRDefault="00283C80" w:rsidP="00283C80">
      <w:pPr>
        <w:pStyle w:val="PL"/>
        <w:rPr>
          <w:color w:val="808080"/>
        </w:rPr>
      </w:pPr>
      <w:r w:rsidRPr="0095250E">
        <w:rPr>
          <w:color w:val="808080"/>
        </w:rPr>
        <w:t>-- TAG-EARLYUL-SYNCCONFIG-STOP</w:t>
      </w:r>
    </w:p>
    <w:p w14:paraId="2F7015B1" w14:textId="77777777" w:rsidR="00283C80" w:rsidRPr="0095250E" w:rsidRDefault="00283C80" w:rsidP="00283C80">
      <w:pPr>
        <w:pStyle w:val="PL"/>
        <w:rPr>
          <w:color w:val="808080"/>
        </w:rPr>
      </w:pPr>
      <w:r w:rsidRPr="0095250E">
        <w:rPr>
          <w:color w:val="808080"/>
        </w:rPr>
        <w:t>-- ASN1STOP</w:t>
      </w:r>
    </w:p>
    <w:p w14:paraId="79FCF3F3"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24C53989" w14:textId="77777777" w:rsidTr="00C06585">
        <w:tc>
          <w:tcPr>
            <w:tcW w:w="14173" w:type="dxa"/>
          </w:tcPr>
          <w:p w14:paraId="7827AA82" w14:textId="77777777" w:rsidR="00283C80" w:rsidRPr="0095250E" w:rsidRDefault="00283C80" w:rsidP="00C06585">
            <w:pPr>
              <w:pStyle w:val="TAH"/>
            </w:pPr>
            <w:r w:rsidRPr="0095250E">
              <w:rPr>
                <w:i/>
              </w:rPr>
              <w:lastRenderedPageBreak/>
              <w:t>EarlyUL-SyncConfig field descriptions</w:t>
            </w:r>
          </w:p>
        </w:tc>
      </w:tr>
      <w:tr w:rsidR="00283C80" w:rsidRPr="0095250E" w14:paraId="32757E19" w14:textId="77777777" w:rsidTr="00C06585">
        <w:tc>
          <w:tcPr>
            <w:tcW w:w="14173" w:type="dxa"/>
          </w:tcPr>
          <w:p w14:paraId="3D3CFD6F" w14:textId="77777777" w:rsidR="00283C80" w:rsidRPr="0095250E" w:rsidRDefault="00283C80" w:rsidP="00C06585">
            <w:pPr>
              <w:pStyle w:val="TAL"/>
              <w:rPr>
                <w:b/>
                <w:i/>
              </w:rPr>
            </w:pPr>
            <w:r w:rsidRPr="0095250E">
              <w:rPr>
                <w:b/>
                <w:i/>
              </w:rPr>
              <w:t>frequencyInfoUL</w:t>
            </w:r>
          </w:p>
          <w:p w14:paraId="67D35BCC" w14:textId="77777777" w:rsidR="00283C80" w:rsidRPr="0095250E" w:rsidRDefault="00283C80" w:rsidP="00C06585">
            <w:pPr>
              <w:pStyle w:val="TAL"/>
            </w:pPr>
            <w:r w:rsidRPr="0095250E">
              <w:t>This field provides basic parameters of an uplink carrier for PRACH transmission on a candidate cell.</w:t>
            </w:r>
          </w:p>
        </w:tc>
      </w:tr>
      <w:tr w:rsidR="00283C80" w:rsidRPr="0095250E" w14:paraId="73969F2F" w14:textId="77777777" w:rsidTr="00C06585">
        <w:tc>
          <w:tcPr>
            <w:tcW w:w="14173" w:type="dxa"/>
          </w:tcPr>
          <w:p w14:paraId="60734884" w14:textId="77777777" w:rsidR="00283C80" w:rsidRPr="0095250E" w:rsidRDefault="00283C80" w:rsidP="00C06585">
            <w:pPr>
              <w:pStyle w:val="TAL"/>
              <w:rPr>
                <w:b/>
                <w:i/>
              </w:rPr>
            </w:pPr>
            <w:r w:rsidRPr="0095250E">
              <w:rPr>
                <w:b/>
                <w:i/>
              </w:rPr>
              <w:t>ltm-prach-SubcarrierSpacing</w:t>
            </w:r>
          </w:p>
          <w:p w14:paraId="41B1DC13" w14:textId="77777777" w:rsidR="00283C80" w:rsidRPr="0095250E" w:rsidRDefault="00283C80" w:rsidP="00C06585">
            <w:pPr>
              <w:pStyle w:val="TAL"/>
              <w:rPr>
                <w:bCs/>
                <w:iCs/>
              </w:rPr>
            </w:pPr>
            <w:r w:rsidRPr="0095250E">
              <w:rPr>
                <w:bCs/>
                <w:iCs/>
              </w:rPr>
              <w:t>Indicates subcarrier spacing of PRACH for LTM (see TS 38.211 [16], clause 5.3.2).</w:t>
            </w:r>
          </w:p>
          <w:p w14:paraId="5F54A2DC" w14:textId="77777777" w:rsidR="00283C80" w:rsidRPr="0095250E" w:rsidRDefault="00283C80" w:rsidP="00C06585">
            <w:pPr>
              <w:pStyle w:val="TAL"/>
              <w:rPr>
                <w:bCs/>
                <w:iCs/>
              </w:rPr>
            </w:pPr>
            <w:r w:rsidRPr="0095250E">
              <w:rPr>
                <w:bCs/>
                <w:iCs/>
              </w:rPr>
              <w:t>Only the following values are applicable depending on the used frequency:</w:t>
            </w:r>
          </w:p>
          <w:p w14:paraId="4CF8C995" w14:textId="77777777" w:rsidR="00283C80" w:rsidRPr="0095250E" w:rsidRDefault="00283C80" w:rsidP="00C06585">
            <w:pPr>
              <w:pStyle w:val="TAL"/>
              <w:rPr>
                <w:bCs/>
                <w:iCs/>
              </w:rPr>
            </w:pPr>
            <w:r w:rsidRPr="0095250E">
              <w:rPr>
                <w:bCs/>
                <w:iCs/>
              </w:rPr>
              <w:t>FR1:    15 or 30 kHz</w:t>
            </w:r>
          </w:p>
          <w:p w14:paraId="7F5A3609" w14:textId="77777777" w:rsidR="00283C80" w:rsidRPr="0095250E" w:rsidRDefault="00283C80" w:rsidP="00C06585">
            <w:pPr>
              <w:pStyle w:val="TAL"/>
              <w:rPr>
                <w:bCs/>
                <w:iCs/>
              </w:rPr>
            </w:pPr>
            <w:r w:rsidRPr="0095250E">
              <w:rPr>
                <w:bCs/>
                <w:iCs/>
              </w:rPr>
              <w:t>FR2-1:  60 or 120 kHz</w:t>
            </w:r>
          </w:p>
          <w:p w14:paraId="42D80077" w14:textId="77777777" w:rsidR="00283C80" w:rsidRPr="0095250E" w:rsidRDefault="00283C80" w:rsidP="00C06585">
            <w:pPr>
              <w:pStyle w:val="TAL"/>
              <w:rPr>
                <w:bCs/>
                <w:iCs/>
              </w:rPr>
            </w:pPr>
            <w:r w:rsidRPr="0095250E">
              <w:rPr>
                <w:bCs/>
                <w:iCs/>
              </w:rPr>
              <w:t>FR2-2:  120, 480, or 960 kHz</w:t>
            </w:r>
          </w:p>
        </w:tc>
      </w:tr>
      <w:tr w:rsidR="00283C80" w:rsidRPr="0095250E" w14:paraId="398E0BC8" w14:textId="77777777" w:rsidTr="00C06585">
        <w:tc>
          <w:tcPr>
            <w:tcW w:w="14173" w:type="dxa"/>
          </w:tcPr>
          <w:p w14:paraId="7465B2A0" w14:textId="77777777" w:rsidR="00283C80" w:rsidRPr="0095250E" w:rsidRDefault="00283C80" w:rsidP="00C06585">
            <w:pPr>
              <w:pStyle w:val="TAL"/>
              <w:rPr>
                <w:b/>
                <w:i/>
              </w:rPr>
            </w:pPr>
            <w:r w:rsidRPr="0095250E">
              <w:rPr>
                <w:b/>
                <w:i/>
              </w:rPr>
              <w:t>n-TimingAdvanceOffset</w:t>
            </w:r>
          </w:p>
          <w:p w14:paraId="7C829B55" w14:textId="77777777" w:rsidR="00283C80" w:rsidRPr="0095250E" w:rsidRDefault="00283C80" w:rsidP="00C06585">
            <w:pPr>
              <w:pStyle w:val="TAL"/>
              <w:rPr>
                <w:bCs/>
                <w:iCs/>
              </w:rPr>
            </w:pPr>
            <w:r w:rsidRPr="0095250E">
              <w:rPr>
                <w:bCs/>
                <w:iCs/>
              </w:rPr>
              <w:t>The N_TA-Offset to be applied for all uplink transmissions on a candidate cell.</w:t>
            </w:r>
          </w:p>
        </w:tc>
      </w:tr>
      <w:tr w:rsidR="00283C80" w:rsidRPr="0095250E" w14:paraId="41C80917" w14:textId="77777777" w:rsidTr="00C06585">
        <w:tc>
          <w:tcPr>
            <w:tcW w:w="14173" w:type="dxa"/>
          </w:tcPr>
          <w:p w14:paraId="1966D3E5" w14:textId="77777777" w:rsidR="00283C80" w:rsidRPr="0095250E" w:rsidRDefault="00283C80" w:rsidP="00C06585">
            <w:pPr>
              <w:pStyle w:val="TAL"/>
              <w:rPr>
                <w:b/>
                <w:i/>
              </w:rPr>
            </w:pPr>
            <w:r w:rsidRPr="0095250E">
              <w:rPr>
                <w:b/>
                <w:i/>
              </w:rPr>
              <w:t>rach-ConfigGeneric</w:t>
            </w:r>
          </w:p>
          <w:p w14:paraId="18DBC2AC" w14:textId="77777777" w:rsidR="00283C80" w:rsidRPr="0095250E" w:rsidRDefault="00283C80" w:rsidP="00C06585">
            <w:pPr>
              <w:pStyle w:val="TAL"/>
            </w:pPr>
            <w:r w:rsidRPr="0095250E">
              <w:t>RACH parameters for performing a random access procedure on a candidate cell.</w:t>
            </w:r>
          </w:p>
        </w:tc>
      </w:tr>
      <w:tr w:rsidR="00283C80" w:rsidRPr="0095250E" w14:paraId="137F8897" w14:textId="77777777" w:rsidTr="00C06585">
        <w:tc>
          <w:tcPr>
            <w:tcW w:w="14173" w:type="dxa"/>
          </w:tcPr>
          <w:p w14:paraId="32119192" w14:textId="77777777" w:rsidR="00283C80" w:rsidRPr="0095250E" w:rsidRDefault="00283C80" w:rsidP="00C06585">
            <w:pPr>
              <w:pStyle w:val="TAL"/>
              <w:rPr>
                <w:b/>
                <w:i/>
              </w:rPr>
            </w:pPr>
            <w:r w:rsidRPr="0095250E">
              <w:rPr>
                <w:b/>
                <w:i/>
              </w:rPr>
              <w:t>ssb-PerRACH-Occasion</w:t>
            </w:r>
          </w:p>
          <w:p w14:paraId="670A5C30" w14:textId="77777777" w:rsidR="00283C80" w:rsidRPr="0095250E" w:rsidRDefault="00283C80" w:rsidP="00C06585">
            <w:pPr>
              <w:pStyle w:val="TAL"/>
            </w:pPr>
            <w:r w:rsidRPr="0095250E">
              <w:t>This field indicated the number of SSBs for RACH occasion.</w:t>
            </w:r>
          </w:p>
        </w:tc>
      </w:tr>
    </w:tbl>
    <w:p w14:paraId="1EA7B298" w14:textId="77777777" w:rsidR="00283C80" w:rsidRPr="0095250E" w:rsidRDefault="00283C80" w:rsidP="00283C80">
      <w:pPr>
        <w:rPr>
          <w:rFonts w:eastAsia="MS Mincho"/>
        </w:rPr>
      </w:pPr>
    </w:p>
    <w:p w14:paraId="227B2B5E" w14:textId="77777777" w:rsidR="00283C80" w:rsidRPr="0095250E" w:rsidRDefault="00283C80" w:rsidP="00283C80">
      <w:pPr>
        <w:pStyle w:val="4"/>
      </w:pPr>
      <w:bookmarkStart w:id="1881" w:name="_Toc156130389"/>
      <w:r w:rsidRPr="0095250E">
        <w:t>–</w:t>
      </w:r>
      <w:r w:rsidRPr="0095250E">
        <w:tab/>
      </w:r>
      <w:r w:rsidRPr="0095250E">
        <w:rPr>
          <w:i/>
        </w:rPr>
        <w:t>EphemerisInfo</w:t>
      </w:r>
      <w:bookmarkEnd w:id="1881"/>
    </w:p>
    <w:p w14:paraId="6A3B66D3" w14:textId="77777777" w:rsidR="00283C80" w:rsidRPr="0095250E" w:rsidRDefault="00283C80" w:rsidP="00283C80">
      <w:r w:rsidRPr="0095250E">
        <w:t xml:space="preserve">The IE </w:t>
      </w:r>
      <w:r w:rsidRPr="0095250E">
        <w:rPr>
          <w:i/>
        </w:rPr>
        <w:t>EphemerisInfo</w:t>
      </w:r>
      <w:r w:rsidRPr="0095250E">
        <w:t xml:space="preserve"> provides satellite ephemeris. Ephemeris may be expressed either in format of position and velocity state vector in ECEF or in format of orbital parameters in ECI. Note: The ECI and ECEF coincide at </w:t>
      </w:r>
      <w:r w:rsidRPr="0095250E">
        <w:rPr>
          <w:i/>
          <w:iCs/>
        </w:rPr>
        <w:t>epochTime</w:t>
      </w:r>
      <w:r w:rsidRPr="0095250E">
        <w:t xml:space="preserve">, i.e., x,y,z axis in ECEF are aligned with x,y,z axis in ECI at </w:t>
      </w:r>
      <w:r w:rsidRPr="0095250E">
        <w:rPr>
          <w:i/>
          <w:iCs/>
        </w:rPr>
        <w:t>epochTime</w:t>
      </w:r>
      <w:r w:rsidRPr="0095250E">
        <w:t>.</w:t>
      </w:r>
    </w:p>
    <w:p w14:paraId="03E496E8" w14:textId="77777777" w:rsidR="00283C80" w:rsidRPr="0095250E" w:rsidRDefault="00283C80" w:rsidP="00283C80">
      <w:pPr>
        <w:pStyle w:val="TH"/>
      </w:pPr>
      <w:r w:rsidRPr="0095250E">
        <w:rPr>
          <w:i/>
        </w:rPr>
        <w:t>EphemerisInfo</w:t>
      </w:r>
      <w:r w:rsidRPr="0095250E">
        <w:t xml:space="preserve"> information element</w:t>
      </w:r>
    </w:p>
    <w:p w14:paraId="737DE51F" w14:textId="77777777" w:rsidR="00283C80" w:rsidRPr="0095250E" w:rsidRDefault="00283C80" w:rsidP="00283C80">
      <w:pPr>
        <w:pStyle w:val="PL"/>
        <w:rPr>
          <w:color w:val="808080"/>
        </w:rPr>
      </w:pPr>
      <w:r w:rsidRPr="0095250E">
        <w:rPr>
          <w:color w:val="808080"/>
        </w:rPr>
        <w:t>-- ASN1START</w:t>
      </w:r>
    </w:p>
    <w:p w14:paraId="3FCBC1DC" w14:textId="77777777" w:rsidR="00283C80" w:rsidRPr="0095250E" w:rsidRDefault="00283C80" w:rsidP="00283C80">
      <w:pPr>
        <w:pStyle w:val="PL"/>
        <w:rPr>
          <w:color w:val="808080"/>
        </w:rPr>
      </w:pPr>
      <w:r w:rsidRPr="0095250E">
        <w:rPr>
          <w:color w:val="808080"/>
        </w:rPr>
        <w:t>-- TAG-EPHEMERISINFO-START</w:t>
      </w:r>
    </w:p>
    <w:p w14:paraId="06D8E879" w14:textId="77777777" w:rsidR="00283C80" w:rsidRPr="0095250E" w:rsidRDefault="00283C80" w:rsidP="00283C80">
      <w:pPr>
        <w:pStyle w:val="PL"/>
      </w:pPr>
    </w:p>
    <w:p w14:paraId="4A5B0B60" w14:textId="77777777" w:rsidR="00283C80" w:rsidRPr="0095250E" w:rsidRDefault="00283C80" w:rsidP="00283C80">
      <w:pPr>
        <w:pStyle w:val="PL"/>
      </w:pPr>
      <w:r w:rsidRPr="0095250E">
        <w:t xml:space="preserve">EphemerisInfo-r17 ::=          </w:t>
      </w:r>
      <w:r w:rsidRPr="0095250E">
        <w:rPr>
          <w:color w:val="993366"/>
        </w:rPr>
        <w:t>CHOICE</w:t>
      </w:r>
      <w:r w:rsidRPr="0095250E">
        <w:t xml:space="preserve"> {</w:t>
      </w:r>
    </w:p>
    <w:p w14:paraId="21D03C2A" w14:textId="77777777" w:rsidR="00283C80" w:rsidRPr="0095250E" w:rsidRDefault="00283C80" w:rsidP="00283C80">
      <w:pPr>
        <w:pStyle w:val="PL"/>
      </w:pPr>
      <w:r w:rsidRPr="0095250E">
        <w:t xml:space="preserve">    positionVelocity-r17           PositionVelocity-r17,</w:t>
      </w:r>
    </w:p>
    <w:p w14:paraId="4CA0EC60" w14:textId="77777777" w:rsidR="00283C80" w:rsidRPr="0095250E" w:rsidRDefault="00283C80" w:rsidP="00283C80">
      <w:pPr>
        <w:pStyle w:val="PL"/>
      </w:pPr>
      <w:r w:rsidRPr="0095250E">
        <w:t xml:space="preserve">    orbital-r17                    Orbital-r17</w:t>
      </w:r>
    </w:p>
    <w:p w14:paraId="549905E7" w14:textId="77777777" w:rsidR="00283C80" w:rsidRPr="0095250E" w:rsidRDefault="00283C80" w:rsidP="00283C80">
      <w:pPr>
        <w:pStyle w:val="PL"/>
      </w:pPr>
      <w:r w:rsidRPr="0095250E">
        <w:t>}</w:t>
      </w:r>
    </w:p>
    <w:p w14:paraId="0D843F65" w14:textId="77777777" w:rsidR="00283C80" w:rsidRPr="0095250E" w:rsidRDefault="00283C80" w:rsidP="00283C80">
      <w:pPr>
        <w:pStyle w:val="PL"/>
      </w:pPr>
    </w:p>
    <w:p w14:paraId="2580BC51" w14:textId="77777777" w:rsidR="00283C80" w:rsidRPr="0095250E" w:rsidRDefault="00283C80" w:rsidP="00283C80">
      <w:pPr>
        <w:pStyle w:val="PL"/>
      </w:pPr>
      <w:r w:rsidRPr="0095250E">
        <w:t xml:space="preserve">PositionVelocity-r17 ::=       </w:t>
      </w:r>
      <w:r w:rsidRPr="0095250E">
        <w:rPr>
          <w:color w:val="993366"/>
        </w:rPr>
        <w:t>SEQUENCE</w:t>
      </w:r>
      <w:r w:rsidRPr="0095250E">
        <w:t xml:space="preserve"> {</w:t>
      </w:r>
    </w:p>
    <w:p w14:paraId="56C532DC" w14:textId="77777777" w:rsidR="00283C80" w:rsidRPr="0095250E" w:rsidRDefault="00283C80" w:rsidP="00283C80">
      <w:pPr>
        <w:pStyle w:val="PL"/>
      </w:pPr>
      <w:r w:rsidRPr="0095250E">
        <w:t xml:space="preserve">    positionX-r17                  PositionStateVector-r17,</w:t>
      </w:r>
    </w:p>
    <w:p w14:paraId="663D0E0B" w14:textId="77777777" w:rsidR="00283C80" w:rsidRPr="0095250E" w:rsidRDefault="00283C80" w:rsidP="00283C80">
      <w:pPr>
        <w:pStyle w:val="PL"/>
      </w:pPr>
      <w:r w:rsidRPr="0095250E">
        <w:t xml:space="preserve">    positionY-r17                  PositionStateVector-r17,</w:t>
      </w:r>
    </w:p>
    <w:p w14:paraId="4F5099F5" w14:textId="77777777" w:rsidR="00283C80" w:rsidRPr="0095250E" w:rsidRDefault="00283C80" w:rsidP="00283C80">
      <w:pPr>
        <w:pStyle w:val="PL"/>
      </w:pPr>
      <w:r w:rsidRPr="0095250E">
        <w:t xml:space="preserve">    positionZ-r17                  PositionStateVector-r17,</w:t>
      </w:r>
    </w:p>
    <w:p w14:paraId="622F1D4D" w14:textId="77777777" w:rsidR="00283C80" w:rsidRPr="0095250E" w:rsidRDefault="00283C80" w:rsidP="00283C80">
      <w:pPr>
        <w:pStyle w:val="PL"/>
      </w:pPr>
      <w:r w:rsidRPr="0095250E">
        <w:t xml:space="preserve">    velocityVX-r17                 VelocityStateVector-r17,</w:t>
      </w:r>
    </w:p>
    <w:p w14:paraId="4483EFE2" w14:textId="77777777" w:rsidR="00283C80" w:rsidRPr="0095250E" w:rsidRDefault="00283C80" w:rsidP="00283C80">
      <w:pPr>
        <w:pStyle w:val="PL"/>
      </w:pPr>
      <w:r w:rsidRPr="0095250E">
        <w:t xml:space="preserve">    velocityVY-r17                 VelocityStateVector-r17,</w:t>
      </w:r>
    </w:p>
    <w:p w14:paraId="149693EF" w14:textId="77777777" w:rsidR="00283C80" w:rsidRPr="0095250E" w:rsidRDefault="00283C80" w:rsidP="00283C80">
      <w:pPr>
        <w:pStyle w:val="PL"/>
      </w:pPr>
      <w:r w:rsidRPr="0095250E">
        <w:t xml:space="preserve">    velocityVZ-r17                 VelocityStateVector-r17</w:t>
      </w:r>
    </w:p>
    <w:p w14:paraId="6FB601B3" w14:textId="77777777" w:rsidR="00283C80" w:rsidRPr="0095250E" w:rsidRDefault="00283C80" w:rsidP="00283C80">
      <w:pPr>
        <w:pStyle w:val="PL"/>
      </w:pPr>
      <w:r w:rsidRPr="0095250E">
        <w:t>}</w:t>
      </w:r>
    </w:p>
    <w:p w14:paraId="346C33FA" w14:textId="77777777" w:rsidR="00283C80" w:rsidRPr="0095250E" w:rsidRDefault="00283C80" w:rsidP="00283C80">
      <w:pPr>
        <w:pStyle w:val="PL"/>
      </w:pPr>
    </w:p>
    <w:p w14:paraId="3612D2B7" w14:textId="77777777" w:rsidR="00283C80" w:rsidRPr="0095250E" w:rsidRDefault="00283C80" w:rsidP="00283C80">
      <w:pPr>
        <w:pStyle w:val="PL"/>
      </w:pPr>
      <w:r w:rsidRPr="0095250E">
        <w:t xml:space="preserve">Orbital-r17 ::=                </w:t>
      </w:r>
      <w:r w:rsidRPr="0095250E">
        <w:rPr>
          <w:color w:val="993366"/>
        </w:rPr>
        <w:t>SEQUENCE</w:t>
      </w:r>
      <w:r w:rsidRPr="0095250E">
        <w:t xml:space="preserve"> {</w:t>
      </w:r>
    </w:p>
    <w:p w14:paraId="0B2A889B" w14:textId="77777777" w:rsidR="00283C80" w:rsidRPr="0095250E" w:rsidRDefault="00283C80" w:rsidP="00283C80">
      <w:pPr>
        <w:pStyle w:val="PL"/>
      </w:pPr>
      <w:r w:rsidRPr="0095250E">
        <w:t xml:space="preserve">    semiMajorAxis-r17              </w:t>
      </w:r>
      <w:r w:rsidRPr="0095250E">
        <w:rPr>
          <w:color w:val="993366"/>
        </w:rPr>
        <w:t>INTEGER</w:t>
      </w:r>
      <w:r w:rsidRPr="0095250E">
        <w:t xml:space="preserve"> (0..8589934591),</w:t>
      </w:r>
    </w:p>
    <w:p w14:paraId="79C758C7" w14:textId="77777777" w:rsidR="00283C80" w:rsidRPr="0095250E" w:rsidRDefault="00283C80" w:rsidP="00283C80">
      <w:pPr>
        <w:pStyle w:val="PL"/>
      </w:pPr>
      <w:r w:rsidRPr="0095250E">
        <w:t xml:space="preserve">    eccentricity-r17               </w:t>
      </w:r>
      <w:r w:rsidRPr="0095250E">
        <w:rPr>
          <w:color w:val="993366"/>
        </w:rPr>
        <w:t>INTEGER</w:t>
      </w:r>
      <w:r w:rsidRPr="0095250E">
        <w:t xml:space="preserve"> (0..1048575),</w:t>
      </w:r>
    </w:p>
    <w:p w14:paraId="6FA5CC84" w14:textId="77777777" w:rsidR="00283C80" w:rsidRPr="0095250E" w:rsidRDefault="00283C80" w:rsidP="00283C80">
      <w:pPr>
        <w:pStyle w:val="PL"/>
      </w:pPr>
      <w:r w:rsidRPr="0095250E">
        <w:t xml:space="preserve">    periapsis-r17                  </w:t>
      </w:r>
      <w:r w:rsidRPr="0095250E">
        <w:rPr>
          <w:color w:val="993366"/>
        </w:rPr>
        <w:t>INTEGER</w:t>
      </w:r>
      <w:r w:rsidRPr="0095250E">
        <w:t xml:space="preserve"> (0..268435455),</w:t>
      </w:r>
    </w:p>
    <w:p w14:paraId="46A3D877" w14:textId="77777777" w:rsidR="00283C80" w:rsidRPr="0095250E" w:rsidRDefault="00283C80" w:rsidP="00283C80">
      <w:pPr>
        <w:pStyle w:val="PL"/>
      </w:pPr>
      <w:r w:rsidRPr="0095250E">
        <w:t xml:space="preserve">    longitude-r17                  </w:t>
      </w:r>
      <w:r w:rsidRPr="0095250E">
        <w:rPr>
          <w:color w:val="993366"/>
        </w:rPr>
        <w:t>INTEGER</w:t>
      </w:r>
      <w:r w:rsidRPr="0095250E">
        <w:t xml:space="preserve"> (0..268435455),</w:t>
      </w:r>
    </w:p>
    <w:p w14:paraId="16B43875" w14:textId="77777777" w:rsidR="00283C80" w:rsidRPr="0095250E" w:rsidRDefault="00283C80" w:rsidP="00283C80">
      <w:pPr>
        <w:pStyle w:val="PL"/>
      </w:pPr>
      <w:r w:rsidRPr="0095250E">
        <w:t xml:space="preserve">    inclination-r17                </w:t>
      </w:r>
      <w:r w:rsidRPr="0095250E">
        <w:rPr>
          <w:color w:val="993366"/>
        </w:rPr>
        <w:t>INTEGER</w:t>
      </w:r>
      <w:r w:rsidRPr="0095250E">
        <w:t xml:space="preserve"> (-67108864..67108863),</w:t>
      </w:r>
    </w:p>
    <w:p w14:paraId="1AE69136" w14:textId="77777777" w:rsidR="00283C80" w:rsidRPr="0095250E" w:rsidRDefault="00283C80" w:rsidP="00283C80">
      <w:pPr>
        <w:pStyle w:val="PL"/>
      </w:pPr>
      <w:r w:rsidRPr="0095250E">
        <w:t xml:space="preserve">    meanAnomaly-r17                </w:t>
      </w:r>
      <w:r w:rsidRPr="0095250E">
        <w:rPr>
          <w:color w:val="993366"/>
        </w:rPr>
        <w:t>INTEGER</w:t>
      </w:r>
      <w:r w:rsidRPr="0095250E">
        <w:t xml:space="preserve"> (0..268435455)</w:t>
      </w:r>
    </w:p>
    <w:p w14:paraId="1A5D7AA5" w14:textId="77777777" w:rsidR="00283C80" w:rsidRPr="0095250E" w:rsidRDefault="00283C80" w:rsidP="00283C80">
      <w:pPr>
        <w:pStyle w:val="PL"/>
      </w:pPr>
      <w:r w:rsidRPr="0095250E">
        <w:lastRenderedPageBreak/>
        <w:t>}</w:t>
      </w:r>
    </w:p>
    <w:p w14:paraId="0F36BDFF" w14:textId="77777777" w:rsidR="00283C80" w:rsidRPr="0095250E" w:rsidRDefault="00283C80" w:rsidP="00283C80">
      <w:pPr>
        <w:pStyle w:val="PL"/>
      </w:pPr>
    </w:p>
    <w:p w14:paraId="4223A000" w14:textId="77777777" w:rsidR="00283C80" w:rsidRPr="0095250E" w:rsidRDefault="00283C80" w:rsidP="00283C80">
      <w:pPr>
        <w:pStyle w:val="PL"/>
      </w:pPr>
      <w:r w:rsidRPr="0095250E">
        <w:t xml:space="preserve">PositionStateVector-r17 ::= </w:t>
      </w:r>
      <w:r w:rsidRPr="0095250E">
        <w:rPr>
          <w:color w:val="993366"/>
        </w:rPr>
        <w:t>INTEGER</w:t>
      </w:r>
      <w:r w:rsidRPr="0095250E">
        <w:t xml:space="preserve"> (-33554432..33554431)</w:t>
      </w:r>
    </w:p>
    <w:p w14:paraId="6BBDFAF6" w14:textId="77777777" w:rsidR="00283C80" w:rsidRPr="0095250E" w:rsidRDefault="00283C80" w:rsidP="00283C80">
      <w:pPr>
        <w:pStyle w:val="PL"/>
      </w:pPr>
    </w:p>
    <w:p w14:paraId="72519CD6" w14:textId="77777777" w:rsidR="00283C80" w:rsidRPr="0095250E" w:rsidRDefault="00283C80" w:rsidP="00283C80">
      <w:pPr>
        <w:pStyle w:val="PL"/>
      </w:pPr>
      <w:r w:rsidRPr="0095250E">
        <w:t xml:space="preserve">VelocityStateVector-r17 ::= </w:t>
      </w:r>
      <w:r w:rsidRPr="0095250E">
        <w:rPr>
          <w:color w:val="993366"/>
        </w:rPr>
        <w:t>INTEGER</w:t>
      </w:r>
      <w:r w:rsidRPr="0095250E">
        <w:t xml:space="preserve"> (-131072..131071)</w:t>
      </w:r>
    </w:p>
    <w:p w14:paraId="3FFAA61E" w14:textId="77777777" w:rsidR="00283C80" w:rsidRPr="0095250E" w:rsidRDefault="00283C80" w:rsidP="00283C80">
      <w:pPr>
        <w:pStyle w:val="PL"/>
      </w:pPr>
    </w:p>
    <w:p w14:paraId="0DC3A7CA" w14:textId="77777777" w:rsidR="00283C80" w:rsidRPr="0095250E" w:rsidRDefault="00283C80" w:rsidP="00283C80">
      <w:pPr>
        <w:pStyle w:val="PL"/>
        <w:rPr>
          <w:color w:val="808080"/>
        </w:rPr>
      </w:pPr>
      <w:r w:rsidRPr="0095250E">
        <w:rPr>
          <w:color w:val="808080"/>
        </w:rPr>
        <w:t>-- TAG-EPHEMERISINFO-STOP</w:t>
      </w:r>
    </w:p>
    <w:p w14:paraId="2608B086" w14:textId="77777777" w:rsidR="00283C80" w:rsidRPr="0095250E" w:rsidRDefault="00283C80" w:rsidP="00283C80">
      <w:pPr>
        <w:pStyle w:val="PL"/>
        <w:rPr>
          <w:color w:val="808080"/>
        </w:rPr>
      </w:pPr>
      <w:r w:rsidRPr="0095250E">
        <w:rPr>
          <w:color w:val="808080"/>
        </w:rPr>
        <w:t>-- ASN1STOP</w:t>
      </w:r>
    </w:p>
    <w:p w14:paraId="3668CAB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011412A" w14:textId="77777777" w:rsidTr="00C06585">
        <w:tc>
          <w:tcPr>
            <w:tcW w:w="14173" w:type="dxa"/>
            <w:tcBorders>
              <w:top w:val="single" w:sz="4" w:space="0" w:color="auto"/>
              <w:left w:val="single" w:sz="4" w:space="0" w:color="auto"/>
              <w:bottom w:val="single" w:sz="4" w:space="0" w:color="auto"/>
              <w:right w:val="single" w:sz="4" w:space="0" w:color="auto"/>
            </w:tcBorders>
          </w:tcPr>
          <w:p w14:paraId="6D368821" w14:textId="77777777" w:rsidR="00283C80" w:rsidRPr="0095250E" w:rsidRDefault="00283C80" w:rsidP="00C06585">
            <w:pPr>
              <w:pStyle w:val="TAH"/>
              <w:rPr>
                <w:szCs w:val="22"/>
                <w:lang w:eastAsia="sv-SE"/>
              </w:rPr>
            </w:pPr>
            <w:r w:rsidRPr="0095250E">
              <w:rPr>
                <w:i/>
              </w:rPr>
              <w:t>EphemerisInfo</w:t>
            </w:r>
            <w:r w:rsidRPr="0095250E">
              <w:rPr>
                <w:szCs w:val="22"/>
                <w:lang w:eastAsia="sv-SE"/>
              </w:rPr>
              <w:t xml:space="preserve"> field descriptions</w:t>
            </w:r>
          </w:p>
        </w:tc>
      </w:tr>
      <w:tr w:rsidR="00283C80" w:rsidRPr="0095250E" w14:paraId="5DDBFABC" w14:textId="77777777" w:rsidTr="00C06585">
        <w:tc>
          <w:tcPr>
            <w:tcW w:w="14173" w:type="dxa"/>
            <w:tcBorders>
              <w:top w:val="single" w:sz="4" w:space="0" w:color="auto"/>
              <w:left w:val="single" w:sz="4" w:space="0" w:color="auto"/>
              <w:bottom w:val="single" w:sz="4" w:space="0" w:color="auto"/>
              <w:right w:val="single" w:sz="4" w:space="0" w:color="auto"/>
            </w:tcBorders>
          </w:tcPr>
          <w:p w14:paraId="10FDC6BF" w14:textId="77777777" w:rsidR="00283C80" w:rsidRPr="0095250E" w:rsidRDefault="00283C80" w:rsidP="00C06585">
            <w:pPr>
              <w:pStyle w:val="TAL"/>
              <w:rPr>
                <w:b/>
                <w:bCs/>
                <w:i/>
                <w:iCs/>
                <w:kern w:val="2"/>
                <w:lang w:eastAsia="zh-CN"/>
              </w:rPr>
            </w:pPr>
            <w:r w:rsidRPr="0095250E">
              <w:rPr>
                <w:b/>
                <w:bCs/>
                <w:i/>
                <w:iCs/>
                <w:kern w:val="2"/>
              </w:rPr>
              <w:t>eccentricity</w:t>
            </w:r>
          </w:p>
          <w:p w14:paraId="72BE42BC" w14:textId="77777777" w:rsidR="00283C80" w:rsidRPr="0095250E" w:rsidRDefault="00283C80" w:rsidP="00C06585">
            <w:pPr>
              <w:pStyle w:val="TAL"/>
            </w:pPr>
            <w:r w:rsidRPr="0095250E">
              <w:t>Satellite orbital parameter: eccentricity e, see NIMA TR 8350.2 [71]. Unit is radian.</w:t>
            </w:r>
          </w:p>
          <w:p w14:paraId="08130CBA" w14:textId="77777777" w:rsidR="00283C80" w:rsidRPr="0095250E" w:rsidRDefault="00283C80" w:rsidP="00C06585">
            <w:pPr>
              <w:pStyle w:val="TAL"/>
              <w:rPr>
                <w:szCs w:val="22"/>
                <w:lang w:eastAsia="sv-SE"/>
              </w:rPr>
            </w:pPr>
            <w:r w:rsidRPr="0095250E">
              <w:t>Step of 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283C80" w:rsidRPr="0095250E" w14:paraId="4F93890F" w14:textId="77777777" w:rsidTr="00C06585">
        <w:tc>
          <w:tcPr>
            <w:tcW w:w="14173" w:type="dxa"/>
            <w:tcBorders>
              <w:top w:val="single" w:sz="4" w:space="0" w:color="auto"/>
              <w:left w:val="single" w:sz="4" w:space="0" w:color="auto"/>
              <w:bottom w:val="single" w:sz="4" w:space="0" w:color="auto"/>
              <w:right w:val="single" w:sz="4" w:space="0" w:color="auto"/>
            </w:tcBorders>
          </w:tcPr>
          <w:p w14:paraId="5B2EDCDB" w14:textId="77777777" w:rsidR="00283C80" w:rsidRPr="0095250E" w:rsidRDefault="00283C80" w:rsidP="00C06585">
            <w:pPr>
              <w:pStyle w:val="TAL"/>
              <w:rPr>
                <w:b/>
                <w:bCs/>
                <w:i/>
                <w:iCs/>
                <w:kern w:val="2"/>
                <w:lang w:eastAsia="zh-CN"/>
              </w:rPr>
            </w:pPr>
            <w:r w:rsidRPr="0095250E">
              <w:rPr>
                <w:b/>
                <w:bCs/>
                <w:i/>
                <w:iCs/>
                <w:kern w:val="2"/>
              </w:rPr>
              <w:t>inclination</w:t>
            </w:r>
          </w:p>
          <w:p w14:paraId="2FDBA03E" w14:textId="77777777" w:rsidR="00283C80" w:rsidRPr="0095250E" w:rsidRDefault="00283C80" w:rsidP="00C06585">
            <w:pPr>
              <w:pStyle w:val="TAL"/>
            </w:pPr>
            <w:r w:rsidRPr="0095250E">
              <w:t>Satellite orbital parameter: inclination i, see NIMA TR 8350.2 [71]. Unit is radian.</w:t>
            </w:r>
          </w:p>
          <w:p w14:paraId="179F2678" w14:textId="77777777" w:rsidR="00283C80" w:rsidRPr="0095250E" w:rsidRDefault="00283C80" w:rsidP="00C06585">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283C80" w:rsidRPr="0095250E" w14:paraId="6ED6436E" w14:textId="77777777" w:rsidTr="00C06585">
        <w:tc>
          <w:tcPr>
            <w:tcW w:w="14173" w:type="dxa"/>
            <w:tcBorders>
              <w:top w:val="single" w:sz="4" w:space="0" w:color="auto"/>
              <w:left w:val="single" w:sz="4" w:space="0" w:color="auto"/>
              <w:bottom w:val="single" w:sz="4" w:space="0" w:color="auto"/>
              <w:right w:val="single" w:sz="4" w:space="0" w:color="auto"/>
            </w:tcBorders>
          </w:tcPr>
          <w:p w14:paraId="69FDD884" w14:textId="77777777" w:rsidR="00283C80" w:rsidRPr="0095250E" w:rsidRDefault="00283C80" w:rsidP="00C06585">
            <w:pPr>
              <w:pStyle w:val="TAL"/>
              <w:rPr>
                <w:b/>
                <w:bCs/>
                <w:i/>
                <w:iCs/>
                <w:kern w:val="2"/>
                <w:lang w:eastAsia="zh-CN"/>
              </w:rPr>
            </w:pPr>
            <w:r w:rsidRPr="0095250E">
              <w:rPr>
                <w:b/>
                <w:bCs/>
                <w:i/>
                <w:iCs/>
                <w:kern w:val="2"/>
              </w:rPr>
              <w:t>longitude</w:t>
            </w:r>
          </w:p>
          <w:p w14:paraId="4A683883" w14:textId="77777777" w:rsidR="00283C80" w:rsidRPr="0095250E" w:rsidRDefault="00283C80" w:rsidP="00C06585">
            <w:pPr>
              <w:pStyle w:val="TAL"/>
            </w:pPr>
            <w:r w:rsidRPr="0095250E">
              <w:t xml:space="preserve">Satellite orbital parameter: longitude of ascending node </w:t>
            </w:r>
            <w:r w:rsidRPr="0095250E">
              <w:sym w:font="Symbol" w:char="F057"/>
            </w:r>
            <w:r w:rsidRPr="0095250E">
              <w:t>, see NIMA TR 8350.2 [71]. Unit is radian.</w:t>
            </w:r>
          </w:p>
          <w:p w14:paraId="1B4CDD66" w14:textId="77777777" w:rsidR="00283C80" w:rsidRPr="0095250E" w:rsidRDefault="00283C80" w:rsidP="00C06585">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283C80" w:rsidRPr="0095250E" w14:paraId="2B32102E" w14:textId="77777777" w:rsidTr="00C06585">
        <w:tc>
          <w:tcPr>
            <w:tcW w:w="14173" w:type="dxa"/>
            <w:tcBorders>
              <w:top w:val="single" w:sz="4" w:space="0" w:color="auto"/>
              <w:left w:val="single" w:sz="4" w:space="0" w:color="auto"/>
              <w:bottom w:val="single" w:sz="4" w:space="0" w:color="auto"/>
              <w:right w:val="single" w:sz="4" w:space="0" w:color="auto"/>
            </w:tcBorders>
          </w:tcPr>
          <w:p w14:paraId="2CE5C7B3" w14:textId="77777777" w:rsidR="00283C80" w:rsidRPr="0095250E" w:rsidRDefault="00283C80" w:rsidP="00C06585">
            <w:pPr>
              <w:pStyle w:val="TAL"/>
              <w:rPr>
                <w:b/>
                <w:bCs/>
                <w:i/>
                <w:iCs/>
                <w:kern w:val="2"/>
                <w:lang w:eastAsia="zh-CN"/>
              </w:rPr>
            </w:pPr>
            <w:r w:rsidRPr="0095250E">
              <w:rPr>
                <w:b/>
                <w:bCs/>
                <w:i/>
                <w:iCs/>
                <w:kern w:val="2"/>
              </w:rPr>
              <w:t>meanAnomaly</w:t>
            </w:r>
          </w:p>
          <w:p w14:paraId="062AF7DF" w14:textId="77777777" w:rsidR="00283C80" w:rsidRPr="0095250E" w:rsidRDefault="00283C80" w:rsidP="00C06585">
            <w:pPr>
              <w:pStyle w:val="TAL"/>
            </w:pPr>
            <w:r w:rsidRPr="0095250E">
              <w:t>Satellite orbital parameter: Mean anomaly M at epoch time, see NIMA TR 8350.2 [71]. Unit is radian.</w:t>
            </w:r>
          </w:p>
          <w:p w14:paraId="3973D152" w14:textId="77777777" w:rsidR="00283C80" w:rsidRPr="0095250E" w:rsidRDefault="00283C80" w:rsidP="00C06585">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283C80" w:rsidRPr="0095250E" w14:paraId="5DBF9CEC" w14:textId="77777777" w:rsidTr="00C06585">
        <w:tc>
          <w:tcPr>
            <w:tcW w:w="14173" w:type="dxa"/>
            <w:tcBorders>
              <w:top w:val="single" w:sz="4" w:space="0" w:color="auto"/>
              <w:left w:val="single" w:sz="4" w:space="0" w:color="auto"/>
              <w:bottom w:val="single" w:sz="4" w:space="0" w:color="auto"/>
              <w:right w:val="single" w:sz="4" w:space="0" w:color="auto"/>
            </w:tcBorders>
          </w:tcPr>
          <w:p w14:paraId="3AA382F0" w14:textId="77777777" w:rsidR="00283C80" w:rsidRPr="0095250E" w:rsidRDefault="00283C80" w:rsidP="00C06585">
            <w:pPr>
              <w:pStyle w:val="TAL"/>
              <w:rPr>
                <w:b/>
                <w:bCs/>
                <w:i/>
                <w:iCs/>
                <w:kern w:val="2"/>
              </w:rPr>
            </w:pPr>
            <w:r w:rsidRPr="0095250E">
              <w:rPr>
                <w:b/>
                <w:bCs/>
                <w:i/>
                <w:iCs/>
                <w:kern w:val="2"/>
              </w:rPr>
              <w:t>periapsis</w:t>
            </w:r>
          </w:p>
          <w:p w14:paraId="2DE2FCF1" w14:textId="77777777" w:rsidR="00283C80" w:rsidRPr="0095250E" w:rsidRDefault="00283C80" w:rsidP="00C06585">
            <w:pPr>
              <w:pStyle w:val="TAL"/>
            </w:pPr>
            <w:r w:rsidRPr="0095250E">
              <w:t xml:space="preserve">Satellite orbital parameter: argument of periapsis </w:t>
            </w:r>
            <w:r w:rsidRPr="0095250E">
              <w:sym w:font="Symbol" w:char="F077"/>
            </w:r>
            <w:r w:rsidRPr="0095250E">
              <w:t>, see NIMA TR 8350.2 [71]. Unit is radian.</w:t>
            </w:r>
          </w:p>
          <w:p w14:paraId="780E7586" w14:textId="77777777" w:rsidR="00283C80" w:rsidRPr="0095250E" w:rsidRDefault="00283C80" w:rsidP="00C06585">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283C80" w:rsidRPr="0095250E" w14:paraId="0EA6FF19" w14:textId="77777777" w:rsidTr="00C06585">
        <w:tc>
          <w:tcPr>
            <w:tcW w:w="14173" w:type="dxa"/>
            <w:tcBorders>
              <w:top w:val="single" w:sz="4" w:space="0" w:color="auto"/>
              <w:left w:val="single" w:sz="4" w:space="0" w:color="auto"/>
              <w:bottom w:val="single" w:sz="4" w:space="0" w:color="auto"/>
              <w:right w:val="single" w:sz="4" w:space="0" w:color="auto"/>
            </w:tcBorders>
          </w:tcPr>
          <w:p w14:paraId="1AF404B2" w14:textId="77777777" w:rsidR="00283C80" w:rsidRPr="0095250E" w:rsidRDefault="00283C80" w:rsidP="00C06585">
            <w:pPr>
              <w:pStyle w:val="TAL"/>
              <w:rPr>
                <w:b/>
                <w:bCs/>
                <w:i/>
                <w:iCs/>
              </w:rPr>
            </w:pPr>
            <w:r w:rsidRPr="0095250E">
              <w:rPr>
                <w:b/>
                <w:bCs/>
                <w:i/>
                <w:iCs/>
                <w:kern w:val="2"/>
              </w:rPr>
              <w:t>positionX</w:t>
            </w:r>
            <w:r w:rsidRPr="0095250E">
              <w:rPr>
                <w:b/>
                <w:bCs/>
                <w:i/>
                <w:iCs/>
              </w:rPr>
              <w:t>, positionY, positionZ</w:t>
            </w:r>
          </w:p>
          <w:p w14:paraId="1E64D6EA" w14:textId="77777777" w:rsidR="00283C80" w:rsidRPr="0095250E" w:rsidRDefault="00283C80" w:rsidP="00C06585">
            <w:pPr>
              <w:pStyle w:val="TAL"/>
            </w:pPr>
            <w:r w:rsidRPr="0095250E">
              <w:t>X, Y, Z coordinate of satellite position state vector in ECEF. Unit is meter.</w:t>
            </w:r>
          </w:p>
          <w:p w14:paraId="1D9595F8" w14:textId="77777777" w:rsidR="00283C80" w:rsidRPr="0095250E" w:rsidRDefault="00283C80" w:rsidP="00C06585">
            <w:pPr>
              <w:pStyle w:val="TAL"/>
              <w:rPr>
                <w:szCs w:val="21"/>
              </w:rPr>
            </w:pPr>
            <w:r w:rsidRPr="0095250E">
              <w:t xml:space="preserve">Step of 1.3 m. Actual value = </w:t>
            </w:r>
            <w:r w:rsidRPr="0095250E">
              <w:rPr>
                <w:lang w:eastAsia="zh-CN"/>
              </w:rPr>
              <w:t>field</w:t>
            </w:r>
            <w:r w:rsidRPr="0095250E">
              <w:t xml:space="preserve"> value * 1.3.</w:t>
            </w:r>
          </w:p>
        </w:tc>
      </w:tr>
      <w:tr w:rsidR="00283C80" w:rsidRPr="0095250E" w14:paraId="40BCC58D" w14:textId="77777777" w:rsidTr="00C06585">
        <w:tc>
          <w:tcPr>
            <w:tcW w:w="14173" w:type="dxa"/>
            <w:tcBorders>
              <w:top w:val="single" w:sz="4" w:space="0" w:color="auto"/>
              <w:left w:val="single" w:sz="4" w:space="0" w:color="auto"/>
              <w:bottom w:val="single" w:sz="4" w:space="0" w:color="auto"/>
              <w:right w:val="single" w:sz="4" w:space="0" w:color="auto"/>
            </w:tcBorders>
          </w:tcPr>
          <w:p w14:paraId="379517CE" w14:textId="77777777" w:rsidR="00283C80" w:rsidRPr="0095250E" w:rsidRDefault="00283C80" w:rsidP="00C06585">
            <w:pPr>
              <w:pStyle w:val="TAL"/>
              <w:rPr>
                <w:b/>
                <w:bCs/>
                <w:i/>
                <w:iCs/>
                <w:kern w:val="2"/>
                <w:lang w:eastAsia="zh-CN"/>
              </w:rPr>
            </w:pPr>
            <w:r w:rsidRPr="0095250E">
              <w:rPr>
                <w:b/>
                <w:bCs/>
                <w:i/>
                <w:iCs/>
                <w:kern w:val="2"/>
              </w:rPr>
              <w:t>semiMajorAxis</w:t>
            </w:r>
          </w:p>
          <w:p w14:paraId="6DBF1CBD" w14:textId="77777777" w:rsidR="00283C80" w:rsidRPr="0095250E" w:rsidRDefault="00283C80" w:rsidP="00C06585">
            <w:pPr>
              <w:pStyle w:val="TAL"/>
            </w:pPr>
            <w:r w:rsidRPr="0095250E">
              <w:t xml:space="preserve">Satellite orbital parameter: semi major axis </w:t>
            </w:r>
            <w:r w:rsidRPr="0095250E">
              <w:sym w:font="Symbol" w:char="F061"/>
            </w:r>
            <w:r w:rsidRPr="0095250E">
              <w:t>, see NIMA TR 8350.2 [71]. Unit is meter.</w:t>
            </w:r>
          </w:p>
          <w:p w14:paraId="57BE75DF" w14:textId="77777777" w:rsidR="00283C80" w:rsidRPr="0095250E" w:rsidRDefault="00283C80" w:rsidP="00C06585">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283C80" w:rsidRPr="0095250E" w14:paraId="6BC92E32" w14:textId="77777777" w:rsidTr="00C06585">
        <w:tc>
          <w:tcPr>
            <w:tcW w:w="14173" w:type="dxa"/>
            <w:tcBorders>
              <w:top w:val="single" w:sz="4" w:space="0" w:color="auto"/>
              <w:left w:val="single" w:sz="4" w:space="0" w:color="auto"/>
              <w:bottom w:val="single" w:sz="4" w:space="0" w:color="auto"/>
              <w:right w:val="single" w:sz="4" w:space="0" w:color="auto"/>
            </w:tcBorders>
          </w:tcPr>
          <w:p w14:paraId="24F38E63" w14:textId="77777777" w:rsidR="00283C80" w:rsidRPr="0095250E" w:rsidRDefault="00283C80" w:rsidP="00C06585">
            <w:pPr>
              <w:pStyle w:val="TAL"/>
              <w:rPr>
                <w:b/>
                <w:bCs/>
                <w:i/>
                <w:iCs/>
              </w:rPr>
            </w:pPr>
            <w:r w:rsidRPr="0095250E">
              <w:rPr>
                <w:b/>
                <w:bCs/>
                <w:i/>
                <w:iCs/>
              </w:rPr>
              <w:t>velocityVX, velocityVY, velocityVZ</w:t>
            </w:r>
          </w:p>
          <w:p w14:paraId="2EAA2F7A" w14:textId="77777777" w:rsidR="00283C80" w:rsidRPr="0095250E" w:rsidRDefault="00283C80" w:rsidP="00C06585">
            <w:pPr>
              <w:pStyle w:val="TAL"/>
            </w:pPr>
            <w:r w:rsidRPr="0095250E">
              <w:t>X, Y, Z coordinate of satellite velocity state vector in ECEF. Unit is meter/second.</w:t>
            </w:r>
          </w:p>
          <w:p w14:paraId="51EC280C" w14:textId="77777777" w:rsidR="00283C80" w:rsidRPr="0095250E" w:rsidRDefault="00283C80" w:rsidP="00C06585">
            <w:pPr>
              <w:pStyle w:val="TAL"/>
              <w:rPr>
                <w:szCs w:val="21"/>
              </w:rPr>
            </w:pPr>
            <w:r w:rsidRPr="0095250E">
              <w:t xml:space="preserve">Step of 0.06 m/s. Actual value = </w:t>
            </w:r>
            <w:r w:rsidRPr="0095250E">
              <w:rPr>
                <w:lang w:eastAsia="zh-CN"/>
              </w:rPr>
              <w:t>field</w:t>
            </w:r>
            <w:r w:rsidRPr="0095250E">
              <w:t xml:space="preserve"> value * 0.06.</w:t>
            </w:r>
          </w:p>
        </w:tc>
      </w:tr>
    </w:tbl>
    <w:p w14:paraId="1FFE2C34" w14:textId="77777777" w:rsidR="00283C80" w:rsidRPr="0095250E" w:rsidRDefault="00283C80" w:rsidP="00283C80">
      <w:pPr>
        <w:rPr>
          <w:rFonts w:eastAsia="MS Mincho"/>
        </w:rPr>
      </w:pPr>
    </w:p>
    <w:p w14:paraId="74F27A10" w14:textId="77777777" w:rsidR="00283C80" w:rsidRPr="0095250E" w:rsidRDefault="00283C80" w:rsidP="00283C80">
      <w:pPr>
        <w:pStyle w:val="4"/>
      </w:pPr>
      <w:bookmarkStart w:id="1882" w:name="_Toc29343903"/>
      <w:bookmarkStart w:id="1883" w:name="_Toc20487464"/>
      <w:bookmarkStart w:id="1884" w:name="_Toc36567169"/>
      <w:bookmarkStart w:id="1885" w:name="_Toc36939632"/>
      <w:bookmarkStart w:id="1886" w:name="_Toc29342764"/>
      <w:bookmarkStart w:id="1887" w:name="_Toc37082612"/>
      <w:bookmarkStart w:id="1888" w:name="_Toc46482487"/>
      <w:bookmarkStart w:id="1889" w:name="_Toc46481253"/>
      <w:bookmarkStart w:id="1890" w:name="_Toc46483721"/>
      <w:bookmarkStart w:id="1891" w:name="_Toc36810615"/>
      <w:bookmarkStart w:id="1892" w:name="_Toc146824100"/>
      <w:bookmarkStart w:id="1893" w:name="_Toc36846979"/>
      <w:bookmarkStart w:id="1894" w:name="_Toc156130390"/>
      <w:r w:rsidRPr="0095250E">
        <w:t>–</w:t>
      </w:r>
      <w:r w:rsidRPr="0095250E">
        <w:tab/>
      </w:r>
      <w:r w:rsidRPr="0095250E">
        <w:rPr>
          <w:i/>
          <w:iCs/>
        </w:rPr>
        <w:t>EUTRA-C-RNTI</w:t>
      </w:r>
      <w:bookmarkEnd w:id="1882"/>
      <w:bookmarkEnd w:id="1883"/>
      <w:bookmarkEnd w:id="1884"/>
      <w:bookmarkEnd w:id="1885"/>
      <w:bookmarkEnd w:id="1886"/>
      <w:bookmarkEnd w:id="1887"/>
      <w:bookmarkEnd w:id="1888"/>
      <w:bookmarkEnd w:id="1889"/>
      <w:bookmarkEnd w:id="1890"/>
      <w:bookmarkEnd w:id="1891"/>
      <w:bookmarkEnd w:id="1892"/>
      <w:bookmarkEnd w:id="1893"/>
      <w:bookmarkEnd w:id="1894"/>
    </w:p>
    <w:p w14:paraId="1541BA57" w14:textId="77777777" w:rsidR="00283C80" w:rsidRPr="0095250E" w:rsidRDefault="00283C80" w:rsidP="00283C80">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15965F45" w14:textId="77777777" w:rsidR="00283C80" w:rsidRPr="0095250E" w:rsidRDefault="00283C80" w:rsidP="00283C80">
      <w:pPr>
        <w:pStyle w:val="TH"/>
      </w:pPr>
      <w:r w:rsidRPr="0095250E">
        <w:rPr>
          <w:bCs/>
          <w:i/>
          <w:iCs/>
        </w:rPr>
        <w:t>EUTRA-C-RNTI</w:t>
      </w:r>
      <w:r w:rsidRPr="0095250E">
        <w:t xml:space="preserve"> information element</w:t>
      </w:r>
    </w:p>
    <w:p w14:paraId="44D18E5E" w14:textId="77777777" w:rsidR="00283C80" w:rsidRPr="0095250E" w:rsidRDefault="00283C80" w:rsidP="00283C80">
      <w:pPr>
        <w:pStyle w:val="PL"/>
        <w:rPr>
          <w:color w:val="808080"/>
        </w:rPr>
      </w:pPr>
      <w:r w:rsidRPr="0095250E">
        <w:rPr>
          <w:color w:val="808080"/>
        </w:rPr>
        <w:t>-- ASN1START</w:t>
      </w:r>
    </w:p>
    <w:p w14:paraId="364F7DBF" w14:textId="77777777" w:rsidR="00283C80" w:rsidRPr="0095250E" w:rsidRDefault="00283C80" w:rsidP="00283C80">
      <w:pPr>
        <w:pStyle w:val="PL"/>
        <w:rPr>
          <w:color w:val="808080"/>
        </w:rPr>
      </w:pPr>
      <w:r w:rsidRPr="0095250E">
        <w:rPr>
          <w:color w:val="808080"/>
        </w:rPr>
        <w:t>-- TAG-EUTRACRNTI-START</w:t>
      </w:r>
    </w:p>
    <w:p w14:paraId="2297DACF" w14:textId="77777777" w:rsidR="00283C80" w:rsidRPr="0095250E" w:rsidRDefault="00283C80" w:rsidP="00283C80">
      <w:pPr>
        <w:pStyle w:val="PL"/>
      </w:pPr>
    </w:p>
    <w:p w14:paraId="36B2098C" w14:textId="77777777" w:rsidR="00283C80" w:rsidRPr="0095250E" w:rsidRDefault="00283C80" w:rsidP="00283C80">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7250B3C" w14:textId="77777777" w:rsidR="00283C80" w:rsidRPr="0095250E" w:rsidRDefault="00283C80" w:rsidP="00283C80">
      <w:pPr>
        <w:pStyle w:val="PL"/>
      </w:pPr>
    </w:p>
    <w:p w14:paraId="132CF2AA" w14:textId="77777777" w:rsidR="00283C80" w:rsidRPr="0095250E" w:rsidRDefault="00283C80" w:rsidP="00283C80">
      <w:pPr>
        <w:pStyle w:val="PL"/>
        <w:rPr>
          <w:color w:val="808080"/>
        </w:rPr>
      </w:pPr>
      <w:r w:rsidRPr="0095250E">
        <w:rPr>
          <w:color w:val="808080"/>
        </w:rPr>
        <w:t>-- TAG-EUTRACRNTI-STOP</w:t>
      </w:r>
    </w:p>
    <w:p w14:paraId="3E660C85" w14:textId="77777777" w:rsidR="00283C80" w:rsidRPr="0095250E" w:rsidRDefault="00283C80" w:rsidP="00283C80">
      <w:pPr>
        <w:pStyle w:val="PL"/>
        <w:rPr>
          <w:color w:val="808080"/>
        </w:rPr>
      </w:pPr>
      <w:r w:rsidRPr="0095250E">
        <w:rPr>
          <w:color w:val="808080"/>
        </w:rPr>
        <w:t>-- ASN1STOP</w:t>
      </w:r>
    </w:p>
    <w:p w14:paraId="6BFB1CF6" w14:textId="77777777" w:rsidR="00283C80" w:rsidRPr="0095250E" w:rsidRDefault="00283C80" w:rsidP="00283C80">
      <w:pPr>
        <w:rPr>
          <w:rFonts w:eastAsia="MS Mincho"/>
        </w:rPr>
      </w:pPr>
    </w:p>
    <w:p w14:paraId="1B92F09F" w14:textId="77777777" w:rsidR="00283C80" w:rsidRPr="0095250E" w:rsidRDefault="00283C80" w:rsidP="00283C80">
      <w:pPr>
        <w:pStyle w:val="4"/>
      </w:pPr>
      <w:bookmarkStart w:id="1895" w:name="_Toc156130391"/>
      <w:r w:rsidRPr="0095250E">
        <w:t>–</w:t>
      </w:r>
      <w:r w:rsidRPr="0095250E">
        <w:tab/>
      </w:r>
      <w:r w:rsidRPr="0095250E">
        <w:rPr>
          <w:i/>
        </w:rPr>
        <w:t>FeatureCombination</w:t>
      </w:r>
      <w:bookmarkEnd w:id="1895"/>
    </w:p>
    <w:p w14:paraId="6F25C2EC" w14:textId="77777777" w:rsidR="00283C80" w:rsidRPr="0095250E" w:rsidRDefault="00283C80" w:rsidP="00283C80">
      <w:r w:rsidRPr="0095250E">
        <w:t xml:space="preserve">The IE </w:t>
      </w:r>
      <w:r w:rsidRPr="0095250E">
        <w:rPr>
          <w:i/>
          <w:iCs/>
        </w:rPr>
        <w:t>FeatureCombination</w:t>
      </w:r>
      <w:r w:rsidRPr="0095250E">
        <w:t xml:space="preserve"> indicates a feature or a combination of features to be associated with a set of Random Access resources (i.e. an instance of </w:t>
      </w:r>
      <w:r w:rsidRPr="0095250E">
        <w:rPr>
          <w:i/>
          <w:iCs/>
        </w:rPr>
        <w:t>FeatureCombinationPreambles</w:t>
      </w:r>
      <w:r w:rsidRPr="0095250E">
        <w:t>).</w:t>
      </w:r>
    </w:p>
    <w:p w14:paraId="16B3DCA9" w14:textId="77777777" w:rsidR="00283C80" w:rsidRPr="0095250E" w:rsidRDefault="00283C80" w:rsidP="00283C80">
      <w:pPr>
        <w:pStyle w:val="TH"/>
      </w:pPr>
      <w:r w:rsidRPr="0095250E">
        <w:rPr>
          <w:i/>
        </w:rPr>
        <w:t>FeatureCombination</w:t>
      </w:r>
      <w:r w:rsidRPr="0095250E">
        <w:t xml:space="preserve"> information element</w:t>
      </w:r>
    </w:p>
    <w:p w14:paraId="0D24FBDD" w14:textId="77777777" w:rsidR="00283C80" w:rsidRPr="0095250E" w:rsidRDefault="00283C80" w:rsidP="00283C80">
      <w:pPr>
        <w:pStyle w:val="PL"/>
        <w:rPr>
          <w:color w:val="808080"/>
        </w:rPr>
      </w:pPr>
      <w:r w:rsidRPr="0095250E">
        <w:rPr>
          <w:color w:val="808080"/>
        </w:rPr>
        <w:t>-- ASN1START</w:t>
      </w:r>
    </w:p>
    <w:p w14:paraId="5EDF172A" w14:textId="77777777" w:rsidR="00283C80" w:rsidRPr="0095250E" w:rsidRDefault="00283C80" w:rsidP="00283C80">
      <w:pPr>
        <w:pStyle w:val="PL"/>
        <w:rPr>
          <w:color w:val="808080"/>
        </w:rPr>
      </w:pPr>
      <w:r w:rsidRPr="0095250E">
        <w:rPr>
          <w:color w:val="808080"/>
        </w:rPr>
        <w:t>-- TAG-FEATURECOMBINATION-START</w:t>
      </w:r>
    </w:p>
    <w:p w14:paraId="2F8883D8" w14:textId="77777777" w:rsidR="00283C80" w:rsidRPr="0095250E" w:rsidRDefault="00283C80" w:rsidP="00283C80">
      <w:pPr>
        <w:pStyle w:val="PL"/>
      </w:pPr>
    </w:p>
    <w:p w14:paraId="2336CA4A" w14:textId="77777777" w:rsidR="00283C80" w:rsidRPr="0095250E" w:rsidRDefault="00283C80" w:rsidP="00283C80">
      <w:pPr>
        <w:pStyle w:val="PL"/>
      </w:pPr>
      <w:r w:rsidRPr="0095250E">
        <w:t xml:space="preserve">FeatureCombination-r17 ::= </w:t>
      </w:r>
      <w:r w:rsidRPr="0095250E">
        <w:rPr>
          <w:color w:val="993366"/>
        </w:rPr>
        <w:t>SEQUENCE</w:t>
      </w:r>
      <w:r w:rsidRPr="0095250E">
        <w:t xml:space="preserve"> {</w:t>
      </w:r>
    </w:p>
    <w:p w14:paraId="07FB440A" w14:textId="77777777" w:rsidR="00283C80" w:rsidRPr="0095250E" w:rsidRDefault="00283C80" w:rsidP="00283C80">
      <w:pPr>
        <w:pStyle w:val="PL"/>
        <w:rPr>
          <w:color w:val="808080"/>
        </w:rPr>
      </w:pPr>
      <w:r w:rsidRPr="0095250E">
        <w:t xml:space="preserve">    redCap-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6DEE3A" w14:textId="77777777" w:rsidR="00283C80" w:rsidRPr="0095250E" w:rsidRDefault="00283C80" w:rsidP="00283C80">
      <w:pPr>
        <w:pStyle w:val="PL"/>
        <w:rPr>
          <w:color w:val="808080"/>
        </w:rPr>
      </w:pPr>
      <w:r w:rsidRPr="0095250E">
        <w:t xml:space="preserve">    smallData-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590290" w14:textId="77777777" w:rsidR="00283C80" w:rsidRPr="0095250E" w:rsidRDefault="00283C80" w:rsidP="00283C80">
      <w:pPr>
        <w:pStyle w:val="PL"/>
        <w:rPr>
          <w:color w:val="808080"/>
        </w:rPr>
      </w:pPr>
      <w:r w:rsidRPr="0095250E">
        <w:t xml:space="preserve">    nsag-r17                   NSAG-List-r17                                        </w:t>
      </w:r>
      <w:r w:rsidRPr="0095250E">
        <w:rPr>
          <w:color w:val="993366"/>
        </w:rPr>
        <w:t>OPTIONAL</w:t>
      </w:r>
      <w:r w:rsidRPr="0095250E">
        <w:t xml:space="preserve">,  </w:t>
      </w:r>
      <w:r w:rsidRPr="0095250E">
        <w:rPr>
          <w:color w:val="808080"/>
        </w:rPr>
        <w:t>-- Need R</w:t>
      </w:r>
    </w:p>
    <w:p w14:paraId="2AC3F979" w14:textId="77777777" w:rsidR="00283C80" w:rsidRPr="0095250E" w:rsidRDefault="00283C80" w:rsidP="00283C80">
      <w:pPr>
        <w:pStyle w:val="PL"/>
        <w:rPr>
          <w:color w:val="808080"/>
        </w:rPr>
      </w:pPr>
      <w:r w:rsidRPr="0095250E">
        <w:t xml:space="preserve">    msg3-Repetition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B466269" w14:textId="77777777" w:rsidR="00283C80" w:rsidRPr="0095250E" w:rsidRDefault="00283C80" w:rsidP="00283C80">
      <w:pPr>
        <w:pStyle w:val="PL"/>
        <w:rPr>
          <w:color w:val="808080"/>
        </w:rPr>
      </w:pPr>
      <w:r w:rsidRPr="0095250E">
        <w:t xml:space="preserve">    msg1-Repetitions-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63A2C9D" w14:textId="77777777" w:rsidR="00283C80" w:rsidRPr="0095250E" w:rsidRDefault="00283C80" w:rsidP="00283C80">
      <w:pPr>
        <w:pStyle w:val="PL"/>
        <w:rPr>
          <w:color w:val="808080"/>
        </w:rPr>
      </w:pPr>
      <w:r w:rsidRPr="0095250E">
        <w:t xml:space="preserve">    eRedCa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0CE4E0A" w14:textId="77777777" w:rsidR="00283C80" w:rsidRPr="0095250E" w:rsidRDefault="00283C80" w:rsidP="00283C80">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594A8A8" w14:textId="77777777" w:rsidR="00283C80" w:rsidRPr="0095250E" w:rsidRDefault="00283C80" w:rsidP="00283C80">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316F267" w14:textId="77777777" w:rsidR="00283C80" w:rsidRPr="0095250E" w:rsidRDefault="00283C80" w:rsidP="00283C80">
      <w:pPr>
        <w:pStyle w:val="PL"/>
      </w:pPr>
      <w:r w:rsidRPr="0095250E">
        <w:t>}</w:t>
      </w:r>
    </w:p>
    <w:p w14:paraId="225E03D4" w14:textId="77777777" w:rsidR="00283C80" w:rsidRPr="0095250E" w:rsidRDefault="00283C80" w:rsidP="00283C80">
      <w:pPr>
        <w:pStyle w:val="PL"/>
      </w:pPr>
    </w:p>
    <w:p w14:paraId="0BC5AE84" w14:textId="77777777" w:rsidR="00283C80" w:rsidRPr="0095250E" w:rsidRDefault="00283C80" w:rsidP="00283C80">
      <w:pPr>
        <w:pStyle w:val="PL"/>
      </w:pPr>
      <w:r w:rsidRPr="0095250E">
        <w:t xml:space="preserve">NSAG-List-r17 ::= </w:t>
      </w:r>
      <w:r w:rsidRPr="0095250E">
        <w:rPr>
          <w:color w:val="993366"/>
        </w:rPr>
        <w:t>SEQUENCE</w:t>
      </w:r>
      <w:r w:rsidRPr="0095250E">
        <w:t xml:space="preserve"> (</w:t>
      </w:r>
      <w:r w:rsidRPr="0095250E">
        <w:rPr>
          <w:color w:val="993366"/>
        </w:rPr>
        <w:t>SIZE</w:t>
      </w:r>
      <w:r w:rsidRPr="0095250E">
        <w:t xml:space="preserve"> (1..</w:t>
      </w:r>
      <w:r w:rsidRPr="0095250E">
        <w:rPr>
          <w:rFonts w:eastAsia="等线"/>
        </w:rPr>
        <w:t xml:space="preserve"> maxSliceInfo-r17</w:t>
      </w:r>
      <w:r w:rsidRPr="0095250E">
        <w:t>))</w:t>
      </w:r>
      <w:r w:rsidRPr="0095250E">
        <w:rPr>
          <w:color w:val="993366"/>
        </w:rPr>
        <w:t xml:space="preserve"> OF</w:t>
      </w:r>
      <w:r w:rsidRPr="0095250E">
        <w:t xml:space="preserve"> NSAG-ID-r17</w:t>
      </w:r>
    </w:p>
    <w:p w14:paraId="39C4C7E8" w14:textId="77777777" w:rsidR="00283C80" w:rsidRPr="0095250E" w:rsidRDefault="00283C80" w:rsidP="00283C80">
      <w:pPr>
        <w:pStyle w:val="PL"/>
      </w:pPr>
    </w:p>
    <w:p w14:paraId="4D35F3D6" w14:textId="77777777" w:rsidR="00283C80" w:rsidRPr="0095250E" w:rsidRDefault="00283C80" w:rsidP="00283C80">
      <w:pPr>
        <w:pStyle w:val="PL"/>
        <w:rPr>
          <w:color w:val="808080"/>
        </w:rPr>
      </w:pPr>
      <w:r w:rsidRPr="0095250E">
        <w:rPr>
          <w:color w:val="808080"/>
        </w:rPr>
        <w:t>-- TAG-FEATURECOMBINATION-STOP</w:t>
      </w:r>
    </w:p>
    <w:p w14:paraId="29D82971" w14:textId="77777777" w:rsidR="00283C80" w:rsidRPr="0095250E" w:rsidRDefault="00283C80" w:rsidP="00283C80">
      <w:pPr>
        <w:pStyle w:val="PL"/>
        <w:rPr>
          <w:color w:val="808080"/>
        </w:rPr>
      </w:pPr>
      <w:r w:rsidRPr="0095250E">
        <w:rPr>
          <w:color w:val="808080"/>
        </w:rPr>
        <w:t>-- ASN1STOP</w:t>
      </w:r>
    </w:p>
    <w:p w14:paraId="64BA9F9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95B67C6" w14:textId="77777777" w:rsidTr="00C06585">
        <w:tc>
          <w:tcPr>
            <w:tcW w:w="14173" w:type="dxa"/>
            <w:tcBorders>
              <w:top w:val="single" w:sz="4" w:space="0" w:color="auto"/>
              <w:left w:val="single" w:sz="4" w:space="0" w:color="auto"/>
              <w:bottom w:val="single" w:sz="4" w:space="0" w:color="auto"/>
              <w:right w:val="single" w:sz="4" w:space="0" w:color="auto"/>
            </w:tcBorders>
          </w:tcPr>
          <w:p w14:paraId="6688CE33" w14:textId="77777777" w:rsidR="00283C80" w:rsidRPr="0095250E" w:rsidRDefault="00283C80" w:rsidP="00C06585">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283C80" w:rsidRPr="0095250E" w:rsidDel="00434B13" w14:paraId="468E75F4" w14:textId="77777777" w:rsidTr="00C06585">
        <w:tc>
          <w:tcPr>
            <w:tcW w:w="14173" w:type="dxa"/>
            <w:tcBorders>
              <w:top w:val="single" w:sz="4" w:space="0" w:color="auto"/>
              <w:left w:val="single" w:sz="4" w:space="0" w:color="auto"/>
              <w:bottom w:val="single" w:sz="4" w:space="0" w:color="auto"/>
              <w:right w:val="single" w:sz="4" w:space="0" w:color="auto"/>
            </w:tcBorders>
          </w:tcPr>
          <w:p w14:paraId="32A8EA53" w14:textId="77777777" w:rsidR="00283C80" w:rsidRPr="0095250E" w:rsidRDefault="00283C80" w:rsidP="00C06585">
            <w:pPr>
              <w:pStyle w:val="TAL"/>
              <w:rPr>
                <w:szCs w:val="22"/>
              </w:rPr>
            </w:pPr>
            <w:r w:rsidRPr="0095250E">
              <w:rPr>
                <w:b/>
                <w:i/>
                <w:szCs w:val="22"/>
              </w:rPr>
              <w:t>eRedCap</w:t>
            </w:r>
          </w:p>
          <w:p w14:paraId="1532525D" w14:textId="77777777" w:rsidR="00283C80" w:rsidRPr="0095250E" w:rsidDel="00434B13" w:rsidRDefault="00283C80" w:rsidP="00C06585">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283C80" w:rsidRPr="0095250E" w:rsidDel="00434B13" w14:paraId="2D1F0D6E" w14:textId="77777777" w:rsidTr="00C06585">
        <w:tc>
          <w:tcPr>
            <w:tcW w:w="14173" w:type="dxa"/>
            <w:tcBorders>
              <w:top w:val="single" w:sz="4" w:space="0" w:color="auto"/>
              <w:left w:val="single" w:sz="4" w:space="0" w:color="auto"/>
              <w:bottom w:val="single" w:sz="4" w:space="0" w:color="auto"/>
              <w:right w:val="single" w:sz="4" w:space="0" w:color="auto"/>
            </w:tcBorders>
          </w:tcPr>
          <w:p w14:paraId="624FE602" w14:textId="77777777" w:rsidR="00283C80" w:rsidRPr="0095250E" w:rsidRDefault="00283C80" w:rsidP="00C06585">
            <w:pPr>
              <w:pStyle w:val="TAL"/>
              <w:rPr>
                <w:b/>
                <w:bCs/>
                <w:i/>
                <w:iCs/>
              </w:rPr>
            </w:pPr>
            <w:r w:rsidRPr="0095250E">
              <w:rPr>
                <w:b/>
                <w:bCs/>
                <w:i/>
                <w:iCs/>
              </w:rPr>
              <w:t>msg1-Repetitions</w:t>
            </w:r>
          </w:p>
          <w:p w14:paraId="2E37C8CC" w14:textId="77777777" w:rsidR="00283C80" w:rsidRPr="0095250E" w:rsidDel="00434B13" w:rsidRDefault="00283C80" w:rsidP="00C06585">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283C80" w:rsidRPr="0095250E" w14:paraId="35B835B5" w14:textId="77777777" w:rsidTr="00C06585">
        <w:tc>
          <w:tcPr>
            <w:tcW w:w="14173" w:type="dxa"/>
            <w:tcBorders>
              <w:top w:val="single" w:sz="4" w:space="0" w:color="auto"/>
              <w:left w:val="single" w:sz="4" w:space="0" w:color="auto"/>
              <w:bottom w:val="single" w:sz="4" w:space="0" w:color="auto"/>
              <w:right w:val="single" w:sz="4" w:space="0" w:color="auto"/>
            </w:tcBorders>
          </w:tcPr>
          <w:p w14:paraId="1B530E34" w14:textId="77777777" w:rsidR="00283C80" w:rsidRPr="0095250E" w:rsidRDefault="00283C80" w:rsidP="00C06585">
            <w:pPr>
              <w:pStyle w:val="TAL"/>
              <w:rPr>
                <w:b/>
                <w:i/>
              </w:rPr>
            </w:pPr>
            <w:r w:rsidRPr="0095250E">
              <w:rPr>
                <w:b/>
                <w:i/>
              </w:rPr>
              <w:t>msg3-Repetitions</w:t>
            </w:r>
          </w:p>
          <w:p w14:paraId="5C54A12D" w14:textId="77777777" w:rsidR="00283C80" w:rsidRPr="0095250E" w:rsidRDefault="00283C80" w:rsidP="00C06585">
            <w:pPr>
              <w:pStyle w:val="TAL"/>
              <w:rPr>
                <w:szCs w:val="22"/>
                <w:lang w:eastAsia="sv-SE"/>
              </w:rPr>
            </w:pPr>
            <w:r w:rsidRPr="0095250E">
              <w:rPr>
                <w:szCs w:val="22"/>
              </w:rPr>
              <w:t xml:space="preserve">If present, this field indicates that </w:t>
            </w:r>
            <w:r w:rsidRPr="0095250E">
              <w:t>signalling of msg3 repetition</w:t>
            </w:r>
            <w:r w:rsidRPr="0095250E">
              <w:rPr>
                <w:szCs w:val="22"/>
              </w:rPr>
              <w:t xml:space="preserve"> is part of this feature combination. This field is not configured in a set of preambles that is configured with 2-step random-access type.</w:t>
            </w:r>
          </w:p>
        </w:tc>
      </w:tr>
      <w:tr w:rsidR="00283C80" w:rsidRPr="0095250E" w14:paraId="01431D9E" w14:textId="77777777" w:rsidTr="00C06585">
        <w:tc>
          <w:tcPr>
            <w:tcW w:w="14173" w:type="dxa"/>
            <w:tcBorders>
              <w:top w:val="single" w:sz="4" w:space="0" w:color="auto"/>
              <w:left w:val="single" w:sz="4" w:space="0" w:color="auto"/>
              <w:bottom w:val="single" w:sz="4" w:space="0" w:color="auto"/>
              <w:right w:val="single" w:sz="4" w:space="0" w:color="auto"/>
            </w:tcBorders>
          </w:tcPr>
          <w:p w14:paraId="76F12BFB" w14:textId="77777777" w:rsidR="00283C80" w:rsidRPr="0095250E" w:rsidRDefault="00283C80" w:rsidP="00C06585">
            <w:pPr>
              <w:pStyle w:val="TAL"/>
              <w:rPr>
                <w:b/>
                <w:i/>
              </w:rPr>
            </w:pPr>
            <w:r w:rsidRPr="0095250E">
              <w:rPr>
                <w:b/>
                <w:i/>
              </w:rPr>
              <w:t>nsag</w:t>
            </w:r>
          </w:p>
          <w:p w14:paraId="1D31241D" w14:textId="77777777" w:rsidR="00283C80" w:rsidRPr="0095250E" w:rsidRDefault="00283C80" w:rsidP="00C06585">
            <w:pPr>
              <w:pStyle w:val="TAL"/>
              <w:rPr>
                <w:bCs/>
                <w:iCs/>
              </w:rPr>
            </w:pPr>
            <w:r w:rsidRPr="0095250E">
              <w:rPr>
                <w:bCs/>
                <w:iCs/>
              </w:rPr>
              <w:t>If present, this field indicates NSAG(s) that are part of this feature combination.</w:t>
            </w:r>
          </w:p>
        </w:tc>
      </w:tr>
      <w:tr w:rsidR="00283C80" w:rsidRPr="0095250E" w14:paraId="6A6E38AB" w14:textId="77777777" w:rsidTr="00C06585">
        <w:tc>
          <w:tcPr>
            <w:tcW w:w="14173" w:type="dxa"/>
            <w:tcBorders>
              <w:top w:val="single" w:sz="4" w:space="0" w:color="auto"/>
              <w:left w:val="single" w:sz="4" w:space="0" w:color="auto"/>
              <w:bottom w:val="single" w:sz="4" w:space="0" w:color="auto"/>
              <w:right w:val="single" w:sz="4" w:space="0" w:color="auto"/>
            </w:tcBorders>
          </w:tcPr>
          <w:p w14:paraId="06D3E8E7" w14:textId="77777777" w:rsidR="00283C80" w:rsidRPr="0095250E" w:rsidRDefault="00283C80" w:rsidP="00C06585">
            <w:pPr>
              <w:pStyle w:val="TAL"/>
              <w:rPr>
                <w:b/>
                <w:i/>
              </w:rPr>
            </w:pPr>
            <w:r w:rsidRPr="0095250E">
              <w:rPr>
                <w:b/>
                <w:i/>
              </w:rPr>
              <w:t>redCap</w:t>
            </w:r>
          </w:p>
          <w:p w14:paraId="0A9AA9BC" w14:textId="77777777" w:rsidR="00283C80" w:rsidRPr="0095250E" w:rsidRDefault="00283C80" w:rsidP="00C06585">
            <w:pPr>
              <w:pStyle w:val="TAL"/>
              <w:rPr>
                <w:bCs/>
                <w:iCs/>
              </w:rPr>
            </w:pPr>
            <w:r w:rsidRPr="0095250E">
              <w:rPr>
                <w:bCs/>
                <w:iCs/>
              </w:rPr>
              <w:t>If present, this field indicates that RedCap is part of this feature combination.</w:t>
            </w:r>
          </w:p>
        </w:tc>
      </w:tr>
      <w:tr w:rsidR="00283C80" w:rsidRPr="0095250E" w14:paraId="329E1AA8" w14:textId="77777777" w:rsidTr="00C06585">
        <w:tc>
          <w:tcPr>
            <w:tcW w:w="14173" w:type="dxa"/>
            <w:tcBorders>
              <w:top w:val="single" w:sz="4" w:space="0" w:color="auto"/>
              <w:left w:val="single" w:sz="4" w:space="0" w:color="auto"/>
              <w:bottom w:val="single" w:sz="4" w:space="0" w:color="auto"/>
              <w:right w:val="single" w:sz="4" w:space="0" w:color="auto"/>
            </w:tcBorders>
          </w:tcPr>
          <w:p w14:paraId="2180F67D" w14:textId="77777777" w:rsidR="00283C80" w:rsidRPr="0095250E" w:rsidRDefault="00283C80" w:rsidP="00C06585">
            <w:pPr>
              <w:pStyle w:val="TAL"/>
              <w:rPr>
                <w:b/>
                <w:i/>
              </w:rPr>
            </w:pPr>
            <w:r w:rsidRPr="0095250E">
              <w:rPr>
                <w:b/>
                <w:i/>
              </w:rPr>
              <w:t>smallData</w:t>
            </w:r>
          </w:p>
          <w:p w14:paraId="6B7CED07" w14:textId="77777777" w:rsidR="00283C80" w:rsidRPr="0095250E" w:rsidRDefault="00283C80" w:rsidP="00C06585">
            <w:pPr>
              <w:pStyle w:val="TAL"/>
              <w:rPr>
                <w:bCs/>
                <w:iCs/>
              </w:rPr>
            </w:pPr>
            <w:r w:rsidRPr="0095250E">
              <w:rPr>
                <w:bCs/>
                <w:iCs/>
              </w:rPr>
              <w:t>If present, this field indicates that Small Data is part of this feature combination.</w:t>
            </w:r>
          </w:p>
        </w:tc>
      </w:tr>
    </w:tbl>
    <w:p w14:paraId="76717545" w14:textId="77777777" w:rsidR="00283C80" w:rsidRPr="0095250E" w:rsidRDefault="00283C80" w:rsidP="00283C80">
      <w:pPr>
        <w:rPr>
          <w:rFonts w:eastAsia="宋体"/>
        </w:rPr>
      </w:pPr>
    </w:p>
    <w:p w14:paraId="79ACDAE3" w14:textId="77777777" w:rsidR="00283C80" w:rsidRPr="0095250E" w:rsidRDefault="00283C80" w:rsidP="00283C80">
      <w:pPr>
        <w:pStyle w:val="4"/>
      </w:pPr>
      <w:bookmarkStart w:id="1896" w:name="_Toc156130392"/>
      <w:r w:rsidRPr="0095250E">
        <w:t>–</w:t>
      </w:r>
      <w:r w:rsidRPr="0095250E">
        <w:tab/>
      </w:r>
      <w:r w:rsidRPr="0095250E">
        <w:rPr>
          <w:i/>
        </w:rPr>
        <w:t>FeatureCombinationPreambles</w:t>
      </w:r>
      <w:bookmarkEnd w:id="1896"/>
    </w:p>
    <w:p w14:paraId="77563C5C" w14:textId="77777777" w:rsidR="00283C80" w:rsidRPr="0095250E" w:rsidRDefault="00283C80" w:rsidP="00283C80">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256860A" w14:textId="77777777" w:rsidR="00283C80" w:rsidRPr="0095250E" w:rsidRDefault="00283C80" w:rsidP="00283C80">
      <w:pPr>
        <w:pStyle w:val="TH"/>
      </w:pPr>
      <w:r w:rsidRPr="0095250E">
        <w:rPr>
          <w:i/>
        </w:rPr>
        <w:t>FeatureCombinationPreambles</w:t>
      </w:r>
      <w:r w:rsidRPr="0095250E">
        <w:rPr>
          <w:bCs/>
          <w:i/>
          <w:iCs/>
        </w:rPr>
        <w:t xml:space="preserve"> </w:t>
      </w:r>
      <w:r w:rsidRPr="0095250E">
        <w:t>information element</w:t>
      </w:r>
    </w:p>
    <w:p w14:paraId="0C6107C6" w14:textId="77777777" w:rsidR="00283C80" w:rsidRPr="0095250E" w:rsidRDefault="00283C80" w:rsidP="00283C80">
      <w:pPr>
        <w:pStyle w:val="PL"/>
        <w:rPr>
          <w:color w:val="808080"/>
        </w:rPr>
      </w:pPr>
      <w:r w:rsidRPr="0095250E">
        <w:rPr>
          <w:color w:val="808080"/>
        </w:rPr>
        <w:t>-- ASN1START</w:t>
      </w:r>
    </w:p>
    <w:p w14:paraId="0173FE1E" w14:textId="77777777" w:rsidR="00283C80" w:rsidRPr="0095250E" w:rsidRDefault="00283C80" w:rsidP="00283C80">
      <w:pPr>
        <w:pStyle w:val="PL"/>
        <w:rPr>
          <w:color w:val="808080"/>
        </w:rPr>
      </w:pPr>
      <w:r w:rsidRPr="0095250E">
        <w:rPr>
          <w:color w:val="808080"/>
        </w:rPr>
        <w:t>-- TAG-FEATURECOMBINATIONPREAMBLES-START</w:t>
      </w:r>
    </w:p>
    <w:p w14:paraId="59E86770" w14:textId="77777777" w:rsidR="00283C80" w:rsidRPr="0095250E" w:rsidRDefault="00283C80" w:rsidP="00283C80">
      <w:pPr>
        <w:pStyle w:val="PL"/>
      </w:pPr>
    </w:p>
    <w:p w14:paraId="43D529C7" w14:textId="77777777" w:rsidR="00283C80" w:rsidRPr="0095250E" w:rsidRDefault="00283C80" w:rsidP="00283C80">
      <w:pPr>
        <w:pStyle w:val="PL"/>
      </w:pPr>
      <w:r w:rsidRPr="0095250E">
        <w:t xml:space="preserve">FeatureCombinationPreambles-r17 ::=   </w:t>
      </w:r>
      <w:r w:rsidRPr="0095250E">
        <w:rPr>
          <w:color w:val="993366"/>
        </w:rPr>
        <w:t>SEQUENCE</w:t>
      </w:r>
      <w:r w:rsidRPr="0095250E">
        <w:t xml:space="preserve"> {</w:t>
      </w:r>
    </w:p>
    <w:p w14:paraId="63B0806C" w14:textId="77777777" w:rsidR="00283C80" w:rsidRPr="0095250E" w:rsidRDefault="00283C80" w:rsidP="00283C80">
      <w:pPr>
        <w:pStyle w:val="PL"/>
      </w:pPr>
      <w:r w:rsidRPr="0095250E">
        <w:t xml:space="preserve">    featureCombination-r17                FeatureCombination-r17,</w:t>
      </w:r>
    </w:p>
    <w:p w14:paraId="053B93DE" w14:textId="77777777" w:rsidR="00283C80" w:rsidRPr="0095250E" w:rsidRDefault="00283C80" w:rsidP="00283C80">
      <w:pPr>
        <w:pStyle w:val="PL"/>
      </w:pPr>
      <w:r w:rsidRPr="0095250E">
        <w:t xml:space="preserve">    startPreambleForThisPartition-r17     </w:t>
      </w:r>
      <w:r w:rsidRPr="0095250E">
        <w:rPr>
          <w:color w:val="993366"/>
        </w:rPr>
        <w:t>INTEGER</w:t>
      </w:r>
      <w:r w:rsidRPr="0095250E">
        <w:t xml:space="preserve"> (0..63),</w:t>
      </w:r>
    </w:p>
    <w:p w14:paraId="59A45CF3" w14:textId="77777777" w:rsidR="00283C80" w:rsidRPr="0095250E" w:rsidRDefault="00283C80" w:rsidP="00283C80">
      <w:pPr>
        <w:pStyle w:val="PL"/>
      </w:pPr>
      <w:r w:rsidRPr="0095250E">
        <w:t xml:space="preserve">    numberOfPreamblesPerSSB-ForThisPartition-r17 </w:t>
      </w:r>
      <w:r w:rsidRPr="0095250E">
        <w:rPr>
          <w:color w:val="993366"/>
        </w:rPr>
        <w:t>INTEGER</w:t>
      </w:r>
      <w:r w:rsidRPr="0095250E">
        <w:t xml:space="preserve"> (1..64),</w:t>
      </w:r>
    </w:p>
    <w:p w14:paraId="118EC40D" w14:textId="77777777" w:rsidR="00283C80" w:rsidRPr="0095250E" w:rsidRDefault="00283C80" w:rsidP="00283C80">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D03DE2C" w14:textId="77777777" w:rsidR="00283C80" w:rsidRPr="0095250E" w:rsidRDefault="00283C80" w:rsidP="00283C80">
      <w:pPr>
        <w:pStyle w:val="PL"/>
      </w:pPr>
      <w:r w:rsidRPr="0095250E">
        <w:t xml:space="preserve">    groupBconfigured-r17                  </w:t>
      </w:r>
      <w:r w:rsidRPr="0095250E">
        <w:rPr>
          <w:color w:val="993366"/>
        </w:rPr>
        <w:t>SEQUENCE</w:t>
      </w:r>
      <w:r w:rsidRPr="0095250E">
        <w:t xml:space="preserve"> {</w:t>
      </w:r>
    </w:p>
    <w:p w14:paraId="086F0159" w14:textId="77777777" w:rsidR="00283C80" w:rsidRPr="0095250E" w:rsidRDefault="00283C80" w:rsidP="00283C80">
      <w:pPr>
        <w:pStyle w:val="PL"/>
      </w:pPr>
      <w:r w:rsidRPr="0095250E">
        <w:t xml:space="preserve">        ra-SizeGroupA-r17                     </w:t>
      </w:r>
      <w:r w:rsidRPr="0095250E">
        <w:rPr>
          <w:color w:val="993366"/>
        </w:rPr>
        <w:t>ENUMERATED</w:t>
      </w:r>
      <w:r w:rsidRPr="0095250E">
        <w:t xml:space="preserve"> {b56, b144, b208, b256, b282, b480, b640,</w:t>
      </w:r>
    </w:p>
    <w:p w14:paraId="25937220" w14:textId="77777777" w:rsidR="00283C80" w:rsidRPr="0095250E" w:rsidRDefault="00283C80" w:rsidP="00283C80">
      <w:pPr>
        <w:pStyle w:val="PL"/>
      </w:pPr>
      <w:r w:rsidRPr="0095250E">
        <w:t xml:space="preserve">                                                        b800, b1000, b72, spare6, spare5,spare4, spare3, spare2, spare1},</w:t>
      </w:r>
    </w:p>
    <w:p w14:paraId="248DF158" w14:textId="77777777" w:rsidR="00283C80" w:rsidRPr="0095250E" w:rsidRDefault="00283C80" w:rsidP="00283C80">
      <w:pPr>
        <w:pStyle w:val="PL"/>
      </w:pPr>
      <w:r w:rsidRPr="0095250E">
        <w:t xml:space="preserve">        messagePowerOffsetGroupB-r17          </w:t>
      </w:r>
      <w:r w:rsidRPr="0095250E">
        <w:rPr>
          <w:color w:val="993366"/>
        </w:rPr>
        <w:t>ENUMERATED</w:t>
      </w:r>
      <w:r w:rsidRPr="0095250E">
        <w:t xml:space="preserve"> { minusinfinity, dB0, dB5, dB8, dB10, dB12, dB15, dB18},</w:t>
      </w:r>
    </w:p>
    <w:p w14:paraId="74708DE3" w14:textId="77777777" w:rsidR="00283C80" w:rsidRPr="0095250E" w:rsidRDefault="00283C80" w:rsidP="00283C80">
      <w:pPr>
        <w:pStyle w:val="PL"/>
      </w:pPr>
      <w:r w:rsidRPr="0095250E">
        <w:t xml:space="preserve">        numberOfRA-PreamblesGroupA-r17        </w:t>
      </w:r>
      <w:r w:rsidRPr="0095250E">
        <w:rPr>
          <w:color w:val="993366"/>
        </w:rPr>
        <w:t>INTEGER</w:t>
      </w:r>
      <w:r w:rsidRPr="0095250E">
        <w:t xml:space="preserve"> (1..64)</w:t>
      </w:r>
    </w:p>
    <w:p w14:paraId="1D004443"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E478F7D" w14:textId="77777777" w:rsidR="00283C80" w:rsidRPr="0095250E" w:rsidRDefault="00283C80" w:rsidP="00283C80">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0A587D63" w14:textId="77777777" w:rsidR="00283C80" w:rsidRPr="0095250E" w:rsidRDefault="00283C80" w:rsidP="00283C80">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7FCF03AC" w14:textId="77777777" w:rsidR="00283C80" w:rsidRPr="0095250E" w:rsidRDefault="00283C80" w:rsidP="00283C80">
      <w:pPr>
        <w:pStyle w:val="PL"/>
        <w:rPr>
          <w:color w:val="808080"/>
        </w:rPr>
      </w:pPr>
      <w:r w:rsidRPr="0095250E">
        <w:t xml:space="preserve">    rsrp-ThresholdSSB-r17                 RSRP-Range                                                </w:t>
      </w:r>
      <w:r w:rsidRPr="0095250E">
        <w:rPr>
          <w:color w:val="993366"/>
        </w:rPr>
        <w:t>OPTIONAL</w:t>
      </w:r>
      <w:r w:rsidRPr="0095250E">
        <w:t xml:space="preserve">, </w:t>
      </w:r>
      <w:r w:rsidRPr="0095250E">
        <w:rPr>
          <w:color w:val="808080"/>
        </w:rPr>
        <w:t>-- Need R</w:t>
      </w:r>
    </w:p>
    <w:p w14:paraId="43CCCCFA" w14:textId="77777777" w:rsidR="00283C80" w:rsidRPr="0095250E" w:rsidRDefault="00283C80" w:rsidP="00283C80">
      <w:pPr>
        <w:pStyle w:val="PL"/>
        <w:rPr>
          <w:color w:val="808080"/>
        </w:rPr>
      </w:pPr>
      <w:r w:rsidRPr="0095250E">
        <w:t xml:space="preserve">    deltaPreamble-r17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22E07773" w14:textId="77777777" w:rsidR="00283C80" w:rsidRPr="0095250E" w:rsidRDefault="00283C80" w:rsidP="00283C80">
      <w:pPr>
        <w:pStyle w:val="PL"/>
      </w:pPr>
      <w:r w:rsidRPr="0095250E">
        <w:t xml:space="preserve">    ...,</w:t>
      </w:r>
    </w:p>
    <w:p w14:paraId="18534E72" w14:textId="77777777" w:rsidR="00283C80" w:rsidRPr="0095250E" w:rsidRDefault="00283C80" w:rsidP="00283C80">
      <w:pPr>
        <w:pStyle w:val="PL"/>
      </w:pPr>
      <w:r w:rsidRPr="0095250E">
        <w:lastRenderedPageBreak/>
        <w:t xml:space="preserve">    [[</w:t>
      </w:r>
    </w:p>
    <w:p w14:paraId="4EF532D2" w14:textId="22E31F33" w:rsidR="00283C80" w:rsidRPr="0095250E" w:rsidRDefault="00283C80" w:rsidP="00283C80">
      <w:pPr>
        <w:pStyle w:val="PL"/>
        <w:rPr>
          <w:color w:val="808080"/>
        </w:rPr>
      </w:pPr>
      <w:r w:rsidRPr="0095250E">
        <w:t xml:space="preserve">    msg1-RepetitionNum-r18                </w:t>
      </w:r>
      <w:r w:rsidRPr="0095250E">
        <w:rPr>
          <w:color w:val="993366"/>
        </w:rPr>
        <w:t>ENUMERATED</w:t>
      </w:r>
      <w:r w:rsidRPr="0095250E">
        <w:t xml:space="preserve"> {n2, n4, n8</w:t>
      </w:r>
      <w:ins w:id="1897" w:author="Huawei-Chong" w:date="2024-02-28T21:06:00Z">
        <w:r w:rsidR="00BC1D9B">
          <w:t xml:space="preserve">, </w:t>
        </w:r>
        <w:commentRangeStart w:id="1898"/>
        <w:r w:rsidR="00BC1D9B">
          <w:t>spare1</w:t>
        </w:r>
      </w:ins>
      <w:commentRangeEnd w:id="1898"/>
      <w:ins w:id="1899" w:author="Huawei-Chong" w:date="2024-02-28T21:08:00Z">
        <w:r w:rsidR="00644016">
          <w:rPr>
            <w:rStyle w:val="ab"/>
            <w:rFonts w:ascii="Times New Roman" w:eastAsia="Times New Roman" w:hAnsi="Times New Roman"/>
            <w:noProof w:val="0"/>
            <w:lang w:val="en-GB" w:eastAsia="ja-JP"/>
          </w:rPr>
          <w:commentReference w:id="1898"/>
        </w:r>
      </w:ins>
      <w:r w:rsidRPr="0095250E">
        <w:t xml:space="preserve">}                                   </w:t>
      </w:r>
      <w:r w:rsidRPr="0095250E">
        <w:rPr>
          <w:color w:val="993366"/>
        </w:rPr>
        <w:t>OPTIONAL</w:t>
      </w:r>
      <w:r w:rsidRPr="0095250E">
        <w:t xml:space="preserve">, </w:t>
      </w:r>
      <w:r w:rsidRPr="0095250E">
        <w:rPr>
          <w:color w:val="808080"/>
        </w:rPr>
        <w:t>-- Cond Msg1Rep2</w:t>
      </w:r>
    </w:p>
    <w:p w14:paraId="2FAB801A" w14:textId="7F1A321B" w:rsidR="00283C80" w:rsidRPr="0095250E" w:rsidRDefault="00283C80" w:rsidP="00283C80">
      <w:pPr>
        <w:pStyle w:val="PL"/>
        <w:rPr>
          <w:color w:val="808080"/>
        </w:rPr>
      </w:pPr>
      <w:r w:rsidRPr="0095250E">
        <w:t xml:space="preserve">    msg1-RepetitionTimeOffsetROGroup-r18  </w:t>
      </w:r>
      <w:r w:rsidRPr="0095250E">
        <w:rPr>
          <w:color w:val="993366"/>
        </w:rPr>
        <w:t>ENUMERATED</w:t>
      </w:r>
      <w:r w:rsidRPr="0095250E">
        <w:t xml:space="preserve"> {n4, n8, n16, </w:t>
      </w:r>
      <w:commentRangeStart w:id="1900"/>
      <w:del w:id="1901" w:author="Huawei-Chong" w:date="2024-02-28T21:08:00Z">
        <w:r w:rsidRPr="0095250E" w:rsidDel="00B726D5">
          <w:delText>n32</w:delText>
        </w:r>
      </w:del>
      <w:ins w:id="1902" w:author="Huawei-Chong" w:date="2024-02-28T21:08:00Z">
        <w:r w:rsidR="00B726D5">
          <w:t>spare1</w:t>
        </w:r>
        <w:commentRangeEnd w:id="1900"/>
        <w:r w:rsidR="00EB2706">
          <w:rPr>
            <w:rStyle w:val="ab"/>
            <w:rFonts w:ascii="Times New Roman" w:eastAsia="Times New Roman" w:hAnsi="Times New Roman"/>
            <w:noProof w:val="0"/>
            <w:lang w:val="en-GB" w:eastAsia="ja-JP"/>
          </w:rPr>
          <w:commentReference w:id="1900"/>
        </w:r>
      </w:ins>
      <w:r w:rsidRPr="0095250E">
        <w:t xml:space="preserve">}                             </w:t>
      </w:r>
      <w:r w:rsidRPr="0095250E">
        <w:rPr>
          <w:color w:val="993366"/>
        </w:rPr>
        <w:t>OPTIONAL</w:t>
      </w:r>
      <w:r w:rsidRPr="0095250E">
        <w:t xml:space="preserve">  </w:t>
      </w:r>
      <w:r w:rsidRPr="0095250E">
        <w:rPr>
          <w:color w:val="808080"/>
        </w:rPr>
        <w:t>-- Cond Msg1Rep3</w:t>
      </w:r>
    </w:p>
    <w:p w14:paraId="615E28CE" w14:textId="77777777" w:rsidR="00283C80" w:rsidRPr="0095250E" w:rsidRDefault="00283C80" w:rsidP="00283C80">
      <w:pPr>
        <w:pStyle w:val="PL"/>
      </w:pPr>
      <w:r w:rsidRPr="0095250E">
        <w:t xml:space="preserve">    ]]</w:t>
      </w:r>
    </w:p>
    <w:p w14:paraId="74504BFC" w14:textId="77777777" w:rsidR="00283C80" w:rsidRPr="0095250E" w:rsidRDefault="00283C80" w:rsidP="00283C80">
      <w:pPr>
        <w:pStyle w:val="PL"/>
      </w:pPr>
      <w:r w:rsidRPr="0095250E">
        <w:t>}</w:t>
      </w:r>
    </w:p>
    <w:p w14:paraId="47800AFE" w14:textId="77777777" w:rsidR="00283C80" w:rsidRPr="0095250E" w:rsidRDefault="00283C80" w:rsidP="00283C80">
      <w:pPr>
        <w:pStyle w:val="PL"/>
      </w:pPr>
    </w:p>
    <w:p w14:paraId="16328346" w14:textId="77777777" w:rsidR="00283C80" w:rsidRPr="0095250E" w:rsidRDefault="00283C80" w:rsidP="00283C80">
      <w:pPr>
        <w:pStyle w:val="PL"/>
        <w:rPr>
          <w:color w:val="808080"/>
        </w:rPr>
      </w:pPr>
      <w:r w:rsidRPr="0095250E">
        <w:rPr>
          <w:color w:val="808080"/>
        </w:rPr>
        <w:t>-- TAG-FEATURECOMBINATIONPREAMBLES-STOP</w:t>
      </w:r>
    </w:p>
    <w:p w14:paraId="2AE2D578" w14:textId="77777777" w:rsidR="00283C80" w:rsidRPr="0095250E" w:rsidRDefault="00283C80" w:rsidP="00283C80">
      <w:pPr>
        <w:pStyle w:val="PL"/>
        <w:rPr>
          <w:color w:val="808080"/>
        </w:rPr>
      </w:pPr>
      <w:r w:rsidRPr="0095250E">
        <w:rPr>
          <w:color w:val="808080"/>
        </w:rPr>
        <w:t>-- ASN1STOP</w:t>
      </w:r>
    </w:p>
    <w:p w14:paraId="5B24298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1F517D5" w14:textId="77777777" w:rsidTr="00C06585">
        <w:tc>
          <w:tcPr>
            <w:tcW w:w="14173" w:type="dxa"/>
            <w:tcBorders>
              <w:top w:val="single" w:sz="4" w:space="0" w:color="auto"/>
              <w:left w:val="single" w:sz="4" w:space="0" w:color="auto"/>
              <w:bottom w:val="single" w:sz="4" w:space="0" w:color="auto"/>
              <w:right w:val="single" w:sz="4" w:space="0" w:color="auto"/>
            </w:tcBorders>
          </w:tcPr>
          <w:p w14:paraId="155AA83E" w14:textId="77777777" w:rsidR="00283C80" w:rsidRPr="0095250E" w:rsidRDefault="00283C80" w:rsidP="00C06585">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283C80" w:rsidRPr="0095250E" w14:paraId="5F98E9D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A020E4" w14:textId="77777777" w:rsidR="00283C80" w:rsidRPr="0095250E" w:rsidRDefault="00283C80" w:rsidP="00C06585">
            <w:pPr>
              <w:pStyle w:val="TAL"/>
              <w:rPr>
                <w:szCs w:val="22"/>
                <w:lang w:eastAsia="sv-SE"/>
              </w:rPr>
            </w:pPr>
            <w:r w:rsidRPr="0095250E">
              <w:rPr>
                <w:b/>
                <w:i/>
                <w:szCs w:val="22"/>
                <w:lang w:eastAsia="sv-SE"/>
              </w:rPr>
              <w:t>deltaPreamble</w:t>
            </w:r>
          </w:p>
          <w:p w14:paraId="141AB4DB" w14:textId="77777777" w:rsidR="00283C80" w:rsidRPr="0095250E" w:rsidRDefault="00283C80" w:rsidP="00C06585">
            <w:pPr>
              <w:pStyle w:val="TAL"/>
              <w:rPr>
                <w:szCs w:val="22"/>
                <w:lang w:eastAsia="sv-SE"/>
              </w:rPr>
            </w:pPr>
            <w:r w:rsidRPr="0095250E">
              <w:rPr>
                <w:szCs w:val="22"/>
                <w:lang w:eastAsia="sv-SE"/>
              </w:rPr>
              <w:t xml:space="preserve">Power offset between msg3 or msgA-PUSCH 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xml:space="preserve">, Actual value = field value * 2 [dB] (see TS 38.213 [13], clause 7.1). If </w:t>
            </w:r>
            <w:r w:rsidRPr="0095250E">
              <w:rPr>
                <w:i/>
                <w:iCs/>
                <w:szCs w:val="22"/>
                <w:lang w:eastAsia="sv-SE"/>
              </w:rPr>
              <w:t>msgA-DeltaPreamble</w:t>
            </w:r>
            <w:r w:rsidRPr="0095250E">
              <w:rPr>
                <w:szCs w:val="22"/>
                <w:lang w:eastAsia="sv-SE"/>
              </w:rPr>
              <w:t xml:space="preserve"> is configured in </w:t>
            </w:r>
            <w:r w:rsidRPr="0095250E">
              <w:rPr>
                <w:i/>
                <w:iCs/>
                <w:szCs w:val="22"/>
                <w:lang w:eastAsia="sv-SE"/>
              </w:rPr>
              <w:t>separateMsgA-PUSCH-Config-r17</w:t>
            </w:r>
            <w:r w:rsidRPr="0095250E">
              <w:rPr>
                <w:szCs w:val="22"/>
                <w:lang w:eastAsia="sv-SE"/>
              </w:rPr>
              <w:t xml:space="preserve">, this field is absent. This field is set to the same value for all </w:t>
            </w:r>
            <w:r w:rsidRPr="0095250E">
              <w:rPr>
                <w:i/>
                <w:szCs w:val="22"/>
                <w:lang w:eastAsia="sv-SE"/>
              </w:rPr>
              <w:t>FeatureCombinationPreambles</w:t>
            </w:r>
            <w:r w:rsidRPr="0095250E">
              <w:rPr>
                <w:szCs w:val="22"/>
                <w:lang w:eastAsia="sv-SE"/>
              </w:rPr>
              <w:t xml:space="preserve"> for MSG1 repetitions.</w:t>
            </w:r>
          </w:p>
        </w:tc>
      </w:tr>
      <w:tr w:rsidR="00283C80" w:rsidRPr="0095250E" w14:paraId="4CEB4302" w14:textId="77777777" w:rsidTr="00C06585">
        <w:tc>
          <w:tcPr>
            <w:tcW w:w="14173" w:type="dxa"/>
            <w:tcBorders>
              <w:top w:val="single" w:sz="4" w:space="0" w:color="auto"/>
              <w:left w:val="single" w:sz="4" w:space="0" w:color="auto"/>
              <w:bottom w:val="single" w:sz="4" w:space="0" w:color="auto"/>
              <w:right w:val="single" w:sz="4" w:space="0" w:color="auto"/>
            </w:tcBorders>
          </w:tcPr>
          <w:p w14:paraId="08506E86" w14:textId="77777777" w:rsidR="00283C80" w:rsidRPr="0095250E" w:rsidRDefault="00283C80" w:rsidP="00C06585">
            <w:pPr>
              <w:pStyle w:val="TAL"/>
              <w:rPr>
                <w:szCs w:val="22"/>
                <w:lang w:eastAsia="sv-SE"/>
              </w:rPr>
            </w:pPr>
            <w:r w:rsidRPr="0095250E">
              <w:rPr>
                <w:b/>
                <w:i/>
                <w:szCs w:val="22"/>
                <w:lang w:eastAsia="sv-SE"/>
              </w:rPr>
              <w:t>featureCombination</w:t>
            </w:r>
          </w:p>
          <w:p w14:paraId="10ACB6BE" w14:textId="77777777" w:rsidR="00283C80" w:rsidRPr="0095250E" w:rsidRDefault="00283C80" w:rsidP="00C06585">
            <w:pPr>
              <w:pStyle w:val="TAL"/>
              <w:rPr>
                <w:b/>
                <w:i/>
                <w:szCs w:val="22"/>
                <w:lang w:eastAsia="sv-SE"/>
              </w:rPr>
            </w:pPr>
            <w:r w:rsidRPr="0095250E">
              <w:rPr>
                <w:szCs w:val="22"/>
                <w:lang w:eastAsia="sv-SE"/>
              </w:rPr>
              <w:t>Indicates which combination of features that the preambles indicated by this IE are associated with.</w:t>
            </w:r>
            <w:r w:rsidRPr="0095250E">
              <w:rPr>
                <w:rFonts w:eastAsia="宋体"/>
                <w:lang w:eastAsia="zh-CN"/>
              </w:rPr>
              <w:t xml:space="preserve"> </w:t>
            </w:r>
            <w:bookmarkStart w:id="1903" w:name="_Hlk103939536"/>
            <w:r w:rsidRPr="0095250E">
              <w:rPr>
                <w:rFonts w:eastAsia="宋体"/>
                <w:lang w:eastAsia="zh-CN"/>
              </w:rPr>
              <w:t xml:space="preserve">The UE ignores a RACH resource defined by this </w:t>
            </w:r>
            <w:r w:rsidRPr="0095250E">
              <w:rPr>
                <w:i/>
                <w:iCs/>
              </w:rPr>
              <w:t>FeatureCombinationPreambles</w:t>
            </w:r>
            <w:r w:rsidRPr="0095250E">
              <w:rPr>
                <w:rFonts w:eastAsia="宋体"/>
                <w:lang w:eastAsia="zh-CN"/>
              </w:rPr>
              <w:t xml:space="preserve"> if any feature within the </w:t>
            </w:r>
            <w:r w:rsidRPr="0095250E">
              <w:rPr>
                <w:rFonts w:eastAsia="宋体"/>
                <w:i/>
                <w:iCs/>
                <w:lang w:eastAsia="zh-CN"/>
              </w:rPr>
              <w:t>featureCombination</w:t>
            </w:r>
            <w:r w:rsidRPr="0095250E">
              <w:rPr>
                <w:rFonts w:eastAsia="宋体"/>
                <w:lang w:eastAsia="zh-CN"/>
              </w:rPr>
              <w:t xml:space="preserve"> is not supported by the UE or </w:t>
            </w:r>
            <w:r w:rsidRPr="0095250E">
              <w:rPr>
                <w:lang w:eastAsia="zh-CN"/>
              </w:rPr>
              <w:t xml:space="preserve">if any of the spare fields within the </w:t>
            </w:r>
            <w:r w:rsidRPr="0095250E">
              <w:rPr>
                <w:i/>
                <w:iCs/>
                <w:lang w:eastAsia="zh-CN"/>
              </w:rPr>
              <w:t>featureCombination</w:t>
            </w:r>
            <w:r w:rsidRPr="0095250E">
              <w:rPr>
                <w:lang w:eastAsia="zh-CN"/>
              </w:rPr>
              <w:t xml:space="preserve"> is set to </w:t>
            </w:r>
            <w:r w:rsidRPr="0095250E">
              <w:rPr>
                <w:i/>
                <w:lang w:eastAsia="zh-CN"/>
              </w:rPr>
              <w:t>true</w:t>
            </w:r>
            <w:bookmarkEnd w:id="1903"/>
            <w:r w:rsidRPr="0095250E">
              <w:rPr>
                <w:rFonts w:eastAsia="宋体"/>
                <w:lang w:eastAsia="zh-CN"/>
              </w:rPr>
              <w:t>.</w:t>
            </w:r>
          </w:p>
        </w:tc>
      </w:tr>
      <w:tr w:rsidR="00283C80" w:rsidRPr="0095250E" w14:paraId="46AA5BE6" w14:textId="77777777" w:rsidTr="00C06585">
        <w:tc>
          <w:tcPr>
            <w:tcW w:w="14173" w:type="dxa"/>
            <w:tcBorders>
              <w:top w:val="single" w:sz="4" w:space="0" w:color="auto"/>
              <w:left w:val="single" w:sz="4" w:space="0" w:color="auto"/>
              <w:bottom w:val="single" w:sz="4" w:space="0" w:color="auto"/>
              <w:right w:val="single" w:sz="4" w:space="0" w:color="auto"/>
            </w:tcBorders>
          </w:tcPr>
          <w:p w14:paraId="78766F1A" w14:textId="77777777" w:rsidR="00283C80" w:rsidRPr="0095250E" w:rsidRDefault="00283C80" w:rsidP="00C06585">
            <w:pPr>
              <w:pStyle w:val="TAL"/>
              <w:rPr>
                <w:szCs w:val="22"/>
                <w:lang w:eastAsia="sv-SE"/>
              </w:rPr>
            </w:pPr>
            <w:r w:rsidRPr="0095250E">
              <w:rPr>
                <w:b/>
                <w:i/>
                <w:szCs w:val="22"/>
                <w:lang w:eastAsia="sv-SE"/>
              </w:rPr>
              <w:t>messagePowerOffsetGroupB</w:t>
            </w:r>
          </w:p>
          <w:p w14:paraId="72912E4E" w14:textId="77777777" w:rsidR="00283C80" w:rsidRPr="0095250E" w:rsidRDefault="00283C80" w:rsidP="00C06585">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283C80" w:rsidRPr="0095250E" w14:paraId="6D4CF964" w14:textId="77777777" w:rsidTr="00C06585">
        <w:tc>
          <w:tcPr>
            <w:tcW w:w="14173" w:type="dxa"/>
            <w:tcBorders>
              <w:top w:val="single" w:sz="4" w:space="0" w:color="auto"/>
              <w:left w:val="single" w:sz="4" w:space="0" w:color="auto"/>
              <w:bottom w:val="single" w:sz="4" w:space="0" w:color="auto"/>
              <w:right w:val="single" w:sz="4" w:space="0" w:color="auto"/>
            </w:tcBorders>
          </w:tcPr>
          <w:p w14:paraId="1094603F" w14:textId="77777777" w:rsidR="00283C80" w:rsidRPr="0095250E" w:rsidRDefault="00283C80" w:rsidP="00C06585">
            <w:pPr>
              <w:pStyle w:val="TAL"/>
              <w:rPr>
                <w:b/>
                <w:bCs/>
                <w:i/>
                <w:iCs/>
                <w:lang w:eastAsia="sv-SE"/>
              </w:rPr>
            </w:pPr>
            <w:r w:rsidRPr="0095250E">
              <w:rPr>
                <w:b/>
                <w:bCs/>
                <w:i/>
                <w:iCs/>
                <w:lang w:eastAsia="sv-SE"/>
              </w:rPr>
              <w:t>msg1-RepetitionNum</w:t>
            </w:r>
          </w:p>
          <w:p w14:paraId="273D14A0" w14:textId="77777777" w:rsidR="00283C80" w:rsidRPr="0095250E" w:rsidRDefault="00283C80" w:rsidP="00C06585">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283C80" w:rsidRPr="0095250E" w14:paraId="17B98190" w14:textId="77777777" w:rsidTr="00C06585">
        <w:tc>
          <w:tcPr>
            <w:tcW w:w="14173" w:type="dxa"/>
            <w:tcBorders>
              <w:top w:val="single" w:sz="4" w:space="0" w:color="auto"/>
              <w:left w:val="single" w:sz="4" w:space="0" w:color="auto"/>
              <w:bottom w:val="single" w:sz="4" w:space="0" w:color="auto"/>
              <w:right w:val="single" w:sz="4" w:space="0" w:color="auto"/>
            </w:tcBorders>
          </w:tcPr>
          <w:p w14:paraId="3D08652B" w14:textId="77777777" w:rsidR="00283C80" w:rsidRPr="0095250E" w:rsidRDefault="00283C80" w:rsidP="00C06585">
            <w:pPr>
              <w:pStyle w:val="TAL"/>
              <w:rPr>
                <w:b/>
                <w:bCs/>
                <w:i/>
                <w:iCs/>
                <w:lang w:eastAsia="sv-SE"/>
              </w:rPr>
            </w:pPr>
            <w:r w:rsidRPr="0095250E">
              <w:rPr>
                <w:b/>
                <w:bCs/>
                <w:i/>
                <w:iCs/>
                <w:lang w:eastAsia="sv-SE"/>
              </w:rPr>
              <w:t>msg1-RepetitionTimeOffsetROGroup</w:t>
            </w:r>
          </w:p>
          <w:p w14:paraId="061DF592" w14:textId="77777777" w:rsidR="00283C80" w:rsidRPr="0095250E" w:rsidRDefault="00283C80" w:rsidP="00C06585">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46629870" w14:textId="77777777" w:rsidR="00283C80" w:rsidRPr="0095250E" w:rsidRDefault="00283C80" w:rsidP="00C06585">
            <w:pPr>
              <w:pStyle w:val="TAL"/>
              <w:rPr>
                <w:lang w:eastAsia="sv-SE"/>
              </w:rPr>
            </w:pPr>
          </w:p>
          <w:p w14:paraId="4F7ED595" w14:textId="77777777" w:rsidR="00283C80" w:rsidRPr="0095250E" w:rsidRDefault="00283C80" w:rsidP="00C06585">
            <w:pPr>
              <w:pStyle w:val="TAL"/>
              <w:rPr>
                <w:lang w:eastAsia="sv-SE"/>
              </w:rPr>
            </w:pPr>
            <w:r w:rsidRPr="0095250E">
              <w:rPr>
                <w:lang w:eastAsia="sv-SE"/>
              </w:rPr>
              <w:t>For each MSG1 repetition number, the following values are applicable.</w:t>
            </w:r>
          </w:p>
          <w:p w14:paraId="4FD48740" w14:textId="77777777" w:rsidR="00283C80" w:rsidRPr="0095250E" w:rsidRDefault="00283C80" w:rsidP="00C06585">
            <w:pPr>
              <w:pStyle w:val="TAL"/>
              <w:rPr>
                <w:lang w:eastAsia="sv-SE"/>
              </w:rPr>
            </w:pPr>
            <w:r w:rsidRPr="0095250E">
              <w:rPr>
                <w:lang w:eastAsia="sv-SE"/>
              </w:rPr>
              <w:t>•</w:t>
            </w:r>
            <w:r w:rsidRPr="0095250E">
              <w:rPr>
                <w:lang w:eastAsia="sv-SE"/>
              </w:rPr>
              <w:tab/>
              <w:t>{n16}, for RO groups for MSG1 repetition number 8</w:t>
            </w:r>
          </w:p>
          <w:p w14:paraId="27557F17" w14:textId="77777777" w:rsidR="00283C80" w:rsidRPr="0095250E" w:rsidRDefault="00283C80" w:rsidP="00C06585">
            <w:pPr>
              <w:pStyle w:val="TAL"/>
              <w:rPr>
                <w:lang w:eastAsia="sv-SE"/>
              </w:rPr>
            </w:pPr>
            <w:r w:rsidRPr="0095250E">
              <w:rPr>
                <w:lang w:eastAsia="sv-SE"/>
              </w:rPr>
              <w:t>•</w:t>
            </w:r>
            <w:r w:rsidRPr="0095250E">
              <w:rPr>
                <w:lang w:eastAsia="sv-SE"/>
              </w:rPr>
              <w:tab/>
              <w:t>{n8, n16}, for RO groups for MSG1 repetition number 4</w:t>
            </w:r>
          </w:p>
          <w:p w14:paraId="15F94ADB" w14:textId="77777777" w:rsidR="00283C80" w:rsidRPr="0095250E" w:rsidRDefault="00283C80" w:rsidP="00C06585">
            <w:pPr>
              <w:pStyle w:val="TAL"/>
              <w:rPr>
                <w:lang w:eastAsia="sv-SE"/>
              </w:rPr>
            </w:pPr>
            <w:r w:rsidRPr="0095250E">
              <w:rPr>
                <w:lang w:eastAsia="sv-SE"/>
              </w:rPr>
              <w:t>•</w:t>
            </w:r>
            <w:r w:rsidRPr="0095250E">
              <w:rPr>
                <w:lang w:eastAsia="sv-SE"/>
              </w:rPr>
              <w:tab/>
              <w:t>{n4, n8, n16}, for RO groups for MSG1 repetition number 2</w:t>
            </w:r>
          </w:p>
        </w:tc>
      </w:tr>
      <w:tr w:rsidR="00283C80" w:rsidRPr="0095250E" w14:paraId="0D3D2E8F" w14:textId="77777777" w:rsidTr="00C06585">
        <w:tc>
          <w:tcPr>
            <w:tcW w:w="14173" w:type="dxa"/>
            <w:tcBorders>
              <w:top w:val="single" w:sz="4" w:space="0" w:color="auto"/>
              <w:left w:val="single" w:sz="4" w:space="0" w:color="auto"/>
              <w:bottom w:val="single" w:sz="4" w:space="0" w:color="auto"/>
              <w:right w:val="single" w:sz="4" w:space="0" w:color="auto"/>
            </w:tcBorders>
          </w:tcPr>
          <w:p w14:paraId="42AC2829" w14:textId="77777777" w:rsidR="00283C80" w:rsidRPr="0095250E" w:rsidRDefault="00283C80" w:rsidP="00C06585">
            <w:pPr>
              <w:pStyle w:val="TAL"/>
              <w:rPr>
                <w:b/>
                <w:i/>
                <w:szCs w:val="22"/>
                <w:lang w:eastAsia="sv-SE"/>
              </w:rPr>
            </w:pPr>
            <w:r w:rsidRPr="0095250E">
              <w:rPr>
                <w:b/>
                <w:i/>
                <w:szCs w:val="22"/>
                <w:lang w:eastAsia="sv-SE"/>
              </w:rPr>
              <w:t>msgA-RSRP-Threshold</w:t>
            </w:r>
          </w:p>
          <w:p w14:paraId="618D853C" w14:textId="77777777" w:rsidR="00283C80" w:rsidRPr="0095250E" w:rsidRDefault="00283C80" w:rsidP="00C06585">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if </w:t>
            </w:r>
            <w:r w:rsidRPr="0095250E">
              <w:rPr>
                <w:rFonts w:cs="Arial"/>
                <w:szCs w:val="22"/>
                <w:lang w:eastAsia="sv-SE"/>
              </w:rPr>
              <w:t>both</w:t>
            </w:r>
            <w:r w:rsidRPr="0095250E">
              <w:rPr>
                <w:szCs w:val="22"/>
                <w:lang w:eastAsia="sv-SE"/>
              </w:rPr>
              <w:t xml:space="preserve"> 2-step and 4-step RA type are configured for the concerned feature combination in 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283C80" w:rsidRPr="0095250E" w14:paraId="07041ECE" w14:textId="77777777" w:rsidTr="00C06585">
        <w:tc>
          <w:tcPr>
            <w:tcW w:w="14173" w:type="dxa"/>
            <w:tcBorders>
              <w:top w:val="single" w:sz="4" w:space="0" w:color="auto"/>
              <w:left w:val="single" w:sz="4" w:space="0" w:color="auto"/>
              <w:bottom w:val="single" w:sz="4" w:space="0" w:color="auto"/>
              <w:right w:val="single" w:sz="4" w:space="0" w:color="auto"/>
            </w:tcBorders>
          </w:tcPr>
          <w:p w14:paraId="7F2FDCAB" w14:textId="77777777" w:rsidR="00283C80" w:rsidRPr="0095250E" w:rsidRDefault="00283C80" w:rsidP="00C06585">
            <w:pPr>
              <w:pStyle w:val="TAL"/>
              <w:rPr>
                <w:b/>
                <w:i/>
                <w:szCs w:val="22"/>
                <w:lang w:eastAsia="sv-SE"/>
              </w:rPr>
            </w:pPr>
            <w:r w:rsidRPr="0095250E">
              <w:rPr>
                <w:b/>
                <w:i/>
                <w:szCs w:val="22"/>
                <w:lang w:eastAsia="sv-SE"/>
              </w:rPr>
              <w:t>numberOfPreamblesPerSSB-ForThisPartition</w:t>
            </w:r>
          </w:p>
          <w:p w14:paraId="6A317937" w14:textId="77777777" w:rsidR="00283C80" w:rsidRPr="0095250E" w:rsidRDefault="00283C80" w:rsidP="00C06585">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283C80" w:rsidRPr="0095250E" w14:paraId="23E6BC5E" w14:textId="77777777" w:rsidTr="00C06585">
        <w:tc>
          <w:tcPr>
            <w:tcW w:w="14173" w:type="dxa"/>
            <w:tcBorders>
              <w:top w:val="single" w:sz="4" w:space="0" w:color="auto"/>
              <w:left w:val="single" w:sz="4" w:space="0" w:color="auto"/>
              <w:bottom w:val="single" w:sz="4" w:space="0" w:color="auto"/>
              <w:right w:val="single" w:sz="4" w:space="0" w:color="auto"/>
            </w:tcBorders>
          </w:tcPr>
          <w:p w14:paraId="441E86EC" w14:textId="77777777" w:rsidR="00283C80" w:rsidRPr="0095250E" w:rsidRDefault="00283C80" w:rsidP="00C06585">
            <w:pPr>
              <w:pStyle w:val="TAL"/>
              <w:rPr>
                <w:b/>
                <w:i/>
                <w:szCs w:val="22"/>
                <w:lang w:eastAsia="sv-SE"/>
              </w:rPr>
            </w:pPr>
            <w:r w:rsidRPr="0095250E">
              <w:rPr>
                <w:b/>
                <w:i/>
                <w:szCs w:val="22"/>
                <w:lang w:eastAsia="sv-SE"/>
              </w:rPr>
              <w:t>numberOfRA-PreamblesGroupA</w:t>
            </w:r>
          </w:p>
          <w:p w14:paraId="622AED84" w14:textId="77777777" w:rsidR="00283C80" w:rsidRPr="0095250E" w:rsidRDefault="00283C80" w:rsidP="00C06585">
            <w:pPr>
              <w:pStyle w:val="TAL"/>
              <w:rPr>
                <w:b/>
                <w:i/>
                <w:szCs w:val="22"/>
                <w:lang w:eastAsia="sv-SE"/>
              </w:rPr>
            </w:pPr>
            <w:r w:rsidRPr="0095250E">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283C80" w:rsidRPr="0095250E" w14:paraId="0A310DD4" w14:textId="77777777" w:rsidTr="00C06585">
        <w:tc>
          <w:tcPr>
            <w:tcW w:w="14173" w:type="dxa"/>
            <w:tcBorders>
              <w:top w:val="single" w:sz="4" w:space="0" w:color="auto"/>
              <w:left w:val="single" w:sz="4" w:space="0" w:color="auto"/>
              <w:bottom w:val="single" w:sz="4" w:space="0" w:color="auto"/>
              <w:right w:val="single" w:sz="4" w:space="0" w:color="auto"/>
            </w:tcBorders>
          </w:tcPr>
          <w:p w14:paraId="65D52CB3" w14:textId="77777777" w:rsidR="00283C80" w:rsidRPr="0095250E" w:rsidRDefault="00283C80" w:rsidP="00C06585">
            <w:pPr>
              <w:pStyle w:val="TAL"/>
              <w:rPr>
                <w:szCs w:val="22"/>
                <w:lang w:eastAsia="sv-SE"/>
              </w:rPr>
            </w:pPr>
            <w:r w:rsidRPr="0095250E">
              <w:rPr>
                <w:b/>
                <w:i/>
                <w:szCs w:val="22"/>
                <w:lang w:eastAsia="sv-SE"/>
              </w:rPr>
              <w:t>ra-SizeGroupA</w:t>
            </w:r>
          </w:p>
          <w:p w14:paraId="3E20C4F7" w14:textId="77777777" w:rsidR="00283C80" w:rsidRPr="0095250E" w:rsidRDefault="00283C80" w:rsidP="00C06585">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Pr="0095250E">
              <w:rPr>
                <w:i/>
                <w:iCs/>
                <w:szCs w:val="22"/>
                <w:lang w:eastAsia="sv-SE"/>
              </w:rPr>
              <w:t>ra-MsgA-SizeGroupA</w:t>
            </w:r>
            <w:r w:rsidRPr="0095250E">
              <w:rPr>
                <w:szCs w:val="22"/>
                <w:lang w:eastAsia="sv-SE"/>
              </w:rPr>
              <w:t xml:space="preserve">, otherwise it corresponds to </w:t>
            </w:r>
            <w:r w:rsidRPr="0095250E">
              <w:rPr>
                <w:i/>
                <w:iCs/>
                <w:szCs w:val="22"/>
                <w:lang w:eastAsia="sv-SE"/>
              </w:rPr>
              <w:t>ra-Msg3SizeGroupA</w:t>
            </w:r>
            <w:r w:rsidRPr="0095250E">
              <w:rPr>
                <w:szCs w:val="22"/>
                <w:lang w:eastAsia="sv-SE"/>
              </w:rPr>
              <w:t>.</w:t>
            </w:r>
          </w:p>
        </w:tc>
      </w:tr>
      <w:tr w:rsidR="00283C80" w:rsidRPr="0095250E" w14:paraId="0D4AF951" w14:textId="77777777" w:rsidTr="00C06585">
        <w:tc>
          <w:tcPr>
            <w:tcW w:w="14173" w:type="dxa"/>
            <w:tcBorders>
              <w:top w:val="single" w:sz="4" w:space="0" w:color="auto"/>
              <w:left w:val="single" w:sz="4" w:space="0" w:color="auto"/>
              <w:bottom w:val="single" w:sz="4" w:space="0" w:color="auto"/>
              <w:right w:val="single" w:sz="4" w:space="0" w:color="auto"/>
            </w:tcBorders>
          </w:tcPr>
          <w:p w14:paraId="16EC262E" w14:textId="77777777" w:rsidR="00283C80" w:rsidRPr="0095250E" w:rsidRDefault="00283C80" w:rsidP="00C06585">
            <w:pPr>
              <w:pStyle w:val="TAL"/>
              <w:rPr>
                <w:b/>
                <w:i/>
                <w:szCs w:val="22"/>
                <w:lang w:eastAsia="sv-SE"/>
              </w:rPr>
            </w:pPr>
            <w:r w:rsidRPr="0095250E">
              <w:rPr>
                <w:b/>
                <w:i/>
                <w:szCs w:val="22"/>
                <w:lang w:eastAsia="sv-SE"/>
              </w:rPr>
              <w:t>rsrp-ThresholdSSB</w:t>
            </w:r>
          </w:p>
          <w:p w14:paraId="7C8173F8" w14:textId="77777777" w:rsidR="00283C80" w:rsidRPr="0095250E" w:rsidRDefault="00283C80" w:rsidP="00C06585">
            <w:pPr>
              <w:pStyle w:val="TAL"/>
              <w:rPr>
                <w:b/>
                <w:i/>
                <w:szCs w:val="22"/>
                <w:lang w:eastAsia="sv-SE"/>
              </w:rPr>
            </w:pPr>
            <w:r w:rsidRPr="0095250E">
              <w:rPr>
                <w:szCs w:val="22"/>
                <w:lang w:eastAsia="sv-SE"/>
              </w:rPr>
              <w:t xml:space="preserve">UE may select the SS block and corresponding PRACH resource for path-loss estimation and (re)transmission based on SS blocks that satisfy the threshold (see TS 38.213 [13]). If this parameter is included 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Pr="0095250E">
              <w:rPr>
                <w:szCs w:val="22"/>
                <w:lang w:eastAsia="sv-SE"/>
              </w:rPr>
              <w:t xml:space="preserve">, it corresponds to </w:t>
            </w:r>
            <w:r w:rsidRPr="0095250E">
              <w:rPr>
                <w:i/>
                <w:iCs/>
                <w:szCs w:val="22"/>
                <w:lang w:eastAsia="sv-SE"/>
              </w:rPr>
              <w:t>msgA-RSRP-ThresholdSSB</w:t>
            </w:r>
            <w:r w:rsidRPr="0095250E">
              <w:rPr>
                <w:szCs w:val="22"/>
                <w:lang w:eastAsia="sv-SE"/>
              </w:rPr>
              <w:t xml:space="preserve">, as defined in TS 38.321 [3]. If this parameter is included 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w:t>
            </w:r>
            <w:r w:rsidRPr="0095250E">
              <w:rPr>
                <w:szCs w:val="22"/>
                <w:lang w:eastAsia="sv-SE"/>
              </w:rPr>
              <w:t xml:space="preserve">, it it corresponds to </w:t>
            </w:r>
            <w:r w:rsidRPr="0095250E">
              <w:rPr>
                <w:i/>
                <w:iCs/>
                <w:szCs w:val="22"/>
                <w:lang w:eastAsia="sv-SE"/>
              </w:rPr>
              <w:t>rsrp-ThresholdSSB</w:t>
            </w:r>
            <w:r w:rsidRPr="0095250E">
              <w:rPr>
                <w:szCs w:val="22"/>
                <w:lang w:eastAsia="sv-SE"/>
              </w:rPr>
              <w:t>, as defined in TS 38.321 [3].</w:t>
            </w:r>
          </w:p>
        </w:tc>
      </w:tr>
      <w:tr w:rsidR="00283C80" w:rsidRPr="0095250E" w14:paraId="543DAB90" w14:textId="77777777" w:rsidTr="00C06585">
        <w:tc>
          <w:tcPr>
            <w:tcW w:w="14173" w:type="dxa"/>
            <w:tcBorders>
              <w:top w:val="single" w:sz="4" w:space="0" w:color="auto"/>
              <w:left w:val="single" w:sz="4" w:space="0" w:color="auto"/>
              <w:bottom w:val="single" w:sz="4" w:space="0" w:color="auto"/>
              <w:right w:val="single" w:sz="4" w:space="0" w:color="auto"/>
            </w:tcBorders>
          </w:tcPr>
          <w:p w14:paraId="104B5499" w14:textId="77777777" w:rsidR="00283C80" w:rsidRPr="0095250E" w:rsidRDefault="00283C80" w:rsidP="00C06585">
            <w:pPr>
              <w:pStyle w:val="TAL"/>
              <w:rPr>
                <w:b/>
                <w:i/>
                <w:szCs w:val="22"/>
                <w:lang w:eastAsia="sv-SE"/>
              </w:rPr>
            </w:pPr>
            <w:r w:rsidRPr="0095250E">
              <w:rPr>
                <w:b/>
                <w:i/>
                <w:szCs w:val="22"/>
                <w:lang w:eastAsia="sv-SE"/>
              </w:rPr>
              <w:t>separateMsgA-PUSCH-Config</w:t>
            </w:r>
          </w:p>
          <w:p w14:paraId="34F91F97" w14:textId="77777777" w:rsidR="00283C80" w:rsidRPr="0095250E" w:rsidRDefault="00283C80" w:rsidP="00C06585">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 xml:space="preserve">. If the field is absent, the UE should apply the corresponding parameter in the </w:t>
            </w:r>
            <w:r w:rsidRPr="0095250E">
              <w:rPr>
                <w:bCs/>
                <w:i/>
                <w:iCs/>
                <w:szCs w:val="22"/>
                <w:lang w:eastAsia="sv-SE"/>
              </w:rPr>
              <w:t xml:space="preserve">RACH-ConfigCommonTwoStepRA </w:t>
            </w:r>
            <w:r w:rsidRPr="0095250E">
              <w:rPr>
                <w:bCs/>
                <w:iCs/>
                <w:szCs w:val="22"/>
                <w:lang w:eastAsia="sv-SE"/>
              </w:rPr>
              <w:t>of the BWP which includes the</w:t>
            </w:r>
            <w:r w:rsidRPr="0095250E">
              <w:rPr>
                <w:bCs/>
                <w:i/>
                <w:iCs/>
                <w:szCs w:val="22"/>
                <w:lang w:eastAsia="sv-SE"/>
              </w:rPr>
              <w:t xml:space="preserve"> FeatureCombinationPreambles IE</w:t>
            </w:r>
            <w:r w:rsidRPr="0095250E">
              <w:rPr>
                <w:bCs/>
                <w:iCs/>
                <w:szCs w:val="22"/>
                <w:lang w:eastAsia="sv-SE"/>
              </w:rPr>
              <w:t>.</w:t>
            </w:r>
          </w:p>
        </w:tc>
      </w:tr>
      <w:tr w:rsidR="00283C80" w:rsidRPr="0095250E" w14:paraId="79FE064B" w14:textId="77777777" w:rsidTr="00C06585">
        <w:tc>
          <w:tcPr>
            <w:tcW w:w="14173" w:type="dxa"/>
            <w:tcBorders>
              <w:top w:val="single" w:sz="4" w:space="0" w:color="auto"/>
              <w:left w:val="single" w:sz="4" w:space="0" w:color="auto"/>
              <w:bottom w:val="single" w:sz="4" w:space="0" w:color="auto"/>
              <w:right w:val="single" w:sz="4" w:space="0" w:color="auto"/>
            </w:tcBorders>
          </w:tcPr>
          <w:p w14:paraId="5CEB86A2" w14:textId="77777777" w:rsidR="00283C80" w:rsidRPr="0095250E" w:rsidRDefault="00283C80" w:rsidP="00C06585">
            <w:pPr>
              <w:pStyle w:val="TAL"/>
              <w:rPr>
                <w:b/>
                <w:i/>
                <w:szCs w:val="22"/>
                <w:lang w:eastAsia="sv-SE"/>
              </w:rPr>
            </w:pPr>
            <w:r w:rsidRPr="0095250E">
              <w:rPr>
                <w:b/>
                <w:i/>
                <w:szCs w:val="22"/>
                <w:lang w:eastAsia="sv-SE"/>
              </w:rPr>
              <w:t>ssb-SharedRO-MaskIndex</w:t>
            </w:r>
          </w:p>
          <w:p w14:paraId="5298CE17" w14:textId="77777777" w:rsidR="00283C80" w:rsidRPr="0095250E" w:rsidRDefault="00283C80" w:rsidP="00C06585">
            <w:pPr>
              <w:pStyle w:val="TAL"/>
              <w:rPr>
                <w:bCs/>
                <w:iCs/>
                <w:szCs w:val="22"/>
                <w:lang w:eastAsia="sv-SE"/>
              </w:rPr>
            </w:pPr>
            <w:r w:rsidRPr="0095250E">
              <w:rPr>
                <w:bCs/>
                <w:iCs/>
                <w:szCs w:val="22"/>
                <w:lang w:eastAsia="sv-SE"/>
              </w:rPr>
              <w:t>Mask index (see TS 38.321 [3]).</w:t>
            </w:r>
          </w:p>
          <w:p w14:paraId="4B272F02" w14:textId="77777777" w:rsidR="00283C80" w:rsidRPr="0095250E" w:rsidRDefault="00283C80" w:rsidP="00C06585">
            <w:pPr>
              <w:pStyle w:val="TAL"/>
              <w:rPr>
                <w:szCs w:val="22"/>
                <w:lang w:eastAsia="sv-SE"/>
              </w:rPr>
            </w:pPr>
            <w:r w:rsidRPr="0095250E">
              <w:rPr>
                <w:szCs w:val="22"/>
                <w:lang w:eastAsia="sv-SE"/>
              </w:rPr>
              <w:t>Indicates a subset of ROs where preambles are allocated for this feature combination.</w:t>
            </w:r>
          </w:p>
          <w:p w14:paraId="394333B9" w14:textId="77777777" w:rsidR="00283C80" w:rsidRPr="0095250E" w:rsidRDefault="00283C80" w:rsidP="00C06585">
            <w:pPr>
              <w:pStyle w:val="TAL"/>
              <w:rPr>
                <w:szCs w:val="22"/>
                <w:lang w:eastAsia="sv-SE"/>
              </w:rPr>
            </w:pPr>
            <w:r w:rsidRPr="0095250E">
              <w:rPr>
                <w:szCs w:val="22"/>
                <w:lang w:eastAsia="sv-SE"/>
              </w:rPr>
              <w:lastRenderedPageBreak/>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Pr="0095250E">
              <w:rPr>
                <w:szCs w:val="22"/>
                <w:lang w:eastAsia="sv-SE"/>
              </w:rPr>
              <w:t>:</w:t>
            </w:r>
          </w:p>
          <w:p w14:paraId="62240B6F" w14:textId="77777777" w:rsidR="00283C80" w:rsidRPr="0095250E" w:rsidRDefault="00283C80" w:rsidP="00C06585">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Pr="0095250E">
              <w:rPr>
                <w:rFonts w:ascii="Arial" w:hAnsi="Arial" w:cs="Arial"/>
                <w:i/>
                <w:iCs/>
                <w:sz w:val="18"/>
                <w:szCs w:val="18"/>
                <w:lang w:eastAsia="sv-SE"/>
              </w:rPr>
              <w:t>RACH-ConfigCommonTwoStepRA</w:t>
            </w:r>
            <w:r w:rsidRPr="0095250E">
              <w:rPr>
                <w:rFonts w:ascii="Arial" w:hAnsi="Arial" w:cs="Arial"/>
                <w:sz w:val="18"/>
                <w:szCs w:val="18"/>
                <w:lang w:eastAsia="sv-SE"/>
              </w:rPr>
              <w:t>;</w:t>
            </w:r>
          </w:p>
          <w:p w14:paraId="1BD78941" w14:textId="77777777" w:rsidR="00283C80" w:rsidRPr="0095250E" w:rsidRDefault="00283C80" w:rsidP="00C06585">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Pr="0095250E">
              <w:rPr>
                <w:rFonts w:ascii="Arial" w:hAnsi="Arial" w:cs="Arial"/>
                <w:sz w:val="18"/>
                <w:szCs w:val="18"/>
                <w:lang w:eastAsia="sv-SE"/>
              </w:rPr>
              <w:t xml:space="preserve">in case shared ROs are used for 4-step and 2-step random access, it indicates the subset of ROs configured within </w:t>
            </w:r>
            <w:r w:rsidRPr="0095250E">
              <w:rPr>
                <w:rFonts w:ascii="Arial" w:hAnsi="Arial" w:cs="Arial"/>
                <w:i/>
                <w:iCs/>
                <w:sz w:val="18"/>
                <w:szCs w:val="18"/>
                <w:lang w:eastAsia="sv-SE"/>
              </w:rPr>
              <w:t>RACH-ConfigCommon</w:t>
            </w:r>
            <w:r w:rsidRPr="0095250E">
              <w:rPr>
                <w:rFonts w:ascii="Arial" w:hAnsi="Arial" w:cs="Arial"/>
                <w:sz w:val="18"/>
                <w:szCs w:val="18"/>
                <w:lang w:eastAsia="sv-SE"/>
              </w:rPr>
              <w:t>, which are the subset of ROs configured for 2-step random access.</w:t>
            </w:r>
          </w:p>
          <w:p w14:paraId="36B9339E" w14:textId="77777777" w:rsidR="00283C80" w:rsidRPr="0095250E" w:rsidRDefault="00283C80" w:rsidP="00C06585">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configured in </w:t>
            </w:r>
            <w:r w:rsidRPr="0095250E">
              <w:rPr>
                <w:i/>
                <w:iCs/>
                <w:szCs w:val="22"/>
                <w:lang w:eastAsia="sv-SE"/>
              </w:rPr>
              <w:t>RACH-ConfigCommon</w:t>
            </w:r>
            <w:r w:rsidRPr="0095250E">
              <w:rPr>
                <w:szCs w:val="22"/>
                <w:lang w:eastAsia="sv-SE"/>
              </w:rPr>
              <w:t xml:space="preserve"> or </w:t>
            </w:r>
            <w:r w:rsidRPr="0095250E">
              <w:rPr>
                <w:i/>
                <w:iCs/>
                <w:szCs w:val="22"/>
                <w:lang w:eastAsia="sv-SE"/>
              </w:rPr>
              <w:t>RACH-ConfigCommonTwoStepRA</w:t>
            </w:r>
            <w:r w:rsidRPr="0095250E">
              <w:rPr>
                <w:szCs w:val="22"/>
                <w:lang w:eastAsia="sv-SE"/>
              </w:rPr>
              <w:t xml:space="preserve"> containing this </w:t>
            </w:r>
            <w:r w:rsidRPr="0095250E">
              <w:rPr>
                <w:i/>
                <w:iCs/>
                <w:szCs w:val="22"/>
                <w:lang w:eastAsia="sv-SE"/>
              </w:rPr>
              <w:t>FeatureCombinationPreambles</w:t>
            </w:r>
            <w:r w:rsidRPr="0095250E">
              <w:rPr>
                <w:szCs w:val="22"/>
                <w:lang w:eastAsia="sv-SE"/>
              </w:rPr>
              <w:t xml:space="preserve"> are shared.</w:t>
            </w:r>
          </w:p>
        </w:tc>
      </w:tr>
      <w:tr w:rsidR="00283C80" w:rsidRPr="0095250E" w14:paraId="6DF0F54C" w14:textId="77777777" w:rsidTr="00C06585">
        <w:tc>
          <w:tcPr>
            <w:tcW w:w="14173" w:type="dxa"/>
            <w:tcBorders>
              <w:top w:val="single" w:sz="4" w:space="0" w:color="auto"/>
              <w:left w:val="single" w:sz="4" w:space="0" w:color="auto"/>
              <w:bottom w:val="single" w:sz="4" w:space="0" w:color="auto"/>
              <w:right w:val="single" w:sz="4" w:space="0" w:color="auto"/>
            </w:tcBorders>
          </w:tcPr>
          <w:p w14:paraId="2144598B" w14:textId="77777777" w:rsidR="00283C80" w:rsidRPr="0095250E" w:rsidRDefault="00283C80" w:rsidP="00C06585">
            <w:pPr>
              <w:pStyle w:val="TAL"/>
              <w:rPr>
                <w:szCs w:val="22"/>
                <w:lang w:eastAsia="sv-SE"/>
              </w:rPr>
            </w:pPr>
            <w:r w:rsidRPr="0095250E">
              <w:rPr>
                <w:b/>
                <w:i/>
                <w:szCs w:val="22"/>
                <w:lang w:eastAsia="sv-SE"/>
              </w:rPr>
              <w:lastRenderedPageBreak/>
              <w:t>startPreambleForThisPartition</w:t>
            </w:r>
          </w:p>
          <w:p w14:paraId="562BEB5B" w14:textId="77777777" w:rsidR="00283C80" w:rsidRPr="0095250E" w:rsidRDefault="00283C80" w:rsidP="00C06585">
            <w:pPr>
              <w:pStyle w:val="TAL"/>
              <w:rPr>
                <w:bCs/>
                <w:iCs/>
                <w:szCs w:val="22"/>
                <w:lang w:eastAsia="sv-SE"/>
              </w:rPr>
            </w:pPr>
            <w:r w:rsidRPr="0095250E">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Pr="0095250E">
              <w:object w:dxaOrig="886" w:dyaOrig="285" w14:anchorId="344CFED9">
                <v:shape id="_x0000_i1093" type="#_x0000_t75" style="width:51.5pt;height:15.5pt" o:ole="">
                  <v:imagedata r:id="rId153" o:title=""/>
                </v:shape>
                <o:OLEObject Type="Embed" ProgID="Visio.Drawing.15" ShapeID="_x0000_i1093" DrawAspect="Content" ObjectID="_1771340289" r:id="rId154"/>
              </w:object>
            </w:r>
            <w:r w:rsidRPr="0095250E">
              <w:rPr>
                <w:bCs/>
                <w:iCs/>
                <w:szCs w:val="22"/>
                <w:lang w:eastAsia="sv-SE"/>
              </w:rPr>
              <w:t xml:space="preserve">+ </w:t>
            </w:r>
            <w:r w:rsidRPr="0095250E">
              <w:rPr>
                <w:bCs/>
                <w:i/>
                <w:szCs w:val="22"/>
                <w:lang w:eastAsia="sv-SE"/>
              </w:rPr>
              <w:t>startPreambleForThisPartition</w:t>
            </w:r>
            <w:r w:rsidRPr="0095250E">
              <w:rPr>
                <w:bCs/>
                <w:iCs/>
                <w:szCs w:val="22"/>
                <w:lang w:eastAsia="sv-SE"/>
              </w:rPr>
              <w:t>, where n refers to SSB block index (see TS 38.213 [13], clause 8.1).</w:t>
            </w:r>
          </w:p>
        </w:tc>
      </w:tr>
    </w:tbl>
    <w:p w14:paraId="4FFF4C62"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7F74FB73" w14:textId="77777777" w:rsidTr="00C06585">
        <w:tc>
          <w:tcPr>
            <w:tcW w:w="4027" w:type="dxa"/>
            <w:tcBorders>
              <w:top w:val="single" w:sz="4" w:space="0" w:color="auto"/>
              <w:left w:val="single" w:sz="4" w:space="0" w:color="auto"/>
              <w:bottom w:val="single" w:sz="4" w:space="0" w:color="auto"/>
              <w:right w:val="single" w:sz="4" w:space="0" w:color="auto"/>
            </w:tcBorders>
          </w:tcPr>
          <w:p w14:paraId="10223B79" w14:textId="77777777" w:rsidR="00283C80" w:rsidRPr="0095250E" w:rsidRDefault="00283C80" w:rsidP="00C06585">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504BB4" w14:textId="77777777" w:rsidR="00283C80" w:rsidRPr="0095250E" w:rsidRDefault="00283C80" w:rsidP="00C06585">
            <w:pPr>
              <w:pStyle w:val="TAH"/>
              <w:rPr>
                <w:szCs w:val="22"/>
                <w:lang w:eastAsia="en-US"/>
              </w:rPr>
            </w:pPr>
            <w:r w:rsidRPr="0095250E">
              <w:rPr>
                <w:szCs w:val="22"/>
                <w:lang w:eastAsia="en-US"/>
              </w:rPr>
              <w:t>Explanation</w:t>
            </w:r>
          </w:p>
        </w:tc>
      </w:tr>
      <w:tr w:rsidR="00283C80" w:rsidRPr="0095250E" w14:paraId="29BC30DB" w14:textId="77777777" w:rsidTr="00C06585">
        <w:tc>
          <w:tcPr>
            <w:tcW w:w="4027" w:type="dxa"/>
            <w:tcBorders>
              <w:top w:val="single" w:sz="4" w:space="0" w:color="auto"/>
              <w:left w:val="single" w:sz="4" w:space="0" w:color="auto"/>
              <w:bottom w:val="single" w:sz="4" w:space="0" w:color="auto"/>
              <w:right w:val="single" w:sz="4" w:space="0" w:color="auto"/>
            </w:tcBorders>
          </w:tcPr>
          <w:p w14:paraId="45DF5A6C" w14:textId="77777777" w:rsidR="00283C80" w:rsidRPr="0095250E" w:rsidRDefault="00283C80" w:rsidP="00C06585">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249CAD97" w14:textId="77777777" w:rsidR="00283C80" w:rsidRPr="0095250E" w:rsidRDefault="00283C80" w:rsidP="00C06585">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283C80" w:rsidRPr="0095250E" w14:paraId="1E563FCB" w14:textId="77777777" w:rsidTr="00C06585">
        <w:tc>
          <w:tcPr>
            <w:tcW w:w="4027" w:type="dxa"/>
            <w:tcBorders>
              <w:top w:val="single" w:sz="4" w:space="0" w:color="auto"/>
              <w:left w:val="single" w:sz="4" w:space="0" w:color="auto"/>
              <w:bottom w:val="single" w:sz="4" w:space="0" w:color="auto"/>
              <w:right w:val="single" w:sz="4" w:space="0" w:color="auto"/>
            </w:tcBorders>
          </w:tcPr>
          <w:p w14:paraId="33AB0179" w14:textId="77777777" w:rsidR="00283C80" w:rsidRPr="0095250E" w:rsidRDefault="00283C80" w:rsidP="00C06585">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42645679" w14:textId="77777777" w:rsidR="00283C80" w:rsidRPr="0095250E" w:rsidRDefault="00283C80" w:rsidP="00C06585">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283C80" w:rsidRPr="0095250E" w14:paraId="0600CCE2" w14:textId="77777777" w:rsidTr="00C06585">
        <w:tc>
          <w:tcPr>
            <w:tcW w:w="4027" w:type="dxa"/>
            <w:tcBorders>
              <w:top w:val="single" w:sz="4" w:space="0" w:color="auto"/>
              <w:left w:val="single" w:sz="4" w:space="0" w:color="auto"/>
              <w:bottom w:val="single" w:sz="4" w:space="0" w:color="auto"/>
              <w:right w:val="single" w:sz="4" w:space="0" w:color="auto"/>
            </w:tcBorders>
          </w:tcPr>
          <w:p w14:paraId="6DDA0E6F" w14:textId="77777777" w:rsidR="00283C80" w:rsidRPr="0095250E" w:rsidRDefault="00283C80" w:rsidP="00C06585">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6168A14C" w14:textId="77777777" w:rsidR="00283C80" w:rsidRPr="0095250E" w:rsidRDefault="00283C80" w:rsidP="00C06585">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67C0BFA2" w14:textId="77777777" w:rsidR="00283C80" w:rsidRPr="0095250E" w:rsidRDefault="00283C80" w:rsidP="00283C80">
      <w:pPr>
        <w:rPr>
          <w:rFonts w:eastAsia="MS Mincho"/>
        </w:rPr>
      </w:pPr>
    </w:p>
    <w:p w14:paraId="68849945" w14:textId="77777777" w:rsidR="00283C80" w:rsidRPr="0095250E" w:rsidRDefault="00283C80" w:rsidP="00283C80">
      <w:pPr>
        <w:pStyle w:val="4"/>
        <w:rPr>
          <w:rFonts w:eastAsia="MS Mincho"/>
          <w:i/>
        </w:rPr>
      </w:pPr>
      <w:bookmarkStart w:id="1904" w:name="_Toc60777236"/>
      <w:bookmarkStart w:id="1905" w:name="_Toc156130393"/>
      <w:r w:rsidRPr="0095250E">
        <w:rPr>
          <w:rFonts w:eastAsia="MS Mincho"/>
        </w:rPr>
        <w:t>–</w:t>
      </w:r>
      <w:r w:rsidRPr="0095250E">
        <w:rPr>
          <w:rFonts w:eastAsia="MS Mincho"/>
        </w:rPr>
        <w:tab/>
      </w:r>
      <w:r w:rsidRPr="0095250E">
        <w:rPr>
          <w:rFonts w:eastAsia="MS Mincho"/>
          <w:i/>
        </w:rPr>
        <w:t>FilterCoefficient</w:t>
      </w:r>
      <w:bookmarkEnd w:id="1904"/>
      <w:bookmarkEnd w:id="1905"/>
    </w:p>
    <w:p w14:paraId="41F8C9BA" w14:textId="77777777" w:rsidR="00283C80" w:rsidRPr="0095250E" w:rsidRDefault="00283C80" w:rsidP="00283C80">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005FC05D" w14:textId="77777777" w:rsidR="00283C80" w:rsidRPr="0095250E" w:rsidRDefault="00283C80" w:rsidP="00283C80">
      <w:pPr>
        <w:pStyle w:val="TH"/>
      </w:pPr>
      <w:r w:rsidRPr="0095250E">
        <w:rPr>
          <w:bCs/>
          <w:i/>
          <w:iCs/>
        </w:rPr>
        <w:t xml:space="preserve">FilterCoefficient </w:t>
      </w:r>
      <w:r w:rsidRPr="0095250E">
        <w:t>information element</w:t>
      </w:r>
    </w:p>
    <w:p w14:paraId="74635073" w14:textId="77777777" w:rsidR="00283C80" w:rsidRPr="0095250E" w:rsidRDefault="00283C80" w:rsidP="00283C80">
      <w:pPr>
        <w:pStyle w:val="PL"/>
        <w:rPr>
          <w:color w:val="808080"/>
        </w:rPr>
      </w:pPr>
      <w:r w:rsidRPr="0095250E">
        <w:rPr>
          <w:color w:val="808080"/>
        </w:rPr>
        <w:t>-- ASN1START</w:t>
      </w:r>
    </w:p>
    <w:p w14:paraId="2112537A" w14:textId="77777777" w:rsidR="00283C80" w:rsidRPr="0095250E" w:rsidRDefault="00283C80" w:rsidP="00283C80">
      <w:pPr>
        <w:pStyle w:val="PL"/>
        <w:rPr>
          <w:color w:val="808080"/>
        </w:rPr>
      </w:pPr>
      <w:r w:rsidRPr="0095250E">
        <w:rPr>
          <w:color w:val="808080"/>
        </w:rPr>
        <w:t>-- TAG-FILTERCOEFFICIENT-START</w:t>
      </w:r>
    </w:p>
    <w:p w14:paraId="57192F62" w14:textId="77777777" w:rsidR="00283C80" w:rsidRPr="0095250E" w:rsidRDefault="00283C80" w:rsidP="00283C80">
      <w:pPr>
        <w:pStyle w:val="PL"/>
      </w:pPr>
    </w:p>
    <w:p w14:paraId="7C3BA80D" w14:textId="77777777" w:rsidR="00283C80" w:rsidRPr="0095250E" w:rsidRDefault="00283C80" w:rsidP="00283C80">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17AAF8AE" w14:textId="77777777" w:rsidR="00283C80" w:rsidRPr="0095250E" w:rsidRDefault="00283C80" w:rsidP="00283C80">
      <w:pPr>
        <w:pStyle w:val="PL"/>
      </w:pPr>
    </w:p>
    <w:p w14:paraId="1512EBBA" w14:textId="77777777" w:rsidR="00283C80" w:rsidRPr="0095250E" w:rsidRDefault="00283C80" w:rsidP="00283C80">
      <w:pPr>
        <w:pStyle w:val="PL"/>
        <w:rPr>
          <w:color w:val="808080"/>
        </w:rPr>
      </w:pPr>
      <w:r w:rsidRPr="0095250E">
        <w:rPr>
          <w:color w:val="808080"/>
        </w:rPr>
        <w:t>-- TAG-FILTERCOEFFICIENT-STOP</w:t>
      </w:r>
    </w:p>
    <w:p w14:paraId="11EA011C" w14:textId="77777777" w:rsidR="00283C80" w:rsidRPr="0095250E" w:rsidRDefault="00283C80" w:rsidP="00283C80">
      <w:pPr>
        <w:pStyle w:val="PL"/>
        <w:rPr>
          <w:color w:val="808080"/>
        </w:rPr>
      </w:pPr>
      <w:r w:rsidRPr="0095250E">
        <w:rPr>
          <w:color w:val="808080"/>
        </w:rPr>
        <w:t>-- ASN1STOP</w:t>
      </w:r>
    </w:p>
    <w:p w14:paraId="59394E09" w14:textId="77777777" w:rsidR="00283C80" w:rsidRPr="0095250E" w:rsidRDefault="00283C80" w:rsidP="00283C80">
      <w:pPr>
        <w:rPr>
          <w:iCs/>
        </w:rPr>
      </w:pPr>
    </w:p>
    <w:p w14:paraId="06739853" w14:textId="77777777" w:rsidR="00283C80" w:rsidRPr="0095250E" w:rsidRDefault="00283C80" w:rsidP="00283C80"/>
    <w:p w14:paraId="1BA74E98" w14:textId="77777777" w:rsidR="00283C80" w:rsidRPr="0095250E" w:rsidRDefault="00283C80" w:rsidP="00283C80">
      <w:pPr>
        <w:pStyle w:val="4"/>
      </w:pPr>
      <w:bookmarkStart w:id="1906" w:name="_Toc60777237"/>
      <w:bookmarkStart w:id="1907" w:name="_Toc156130394"/>
      <w:r w:rsidRPr="0095250E">
        <w:t>–</w:t>
      </w:r>
      <w:r w:rsidRPr="0095250E">
        <w:tab/>
      </w:r>
      <w:r w:rsidRPr="0095250E">
        <w:rPr>
          <w:i/>
        </w:rPr>
        <w:t>FreqBandIndicatorNR</w:t>
      </w:r>
      <w:bookmarkEnd w:id="1906"/>
      <w:bookmarkEnd w:id="1907"/>
    </w:p>
    <w:p w14:paraId="7C7ED7A9" w14:textId="77777777" w:rsidR="00283C80" w:rsidRPr="0095250E" w:rsidRDefault="00283C80" w:rsidP="00283C80">
      <w:r w:rsidRPr="0095250E">
        <w:t xml:space="preserve">The IE </w:t>
      </w:r>
      <w:r w:rsidRPr="0095250E">
        <w:rPr>
          <w:i/>
        </w:rPr>
        <w:t>FreqBandIndicatorNR</w:t>
      </w:r>
      <w:r w:rsidRPr="0095250E">
        <w:t xml:space="preserve"> is used to convey an NR frequency band number as defined in TS 38.101-1 [15], TS 38.101-2 [39] and TS 38.101-5 [75].</w:t>
      </w:r>
    </w:p>
    <w:p w14:paraId="2924624F" w14:textId="77777777" w:rsidR="00283C80" w:rsidRPr="0095250E" w:rsidRDefault="00283C80" w:rsidP="00283C80">
      <w:pPr>
        <w:pStyle w:val="TH"/>
      </w:pPr>
      <w:r w:rsidRPr="0095250E">
        <w:rPr>
          <w:i/>
        </w:rPr>
        <w:lastRenderedPageBreak/>
        <w:t>FreqBandIndicatorNR</w:t>
      </w:r>
      <w:r w:rsidRPr="0095250E">
        <w:t xml:space="preserve"> information element</w:t>
      </w:r>
    </w:p>
    <w:p w14:paraId="73DC4A89" w14:textId="77777777" w:rsidR="00283C80" w:rsidRPr="0095250E" w:rsidRDefault="00283C80" w:rsidP="00283C80">
      <w:pPr>
        <w:pStyle w:val="PL"/>
        <w:rPr>
          <w:color w:val="808080"/>
        </w:rPr>
      </w:pPr>
      <w:r w:rsidRPr="0095250E">
        <w:rPr>
          <w:color w:val="808080"/>
        </w:rPr>
        <w:t>-- ASN1START</w:t>
      </w:r>
    </w:p>
    <w:p w14:paraId="652461CD" w14:textId="77777777" w:rsidR="00283C80" w:rsidRPr="0095250E" w:rsidRDefault="00283C80" w:rsidP="00283C80">
      <w:pPr>
        <w:pStyle w:val="PL"/>
        <w:rPr>
          <w:color w:val="808080"/>
        </w:rPr>
      </w:pPr>
      <w:r w:rsidRPr="0095250E">
        <w:rPr>
          <w:color w:val="808080"/>
        </w:rPr>
        <w:t>-- TAG-FREQBANDINDICATORNR-START</w:t>
      </w:r>
    </w:p>
    <w:p w14:paraId="3FC8F560" w14:textId="77777777" w:rsidR="00283C80" w:rsidRPr="0095250E" w:rsidRDefault="00283C80" w:rsidP="00283C80">
      <w:pPr>
        <w:pStyle w:val="PL"/>
      </w:pPr>
    </w:p>
    <w:p w14:paraId="1B7A400A" w14:textId="77777777" w:rsidR="00283C80" w:rsidRPr="0095250E" w:rsidRDefault="00283C80" w:rsidP="00283C80">
      <w:pPr>
        <w:pStyle w:val="PL"/>
      </w:pPr>
      <w:r w:rsidRPr="0095250E">
        <w:t xml:space="preserve">FreqBandIndicatorNR ::=             </w:t>
      </w:r>
      <w:r w:rsidRPr="0095250E">
        <w:rPr>
          <w:color w:val="993366"/>
        </w:rPr>
        <w:t>INTEGER</w:t>
      </w:r>
      <w:r w:rsidRPr="0095250E">
        <w:t xml:space="preserve"> (1..1024)</w:t>
      </w:r>
    </w:p>
    <w:p w14:paraId="3BF78325" w14:textId="77777777" w:rsidR="00283C80" w:rsidRPr="0095250E" w:rsidRDefault="00283C80" w:rsidP="00283C80">
      <w:pPr>
        <w:pStyle w:val="PL"/>
      </w:pPr>
    </w:p>
    <w:p w14:paraId="216EEF2C" w14:textId="77777777" w:rsidR="00283C80" w:rsidRPr="0095250E" w:rsidRDefault="00283C80" w:rsidP="00283C80">
      <w:pPr>
        <w:pStyle w:val="PL"/>
        <w:rPr>
          <w:color w:val="808080"/>
        </w:rPr>
      </w:pPr>
      <w:r w:rsidRPr="0095250E">
        <w:rPr>
          <w:color w:val="808080"/>
        </w:rPr>
        <w:t>-- TAG-FREQBANDINDICATORNR-STOP</w:t>
      </w:r>
    </w:p>
    <w:p w14:paraId="37DA1E76" w14:textId="77777777" w:rsidR="00283C80" w:rsidRPr="0095250E" w:rsidRDefault="00283C80" w:rsidP="00283C80">
      <w:pPr>
        <w:pStyle w:val="PL"/>
        <w:rPr>
          <w:color w:val="808080"/>
        </w:rPr>
      </w:pPr>
      <w:r w:rsidRPr="0095250E">
        <w:rPr>
          <w:color w:val="808080"/>
        </w:rPr>
        <w:t>-- ASN1STOP</w:t>
      </w:r>
    </w:p>
    <w:p w14:paraId="45CF668A" w14:textId="77777777" w:rsidR="00283C80" w:rsidRPr="0095250E" w:rsidRDefault="00283C80" w:rsidP="00283C80">
      <w:pPr>
        <w:rPr>
          <w:rFonts w:eastAsiaTheme="minorEastAsia"/>
        </w:rPr>
      </w:pPr>
    </w:p>
    <w:p w14:paraId="409D9586" w14:textId="77777777" w:rsidR="00283C80" w:rsidRPr="0095250E" w:rsidRDefault="00283C80" w:rsidP="00283C80">
      <w:pPr>
        <w:pStyle w:val="4"/>
      </w:pPr>
      <w:bookmarkStart w:id="1908" w:name="_Toc156130395"/>
      <w:r w:rsidRPr="0095250E">
        <w:t>–</w:t>
      </w:r>
      <w:r w:rsidRPr="0095250E">
        <w:tab/>
      </w:r>
      <w:r w:rsidRPr="0095250E">
        <w:rPr>
          <w:rFonts w:eastAsia="等线"/>
          <w:i/>
        </w:rPr>
        <w:t>FreqPriorityListDedicatedSlicing</w:t>
      </w:r>
      <w:bookmarkEnd w:id="1908"/>
    </w:p>
    <w:p w14:paraId="787E03E7" w14:textId="77777777" w:rsidR="00283C80" w:rsidRPr="0095250E" w:rsidRDefault="00283C80" w:rsidP="00283C80">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Pr="0095250E">
        <w:t xml:space="preserve">provides dedicated cell reselection priorities for slicing in </w:t>
      </w:r>
      <w:r w:rsidRPr="0095250E">
        <w:rPr>
          <w:i/>
        </w:rPr>
        <w:t>RRCRelease</w:t>
      </w:r>
      <w:r w:rsidRPr="0095250E">
        <w:rPr>
          <w:iCs/>
        </w:rPr>
        <w:t>.</w:t>
      </w:r>
    </w:p>
    <w:p w14:paraId="1568A709" w14:textId="77777777" w:rsidR="00283C80" w:rsidRPr="0095250E" w:rsidRDefault="00283C80" w:rsidP="00283C80">
      <w:pPr>
        <w:pStyle w:val="TH"/>
      </w:pPr>
      <w:r w:rsidRPr="0095250E">
        <w:rPr>
          <w:bCs/>
          <w:i/>
          <w:iCs/>
        </w:rPr>
        <w:t xml:space="preserve">FreqPriorityListDedicatedSlicing </w:t>
      </w:r>
      <w:r w:rsidRPr="0095250E">
        <w:t>information element</w:t>
      </w:r>
    </w:p>
    <w:p w14:paraId="6ADCD052" w14:textId="77777777" w:rsidR="00283C80" w:rsidRPr="0095250E" w:rsidRDefault="00283C80" w:rsidP="00283C80">
      <w:pPr>
        <w:pStyle w:val="PL"/>
        <w:rPr>
          <w:color w:val="808080"/>
        </w:rPr>
      </w:pPr>
      <w:r w:rsidRPr="0095250E">
        <w:rPr>
          <w:color w:val="808080"/>
        </w:rPr>
        <w:t>-- ASN1START</w:t>
      </w:r>
    </w:p>
    <w:p w14:paraId="3430C1A4" w14:textId="77777777" w:rsidR="00283C80" w:rsidRPr="0095250E" w:rsidRDefault="00283C80" w:rsidP="00283C80">
      <w:pPr>
        <w:pStyle w:val="PL"/>
        <w:rPr>
          <w:color w:val="808080"/>
        </w:rPr>
      </w:pPr>
      <w:r w:rsidRPr="0095250E">
        <w:rPr>
          <w:color w:val="808080"/>
        </w:rPr>
        <w:t>-- TAG-FREQPRIORITYLISTDEDICATEDSLICING-START</w:t>
      </w:r>
    </w:p>
    <w:p w14:paraId="4D818120" w14:textId="77777777" w:rsidR="00283C80" w:rsidRPr="0095250E" w:rsidRDefault="00283C80" w:rsidP="00283C80">
      <w:pPr>
        <w:pStyle w:val="PL"/>
      </w:pPr>
    </w:p>
    <w:p w14:paraId="7C438C93" w14:textId="77777777" w:rsidR="00283C80" w:rsidRPr="0095250E" w:rsidRDefault="00283C80" w:rsidP="00283C80">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4674EF71" w14:textId="77777777" w:rsidR="00283C80" w:rsidRPr="0095250E" w:rsidRDefault="00283C80" w:rsidP="00283C80">
      <w:pPr>
        <w:pStyle w:val="PL"/>
        <w:rPr>
          <w:rFonts w:eastAsia="等线"/>
        </w:rPr>
      </w:pPr>
    </w:p>
    <w:p w14:paraId="0F12AEA0" w14:textId="77777777" w:rsidR="00283C80" w:rsidRPr="0095250E" w:rsidRDefault="00283C80" w:rsidP="00283C80">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5AC1EB2B" w14:textId="77777777" w:rsidR="00283C80" w:rsidRPr="0095250E" w:rsidRDefault="00283C80" w:rsidP="00283C80">
      <w:pPr>
        <w:pStyle w:val="PL"/>
        <w:rPr>
          <w:rFonts w:eastAsia="等线"/>
        </w:rPr>
      </w:pPr>
      <w:r w:rsidRPr="0095250E">
        <w:rPr>
          <w:rFonts w:eastAsia="等线"/>
        </w:rPr>
        <w:t xml:space="preserve">    </w:t>
      </w:r>
      <w:r w:rsidRPr="0095250E">
        <w:t xml:space="preserve"> dl-ExplicitCarrierFreq-r17               ARFCN-ValueNR,</w:t>
      </w:r>
    </w:p>
    <w:p w14:paraId="5C67AF8E" w14:textId="77777777" w:rsidR="00283C80" w:rsidRPr="0095250E" w:rsidRDefault="00283C80" w:rsidP="00283C80">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Cond Mandatory</w:t>
      </w:r>
    </w:p>
    <w:p w14:paraId="10C6B9C0" w14:textId="77777777" w:rsidR="00283C80" w:rsidRPr="0095250E" w:rsidRDefault="00283C80" w:rsidP="00283C80">
      <w:pPr>
        <w:pStyle w:val="PL"/>
      </w:pPr>
      <w:r w:rsidRPr="0095250E">
        <w:rPr>
          <w:rFonts w:eastAsia="等线"/>
        </w:rPr>
        <w:t>}</w:t>
      </w:r>
    </w:p>
    <w:p w14:paraId="32D0A217" w14:textId="77777777" w:rsidR="00283C80" w:rsidRPr="0095250E" w:rsidRDefault="00283C80" w:rsidP="00283C80">
      <w:pPr>
        <w:pStyle w:val="PL"/>
      </w:pPr>
    </w:p>
    <w:p w14:paraId="08E70DB2" w14:textId="77777777" w:rsidR="00283C80" w:rsidRPr="0095250E" w:rsidRDefault="00283C80" w:rsidP="00283C80">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23052821" w14:textId="77777777" w:rsidR="00283C80" w:rsidRPr="0095250E" w:rsidRDefault="00283C80" w:rsidP="00283C80">
      <w:pPr>
        <w:pStyle w:val="PL"/>
      </w:pPr>
    </w:p>
    <w:p w14:paraId="17E131E3" w14:textId="77777777" w:rsidR="00283C80" w:rsidRPr="0095250E" w:rsidRDefault="00283C80" w:rsidP="00283C80">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5439846" w14:textId="77777777" w:rsidR="00283C80" w:rsidRPr="0095250E" w:rsidRDefault="00283C80" w:rsidP="00283C80">
      <w:pPr>
        <w:pStyle w:val="PL"/>
      </w:pPr>
      <w:r w:rsidRPr="0095250E">
        <w:t xml:space="preserve">    nsag-IdentityInfo-r17                    NSAG-IdentityInfo-r17</w:t>
      </w:r>
      <w:r w:rsidRPr="0095250E">
        <w:rPr>
          <w:rFonts w:eastAsia="等线"/>
        </w:rPr>
        <w:t>,</w:t>
      </w:r>
    </w:p>
    <w:p w14:paraId="7D3581DA" w14:textId="77777777" w:rsidR="00283C80" w:rsidRPr="0095250E" w:rsidRDefault="00283C80" w:rsidP="00283C80">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8C392E4" w14:textId="77777777" w:rsidR="00283C80" w:rsidRPr="0095250E" w:rsidRDefault="00283C80" w:rsidP="00283C80">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51E6F0B2" w14:textId="77777777" w:rsidR="00283C80" w:rsidRPr="0095250E" w:rsidRDefault="00283C80" w:rsidP="00283C80">
      <w:pPr>
        <w:pStyle w:val="PL"/>
      </w:pPr>
      <w:r w:rsidRPr="0095250E">
        <w:t>}</w:t>
      </w:r>
    </w:p>
    <w:p w14:paraId="23ACBB86" w14:textId="77777777" w:rsidR="00283C80" w:rsidRPr="0095250E" w:rsidRDefault="00283C80" w:rsidP="00283C80">
      <w:pPr>
        <w:pStyle w:val="PL"/>
      </w:pPr>
    </w:p>
    <w:p w14:paraId="34A2DBDF" w14:textId="77777777" w:rsidR="00283C80" w:rsidRPr="0095250E" w:rsidRDefault="00283C80" w:rsidP="00283C80">
      <w:pPr>
        <w:pStyle w:val="PL"/>
        <w:rPr>
          <w:color w:val="808080"/>
        </w:rPr>
      </w:pPr>
      <w:r w:rsidRPr="0095250E">
        <w:rPr>
          <w:color w:val="808080"/>
        </w:rPr>
        <w:t>-- TAG-FREQPRIORITYLISTDEDICATEDSLICING-STOP</w:t>
      </w:r>
    </w:p>
    <w:p w14:paraId="66D9CBD5" w14:textId="77777777" w:rsidR="00283C80" w:rsidRPr="0095250E" w:rsidRDefault="00283C80" w:rsidP="00283C80">
      <w:pPr>
        <w:pStyle w:val="PL"/>
        <w:rPr>
          <w:rFonts w:eastAsiaTheme="minorEastAsia"/>
          <w:color w:val="808080"/>
        </w:rPr>
      </w:pPr>
      <w:r w:rsidRPr="0095250E">
        <w:rPr>
          <w:color w:val="808080"/>
        </w:rPr>
        <w:t>-- ASN1STOP</w:t>
      </w:r>
    </w:p>
    <w:p w14:paraId="4C6D91B4" w14:textId="77777777" w:rsidR="00283C80" w:rsidRPr="0095250E" w:rsidRDefault="00283C80" w:rsidP="00283C80">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79B92929"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7B92BD" w14:textId="77777777" w:rsidR="00283C80" w:rsidRPr="0095250E" w:rsidRDefault="00283C80" w:rsidP="00C06585">
            <w:pPr>
              <w:pStyle w:val="TAH"/>
              <w:rPr>
                <w:lang w:eastAsia="en-GB"/>
              </w:rPr>
            </w:pPr>
            <w:r w:rsidRPr="0095250E">
              <w:rPr>
                <w:i/>
              </w:rPr>
              <w:t xml:space="preserve">FreqPriorityDedicatedSlicing </w:t>
            </w:r>
            <w:r w:rsidRPr="0095250E">
              <w:rPr>
                <w:iCs/>
                <w:lang w:eastAsia="en-GB"/>
              </w:rPr>
              <w:t>field descriptions</w:t>
            </w:r>
          </w:p>
        </w:tc>
      </w:tr>
      <w:tr w:rsidR="00283C80" w:rsidRPr="0095250E" w14:paraId="09CF8803" w14:textId="77777777" w:rsidTr="00C06585">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6CF531" w14:textId="77777777" w:rsidR="00283C80" w:rsidRPr="0095250E" w:rsidRDefault="00283C80" w:rsidP="00C06585">
            <w:pPr>
              <w:pStyle w:val="TAL"/>
              <w:rPr>
                <w:b/>
                <w:i/>
                <w:kern w:val="2"/>
              </w:rPr>
            </w:pPr>
            <w:r w:rsidRPr="0095250E">
              <w:rPr>
                <w:b/>
                <w:i/>
                <w:kern w:val="2"/>
              </w:rPr>
              <w:t>dl-ExplicitCarrierFreq</w:t>
            </w:r>
          </w:p>
          <w:p w14:paraId="220736D7" w14:textId="77777777" w:rsidR="00283C80" w:rsidRPr="0095250E" w:rsidRDefault="00283C80" w:rsidP="00C06585">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79A18D83" w14:textId="77777777" w:rsidR="00283C80" w:rsidRPr="0095250E" w:rsidRDefault="00283C80" w:rsidP="00283C80">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283C80" w:rsidRPr="0095250E" w14:paraId="0D0CE99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5BEE428" w14:textId="77777777" w:rsidR="00283C80" w:rsidRPr="0095250E" w:rsidRDefault="00283C80" w:rsidP="00C06585">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743BF41" w14:textId="77777777" w:rsidR="00283C80" w:rsidRPr="0095250E" w:rsidRDefault="00283C80" w:rsidP="00C06585">
            <w:pPr>
              <w:pStyle w:val="TAH"/>
              <w:rPr>
                <w:lang w:eastAsia="sv-SE"/>
              </w:rPr>
            </w:pPr>
            <w:r w:rsidRPr="0095250E">
              <w:rPr>
                <w:lang w:eastAsia="sv-SE"/>
              </w:rPr>
              <w:t>Explanation</w:t>
            </w:r>
          </w:p>
        </w:tc>
      </w:tr>
      <w:tr w:rsidR="00283C80" w:rsidRPr="0095250E" w14:paraId="32A2423F" w14:textId="77777777" w:rsidTr="00C06585">
        <w:tc>
          <w:tcPr>
            <w:tcW w:w="4027" w:type="dxa"/>
            <w:tcBorders>
              <w:top w:val="single" w:sz="4" w:space="0" w:color="auto"/>
              <w:left w:val="single" w:sz="4" w:space="0" w:color="auto"/>
              <w:bottom w:val="single" w:sz="4" w:space="0" w:color="auto"/>
              <w:right w:val="single" w:sz="4" w:space="0" w:color="auto"/>
            </w:tcBorders>
          </w:tcPr>
          <w:p w14:paraId="436A42E9" w14:textId="77777777" w:rsidR="00283C80" w:rsidRPr="0095250E" w:rsidRDefault="00283C80" w:rsidP="00C06585">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E95C48D" w14:textId="77777777" w:rsidR="00283C80" w:rsidRPr="0095250E" w:rsidRDefault="00283C80" w:rsidP="00C06585">
            <w:pPr>
              <w:pStyle w:val="TAL"/>
              <w:rPr>
                <w:lang w:eastAsia="sv-SE"/>
              </w:rPr>
            </w:pPr>
            <w:r w:rsidRPr="0095250E">
              <w:rPr>
                <w:lang w:eastAsia="sv-SE"/>
              </w:rPr>
              <w:t>The field is mandatory present.</w:t>
            </w:r>
          </w:p>
        </w:tc>
      </w:tr>
    </w:tbl>
    <w:p w14:paraId="15D42961" w14:textId="77777777" w:rsidR="00283C80" w:rsidRPr="0095250E" w:rsidRDefault="00283C80" w:rsidP="00283C80"/>
    <w:p w14:paraId="07443473" w14:textId="77777777" w:rsidR="00283C80" w:rsidRPr="0095250E" w:rsidRDefault="00283C80" w:rsidP="00283C80">
      <w:pPr>
        <w:pStyle w:val="4"/>
      </w:pPr>
      <w:bookmarkStart w:id="1909" w:name="_Toc76423783"/>
      <w:bookmarkStart w:id="1910" w:name="_Toc156130396"/>
      <w:r w:rsidRPr="0095250E">
        <w:lastRenderedPageBreak/>
        <w:t>–</w:t>
      </w:r>
      <w:r w:rsidRPr="0095250E">
        <w:tab/>
      </w:r>
      <w:r w:rsidRPr="0095250E">
        <w:rPr>
          <w:rFonts w:eastAsia="等线"/>
          <w:i/>
        </w:rPr>
        <w:t>FreqPriorityListSlicing</w:t>
      </w:r>
      <w:bookmarkEnd w:id="1909"/>
      <w:bookmarkEnd w:id="1910"/>
    </w:p>
    <w:p w14:paraId="5E9CDAD2" w14:textId="77777777" w:rsidR="00283C80" w:rsidRPr="0095250E" w:rsidRDefault="00283C80" w:rsidP="00283C80">
      <w:pPr>
        <w:keepNext/>
        <w:keepLines/>
        <w:rPr>
          <w:iCs/>
        </w:rPr>
      </w:pPr>
      <w:r w:rsidRPr="0095250E">
        <w:t xml:space="preserve">The IE </w:t>
      </w:r>
      <w:r w:rsidRPr="0095250E">
        <w:rPr>
          <w:rFonts w:eastAsia="等线"/>
          <w:i/>
          <w:lang w:eastAsia="zh-CN"/>
        </w:rPr>
        <w:t>FreqPriorityListSlicing</w:t>
      </w:r>
      <w:r w:rsidRPr="0095250E">
        <w:rPr>
          <w:i/>
        </w:rPr>
        <w:t xml:space="preserve"> </w:t>
      </w:r>
      <w:r w:rsidRPr="0095250E">
        <w:t>indicates cell reselection priorities for slicing in SIB16</w:t>
      </w:r>
      <w:r w:rsidRPr="0095250E">
        <w:rPr>
          <w:iCs/>
        </w:rPr>
        <w:t>.</w:t>
      </w:r>
    </w:p>
    <w:p w14:paraId="42838939" w14:textId="77777777" w:rsidR="00283C80" w:rsidRPr="0095250E" w:rsidRDefault="00283C80" w:rsidP="00283C80">
      <w:pPr>
        <w:pStyle w:val="TH"/>
      </w:pPr>
      <w:r w:rsidRPr="0095250E">
        <w:rPr>
          <w:bCs/>
          <w:i/>
          <w:iCs/>
        </w:rPr>
        <w:t xml:space="preserve">FreqPriorityListSlicing </w:t>
      </w:r>
      <w:r w:rsidRPr="0095250E">
        <w:t>information element</w:t>
      </w:r>
    </w:p>
    <w:p w14:paraId="4B342EDE" w14:textId="77777777" w:rsidR="00283C80" w:rsidRPr="0095250E" w:rsidRDefault="00283C80" w:rsidP="00283C80">
      <w:pPr>
        <w:pStyle w:val="PL"/>
        <w:rPr>
          <w:color w:val="808080"/>
        </w:rPr>
      </w:pPr>
      <w:r w:rsidRPr="0095250E">
        <w:rPr>
          <w:color w:val="808080"/>
        </w:rPr>
        <w:t>-- ASN1START</w:t>
      </w:r>
    </w:p>
    <w:p w14:paraId="2BF6C85A" w14:textId="77777777" w:rsidR="00283C80" w:rsidRPr="0095250E" w:rsidRDefault="00283C80" w:rsidP="00283C80">
      <w:pPr>
        <w:pStyle w:val="PL"/>
        <w:rPr>
          <w:color w:val="808080"/>
        </w:rPr>
      </w:pPr>
      <w:r w:rsidRPr="0095250E">
        <w:rPr>
          <w:color w:val="808080"/>
        </w:rPr>
        <w:t>-- TAG-FREQPRIORITYLISTSLICING-START</w:t>
      </w:r>
    </w:p>
    <w:p w14:paraId="3570E609" w14:textId="77777777" w:rsidR="00283C80" w:rsidRPr="0095250E" w:rsidRDefault="00283C80" w:rsidP="00283C80">
      <w:pPr>
        <w:pStyle w:val="PL"/>
      </w:pPr>
    </w:p>
    <w:p w14:paraId="4735A9BB" w14:textId="77777777" w:rsidR="00283C80" w:rsidRPr="0095250E" w:rsidRDefault="00283C80" w:rsidP="00283C80">
      <w:pPr>
        <w:pStyle w:val="PL"/>
        <w:rPr>
          <w:rFonts w:eastAsia="等线"/>
        </w:rPr>
      </w:pPr>
      <w:r w:rsidRPr="0095250E">
        <w:rPr>
          <w:rFonts w:eastAsia="等线"/>
        </w:rPr>
        <w:t xml:space="preserve">FreqPriorityList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FreqPlus1))</w:t>
      </w:r>
      <w:r w:rsidRPr="0095250E">
        <w:rPr>
          <w:rFonts w:eastAsia="等线"/>
          <w:color w:val="993366"/>
        </w:rPr>
        <w:t xml:space="preserve"> OF</w:t>
      </w:r>
      <w:r w:rsidRPr="0095250E">
        <w:rPr>
          <w:rFonts w:eastAsia="等线"/>
        </w:rPr>
        <w:t xml:space="preserve"> FreqPrioritySlicing-r17</w:t>
      </w:r>
    </w:p>
    <w:p w14:paraId="70BD4931" w14:textId="77777777" w:rsidR="00283C80" w:rsidRPr="0095250E" w:rsidRDefault="00283C80" w:rsidP="00283C80">
      <w:pPr>
        <w:pStyle w:val="PL"/>
        <w:rPr>
          <w:rFonts w:eastAsia="等线"/>
        </w:rPr>
      </w:pPr>
    </w:p>
    <w:p w14:paraId="28ADC9F9" w14:textId="77777777" w:rsidR="00283C80" w:rsidRPr="0095250E" w:rsidRDefault="00283C80" w:rsidP="00283C80">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2E2A21F6" w14:textId="77777777" w:rsidR="00283C80" w:rsidRPr="0095250E" w:rsidRDefault="00283C80" w:rsidP="00283C80">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21659F4E" w14:textId="77777777" w:rsidR="00283C80" w:rsidRPr="0095250E" w:rsidRDefault="00283C80" w:rsidP="00283C80">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Cond Mandatory</w:t>
      </w:r>
    </w:p>
    <w:p w14:paraId="529D2B02" w14:textId="77777777" w:rsidR="00283C80" w:rsidRPr="0095250E" w:rsidRDefault="00283C80" w:rsidP="00283C80">
      <w:pPr>
        <w:pStyle w:val="PL"/>
        <w:rPr>
          <w:rFonts w:eastAsia="等线"/>
        </w:rPr>
      </w:pPr>
      <w:r w:rsidRPr="0095250E">
        <w:rPr>
          <w:rFonts w:eastAsia="等线"/>
        </w:rPr>
        <w:t>}</w:t>
      </w:r>
    </w:p>
    <w:p w14:paraId="7287C3FD" w14:textId="77777777" w:rsidR="00283C80" w:rsidRPr="0095250E" w:rsidRDefault="00283C80" w:rsidP="00283C80">
      <w:pPr>
        <w:pStyle w:val="PL"/>
      </w:pPr>
    </w:p>
    <w:p w14:paraId="5D76C010" w14:textId="77777777" w:rsidR="00283C80" w:rsidRPr="0095250E" w:rsidRDefault="00283C80" w:rsidP="00283C80">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FB30918" w14:textId="77777777" w:rsidR="00283C80" w:rsidRPr="0095250E" w:rsidRDefault="00283C80" w:rsidP="00283C80">
      <w:pPr>
        <w:pStyle w:val="PL"/>
      </w:pPr>
    </w:p>
    <w:p w14:paraId="0270AB0D" w14:textId="77777777" w:rsidR="00283C80" w:rsidRPr="0095250E" w:rsidRDefault="00283C80" w:rsidP="00283C80">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375EB038" w14:textId="77777777" w:rsidR="00283C80" w:rsidRPr="0095250E" w:rsidRDefault="00283C80" w:rsidP="00283C80">
      <w:pPr>
        <w:pStyle w:val="PL"/>
      </w:pPr>
      <w:r w:rsidRPr="0095250E">
        <w:t xml:space="preserve">    nsag-IdentityInfo-r17             NSAG-IdentityInfo-r17</w:t>
      </w:r>
      <w:r w:rsidRPr="0095250E">
        <w:rPr>
          <w:rFonts w:eastAsia="等线"/>
        </w:rPr>
        <w:t>,</w:t>
      </w:r>
    </w:p>
    <w:p w14:paraId="469B2B6A" w14:textId="77777777" w:rsidR="00283C80" w:rsidRPr="0095250E" w:rsidRDefault="00283C80" w:rsidP="00283C80">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49DD4E89" w14:textId="77777777" w:rsidR="00283C80" w:rsidRPr="0095250E" w:rsidRDefault="00283C80" w:rsidP="00283C80">
      <w:pPr>
        <w:pStyle w:val="PL"/>
        <w:rPr>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4A1AAD1E" w14:textId="77777777" w:rsidR="00283C80" w:rsidRPr="0095250E" w:rsidRDefault="00283C80" w:rsidP="00283C80">
      <w:pPr>
        <w:pStyle w:val="PL"/>
      </w:pPr>
      <w:r w:rsidRPr="0095250E">
        <w:t xml:space="preserve">    sliceCellListNR-r17               </w:t>
      </w:r>
      <w:r w:rsidRPr="0095250E">
        <w:rPr>
          <w:color w:val="993366"/>
        </w:rPr>
        <w:t>CHOICE</w:t>
      </w:r>
      <w:r w:rsidRPr="0095250E">
        <w:t xml:space="preserve"> {</w:t>
      </w:r>
    </w:p>
    <w:p w14:paraId="7C703F72" w14:textId="77777777" w:rsidR="00283C80" w:rsidRPr="0095250E" w:rsidRDefault="00283C80" w:rsidP="00283C80">
      <w:pPr>
        <w:pStyle w:val="PL"/>
      </w:pPr>
      <w:r w:rsidRPr="0095250E">
        <w:t xml:space="preserve">        sliceAllowedCellListNR-r17        SliceCellListNR-r17,</w:t>
      </w:r>
    </w:p>
    <w:p w14:paraId="793EF9AA" w14:textId="77777777" w:rsidR="00283C80" w:rsidRPr="0095250E" w:rsidRDefault="00283C80" w:rsidP="00283C80">
      <w:pPr>
        <w:pStyle w:val="PL"/>
      </w:pPr>
      <w:r w:rsidRPr="0095250E">
        <w:t xml:space="preserve">        sliceExcludedCellListNR-r17       SliceCellListNR-r17</w:t>
      </w:r>
    </w:p>
    <w:p w14:paraId="7FFCD55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1911158" w14:textId="77777777" w:rsidR="00283C80" w:rsidRPr="0095250E" w:rsidRDefault="00283C80" w:rsidP="00283C80">
      <w:pPr>
        <w:pStyle w:val="PL"/>
      </w:pPr>
      <w:r w:rsidRPr="0095250E">
        <w:t>}</w:t>
      </w:r>
    </w:p>
    <w:p w14:paraId="5553335C" w14:textId="77777777" w:rsidR="00283C80" w:rsidRPr="0095250E" w:rsidRDefault="00283C80" w:rsidP="00283C80">
      <w:pPr>
        <w:pStyle w:val="PL"/>
      </w:pPr>
    </w:p>
    <w:p w14:paraId="73E63AD1" w14:textId="77777777" w:rsidR="00283C80" w:rsidRPr="0095250E" w:rsidRDefault="00283C80" w:rsidP="00283C80">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626B616E" w14:textId="77777777" w:rsidR="00283C80" w:rsidRPr="0095250E" w:rsidRDefault="00283C80" w:rsidP="00283C80">
      <w:pPr>
        <w:pStyle w:val="PL"/>
      </w:pPr>
    </w:p>
    <w:p w14:paraId="4C859C64" w14:textId="77777777" w:rsidR="00283C80" w:rsidRPr="0095250E" w:rsidRDefault="00283C80" w:rsidP="00283C80">
      <w:pPr>
        <w:pStyle w:val="PL"/>
        <w:rPr>
          <w:color w:val="808080"/>
        </w:rPr>
      </w:pPr>
      <w:r w:rsidRPr="0095250E">
        <w:rPr>
          <w:color w:val="808080"/>
        </w:rPr>
        <w:t>-- TAG-FREQPRIORITYLISTSLICING-STOP</w:t>
      </w:r>
    </w:p>
    <w:p w14:paraId="3CCD8397" w14:textId="77777777" w:rsidR="00283C80" w:rsidRPr="0095250E" w:rsidRDefault="00283C80" w:rsidP="00283C80">
      <w:pPr>
        <w:pStyle w:val="PL"/>
        <w:rPr>
          <w:rFonts w:eastAsiaTheme="minorEastAsia"/>
          <w:color w:val="808080"/>
        </w:rPr>
      </w:pPr>
      <w:r w:rsidRPr="0095250E">
        <w:rPr>
          <w:color w:val="808080"/>
        </w:rPr>
        <w:t>-- ASN1STOP</w:t>
      </w:r>
    </w:p>
    <w:p w14:paraId="333E1AD6" w14:textId="77777777" w:rsidR="00283C80" w:rsidRPr="0095250E" w:rsidRDefault="00283C80" w:rsidP="00283C80">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1FFD524B"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985B8E" w14:textId="77777777" w:rsidR="00283C80" w:rsidRPr="0095250E" w:rsidRDefault="00283C80" w:rsidP="00C06585">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283C80" w:rsidRPr="0095250E" w14:paraId="0ACF5B46"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4ADCE3" w14:textId="77777777" w:rsidR="00283C80" w:rsidRPr="0095250E" w:rsidRDefault="00283C80" w:rsidP="00C06585">
            <w:pPr>
              <w:pStyle w:val="TAL"/>
              <w:rPr>
                <w:b/>
                <w:i/>
                <w:kern w:val="2"/>
              </w:rPr>
            </w:pPr>
            <w:r w:rsidRPr="0095250E">
              <w:rPr>
                <w:b/>
                <w:i/>
                <w:kern w:val="2"/>
              </w:rPr>
              <w:t>dl-ImplicitCarrierFreq</w:t>
            </w:r>
          </w:p>
          <w:p w14:paraId="5708E1E8" w14:textId="77777777" w:rsidR="00283C80" w:rsidRPr="0095250E" w:rsidRDefault="00283C80" w:rsidP="00C06585">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responds to the second frequency indicated by the </w:t>
            </w:r>
            <w:r w:rsidRPr="0095250E">
              <w:rPr>
                <w:bCs/>
                <w:i/>
                <w:kern w:val="2"/>
              </w:rPr>
              <w:t>InterFreqCarrierFreqList</w:t>
            </w:r>
            <w:r w:rsidRPr="0095250E">
              <w:rPr>
                <w:bCs/>
                <w:iCs/>
                <w:kern w:val="2"/>
              </w:rPr>
              <w:t xml:space="preserve"> in SIB4, and so on.</w:t>
            </w:r>
          </w:p>
        </w:tc>
      </w:tr>
    </w:tbl>
    <w:p w14:paraId="4FED45AD" w14:textId="77777777" w:rsidR="00283C80" w:rsidRPr="0095250E" w:rsidRDefault="00283C80" w:rsidP="00283C80">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208FDB9D"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96CEFE" w14:textId="77777777" w:rsidR="00283C80" w:rsidRPr="0095250E" w:rsidRDefault="00283C80" w:rsidP="00C06585">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283C80" w:rsidRPr="0095250E" w14:paraId="35609E95"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E8DABE" w14:textId="77777777" w:rsidR="00283C80" w:rsidRPr="0095250E" w:rsidRDefault="00283C80" w:rsidP="00C06585">
            <w:pPr>
              <w:pStyle w:val="TAL"/>
              <w:rPr>
                <w:b/>
                <w:i/>
                <w:kern w:val="2"/>
                <w:lang w:eastAsia="sv-SE"/>
              </w:rPr>
            </w:pPr>
            <w:r w:rsidRPr="0095250E">
              <w:rPr>
                <w:b/>
                <w:i/>
                <w:kern w:val="2"/>
              </w:rPr>
              <w:t>sliceAllowedCellListNR</w:t>
            </w:r>
          </w:p>
          <w:p w14:paraId="051C9A85" w14:textId="77777777" w:rsidR="00283C80" w:rsidRPr="0095250E" w:rsidRDefault="00283C80" w:rsidP="00C06585">
            <w:pPr>
              <w:pStyle w:val="TAL"/>
              <w:rPr>
                <w:b/>
                <w:i/>
                <w:kern w:val="2"/>
              </w:rPr>
            </w:pPr>
            <w:r w:rsidRPr="0095250E">
              <w:rPr>
                <w:bCs/>
                <w:szCs w:val="22"/>
                <w:lang w:eastAsia="en-GB"/>
              </w:rPr>
              <w:t xml:space="preserve">List of allow-listed cells for slicing. </w:t>
            </w:r>
            <w:r w:rsidRPr="0095250E">
              <w:t>If present, the cells listed in this list support the corresponding nsag-frequency pair, and the cells not listed in this list do not support the corresponding nsag-frequency pair, according to TS 38.304 [20], clause 5.2.4.11.</w:t>
            </w:r>
          </w:p>
        </w:tc>
      </w:tr>
      <w:tr w:rsidR="00283C80" w:rsidRPr="0095250E" w14:paraId="03C4D3C4"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091CB" w14:textId="77777777" w:rsidR="00283C80" w:rsidRPr="0095250E" w:rsidRDefault="00283C80" w:rsidP="00C06585">
            <w:pPr>
              <w:pStyle w:val="TAL"/>
              <w:rPr>
                <w:b/>
                <w:i/>
                <w:kern w:val="2"/>
                <w:lang w:eastAsia="sv-SE"/>
              </w:rPr>
            </w:pPr>
            <w:r w:rsidRPr="0095250E">
              <w:rPr>
                <w:b/>
                <w:i/>
                <w:kern w:val="2"/>
              </w:rPr>
              <w:t>sliceCellListNR</w:t>
            </w:r>
          </w:p>
          <w:p w14:paraId="4ED60684" w14:textId="77777777" w:rsidR="00283C80" w:rsidRPr="0095250E" w:rsidRDefault="00283C80" w:rsidP="00C06585">
            <w:pPr>
              <w:pStyle w:val="TAL"/>
              <w:rPr>
                <w:b/>
                <w:i/>
                <w:kern w:val="2"/>
              </w:rPr>
            </w:pPr>
            <w:r w:rsidRPr="0095250E">
              <w:rPr>
                <w:bCs/>
                <w:szCs w:val="22"/>
                <w:lang w:eastAsia="en-GB"/>
              </w:rPr>
              <w:t>Contains either the list of allow-listed or exclude-listed cells for slicing. If absent, it implies all the cells support the corresponding nsag-frequency pair</w:t>
            </w:r>
            <w:r w:rsidRPr="0095250E">
              <w:t>, according to 38.304 [20], clause 5.2.4.11</w:t>
            </w:r>
            <w:r w:rsidRPr="0095250E">
              <w:rPr>
                <w:bCs/>
                <w:szCs w:val="22"/>
                <w:lang w:eastAsia="en-GB"/>
              </w:rPr>
              <w:t>.</w:t>
            </w:r>
          </w:p>
        </w:tc>
      </w:tr>
      <w:tr w:rsidR="00283C80" w:rsidRPr="0095250E" w14:paraId="22797D50"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FCC991" w14:textId="77777777" w:rsidR="00283C80" w:rsidRPr="0095250E" w:rsidRDefault="00283C80" w:rsidP="00C06585">
            <w:pPr>
              <w:pStyle w:val="TAL"/>
              <w:rPr>
                <w:b/>
                <w:i/>
                <w:kern w:val="2"/>
                <w:lang w:eastAsia="sv-SE"/>
              </w:rPr>
            </w:pPr>
            <w:r w:rsidRPr="0095250E">
              <w:rPr>
                <w:b/>
                <w:i/>
                <w:kern w:val="2"/>
              </w:rPr>
              <w:t>sliceExcludedCellListNR</w:t>
            </w:r>
          </w:p>
          <w:p w14:paraId="6CCD7E77" w14:textId="77777777" w:rsidR="00283C80" w:rsidRPr="0095250E" w:rsidRDefault="00283C80" w:rsidP="00C06585">
            <w:pPr>
              <w:pStyle w:val="TAL"/>
              <w:rPr>
                <w:b/>
                <w:i/>
                <w:kern w:val="2"/>
              </w:rPr>
            </w:pPr>
            <w:r w:rsidRPr="0095250E">
              <w:rPr>
                <w:bCs/>
                <w:szCs w:val="22"/>
                <w:lang w:eastAsia="en-GB"/>
              </w:rPr>
              <w:t xml:space="preserve">List of exclude-listed cells for slicing. </w:t>
            </w:r>
            <w:r w:rsidRPr="0095250E">
              <w:t>If present, the cells listed in this list do not support the corresponding nsag-frequency pair, and the cells not listed in this list support the corresponding nsag-frequency pair, according to TS 38.304 [20], clause 5.2.4.11.</w:t>
            </w:r>
          </w:p>
        </w:tc>
      </w:tr>
    </w:tbl>
    <w:p w14:paraId="29C93710" w14:textId="77777777" w:rsidR="00283C80" w:rsidRPr="0095250E" w:rsidRDefault="00283C80" w:rsidP="00283C80">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283C80" w:rsidRPr="0095250E" w14:paraId="5B3FFB2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75221DA" w14:textId="77777777" w:rsidR="00283C80" w:rsidRPr="0095250E" w:rsidRDefault="00283C80" w:rsidP="00C06585">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4E97526" w14:textId="77777777" w:rsidR="00283C80" w:rsidRPr="0095250E" w:rsidRDefault="00283C80" w:rsidP="00C06585">
            <w:pPr>
              <w:pStyle w:val="TAH"/>
              <w:rPr>
                <w:lang w:eastAsia="sv-SE"/>
              </w:rPr>
            </w:pPr>
            <w:r w:rsidRPr="0095250E">
              <w:rPr>
                <w:lang w:eastAsia="sv-SE"/>
              </w:rPr>
              <w:t>Explanation</w:t>
            </w:r>
          </w:p>
        </w:tc>
      </w:tr>
      <w:tr w:rsidR="00283C80" w:rsidRPr="0095250E" w14:paraId="4FD86394" w14:textId="77777777" w:rsidTr="00C06585">
        <w:tc>
          <w:tcPr>
            <w:tcW w:w="4027" w:type="dxa"/>
            <w:tcBorders>
              <w:top w:val="single" w:sz="4" w:space="0" w:color="auto"/>
              <w:left w:val="single" w:sz="4" w:space="0" w:color="auto"/>
              <w:bottom w:val="single" w:sz="4" w:space="0" w:color="auto"/>
              <w:right w:val="single" w:sz="4" w:space="0" w:color="auto"/>
            </w:tcBorders>
          </w:tcPr>
          <w:p w14:paraId="409425BF" w14:textId="77777777" w:rsidR="00283C80" w:rsidRPr="0095250E" w:rsidRDefault="00283C80" w:rsidP="00C06585">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E78EAE7" w14:textId="77777777" w:rsidR="00283C80" w:rsidRPr="0095250E" w:rsidRDefault="00283C80" w:rsidP="00C06585">
            <w:pPr>
              <w:pStyle w:val="TAL"/>
              <w:rPr>
                <w:lang w:eastAsia="sv-SE"/>
              </w:rPr>
            </w:pPr>
            <w:r w:rsidRPr="0095250E">
              <w:rPr>
                <w:rFonts w:eastAsia="Calibri"/>
                <w:szCs w:val="22"/>
                <w:lang w:eastAsia="sv-SE"/>
              </w:rPr>
              <w:t>The field is mandatory present.</w:t>
            </w:r>
          </w:p>
        </w:tc>
      </w:tr>
    </w:tbl>
    <w:p w14:paraId="3B70FF6E" w14:textId="77777777" w:rsidR="00283C80" w:rsidRPr="0095250E" w:rsidRDefault="00283C80" w:rsidP="00283C80"/>
    <w:p w14:paraId="7903F08E" w14:textId="77777777" w:rsidR="00283C80" w:rsidRPr="0095250E" w:rsidRDefault="00283C80" w:rsidP="00283C80">
      <w:pPr>
        <w:pStyle w:val="4"/>
        <w:rPr>
          <w:i/>
          <w:noProof/>
        </w:rPr>
      </w:pPr>
      <w:bookmarkStart w:id="1911" w:name="_Toc60777238"/>
      <w:bookmarkStart w:id="1912" w:name="_Toc156130397"/>
      <w:r w:rsidRPr="0095250E">
        <w:t>–</w:t>
      </w:r>
      <w:r w:rsidRPr="0095250E">
        <w:tab/>
      </w:r>
      <w:r w:rsidRPr="0095250E">
        <w:rPr>
          <w:i/>
        </w:rPr>
        <w:t>FrequencyInfoDL</w:t>
      </w:r>
      <w:bookmarkEnd w:id="1911"/>
      <w:bookmarkEnd w:id="1912"/>
    </w:p>
    <w:p w14:paraId="2730705F" w14:textId="77777777" w:rsidR="00283C80" w:rsidRPr="0095250E" w:rsidRDefault="00283C80" w:rsidP="00283C80">
      <w:r w:rsidRPr="0095250E">
        <w:t xml:space="preserve">The IE </w:t>
      </w:r>
      <w:r w:rsidRPr="0095250E">
        <w:rPr>
          <w:i/>
        </w:rPr>
        <w:t xml:space="preserve">FrequencyInfoDL </w:t>
      </w:r>
      <w:r w:rsidRPr="0095250E">
        <w:t>provides basic parameters of a downlink carrier and transmission thereon.</w:t>
      </w:r>
    </w:p>
    <w:p w14:paraId="0853BEDD" w14:textId="77777777" w:rsidR="00283C80" w:rsidRPr="0095250E" w:rsidRDefault="00283C80" w:rsidP="00283C80">
      <w:pPr>
        <w:pStyle w:val="TH"/>
      </w:pPr>
      <w:r w:rsidRPr="0095250E">
        <w:rPr>
          <w:bCs/>
          <w:i/>
          <w:iCs/>
        </w:rPr>
        <w:t xml:space="preserve">FrequencyInfoDL </w:t>
      </w:r>
      <w:r w:rsidRPr="0095250E">
        <w:t>information element</w:t>
      </w:r>
    </w:p>
    <w:p w14:paraId="0FCDC94E" w14:textId="77777777" w:rsidR="00283C80" w:rsidRPr="0095250E" w:rsidRDefault="00283C80" w:rsidP="00283C80">
      <w:pPr>
        <w:pStyle w:val="PL"/>
        <w:rPr>
          <w:color w:val="808080"/>
        </w:rPr>
      </w:pPr>
      <w:r w:rsidRPr="0095250E">
        <w:rPr>
          <w:color w:val="808080"/>
        </w:rPr>
        <w:t>-- ASN1START</w:t>
      </w:r>
    </w:p>
    <w:p w14:paraId="64B05E78" w14:textId="77777777" w:rsidR="00283C80" w:rsidRPr="0095250E" w:rsidRDefault="00283C80" w:rsidP="00283C80">
      <w:pPr>
        <w:pStyle w:val="PL"/>
        <w:rPr>
          <w:color w:val="808080"/>
        </w:rPr>
      </w:pPr>
      <w:r w:rsidRPr="0095250E">
        <w:rPr>
          <w:color w:val="808080"/>
        </w:rPr>
        <w:t>-- TAG-FREQUENCYINFODL-START</w:t>
      </w:r>
    </w:p>
    <w:p w14:paraId="5D251714" w14:textId="77777777" w:rsidR="00283C80" w:rsidRPr="0095250E" w:rsidRDefault="00283C80" w:rsidP="00283C80">
      <w:pPr>
        <w:pStyle w:val="PL"/>
      </w:pPr>
    </w:p>
    <w:p w14:paraId="72F35346" w14:textId="77777777" w:rsidR="00283C80" w:rsidRPr="0095250E" w:rsidRDefault="00283C80" w:rsidP="00283C80">
      <w:pPr>
        <w:pStyle w:val="PL"/>
      </w:pPr>
      <w:r w:rsidRPr="0095250E">
        <w:t xml:space="preserve">FrequencyInfoDL ::=                 </w:t>
      </w:r>
      <w:r w:rsidRPr="0095250E">
        <w:rPr>
          <w:color w:val="993366"/>
        </w:rPr>
        <w:t>SEQUENCE</w:t>
      </w:r>
      <w:r w:rsidRPr="0095250E">
        <w:t xml:space="preserve"> {</w:t>
      </w:r>
    </w:p>
    <w:p w14:paraId="7BCE8BAD" w14:textId="77777777" w:rsidR="00283C80" w:rsidRPr="0095250E" w:rsidRDefault="00283C80" w:rsidP="00283C80">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3DD177BD" w14:textId="77777777" w:rsidR="00283C80" w:rsidRPr="0095250E" w:rsidRDefault="00283C80" w:rsidP="00283C80">
      <w:pPr>
        <w:pStyle w:val="PL"/>
      </w:pPr>
      <w:r w:rsidRPr="0095250E">
        <w:t xml:space="preserve">    frequencyBandList                   MultiFrequencyBandListNR,</w:t>
      </w:r>
    </w:p>
    <w:p w14:paraId="27EB6C4C" w14:textId="77777777" w:rsidR="00283C80" w:rsidRPr="0095250E" w:rsidRDefault="00283C80" w:rsidP="00283C80">
      <w:pPr>
        <w:pStyle w:val="PL"/>
      </w:pPr>
      <w:r w:rsidRPr="0095250E">
        <w:t xml:space="preserve">    absoluteFrequencyPointA             ARFCN-ValueNR,</w:t>
      </w:r>
    </w:p>
    <w:p w14:paraId="0DA662E6" w14:textId="77777777" w:rsidR="00283C80" w:rsidRPr="0095250E" w:rsidRDefault="00283C80" w:rsidP="00283C80">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32CC960" w14:textId="77777777" w:rsidR="00283C80" w:rsidRPr="0095250E" w:rsidRDefault="00283C80" w:rsidP="00283C80">
      <w:pPr>
        <w:pStyle w:val="PL"/>
      </w:pPr>
      <w:r w:rsidRPr="0095250E">
        <w:t xml:space="preserve">    ...,</w:t>
      </w:r>
    </w:p>
    <w:p w14:paraId="28364E14" w14:textId="77777777" w:rsidR="00283C80" w:rsidRPr="0095250E" w:rsidRDefault="00283C80" w:rsidP="00283C80">
      <w:pPr>
        <w:pStyle w:val="PL"/>
      </w:pPr>
      <w:r w:rsidRPr="0095250E">
        <w:t xml:space="preserve">    [[</w:t>
      </w:r>
    </w:p>
    <w:p w14:paraId="465E25D0" w14:textId="77777777" w:rsidR="00283C80" w:rsidRPr="0095250E" w:rsidRDefault="00283C80" w:rsidP="00283C80">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24DD8085" w14:textId="77777777" w:rsidR="00283C80" w:rsidRPr="0095250E" w:rsidRDefault="00283C80" w:rsidP="00283C80">
      <w:pPr>
        <w:pStyle w:val="PL"/>
      </w:pPr>
      <w:r w:rsidRPr="0095250E">
        <w:t xml:space="preserve">    ]]</w:t>
      </w:r>
    </w:p>
    <w:p w14:paraId="60982DA1" w14:textId="77777777" w:rsidR="00283C80" w:rsidRPr="0095250E" w:rsidRDefault="00283C80" w:rsidP="00283C80">
      <w:pPr>
        <w:pStyle w:val="PL"/>
      </w:pPr>
      <w:r w:rsidRPr="0095250E">
        <w:t>}</w:t>
      </w:r>
    </w:p>
    <w:p w14:paraId="491B65FC" w14:textId="77777777" w:rsidR="00283C80" w:rsidRPr="0095250E" w:rsidRDefault="00283C80" w:rsidP="00283C80">
      <w:pPr>
        <w:pStyle w:val="PL"/>
      </w:pPr>
    </w:p>
    <w:p w14:paraId="3B244EFC" w14:textId="77777777" w:rsidR="00283C80" w:rsidRPr="0095250E" w:rsidRDefault="00283C80" w:rsidP="00283C80">
      <w:pPr>
        <w:pStyle w:val="PL"/>
        <w:rPr>
          <w:color w:val="808080"/>
        </w:rPr>
      </w:pPr>
      <w:r w:rsidRPr="0095250E">
        <w:rPr>
          <w:color w:val="808080"/>
        </w:rPr>
        <w:t>-- TAG-FREQUENCYINFODL-STOP</w:t>
      </w:r>
    </w:p>
    <w:p w14:paraId="7AF6FC99" w14:textId="77777777" w:rsidR="00283C80" w:rsidRPr="0095250E" w:rsidRDefault="00283C80" w:rsidP="00283C80">
      <w:pPr>
        <w:pStyle w:val="PL"/>
        <w:rPr>
          <w:color w:val="808080"/>
        </w:rPr>
      </w:pPr>
      <w:r w:rsidRPr="0095250E">
        <w:rPr>
          <w:color w:val="808080"/>
        </w:rPr>
        <w:t>-- ASN1STOP</w:t>
      </w:r>
    </w:p>
    <w:p w14:paraId="70457EB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F6BBD6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1B9D3B" w14:textId="77777777" w:rsidR="00283C80" w:rsidRPr="0095250E" w:rsidRDefault="00283C80" w:rsidP="00C06585">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283C80" w:rsidRPr="0095250E" w14:paraId="5705B77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4E9BAB" w14:textId="77777777" w:rsidR="00283C80" w:rsidRPr="0095250E" w:rsidRDefault="00283C80" w:rsidP="00C06585">
            <w:pPr>
              <w:pStyle w:val="TAL"/>
              <w:rPr>
                <w:szCs w:val="22"/>
                <w:lang w:eastAsia="sv-SE"/>
              </w:rPr>
            </w:pPr>
            <w:r w:rsidRPr="0095250E">
              <w:rPr>
                <w:b/>
                <w:i/>
                <w:szCs w:val="22"/>
                <w:lang w:eastAsia="sv-SE"/>
              </w:rPr>
              <w:t>absoluteFrequencyPointA</w:t>
            </w:r>
          </w:p>
          <w:p w14:paraId="59B6DB3E" w14:textId="77777777" w:rsidR="00283C80" w:rsidRPr="0095250E" w:rsidRDefault="00283C80" w:rsidP="00C06585">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283C80" w:rsidRPr="0095250E" w14:paraId="35D46DE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5CE159" w14:textId="77777777" w:rsidR="00283C80" w:rsidRPr="0095250E" w:rsidRDefault="00283C80" w:rsidP="00C06585">
            <w:pPr>
              <w:pStyle w:val="TAL"/>
              <w:rPr>
                <w:szCs w:val="22"/>
                <w:lang w:eastAsia="sv-SE"/>
              </w:rPr>
            </w:pPr>
            <w:r w:rsidRPr="0095250E">
              <w:rPr>
                <w:b/>
                <w:i/>
                <w:szCs w:val="22"/>
                <w:lang w:eastAsia="sv-SE"/>
              </w:rPr>
              <w:t>absoluteFrequencySSB</w:t>
            </w:r>
          </w:p>
          <w:p w14:paraId="333DC9E2" w14:textId="77777777" w:rsidR="00283C80" w:rsidRPr="0095250E" w:rsidRDefault="00283C80" w:rsidP="00C06585">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Pr="0095250E">
              <w:rPr>
                <w:lang w:eastAsia="zh-CN"/>
              </w:rPr>
              <w:t xml:space="preserve"> </w:t>
            </w:r>
            <w:r w:rsidRPr="0095250E">
              <w:rPr>
                <w:szCs w:val="22"/>
                <w:lang w:eastAsia="sv-SE"/>
              </w:rPr>
              <w:t xml:space="preserve">or an SCell if applicable as described in TS 38.213 [13], clause 4.1, or from the SpCell or an SCell indicated by </w:t>
            </w:r>
            <w:r w:rsidRPr="0095250E">
              <w:rPr>
                <w:i/>
                <w:szCs w:val="22"/>
                <w:lang w:eastAsia="sv-SE"/>
              </w:rPr>
              <w:t>referenceCell,</w:t>
            </w:r>
            <w:r w:rsidRPr="0095250E">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64769F91" w14:textId="77777777" w:rsidR="00283C80" w:rsidRPr="0095250E" w:rsidRDefault="00283C80" w:rsidP="00C06585">
            <w:pPr>
              <w:pStyle w:val="TAL"/>
              <w:rPr>
                <w:szCs w:val="22"/>
                <w:lang w:eastAsia="sv-SE"/>
              </w:rPr>
            </w:pPr>
            <w:r w:rsidRPr="0095250E">
              <w:rPr>
                <w:szCs w:val="22"/>
                <w:lang w:eastAsia="sv-SE"/>
              </w:rPr>
              <w:t xml:space="preserve">For cells supporting </w:t>
            </w:r>
            <w:r w:rsidRPr="0095250E">
              <w:t>(e)</w:t>
            </w:r>
            <w:r w:rsidRPr="0095250E">
              <w:rPr>
                <w:szCs w:val="22"/>
                <w:lang w:eastAsia="sv-SE"/>
              </w:rPr>
              <w:t xml:space="preserve">RedCap, </w:t>
            </w:r>
            <w:r w:rsidRPr="0095250E">
              <w:t>this field</w:t>
            </w:r>
            <w:r w:rsidRPr="0095250E">
              <w:rPr>
                <w:szCs w:val="22"/>
                <w:lang w:eastAsia="sv-SE"/>
              </w:rPr>
              <w:t xml:space="preserve"> corresponds to the CD-SSB.</w:t>
            </w:r>
          </w:p>
        </w:tc>
      </w:tr>
      <w:tr w:rsidR="00283C80" w:rsidRPr="0095250E" w14:paraId="739FBDC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89ADF5" w14:textId="77777777" w:rsidR="00283C80" w:rsidRPr="0095250E" w:rsidRDefault="00283C80" w:rsidP="00C06585">
            <w:pPr>
              <w:pStyle w:val="TAL"/>
              <w:rPr>
                <w:szCs w:val="22"/>
                <w:lang w:eastAsia="sv-SE"/>
              </w:rPr>
            </w:pPr>
            <w:r w:rsidRPr="0095250E">
              <w:rPr>
                <w:b/>
                <w:i/>
                <w:szCs w:val="22"/>
                <w:lang w:eastAsia="sv-SE"/>
              </w:rPr>
              <w:t>frequencyBandList</w:t>
            </w:r>
          </w:p>
          <w:p w14:paraId="09E364D4" w14:textId="77777777" w:rsidR="00283C80" w:rsidRPr="0095250E" w:rsidRDefault="00283C80" w:rsidP="00C06585">
            <w:pPr>
              <w:pStyle w:val="TAL"/>
              <w:rPr>
                <w:szCs w:val="22"/>
                <w:lang w:eastAsia="sv-SE"/>
              </w:rPr>
            </w:pPr>
            <w:r w:rsidRPr="0095250E">
              <w:rPr>
                <w:szCs w:val="22"/>
                <w:lang w:eastAsia="sv-SE"/>
              </w:rPr>
              <w:t>List containing only one frequency band to which this carrier(s) belongs. Multiple values are not supported.</w:t>
            </w:r>
          </w:p>
        </w:tc>
      </w:tr>
      <w:tr w:rsidR="00283C80" w:rsidRPr="0095250E" w14:paraId="3938E306" w14:textId="77777777" w:rsidTr="00C06585">
        <w:tc>
          <w:tcPr>
            <w:tcW w:w="14173" w:type="dxa"/>
            <w:tcBorders>
              <w:top w:val="single" w:sz="4" w:space="0" w:color="auto"/>
              <w:left w:val="single" w:sz="4" w:space="0" w:color="auto"/>
              <w:bottom w:val="single" w:sz="4" w:space="0" w:color="auto"/>
              <w:right w:val="single" w:sz="4" w:space="0" w:color="auto"/>
            </w:tcBorders>
          </w:tcPr>
          <w:p w14:paraId="524168CB" w14:textId="77777777" w:rsidR="00283C80" w:rsidRPr="0095250E" w:rsidRDefault="00283C80" w:rsidP="00C06585">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25E0F62" w14:textId="77777777" w:rsidR="00283C80" w:rsidRPr="0095250E" w:rsidRDefault="00283C80" w:rsidP="00C06585">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5D81020F" w14:textId="77777777" w:rsidR="00283C80" w:rsidRPr="0095250E" w:rsidRDefault="00283C80" w:rsidP="00C06585">
            <w:pPr>
              <w:pStyle w:val="TAL"/>
              <w:rPr>
                <w:b/>
                <w:i/>
                <w:szCs w:val="22"/>
                <w:lang w:eastAsia="sv-SE"/>
              </w:rPr>
            </w:pPr>
            <w:r w:rsidRPr="0095250E">
              <w:rPr>
                <w:szCs w:val="22"/>
                <w:lang w:eastAsia="sv-SE"/>
              </w:rPr>
              <w:t>If this field is absent a "default cell" is the reference cell as defined in TS [xx]</w:t>
            </w:r>
          </w:p>
        </w:tc>
      </w:tr>
      <w:tr w:rsidR="00283C80" w:rsidRPr="0095250E" w14:paraId="2BF2F6A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6A3465" w14:textId="77777777" w:rsidR="00283C80" w:rsidRPr="0095250E" w:rsidRDefault="00283C80" w:rsidP="00C06585">
            <w:pPr>
              <w:pStyle w:val="TAL"/>
              <w:rPr>
                <w:szCs w:val="22"/>
                <w:lang w:eastAsia="sv-SE"/>
              </w:rPr>
            </w:pPr>
            <w:r w:rsidRPr="0095250E">
              <w:rPr>
                <w:b/>
                <w:i/>
                <w:szCs w:val="22"/>
                <w:lang w:eastAsia="sv-SE"/>
              </w:rPr>
              <w:t>scs-SpecificCarrierList</w:t>
            </w:r>
          </w:p>
          <w:p w14:paraId="4368F104" w14:textId="77777777" w:rsidR="00283C80" w:rsidRPr="0095250E" w:rsidRDefault="00283C80" w:rsidP="00C06585">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22EC3F9A" w14:textId="77777777" w:rsidR="00283C80" w:rsidRPr="0095250E" w:rsidRDefault="00283C80" w:rsidP="00283C8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83C80" w:rsidRPr="0095250E" w14:paraId="26A93254" w14:textId="77777777" w:rsidTr="00C06585">
        <w:tc>
          <w:tcPr>
            <w:tcW w:w="2953" w:type="dxa"/>
            <w:tcBorders>
              <w:top w:val="single" w:sz="4" w:space="0" w:color="auto"/>
              <w:left w:val="single" w:sz="4" w:space="0" w:color="auto"/>
              <w:bottom w:val="single" w:sz="4" w:space="0" w:color="auto"/>
              <w:right w:val="single" w:sz="4" w:space="0" w:color="auto"/>
            </w:tcBorders>
            <w:hideMark/>
          </w:tcPr>
          <w:p w14:paraId="5C50CADD" w14:textId="77777777" w:rsidR="00283C80" w:rsidRPr="0095250E" w:rsidRDefault="00283C80" w:rsidP="00C06585">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22836AE9" w14:textId="77777777" w:rsidR="00283C80" w:rsidRPr="0095250E" w:rsidRDefault="00283C80" w:rsidP="00C06585">
            <w:pPr>
              <w:pStyle w:val="TAH"/>
              <w:rPr>
                <w:lang w:eastAsia="sv-SE"/>
              </w:rPr>
            </w:pPr>
            <w:r w:rsidRPr="0095250E">
              <w:rPr>
                <w:lang w:eastAsia="sv-SE"/>
              </w:rPr>
              <w:t>Explanation</w:t>
            </w:r>
          </w:p>
        </w:tc>
      </w:tr>
      <w:tr w:rsidR="00283C80" w:rsidRPr="0095250E" w14:paraId="4790357A" w14:textId="77777777" w:rsidTr="00C06585">
        <w:tc>
          <w:tcPr>
            <w:tcW w:w="2953" w:type="dxa"/>
            <w:tcBorders>
              <w:top w:val="single" w:sz="4" w:space="0" w:color="auto"/>
              <w:left w:val="single" w:sz="4" w:space="0" w:color="auto"/>
              <w:bottom w:val="single" w:sz="4" w:space="0" w:color="auto"/>
              <w:right w:val="single" w:sz="4" w:space="0" w:color="auto"/>
            </w:tcBorders>
            <w:hideMark/>
          </w:tcPr>
          <w:p w14:paraId="43FC9782" w14:textId="77777777" w:rsidR="00283C80" w:rsidRPr="0095250E" w:rsidRDefault="00283C80" w:rsidP="00C06585">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4C4D2BA5" w14:textId="77777777" w:rsidR="00283C80" w:rsidRPr="0095250E" w:rsidRDefault="00283C80" w:rsidP="00C06585">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283C80" w:rsidRPr="0095250E" w14:paraId="153DC0D0" w14:textId="77777777" w:rsidTr="00C06585">
        <w:tc>
          <w:tcPr>
            <w:tcW w:w="2953" w:type="dxa"/>
            <w:tcBorders>
              <w:top w:val="single" w:sz="4" w:space="0" w:color="auto"/>
              <w:left w:val="single" w:sz="4" w:space="0" w:color="auto"/>
              <w:bottom w:val="single" w:sz="4" w:space="0" w:color="auto"/>
              <w:right w:val="single" w:sz="4" w:space="0" w:color="auto"/>
            </w:tcBorders>
            <w:hideMark/>
          </w:tcPr>
          <w:p w14:paraId="02606FAD" w14:textId="77777777" w:rsidR="00283C80" w:rsidRPr="0095250E" w:rsidRDefault="00283C80" w:rsidP="00C06585">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48A8F7F8" w14:textId="77777777" w:rsidR="00283C80" w:rsidRPr="0095250E" w:rsidRDefault="00283C80" w:rsidP="00C06585">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7D1A9C43" w14:textId="77777777" w:rsidR="00283C80" w:rsidRPr="0095250E" w:rsidRDefault="00283C80" w:rsidP="00283C80"/>
    <w:p w14:paraId="00E9B918" w14:textId="77777777" w:rsidR="00283C80" w:rsidRPr="0095250E" w:rsidRDefault="00283C80" w:rsidP="00283C80">
      <w:pPr>
        <w:pStyle w:val="4"/>
        <w:rPr>
          <w:i/>
          <w:iCs/>
          <w:noProof/>
        </w:rPr>
      </w:pPr>
      <w:bookmarkStart w:id="1913" w:name="_Toc60777239"/>
      <w:bookmarkStart w:id="1914" w:name="_Toc156130398"/>
      <w:r w:rsidRPr="0095250E">
        <w:rPr>
          <w:i/>
          <w:iCs/>
        </w:rPr>
        <w:t>–</w:t>
      </w:r>
      <w:r w:rsidRPr="0095250E">
        <w:rPr>
          <w:i/>
          <w:iCs/>
        </w:rPr>
        <w:tab/>
        <w:t>FrequencyInfoDL-SIB</w:t>
      </w:r>
      <w:bookmarkEnd w:id="1913"/>
      <w:bookmarkEnd w:id="1914"/>
    </w:p>
    <w:p w14:paraId="216E7FD9" w14:textId="77777777" w:rsidR="00283C80" w:rsidRPr="0095250E" w:rsidRDefault="00283C80" w:rsidP="00283C80">
      <w:r w:rsidRPr="0095250E">
        <w:t xml:space="preserve">The IE </w:t>
      </w:r>
      <w:r w:rsidRPr="0095250E">
        <w:rPr>
          <w:i/>
        </w:rPr>
        <w:t xml:space="preserve">FrequencyInfoDL-SIB </w:t>
      </w:r>
      <w:r w:rsidRPr="0095250E">
        <w:t>provides basic parameters of a downlink carrier and transmission thereon.</w:t>
      </w:r>
    </w:p>
    <w:p w14:paraId="272B6F2B" w14:textId="77777777" w:rsidR="00283C80" w:rsidRPr="0095250E" w:rsidRDefault="00283C80" w:rsidP="00283C80">
      <w:pPr>
        <w:pStyle w:val="TH"/>
      </w:pPr>
      <w:r w:rsidRPr="0095250E">
        <w:rPr>
          <w:bCs/>
          <w:i/>
          <w:iCs/>
        </w:rPr>
        <w:t xml:space="preserve">FrequencyInfoDL-SIB </w:t>
      </w:r>
      <w:r w:rsidRPr="0095250E">
        <w:t>information element</w:t>
      </w:r>
    </w:p>
    <w:p w14:paraId="4854809A" w14:textId="77777777" w:rsidR="00283C80" w:rsidRPr="0095250E" w:rsidRDefault="00283C80" w:rsidP="00283C80">
      <w:pPr>
        <w:pStyle w:val="PL"/>
        <w:rPr>
          <w:color w:val="808080"/>
        </w:rPr>
      </w:pPr>
      <w:r w:rsidRPr="0095250E">
        <w:rPr>
          <w:color w:val="808080"/>
        </w:rPr>
        <w:t>-- ASN1START</w:t>
      </w:r>
    </w:p>
    <w:p w14:paraId="6CD66A13" w14:textId="77777777" w:rsidR="00283C80" w:rsidRPr="0095250E" w:rsidRDefault="00283C80" w:rsidP="00283C80">
      <w:pPr>
        <w:pStyle w:val="PL"/>
        <w:rPr>
          <w:color w:val="808080"/>
        </w:rPr>
      </w:pPr>
      <w:r w:rsidRPr="0095250E">
        <w:rPr>
          <w:color w:val="808080"/>
        </w:rPr>
        <w:t>-- TAG-FREQUENCYINFODL-SIB-START</w:t>
      </w:r>
    </w:p>
    <w:p w14:paraId="78B0400D" w14:textId="77777777" w:rsidR="00283C80" w:rsidRPr="0095250E" w:rsidRDefault="00283C80" w:rsidP="00283C80">
      <w:pPr>
        <w:pStyle w:val="PL"/>
      </w:pPr>
    </w:p>
    <w:p w14:paraId="1C963B52" w14:textId="77777777" w:rsidR="00283C80" w:rsidRPr="0095250E" w:rsidRDefault="00283C80" w:rsidP="00283C80">
      <w:pPr>
        <w:pStyle w:val="PL"/>
      </w:pPr>
      <w:r w:rsidRPr="0095250E">
        <w:t xml:space="preserve">FrequencyInfoDL-SIB ::=             </w:t>
      </w:r>
      <w:r w:rsidRPr="0095250E">
        <w:rPr>
          <w:color w:val="993366"/>
        </w:rPr>
        <w:t>SEQUENCE</w:t>
      </w:r>
      <w:r w:rsidRPr="0095250E">
        <w:t xml:space="preserve"> {</w:t>
      </w:r>
    </w:p>
    <w:p w14:paraId="4A6E715C" w14:textId="77777777" w:rsidR="00283C80" w:rsidRPr="0095250E" w:rsidRDefault="00283C80" w:rsidP="00283C80">
      <w:pPr>
        <w:pStyle w:val="PL"/>
      </w:pPr>
      <w:r w:rsidRPr="0095250E">
        <w:t xml:space="preserve">    frequencyBandList                   MultiFrequencyBandListNR-SIB,</w:t>
      </w:r>
    </w:p>
    <w:p w14:paraId="09FFB596" w14:textId="77777777" w:rsidR="00283C80" w:rsidRPr="0095250E" w:rsidRDefault="00283C80" w:rsidP="00283C80">
      <w:pPr>
        <w:pStyle w:val="PL"/>
      </w:pPr>
      <w:r w:rsidRPr="0095250E">
        <w:t xml:space="preserve">    offsetToPointA                      </w:t>
      </w:r>
      <w:r w:rsidRPr="0095250E">
        <w:rPr>
          <w:color w:val="993366"/>
        </w:rPr>
        <w:t>INTEGER</w:t>
      </w:r>
      <w:r w:rsidRPr="0095250E">
        <w:t xml:space="preserve"> (0..2199),</w:t>
      </w:r>
    </w:p>
    <w:p w14:paraId="31E5E2D5" w14:textId="77777777" w:rsidR="00283C80" w:rsidRPr="0095250E" w:rsidRDefault="00283C80" w:rsidP="00283C80">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B3BC6B7" w14:textId="77777777" w:rsidR="00283C80" w:rsidRPr="0095250E" w:rsidRDefault="00283C80" w:rsidP="00283C80">
      <w:pPr>
        <w:pStyle w:val="PL"/>
      </w:pPr>
      <w:r w:rsidRPr="0095250E">
        <w:t>}</w:t>
      </w:r>
    </w:p>
    <w:p w14:paraId="1F43434F" w14:textId="77777777" w:rsidR="00283C80" w:rsidRPr="0095250E" w:rsidRDefault="00283C80" w:rsidP="00283C80">
      <w:pPr>
        <w:pStyle w:val="PL"/>
      </w:pPr>
    </w:p>
    <w:p w14:paraId="7279E598" w14:textId="77777777" w:rsidR="00283C80" w:rsidRPr="0095250E" w:rsidRDefault="00283C80" w:rsidP="00283C80">
      <w:pPr>
        <w:pStyle w:val="PL"/>
      </w:pPr>
      <w:r w:rsidRPr="0095250E">
        <w:t xml:space="preserve">FrequencyInfoDL-SIB-v1760 ::=       </w:t>
      </w:r>
      <w:r w:rsidRPr="0095250E">
        <w:rPr>
          <w:color w:val="993366"/>
        </w:rPr>
        <w:t>SEQUENCE</w:t>
      </w:r>
      <w:r w:rsidRPr="0095250E">
        <w:t xml:space="preserve"> {</w:t>
      </w:r>
    </w:p>
    <w:p w14:paraId="4969E564" w14:textId="77777777" w:rsidR="00283C80" w:rsidRPr="0095250E" w:rsidRDefault="00283C80" w:rsidP="00283C80">
      <w:pPr>
        <w:pStyle w:val="PL"/>
      </w:pPr>
      <w:r w:rsidRPr="0095250E">
        <w:t xml:space="preserve">    frequencyBandList-v1760             MultiFrequencyBandListNR-SIB-v1760</w:t>
      </w:r>
    </w:p>
    <w:p w14:paraId="7E91F9D4" w14:textId="77777777" w:rsidR="00283C80" w:rsidRPr="0095250E" w:rsidRDefault="00283C80" w:rsidP="00283C80">
      <w:pPr>
        <w:pStyle w:val="PL"/>
      </w:pPr>
      <w:r w:rsidRPr="0095250E">
        <w:lastRenderedPageBreak/>
        <w:t>}</w:t>
      </w:r>
    </w:p>
    <w:p w14:paraId="412A2550" w14:textId="77777777" w:rsidR="00283C80" w:rsidRPr="0095250E" w:rsidRDefault="00283C80" w:rsidP="00283C80">
      <w:pPr>
        <w:pStyle w:val="PL"/>
      </w:pPr>
    </w:p>
    <w:p w14:paraId="08E64C1A" w14:textId="77777777" w:rsidR="00283C80" w:rsidRPr="0095250E" w:rsidRDefault="00283C80" w:rsidP="00283C80">
      <w:pPr>
        <w:pStyle w:val="PL"/>
      </w:pPr>
      <w:r w:rsidRPr="0095250E">
        <w:t xml:space="preserve">FrequencyInfoDL-SIB-v1800 ::=       </w:t>
      </w:r>
      <w:r w:rsidRPr="0095250E">
        <w:rPr>
          <w:color w:val="993366"/>
        </w:rPr>
        <w:t>SEQUENCE</w:t>
      </w:r>
      <w:r w:rsidRPr="0095250E">
        <w:t xml:space="preserve"> {</w:t>
      </w:r>
    </w:p>
    <w:p w14:paraId="0602335A" w14:textId="77777777" w:rsidR="00283C80" w:rsidRPr="0095250E" w:rsidRDefault="00283C80" w:rsidP="00283C80">
      <w:pPr>
        <w:pStyle w:val="PL"/>
      </w:pPr>
      <w:r w:rsidRPr="0095250E">
        <w:t xml:space="preserve">    frequencyBandListAerial-r18         MultiFrequencyBandListNR-Aerial-SIB-r18</w:t>
      </w:r>
    </w:p>
    <w:p w14:paraId="1D78B620" w14:textId="77777777" w:rsidR="00283C80" w:rsidRPr="0095250E" w:rsidRDefault="00283C80" w:rsidP="00283C80">
      <w:pPr>
        <w:pStyle w:val="PL"/>
      </w:pPr>
      <w:r w:rsidRPr="0095250E">
        <w:t>}</w:t>
      </w:r>
    </w:p>
    <w:p w14:paraId="3AEFA678" w14:textId="77777777" w:rsidR="00283C80" w:rsidRPr="0095250E" w:rsidRDefault="00283C80" w:rsidP="00283C80">
      <w:pPr>
        <w:pStyle w:val="PL"/>
      </w:pPr>
    </w:p>
    <w:p w14:paraId="16D20FF4" w14:textId="77777777" w:rsidR="00283C80" w:rsidRPr="0095250E" w:rsidRDefault="00283C80" w:rsidP="00283C80">
      <w:pPr>
        <w:pStyle w:val="PL"/>
        <w:rPr>
          <w:color w:val="808080"/>
        </w:rPr>
      </w:pPr>
      <w:r w:rsidRPr="0095250E">
        <w:rPr>
          <w:color w:val="808080"/>
        </w:rPr>
        <w:t>-- TAG-FREQUENCYINFODL-SIB-STOP</w:t>
      </w:r>
    </w:p>
    <w:p w14:paraId="13BACCA0" w14:textId="77777777" w:rsidR="00283C80" w:rsidRPr="0095250E" w:rsidRDefault="00283C80" w:rsidP="00283C80">
      <w:pPr>
        <w:pStyle w:val="PL"/>
        <w:rPr>
          <w:color w:val="808080"/>
        </w:rPr>
      </w:pPr>
      <w:r w:rsidRPr="0095250E">
        <w:rPr>
          <w:color w:val="808080"/>
        </w:rPr>
        <w:t>-- ASN1STOP</w:t>
      </w:r>
    </w:p>
    <w:p w14:paraId="0048C67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02A296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F2300E" w14:textId="77777777" w:rsidR="00283C80" w:rsidRPr="0095250E" w:rsidRDefault="00283C80" w:rsidP="00C06585">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283C80" w:rsidRPr="0095250E" w14:paraId="784537F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826178" w14:textId="77777777" w:rsidR="00283C80" w:rsidRPr="0095250E" w:rsidRDefault="00283C80" w:rsidP="00C06585">
            <w:pPr>
              <w:pStyle w:val="TAL"/>
              <w:rPr>
                <w:b/>
                <w:i/>
                <w:szCs w:val="22"/>
                <w:lang w:eastAsia="sv-SE"/>
              </w:rPr>
            </w:pPr>
            <w:r w:rsidRPr="0095250E">
              <w:rPr>
                <w:b/>
                <w:i/>
                <w:szCs w:val="22"/>
                <w:lang w:eastAsia="sv-SE"/>
              </w:rPr>
              <w:t>offsetToPointA</w:t>
            </w:r>
          </w:p>
          <w:p w14:paraId="00E1FA1F" w14:textId="77777777" w:rsidR="00283C80" w:rsidRPr="0095250E" w:rsidRDefault="00283C80" w:rsidP="00C06585">
            <w:pPr>
              <w:pStyle w:val="TAL"/>
              <w:rPr>
                <w:szCs w:val="22"/>
                <w:lang w:eastAsia="sv-SE"/>
              </w:rPr>
            </w:pPr>
            <w:r w:rsidRPr="0095250E">
              <w:rPr>
                <w:szCs w:val="22"/>
                <w:lang w:eastAsia="sv-SE"/>
              </w:rPr>
              <w:t>Represents the offset to Point A as defined in TS 38.211 [16], clause 4.4.4.2.</w:t>
            </w:r>
          </w:p>
        </w:tc>
      </w:tr>
      <w:tr w:rsidR="00283C80" w:rsidRPr="0095250E" w14:paraId="5688413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80BF83" w14:textId="77777777" w:rsidR="00283C80" w:rsidRPr="0095250E" w:rsidRDefault="00283C80" w:rsidP="00C06585">
            <w:pPr>
              <w:pStyle w:val="TAL"/>
              <w:rPr>
                <w:szCs w:val="22"/>
                <w:lang w:eastAsia="sv-SE"/>
              </w:rPr>
            </w:pPr>
            <w:r w:rsidRPr="0095250E">
              <w:rPr>
                <w:b/>
                <w:i/>
                <w:szCs w:val="22"/>
                <w:lang w:eastAsia="sv-SE"/>
              </w:rPr>
              <w:t>frequencyBandList</w:t>
            </w:r>
          </w:p>
          <w:p w14:paraId="703FB178" w14:textId="77777777" w:rsidR="00283C80" w:rsidRPr="0095250E" w:rsidRDefault="00283C80" w:rsidP="00C06585">
            <w:pPr>
              <w:pStyle w:val="TAL"/>
              <w:rPr>
                <w:szCs w:val="22"/>
                <w:lang w:eastAsia="sv-SE"/>
              </w:rPr>
            </w:pPr>
            <w:r w:rsidRPr="0095250E">
              <w:rPr>
                <w:szCs w:val="22"/>
                <w:lang w:eastAsia="sv-SE"/>
              </w:rPr>
              <w:t xml:space="preserve">List of one or multiple frequency bands to which this carrier(s) belongs. If </w:t>
            </w:r>
            <w:r w:rsidRPr="0095250E">
              <w:rPr>
                <w:i/>
                <w:iCs/>
                <w:szCs w:val="22"/>
                <w:lang w:eastAsia="sv-SE"/>
              </w:rPr>
              <w:t>frequencyBandList-v1760</w:t>
            </w:r>
            <w:r w:rsidRPr="0095250E">
              <w:rPr>
                <w:szCs w:val="22"/>
                <w:lang w:eastAsia="sv-SE"/>
              </w:rPr>
              <w:t xml:space="preserve"> is present, it shall contain the same number of entries, listed in the same order as in </w:t>
            </w:r>
            <w:r w:rsidRPr="0095250E">
              <w:rPr>
                <w:i/>
                <w:iCs/>
                <w:szCs w:val="22"/>
                <w:lang w:eastAsia="sv-SE"/>
              </w:rPr>
              <w:t>frequencyBandList</w:t>
            </w:r>
            <w:r w:rsidRPr="0095250E">
              <w:rPr>
                <w:szCs w:val="22"/>
                <w:lang w:eastAsia="sv-SE"/>
              </w:rPr>
              <w:t xml:space="preserve"> (without suffix).</w:t>
            </w:r>
          </w:p>
        </w:tc>
      </w:tr>
      <w:tr w:rsidR="00283C80" w:rsidRPr="0095250E" w14:paraId="1F4B36E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3B38FE" w14:textId="77777777" w:rsidR="00283C80" w:rsidRPr="0095250E" w:rsidRDefault="00283C80" w:rsidP="00C06585">
            <w:pPr>
              <w:pStyle w:val="TAL"/>
              <w:rPr>
                <w:b/>
                <w:i/>
                <w:szCs w:val="22"/>
                <w:lang w:eastAsia="sv-SE"/>
              </w:rPr>
            </w:pPr>
            <w:r w:rsidRPr="0095250E">
              <w:rPr>
                <w:b/>
                <w:i/>
                <w:szCs w:val="22"/>
                <w:lang w:eastAsia="sv-SE"/>
              </w:rPr>
              <w:t>scs-SpecificCarrierList</w:t>
            </w:r>
          </w:p>
          <w:p w14:paraId="2F0649D5" w14:textId="77777777" w:rsidR="00283C80" w:rsidRPr="0095250E" w:rsidRDefault="00283C80" w:rsidP="00C06585">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3857962" w14:textId="77777777" w:rsidR="00283C80" w:rsidRPr="0095250E" w:rsidRDefault="00283C80" w:rsidP="00283C80"/>
    <w:p w14:paraId="528E730D" w14:textId="77777777" w:rsidR="00283C80" w:rsidRPr="0095250E" w:rsidRDefault="00283C80" w:rsidP="00283C80">
      <w:pPr>
        <w:pStyle w:val="4"/>
        <w:rPr>
          <w:i/>
          <w:noProof/>
        </w:rPr>
      </w:pPr>
      <w:bookmarkStart w:id="1915" w:name="_Toc60777240"/>
      <w:bookmarkStart w:id="1916" w:name="_Toc156130399"/>
      <w:r w:rsidRPr="0095250E">
        <w:t>–</w:t>
      </w:r>
      <w:r w:rsidRPr="0095250E">
        <w:tab/>
      </w:r>
      <w:r w:rsidRPr="0095250E">
        <w:rPr>
          <w:i/>
        </w:rPr>
        <w:t>FrequencyInfoUL</w:t>
      </w:r>
      <w:bookmarkEnd w:id="1915"/>
      <w:bookmarkEnd w:id="1916"/>
    </w:p>
    <w:p w14:paraId="3DE09A61" w14:textId="77777777" w:rsidR="00283C80" w:rsidRPr="0095250E" w:rsidRDefault="00283C80" w:rsidP="00283C80">
      <w:r w:rsidRPr="0095250E">
        <w:t xml:space="preserve">The IE </w:t>
      </w:r>
      <w:r w:rsidRPr="0095250E">
        <w:rPr>
          <w:i/>
        </w:rPr>
        <w:t xml:space="preserve">FrequencyInfoUL </w:t>
      </w:r>
      <w:r w:rsidRPr="0095250E">
        <w:t>provides basic parameters of an uplink carrier and transmission thereon.</w:t>
      </w:r>
    </w:p>
    <w:p w14:paraId="6C8F6137" w14:textId="77777777" w:rsidR="00283C80" w:rsidRPr="0095250E" w:rsidRDefault="00283C80" w:rsidP="00283C80">
      <w:pPr>
        <w:pStyle w:val="TH"/>
      </w:pPr>
      <w:r w:rsidRPr="0095250E">
        <w:rPr>
          <w:bCs/>
          <w:i/>
          <w:iCs/>
        </w:rPr>
        <w:t xml:space="preserve">FrequencyInfoUL </w:t>
      </w:r>
      <w:r w:rsidRPr="0095250E">
        <w:t>information element</w:t>
      </w:r>
    </w:p>
    <w:p w14:paraId="53915CFC" w14:textId="77777777" w:rsidR="00283C80" w:rsidRPr="0095250E" w:rsidRDefault="00283C80" w:rsidP="00283C80">
      <w:pPr>
        <w:pStyle w:val="PL"/>
        <w:rPr>
          <w:color w:val="808080"/>
        </w:rPr>
      </w:pPr>
      <w:r w:rsidRPr="0095250E">
        <w:rPr>
          <w:color w:val="808080"/>
        </w:rPr>
        <w:t>-- ASN1START</w:t>
      </w:r>
    </w:p>
    <w:p w14:paraId="0AA91FDE" w14:textId="77777777" w:rsidR="00283C80" w:rsidRPr="0095250E" w:rsidRDefault="00283C80" w:rsidP="00283C80">
      <w:pPr>
        <w:pStyle w:val="PL"/>
        <w:rPr>
          <w:color w:val="808080"/>
        </w:rPr>
      </w:pPr>
      <w:r w:rsidRPr="0095250E">
        <w:rPr>
          <w:color w:val="808080"/>
        </w:rPr>
        <w:t>-- TAG-FREQUENCYINFOUL-START</w:t>
      </w:r>
    </w:p>
    <w:p w14:paraId="153845D8" w14:textId="77777777" w:rsidR="00283C80" w:rsidRPr="0095250E" w:rsidRDefault="00283C80" w:rsidP="00283C80">
      <w:pPr>
        <w:pStyle w:val="PL"/>
      </w:pPr>
    </w:p>
    <w:p w14:paraId="2ADC19CE" w14:textId="77777777" w:rsidR="00283C80" w:rsidRPr="0095250E" w:rsidRDefault="00283C80" w:rsidP="00283C80">
      <w:pPr>
        <w:pStyle w:val="PL"/>
      </w:pPr>
      <w:r w:rsidRPr="0095250E">
        <w:t xml:space="preserve">FrequencyInfoUL ::=                 </w:t>
      </w:r>
      <w:r w:rsidRPr="0095250E">
        <w:rPr>
          <w:color w:val="993366"/>
        </w:rPr>
        <w:t>SEQUENCE</w:t>
      </w:r>
      <w:r w:rsidRPr="0095250E">
        <w:t xml:space="preserve"> {</w:t>
      </w:r>
    </w:p>
    <w:p w14:paraId="58D6BF5D" w14:textId="77777777" w:rsidR="00283C80" w:rsidRPr="0095250E" w:rsidRDefault="00283C80" w:rsidP="00283C80">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41783039" w14:textId="77777777" w:rsidR="00283C80" w:rsidRPr="0095250E" w:rsidRDefault="00283C80" w:rsidP="00283C80">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3ADEC197" w14:textId="77777777" w:rsidR="00283C80" w:rsidRPr="0095250E" w:rsidRDefault="00283C80" w:rsidP="00283C80">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B59141" w14:textId="77777777" w:rsidR="00283C80" w:rsidRPr="0095250E" w:rsidRDefault="00283C80" w:rsidP="00283C80">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66922475" w14:textId="77777777" w:rsidR="00283C80" w:rsidRPr="0095250E" w:rsidRDefault="00283C80" w:rsidP="00283C80">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F8D7F0A" w14:textId="77777777" w:rsidR="00283C80" w:rsidRPr="0095250E" w:rsidRDefault="00283C80" w:rsidP="00283C80">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424F50A4" w14:textId="77777777" w:rsidR="00283C80" w:rsidRPr="0095250E" w:rsidRDefault="00283C80" w:rsidP="00283C80">
      <w:pPr>
        <w:pStyle w:val="PL"/>
      </w:pPr>
      <w:r w:rsidRPr="0095250E">
        <w:t xml:space="preserve">    ...,</w:t>
      </w:r>
    </w:p>
    <w:p w14:paraId="77D56B48" w14:textId="77777777" w:rsidR="00283C80" w:rsidRPr="0095250E" w:rsidRDefault="00283C80" w:rsidP="00283C80">
      <w:pPr>
        <w:pStyle w:val="PL"/>
      </w:pPr>
      <w:r w:rsidRPr="0095250E">
        <w:t xml:space="preserve">    [[</w:t>
      </w:r>
    </w:p>
    <w:p w14:paraId="5181A2D7" w14:textId="77777777" w:rsidR="00283C80" w:rsidRPr="0095250E" w:rsidRDefault="00283C80" w:rsidP="00283C80">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7550EB58" w14:textId="77777777" w:rsidR="00283C80" w:rsidRPr="0095250E" w:rsidRDefault="00283C80" w:rsidP="00283C80">
      <w:pPr>
        <w:pStyle w:val="PL"/>
      </w:pPr>
      <w:r w:rsidRPr="0095250E">
        <w:t xml:space="preserve">    ]],</w:t>
      </w:r>
    </w:p>
    <w:p w14:paraId="3C61759F" w14:textId="77777777" w:rsidR="00283C80" w:rsidRPr="0095250E" w:rsidRDefault="00283C80" w:rsidP="00283C80">
      <w:pPr>
        <w:pStyle w:val="PL"/>
      </w:pPr>
      <w:r w:rsidRPr="0095250E">
        <w:t xml:space="preserve">    [[</w:t>
      </w:r>
    </w:p>
    <w:p w14:paraId="01EA28E9" w14:textId="77777777" w:rsidR="00283C80" w:rsidRPr="0095250E" w:rsidRDefault="00283C80" w:rsidP="00283C80">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0F302573" w14:textId="77777777" w:rsidR="00283C80" w:rsidRPr="0095250E" w:rsidRDefault="00283C80" w:rsidP="00283C80">
      <w:pPr>
        <w:pStyle w:val="PL"/>
      </w:pPr>
      <w:r w:rsidRPr="0095250E">
        <w:t xml:space="preserve">    ]]</w:t>
      </w:r>
    </w:p>
    <w:p w14:paraId="4519661A" w14:textId="77777777" w:rsidR="00283C80" w:rsidRPr="0095250E" w:rsidRDefault="00283C80" w:rsidP="00283C80">
      <w:pPr>
        <w:pStyle w:val="PL"/>
      </w:pPr>
      <w:r w:rsidRPr="0095250E">
        <w:t>}</w:t>
      </w:r>
    </w:p>
    <w:p w14:paraId="7A6EBC33" w14:textId="77777777" w:rsidR="00283C80" w:rsidRPr="0095250E" w:rsidRDefault="00283C80" w:rsidP="00283C80">
      <w:pPr>
        <w:pStyle w:val="PL"/>
      </w:pPr>
    </w:p>
    <w:p w14:paraId="0536D8AE" w14:textId="77777777" w:rsidR="00283C80" w:rsidRPr="0095250E" w:rsidRDefault="00283C80" w:rsidP="00283C80">
      <w:pPr>
        <w:pStyle w:val="PL"/>
        <w:rPr>
          <w:color w:val="808080"/>
        </w:rPr>
      </w:pPr>
      <w:r w:rsidRPr="0095250E">
        <w:rPr>
          <w:color w:val="808080"/>
        </w:rPr>
        <w:t>-- TAG-FREQUENCYINFOUL-STOP</w:t>
      </w:r>
    </w:p>
    <w:p w14:paraId="24235145" w14:textId="77777777" w:rsidR="00283C80" w:rsidRPr="0095250E" w:rsidRDefault="00283C80" w:rsidP="00283C80">
      <w:pPr>
        <w:pStyle w:val="PL"/>
        <w:rPr>
          <w:color w:val="808080"/>
        </w:rPr>
      </w:pPr>
      <w:r w:rsidRPr="0095250E">
        <w:rPr>
          <w:color w:val="808080"/>
        </w:rPr>
        <w:t>-- ASN1STOP</w:t>
      </w:r>
    </w:p>
    <w:p w14:paraId="79F1978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0D4A766"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444F49F2" w14:textId="77777777" w:rsidR="00283C80" w:rsidRPr="0095250E" w:rsidRDefault="00283C80" w:rsidP="00C06585">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283C80" w:rsidRPr="0095250E" w14:paraId="67099DF0"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926CFC4" w14:textId="77777777" w:rsidR="00283C80" w:rsidRPr="0095250E" w:rsidRDefault="00283C80" w:rsidP="00C06585">
            <w:pPr>
              <w:pStyle w:val="TAL"/>
              <w:rPr>
                <w:szCs w:val="22"/>
                <w:lang w:eastAsia="sv-SE"/>
              </w:rPr>
            </w:pPr>
            <w:r w:rsidRPr="0095250E">
              <w:rPr>
                <w:b/>
                <w:i/>
                <w:szCs w:val="22"/>
                <w:lang w:eastAsia="sv-SE"/>
              </w:rPr>
              <w:t>absoluteFrequencyPointA</w:t>
            </w:r>
          </w:p>
          <w:p w14:paraId="10FD78A2" w14:textId="77777777" w:rsidR="00283C80" w:rsidRPr="0095250E" w:rsidRDefault="00283C80" w:rsidP="00C06585">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283C80" w:rsidRPr="0095250E" w14:paraId="5E1F46AB"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6FCFE24" w14:textId="77777777" w:rsidR="00283C80" w:rsidRPr="0095250E" w:rsidRDefault="00283C80" w:rsidP="00C06585">
            <w:pPr>
              <w:pStyle w:val="TAL"/>
              <w:rPr>
                <w:szCs w:val="22"/>
                <w:lang w:eastAsia="sv-SE"/>
              </w:rPr>
            </w:pPr>
            <w:r w:rsidRPr="0095250E">
              <w:rPr>
                <w:b/>
                <w:i/>
                <w:szCs w:val="22"/>
                <w:lang w:eastAsia="sv-SE"/>
              </w:rPr>
              <w:t>additionalSpectrumEmission</w:t>
            </w:r>
          </w:p>
          <w:p w14:paraId="62AE91E1" w14:textId="77777777" w:rsidR="00283C80" w:rsidRPr="0095250E" w:rsidRDefault="00283C80" w:rsidP="00C06585">
            <w:pPr>
              <w:pStyle w:val="TAL"/>
              <w:rPr>
                <w:szCs w:val="22"/>
                <w:lang w:eastAsia="sv-SE"/>
              </w:rPr>
            </w:pPr>
            <w:r w:rsidRPr="0095250E">
              <w:rPr>
                <w:szCs w:val="22"/>
                <w:lang w:eastAsia="sv-SE"/>
              </w:rPr>
              <w:t xml:space="preserve">The additional spectrum emission requirements to be applied by the UE on this uplink. If both </w:t>
            </w:r>
            <w:r w:rsidRPr="0095250E">
              <w:rPr>
                <w:i/>
                <w:iCs/>
                <w:szCs w:val="22"/>
                <w:lang w:eastAsia="sv-SE"/>
              </w:rPr>
              <w:t>additionalSpectrumEmission</w:t>
            </w:r>
            <w:r w:rsidRPr="0095250E">
              <w:rPr>
                <w:szCs w:val="22"/>
                <w:lang w:eastAsia="sv-SE"/>
              </w:rPr>
              <w:t xml:space="preserve"> (without suffix) and </w:t>
            </w:r>
            <w:r w:rsidRPr="0095250E">
              <w:rPr>
                <w:i/>
                <w:iCs/>
                <w:szCs w:val="22"/>
                <w:lang w:eastAsia="sv-SE"/>
              </w:rPr>
              <w:t>additionalSpectrumEmission-v1760</w:t>
            </w:r>
            <w:r w:rsidRPr="0095250E">
              <w:rPr>
                <w:szCs w:val="22"/>
                <w:lang w:eastAsia="sv-SE"/>
              </w:rPr>
              <w:t xml:space="preserve"> ar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 xml:space="preserve">tables 6.2.3.1-1A, </w:t>
            </w:r>
            <w:r w:rsidRPr="0095250E">
              <w:t>6.2A.3.1.1-2 and 6.2A.3.1.2-2</w:t>
            </w:r>
            <w:r w:rsidRPr="0095250E">
              <w:rPr>
                <w:szCs w:val="22"/>
                <w:lang w:eastAsia="sv-SE"/>
              </w:rPr>
              <w:t xml:space="preserve">, TS 38.101-2 [39], tables 6.2.3.1-2 and </w:t>
            </w:r>
            <w:r w:rsidRPr="0095250E">
              <w:rPr>
                <w:szCs w:val="18"/>
              </w:rPr>
              <w:t>6.2A</w:t>
            </w:r>
            <w:r w:rsidRPr="0095250E">
              <w:rPr>
                <w:szCs w:val="22"/>
                <w:lang w:eastAsia="sv-SE"/>
              </w:rPr>
              <w:t xml:space="preserve">.3.1-2, and TS 38.101-5 [75], table </w:t>
            </w:r>
            <w:r w:rsidRPr="0095250E">
              <w:rPr>
                <w:szCs w:val="18"/>
              </w:rPr>
              <w:t>6.2</w:t>
            </w:r>
            <w:r w:rsidRPr="0095250E">
              <w:rPr>
                <w:szCs w:val="22"/>
                <w:lang w:eastAsia="sv-SE"/>
              </w:rPr>
              <w:t xml:space="preserve">.3.1-1A). </w:t>
            </w:r>
            <w:r w:rsidRPr="0095250E">
              <w:rPr>
                <w:szCs w:val="18"/>
              </w:rPr>
              <w:t xml:space="preserve">Network configures the same value in </w:t>
            </w:r>
            <w:r w:rsidRPr="0095250E">
              <w:rPr>
                <w:i/>
                <w:iCs/>
                <w:szCs w:val="18"/>
              </w:rPr>
              <w:t xml:space="preserve">additionalSpectrumEmission </w:t>
            </w:r>
            <w:r w:rsidRPr="0095250E">
              <w:rPr>
                <w:szCs w:val="18"/>
              </w:rPr>
              <w:t xml:space="preserve">for all uplink carrier(s) of the same band with UL configured and if signalled, the same vaue in </w:t>
            </w:r>
            <w:r w:rsidRPr="0095250E">
              <w:rPr>
                <w:i/>
                <w:iCs/>
                <w:szCs w:val="18"/>
              </w:rPr>
              <w:t xml:space="preserve">additionalSpectrumEmission-v1760 </w:t>
            </w:r>
            <w:r w:rsidRPr="0095250E">
              <w:rPr>
                <w:szCs w:val="18"/>
              </w:rPr>
              <w:t xml:space="preserve">for all uplink carrier(s) of the same band with UL configured, except for </w:t>
            </w:r>
            <w:r w:rsidRPr="0095250E">
              <w:rPr>
                <w:i/>
                <w:iCs/>
                <w:szCs w:val="18"/>
              </w:rPr>
              <w:t>additionalSpectrumEmission</w:t>
            </w:r>
            <w:r w:rsidRPr="0095250E">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sidRPr="0095250E">
              <w:rPr>
                <w:i/>
                <w:iCs/>
                <w:szCs w:val="18"/>
              </w:rPr>
              <w:t xml:space="preserve">additionalSpectrumEmission </w:t>
            </w:r>
            <w:r w:rsidRPr="0095250E">
              <w:rPr>
                <w:szCs w:val="18"/>
              </w:rPr>
              <w:t>is applicable for all uplink carriers of the same band with UL configured.</w:t>
            </w:r>
          </w:p>
        </w:tc>
      </w:tr>
      <w:tr w:rsidR="00283C80" w:rsidRPr="0095250E" w14:paraId="7DDAEA76" w14:textId="77777777" w:rsidTr="00C06585">
        <w:tc>
          <w:tcPr>
            <w:tcW w:w="14507" w:type="dxa"/>
            <w:tcBorders>
              <w:top w:val="single" w:sz="4" w:space="0" w:color="auto"/>
              <w:left w:val="single" w:sz="4" w:space="0" w:color="auto"/>
              <w:bottom w:val="single" w:sz="4" w:space="0" w:color="auto"/>
              <w:right w:val="single" w:sz="4" w:space="0" w:color="auto"/>
            </w:tcBorders>
          </w:tcPr>
          <w:p w14:paraId="70E6F778" w14:textId="77777777" w:rsidR="00283C80" w:rsidRPr="0095250E" w:rsidRDefault="00283C80" w:rsidP="00C06585">
            <w:pPr>
              <w:pStyle w:val="TAL"/>
              <w:rPr>
                <w:b/>
                <w:bCs/>
                <w:i/>
                <w:iCs/>
                <w:lang w:eastAsia="sv-SE"/>
              </w:rPr>
            </w:pPr>
            <w:r w:rsidRPr="0095250E">
              <w:rPr>
                <w:b/>
                <w:bCs/>
                <w:i/>
                <w:iCs/>
                <w:lang w:eastAsia="sv-SE"/>
              </w:rPr>
              <w:t>additionalSpectrumEmissionAerial</w:t>
            </w:r>
          </w:p>
          <w:p w14:paraId="67B09F44" w14:textId="77777777" w:rsidR="00283C80" w:rsidRPr="0095250E" w:rsidRDefault="00283C80" w:rsidP="00C06585">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283C80" w:rsidRPr="0095250E" w14:paraId="22A9C596"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5261AD3F" w14:textId="77777777" w:rsidR="00283C80" w:rsidRPr="0095250E" w:rsidRDefault="00283C80" w:rsidP="00C06585">
            <w:pPr>
              <w:pStyle w:val="TAL"/>
              <w:rPr>
                <w:szCs w:val="22"/>
                <w:lang w:eastAsia="sv-SE"/>
              </w:rPr>
            </w:pPr>
            <w:r w:rsidRPr="0095250E">
              <w:rPr>
                <w:b/>
                <w:i/>
                <w:szCs w:val="22"/>
                <w:lang w:eastAsia="sv-SE"/>
              </w:rPr>
              <w:t>frequencyBandList</w:t>
            </w:r>
          </w:p>
          <w:p w14:paraId="084037CF" w14:textId="77777777" w:rsidR="00283C80" w:rsidRPr="0095250E" w:rsidRDefault="00283C80" w:rsidP="00C06585">
            <w:pPr>
              <w:pStyle w:val="TAL"/>
              <w:rPr>
                <w:szCs w:val="22"/>
                <w:lang w:eastAsia="sv-SE"/>
              </w:rPr>
            </w:pPr>
            <w:r w:rsidRPr="0095250E">
              <w:rPr>
                <w:szCs w:val="22"/>
                <w:lang w:eastAsia="sv-SE"/>
              </w:rPr>
              <w:t>List containing only one frequency band to which this carrier(s) belongs. Multiple values are not supported.</w:t>
            </w:r>
          </w:p>
        </w:tc>
      </w:tr>
      <w:tr w:rsidR="00283C80" w:rsidRPr="0095250E" w14:paraId="5FB2C670"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60DC69C" w14:textId="77777777" w:rsidR="00283C80" w:rsidRPr="0095250E" w:rsidRDefault="00283C80" w:rsidP="00C06585">
            <w:pPr>
              <w:pStyle w:val="TAL"/>
              <w:rPr>
                <w:szCs w:val="22"/>
                <w:lang w:eastAsia="sv-SE"/>
              </w:rPr>
            </w:pPr>
            <w:r w:rsidRPr="0095250E">
              <w:rPr>
                <w:b/>
                <w:i/>
                <w:szCs w:val="22"/>
                <w:lang w:eastAsia="sv-SE"/>
              </w:rPr>
              <w:t>frequencyShift7p5khz</w:t>
            </w:r>
          </w:p>
          <w:p w14:paraId="39893493" w14:textId="77777777" w:rsidR="00283C80" w:rsidRPr="0095250E" w:rsidRDefault="00283C80" w:rsidP="00C06585">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283C80" w:rsidRPr="0095250E" w14:paraId="0DA2890F"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873AB20" w14:textId="77777777" w:rsidR="00283C80" w:rsidRPr="0095250E" w:rsidRDefault="00283C80" w:rsidP="00C06585">
            <w:pPr>
              <w:pStyle w:val="TAL"/>
              <w:rPr>
                <w:szCs w:val="22"/>
                <w:lang w:eastAsia="sv-SE"/>
              </w:rPr>
            </w:pPr>
            <w:r w:rsidRPr="0095250E">
              <w:rPr>
                <w:b/>
                <w:i/>
                <w:szCs w:val="22"/>
                <w:lang w:eastAsia="sv-SE"/>
              </w:rPr>
              <w:t>p-Max</w:t>
            </w:r>
          </w:p>
          <w:p w14:paraId="3878CECE" w14:textId="77777777" w:rsidR="00283C80" w:rsidRPr="0095250E" w:rsidRDefault="00283C80" w:rsidP="00C06585">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 </w:t>
            </w:r>
            <w:r w:rsidRPr="0095250E">
              <w:rPr>
                <w:lang w:eastAsia="sv-SE"/>
              </w:rPr>
              <w:t>in case of an FR1 cell, TS 38.101-2 [39] in case of an FR2 cell or TS 38.101-5 [75] in case of an NTN cell</w:t>
            </w:r>
            <w:r w:rsidRPr="0095250E">
              <w:rPr>
                <w:szCs w:val="22"/>
                <w:lang w:eastAsia="sv-SE"/>
              </w:rPr>
              <w:t xml:space="preserve">. In this release of the specification, if p-Max is present on a carrier frequency in FR2, the UE shall ignore the field and applies the maximum power according to TS 38.101-2 [39]. Value in dBm. </w:t>
            </w:r>
            <w:r w:rsidRPr="0095250E">
              <w:rPr>
                <w:szCs w:val="22"/>
                <w:lang w:eastAsia="en-GB"/>
              </w:rPr>
              <w:t>This field is ignored by IAB-MT, the IAB-MT applies output power and emissions requirements, as specified in TS 38.174 [63]</w:t>
            </w:r>
            <w:r w:rsidRPr="0095250E">
              <w:rPr>
                <w:szCs w:val="22"/>
                <w:lang w:eastAsia="sv-SE"/>
              </w:rPr>
              <w:t>.</w:t>
            </w:r>
          </w:p>
        </w:tc>
      </w:tr>
      <w:tr w:rsidR="00283C80" w:rsidRPr="0095250E" w14:paraId="570CADC5"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F70BE38" w14:textId="77777777" w:rsidR="00283C80" w:rsidRPr="0095250E" w:rsidRDefault="00283C80" w:rsidP="00C06585">
            <w:pPr>
              <w:pStyle w:val="TAL"/>
              <w:rPr>
                <w:szCs w:val="22"/>
                <w:lang w:eastAsia="sv-SE"/>
              </w:rPr>
            </w:pPr>
            <w:r w:rsidRPr="0095250E">
              <w:rPr>
                <w:b/>
                <w:i/>
                <w:szCs w:val="22"/>
                <w:lang w:eastAsia="sv-SE"/>
              </w:rPr>
              <w:t>scs-SpecificCarrierList</w:t>
            </w:r>
          </w:p>
          <w:p w14:paraId="133E45E9" w14:textId="77777777" w:rsidR="00283C80" w:rsidRPr="0095250E" w:rsidRDefault="00283C80" w:rsidP="00C06585">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C734C4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30359B5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E417D2F"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6C3B8F" w14:textId="77777777" w:rsidR="00283C80" w:rsidRPr="0095250E" w:rsidRDefault="00283C80" w:rsidP="00C06585">
            <w:pPr>
              <w:pStyle w:val="TAH"/>
              <w:rPr>
                <w:lang w:eastAsia="sv-SE"/>
              </w:rPr>
            </w:pPr>
            <w:r w:rsidRPr="0095250E">
              <w:rPr>
                <w:lang w:eastAsia="sv-SE"/>
              </w:rPr>
              <w:t>Explanation</w:t>
            </w:r>
          </w:p>
        </w:tc>
      </w:tr>
      <w:tr w:rsidR="00283C80" w:rsidRPr="0095250E" w14:paraId="29242F7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3962464" w14:textId="77777777" w:rsidR="00283C80" w:rsidRPr="0095250E" w:rsidRDefault="00283C80" w:rsidP="00C06585">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1FEDB00" w14:textId="77777777" w:rsidR="00283C80" w:rsidRPr="0095250E" w:rsidRDefault="00283C80" w:rsidP="00C06585">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283C80" w:rsidRPr="0095250E" w14:paraId="79C0E4F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C3E64C7" w14:textId="77777777" w:rsidR="00283C80" w:rsidRPr="0095250E" w:rsidRDefault="00283C80" w:rsidP="00C06585">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0AD0C62" w14:textId="77777777" w:rsidR="00283C80" w:rsidRPr="0095250E" w:rsidRDefault="00283C80" w:rsidP="00C06585">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781DB27F" w14:textId="77777777" w:rsidR="00283C80" w:rsidRPr="0095250E" w:rsidRDefault="00283C80" w:rsidP="00283C80"/>
    <w:p w14:paraId="2655A441" w14:textId="77777777" w:rsidR="00283C80" w:rsidRPr="0095250E" w:rsidRDefault="00283C80" w:rsidP="00283C80">
      <w:pPr>
        <w:pStyle w:val="4"/>
        <w:rPr>
          <w:i/>
          <w:iCs/>
          <w:noProof/>
        </w:rPr>
      </w:pPr>
      <w:bookmarkStart w:id="1917" w:name="_Toc60777241"/>
      <w:bookmarkStart w:id="1918" w:name="_Toc156130400"/>
      <w:r w:rsidRPr="0095250E">
        <w:rPr>
          <w:i/>
          <w:iCs/>
        </w:rPr>
        <w:t>–</w:t>
      </w:r>
      <w:r w:rsidRPr="0095250E">
        <w:rPr>
          <w:i/>
          <w:iCs/>
        </w:rPr>
        <w:tab/>
        <w:t>FrequencyInfoUL-SIB</w:t>
      </w:r>
      <w:bookmarkEnd w:id="1917"/>
      <w:bookmarkEnd w:id="1918"/>
    </w:p>
    <w:p w14:paraId="3E8B1DAA" w14:textId="77777777" w:rsidR="00283C80" w:rsidRPr="0095250E" w:rsidRDefault="00283C80" w:rsidP="00283C80">
      <w:r w:rsidRPr="0095250E">
        <w:t xml:space="preserve">The IE </w:t>
      </w:r>
      <w:r w:rsidRPr="0095250E">
        <w:rPr>
          <w:i/>
        </w:rPr>
        <w:t xml:space="preserve">FrequencyInfoUL-SIB </w:t>
      </w:r>
      <w:r w:rsidRPr="0095250E">
        <w:t>provides basic parameters of an uplink carrier and transmission thereon.</w:t>
      </w:r>
    </w:p>
    <w:p w14:paraId="79FDEA9B" w14:textId="77777777" w:rsidR="00283C80" w:rsidRPr="0095250E" w:rsidRDefault="00283C80" w:rsidP="00283C80">
      <w:pPr>
        <w:pStyle w:val="TH"/>
        <w:rPr>
          <w:bCs/>
          <w:i/>
          <w:iCs/>
        </w:rPr>
      </w:pPr>
      <w:r w:rsidRPr="0095250E">
        <w:rPr>
          <w:bCs/>
          <w:i/>
          <w:iCs/>
        </w:rPr>
        <w:lastRenderedPageBreak/>
        <w:t xml:space="preserve">FrequencyInfoUL-SIB </w:t>
      </w:r>
      <w:r w:rsidRPr="0095250E">
        <w:rPr>
          <w:bCs/>
          <w:iCs/>
        </w:rPr>
        <w:t>information element</w:t>
      </w:r>
    </w:p>
    <w:p w14:paraId="1D1E3313" w14:textId="77777777" w:rsidR="00283C80" w:rsidRPr="0095250E" w:rsidRDefault="00283C80" w:rsidP="00283C80">
      <w:pPr>
        <w:pStyle w:val="PL"/>
        <w:rPr>
          <w:color w:val="808080"/>
        </w:rPr>
      </w:pPr>
      <w:r w:rsidRPr="0095250E">
        <w:rPr>
          <w:color w:val="808080"/>
        </w:rPr>
        <w:t>-- ASN1START</w:t>
      </w:r>
    </w:p>
    <w:p w14:paraId="2A9A0FA2" w14:textId="77777777" w:rsidR="00283C80" w:rsidRPr="0095250E" w:rsidRDefault="00283C80" w:rsidP="00283C80">
      <w:pPr>
        <w:pStyle w:val="PL"/>
        <w:rPr>
          <w:color w:val="808080"/>
        </w:rPr>
      </w:pPr>
      <w:r w:rsidRPr="0095250E">
        <w:rPr>
          <w:color w:val="808080"/>
        </w:rPr>
        <w:t>-- TAG-FREQUENCYINFOUL-SIB-START</w:t>
      </w:r>
    </w:p>
    <w:p w14:paraId="73568860" w14:textId="77777777" w:rsidR="00283C80" w:rsidRPr="0095250E" w:rsidRDefault="00283C80" w:rsidP="00283C80">
      <w:pPr>
        <w:pStyle w:val="PL"/>
      </w:pPr>
    </w:p>
    <w:p w14:paraId="59BAB280" w14:textId="77777777" w:rsidR="00283C80" w:rsidRPr="0095250E" w:rsidRDefault="00283C80" w:rsidP="00283C80">
      <w:pPr>
        <w:pStyle w:val="PL"/>
      </w:pPr>
      <w:r w:rsidRPr="0095250E">
        <w:t xml:space="preserve">FrequencyInfoUL-SIB ::=             </w:t>
      </w:r>
      <w:r w:rsidRPr="0095250E">
        <w:rPr>
          <w:color w:val="993366"/>
        </w:rPr>
        <w:t>SEQUENCE</w:t>
      </w:r>
      <w:r w:rsidRPr="0095250E">
        <w:t xml:space="preserve"> {</w:t>
      </w:r>
    </w:p>
    <w:p w14:paraId="6A5EBA6E" w14:textId="77777777" w:rsidR="00283C80" w:rsidRPr="0095250E" w:rsidRDefault="00283C80" w:rsidP="00283C80">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F22F74F" w14:textId="77777777" w:rsidR="00283C80" w:rsidRPr="0095250E" w:rsidRDefault="00283C80" w:rsidP="00283C80">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0B767A61" w14:textId="77777777" w:rsidR="00283C80" w:rsidRPr="0095250E" w:rsidRDefault="00283C80" w:rsidP="00283C80">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B418532" w14:textId="77777777" w:rsidR="00283C80" w:rsidRPr="0095250E" w:rsidRDefault="00283C80" w:rsidP="00283C80">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7B9FC493" w14:textId="77777777" w:rsidR="00283C80" w:rsidRPr="0095250E" w:rsidRDefault="00283C80" w:rsidP="00283C80">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3B452D72" w14:textId="77777777" w:rsidR="00283C80" w:rsidRPr="0095250E" w:rsidRDefault="00283C80" w:rsidP="00283C80">
      <w:pPr>
        <w:pStyle w:val="PL"/>
      </w:pPr>
      <w:r w:rsidRPr="0095250E">
        <w:t xml:space="preserve">    ...,</w:t>
      </w:r>
    </w:p>
    <w:p w14:paraId="67ED3392" w14:textId="77777777" w:rsidR="00283C80" w:rsidRPr="0095250E" w:rsidRDefault="00283C80" w:rsidP="00283C80">
      <w:pPr>
        <w:pStyle w:val="PL"/>
      </w:pPr>
      <w:r w:rsidRPr="0095250E">
        <w:t xml:space="preserve">    [[</w:t>
      </w:r>
    </w:p>
    <w:p w14:paraId="11E05AFB" w14:textId="77777777" w:rsidR="00283C80" w:rsidRPr="0095250E" w:rsidRDefault="00283C80" w:rsidP="00283C80">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70F1B15" w14:textId="77777777" w:rsidR="00283C80" w:rsidRPr="0095250E" w:rsidRDefault="00283C80" w:rsidP="00283C80">
      <w:pPr>
        <w:pStyle w:val="PL"/>
      </w:pPr>
      <w:r w:rsidRPr="0095250E">
        <w:t xml:space="preserve">    ]]</w:t>
      </w:r>
    </w:p>
    <w:p w14:paraId="498EF4E8" w14:textId="77777777" w:rsidR="00283C80" w:rsidRPr="0095250E" w:rsidRDefault="00283C80" w:rsidP="00283C80">
      <w:pPr>
        <w:pStyle w:val="PL"/>
      </w:pPr>
      <w:r w:rsidRPr="0095250E">
        <w:t>}</w:t>
      </w:r>
    </w:p>
    <w:p w14:paraId="0C5640ED" w14:textId="77777777" w:rsidR="00283C80" w:rsidRPr="0095250E" w:rsidRDefault="00283C80" w:rsidP="00283C80">
      <w:pPr>
        <w:pStyle w:val="PL"/>
      </w:pPr>
    </w:p>
    <w:p w14:paraId="64057300" w14:textId="77777777" w:rsidR="00283C80" w:rsidRPr="0095250E" w:rsidRDefault="00283C80" w:rsidP="00283C80">
      <w:pPr>
        <w:pStyle w:val="PL"/>
      </w:pPr>
      <w:r w:rsidRPr="0095250E">
        <w:t xml:space="preserve">FrequencyInfoUL-SIB-v1760 ::=       </w:t>
      </w:r>
      <w:r w:rsidRPr="0095250E">
        <w:rPr>
          <w:color w:val="993366"/>
        </w:rPr>
        <w:t>SEQUENCE</w:t>
      </w:r>
      <w:r w:rsidRPr="0095250E">
        <w:t xml:space="preserve"> {</w:t>
      </w:r>
    </w:p>
    <w:p w14:paraId="4019BBF7" w14:textId="77777777" w:rsidR="00283C80" w:rsidRPr="0095250E" w:rsidRDefault="00283C80" w:rsidP="00283C80">
      <w:pPr>
        <w:pStyle w:val="PL"/>
      </w:pPr>
      <w:r w:rsidRPr="0095250E">
        <w:t xml:space="preserve">    frequencyBandList-v1760             MultiFrequencyBandListNR-SIB-v1760</w:t>
      </w:r>
    </w:p>
    <w:p w14:paraId="364CBAF6" w14:textId="77777777" w:rsidR="00283C80" w:rsidRPr="0095250E" w:rsidRDefault="00283C80" w:rsidP="00283C80">
      <w:pPr>
        <w:pStyle w:val="PL"/>
      </w:pPr>
      <w:r w:rsidRPr="0095250E">
        <w:t>}</w:t>
      </w:r>
    </w:p>
    <w:p w14:paraId="38AD4D1A" w14:textId="77777777" w:rsidR="00283C80" w:rsidRPr="0095250E" w:rsidRDefault="00283C80" w:rsidP="00283C80">
      <w:pPr>
        <w:pStyle w:val="PL"/>
      </w:pPr>
    </w:p>
    <w:p w14:paraId="6B73C133" w14:textId="77777777" w:rsidR="00283C80" w:rsidRPr="0095250E" w:rsidRDefault="00283C80" w:rsidP="00283C80">
      <w:pPr>
        <w:pStyle w:val="PL"/>
        <w:rPr>
          <w:color w:val="808080"/>
        </w:rPr>
      </w:pPr>
      <w:r w:rsidRPr="0095250E">
        <w:rPr>
          <w:color w:val="808080"/>
        </w:rPr>
        <w:t>-- TAG-FREQUENCYINFOUL-SIB-STOP</w:t>
      </w:r>
    </w:p>
    <w:p w14:paraId="52C7AACD" w14:textId="77777777" w:rsidR="00283C80" w:rsidRPr="0095250E" w:rsidRDefault="00283C80" w:rsidP="00283C80">
      <w:pPr>
        <w:pStyle w:val="PL"/>
        <w:rPr>
          <w:color w:val="808080"/>
        </w:rPr>
      </w:pPr>
      <w:r w:rsidRPr="0095250E">
        <w:rPr>
          <w:color w:val="808080"/>
        </w:rPr>
        <w:t>-- ASN1STOP</w:t>
      </w:r>
    </w:p>
    <w:p w14:paraId="50F05C4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19DA81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100507" w14:textId="77777777" w:rsidR="00283C80" w:rsidRPr="0095250E" w:rsidRDefault="00283C80" w:rsidP="00C06585">
            <w:pPr>
              <w:pStyle w:val="TAH"/>
              <w:rPr>
                <w:i/>
                <w:lang w:eastAsia="sv-SE"/>
              </w:rPr>
            </w:pPr>
            <w:r w:rsidRPr="0095250E">
              <w:rPr>
                <w:i/>
                <w:lang w:eastAsia="sv-SE"/>
              </w:rPr>
              <w:t xml:space="preserve">FrequencyInfoUL-SIB </w:t>
            </w:r>
            <w:r w:rsidRPr="0095250E">
              <w:rPr>
                <w:lang w:eastAsia="sv-SE"/>
              </w:rPr>
              <w:t>field descriptions</w:t>
            </w:r>
          </w:p>
        </w:tc>
      </w:tr>
      <w:tr w:rsidR="00283C80" w:rsidRPr="0095250E" w14:paraId="628236E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4696A8" w14:textId="77777777" w:rsidR="00283C80" w:rsidRPr="0095250E" w:rsidRDefault="00283C80" w:rsidP="00C06585">
            <w:pPr>
              <w:pStyle w:val="TAL"/>
              <w:rPr>
                <w:b/>
                <w:i/>
                <w:lang w:eastAsia="sv-SE"/>
              </w:rPr>
            </w:pPr>
            <w:r w:rsidRPr="0095250E">
              <w:rPr>
                <w:b/>
                <w:i/>
                <w:lang w:eastAsia="sv-SE"/>
              </w:rPr>
              <w:t>absoluteFrequencyPointA</w:t>
            </w:r>
          </w:p>
          <w:p w14:paraId="570E8146" w14:textId="77777777" w:rsidR="00283C80" w:rsidRPr="0095250E" w:rsidRDefault="00283C80" w:rsidP="00C06585">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283C80" w:rsidRPr="0095250E" w14:paraId="3FDC200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80A836" w14:textId="77777777" w:rsidR="00283C80" w:rsidRPr="0095250E" w:rsidRDefault="00283C80" w:rsidP="00C06585">
            <w:pPr>
              <w:pStyle w:val="TAL"/>
              <w:rPr>
                <w:b/>
                <w:i/>
                <w:lang w:eastAsia="sv-SE"/>
              </w:rPr>
            </w:pPr>
            <w:r w:rsidRPr="0095250E">
              <w:rPr>
                <w:b/>
                <w:i/>
                <w:lang w:eastAsia="sv-SE"/>
              </w:rPr>
              <w:t>frequencyBandList</w:t>
            </w:r>
          </w:p>
          <w:p w14:paraId="3AC20239" w14:textId="77777777" w:rsidR="00283C80" w:rsidRPr="0095250E" w:rsidRDefault="00283C80" w:rsidP="00C06585">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 and TS 38.101-5 [75], table 6.2.3.1-1. The UE shall apply the first listed band which it supports in the </w:t>
            </w:r>
            <w:r w:rsidRPr="0095250E">
              <w:rPr>
                <w:i/>
                <w:lang w:eastAsia="sv-SE"/>
              </w:rPr>
              <w:t>frequencyBandList</w:t>
            </w:r>
            <w:r w:rsidRPr="0095250E">
              <w:rPr>
                <w:lang w:eastAsia="sv-SE"/>
              </w:rPr>
              <w:t xml:space="preserve"> field. </w:t>
            </w:r>
            <w:r w:rsidRPr="0095250E">
              <w:rPr>
                <w:szCs w:val="22"/>
                <w:lang w:eastAsia="sv-SE"/>
              </w:rPr>
              <w:t xml:space="preserve">If </w:t>
            </w:r>
            <w:r w:rsidRPr="0095250E">
              <w:rPr>
                <w:i/>
                <w:iCs/>
                <w:szCs w:val="22"/>
                <w:lang w:eastAsia="sv-SE"/>
              </w:rPr>
              <w:t>frequencyBandList-v1760</w:t>
            </w:r>
            <w:r w:rsidRPr="0095250E">
              <w:rPr>
                <w:szCs w:val="22"/>
                <w:lang w:eastAsia="sv-SE"/>
              </w:rPr>
              <w:t xml:space="preserve"> is present, it shall contain the same number of entries, listed in the same order as in </w:t>
            </w:r>
            <w:r w:rsidRPr="0095250E">
              <w:rPr>
                <w:i/>
                <w:iCs/>
                <w:szCs w:val="22"/>
                <w:lang w:eastAsia="sv-SE"/>
              </w:rPr>
              <w:t>frequencyBandList</w:t>
            </w:r>
            <w:r w:rsidRPr="0095250E">
              <w:rPr>
                <w:szCs w:val="22"/>
                <w:lang w:eastAsia="sv-SE"/>
              </w:rPr>
              <w:t xml:space="preserve"> (without suffix).</w:t>
            </w:r>
          </w:p>
        </w:tc>
      </w:tr>
      <w:tr w:rsidR="00283C80" w:rsidRPr="0095250E" w14:paraId="0CB17878" w14:textId="77777777" w:rsidTr="00C06585">
        <w:tc>
          <w:tcPr>
            <w:tcW w:w="14173" w:type="dxa"/>
            <w:tcBorders>
              <w:top w:val="single" w:sz="4" w:space="0" w:color="auto"/>
              <w:left w:val="single" w:sz="4" w:space="0" w:color="auto"/>
              <w:bottom w:val="single" w:sz="4" w:space="0" w:color="auto"/>
              <w:right w:val="single" w:sz="4" w:space="0" w:color="auto"/>
            </w:tcBorders>
          </w:tcPr>
          <w:p w14:paraId="7AC62FF1" w14:textId="77777777" w:rsidR="00283C80" w:rsidRPr="0095250E" w:rsidRDefault="00283C80" w:rsidP="00C06585">
            <w:pPr>
              <w:pStyle w:val="TAL"/>
              <w:rPr>
                <w:b/>
                <w:bCs/>
                <w:i/>
                <w:iCs/>
                <w:lang w:eastAsia="sv-SE"/>
              </w:rPr>
            </w:pPr>
            <w:r w:rsidRPr="0095250E">
              <w:rPr>
                <w:b/>
                <w:bCs/>
                <w:i/>
                <w:iCs/>
                <w:lang w:eastAsia="sv-SE"/>
              </w:rPr>
              <w:t>frequencyBandListAerial</w:t>
            </w:r>
          </w:p>
          <w:p w14:paraId="202A2A9C" w14:textId="77777777" w:rsidR="00283C80" w:rsidRPr="0095250E" w:rsidRDefault="00283C80" w:rsidP="00C06585">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283C80" w:rsidRPr="0095250E" w14:paraId="50CB173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674640" w14:textId="77777777" w:rsidR="00283C80" w:rsidRPr="0095250E" w:rsidRDefault="00283C80" w:rsidP="00C06585">
            <w:pPr>
              <w:pStyle w:val="TAL"/>
              <w:rPr>
                <w:b/>
                <w:i/>
                <w:lang w:eastAsia="sv-SE"/>
              </w:rPr>
            </w:pPr>
            <w:r w:rsidRPr="0095250E">
              <w:rPr>
                <w:b/>
                <w:i/>
                <w:lang w:eastAsia="sv-SE"/>
              </w:rPr>
              <w:t>frequencyShift7p5khz</w:t>
            </w:r>
          </w:p>
          <w:p w14:paraId="07FEB0A3" w14:textId="77777777" w:rsidR="00283C80" w:rsidRPr="0095250E" w:rsidRDefault="00283C80" w:rsidP="00C06585">
            <w:pPr>
              <w:pStyle w:val="TAL"/>
              <w:rPr>
                <w:lang w:eastAsia="sv-SE"/>
              </w:rPr>
            </w:pPr>
            <w:r w:rsidRPr="0095250E">
              <w:rPr>
                <w:lang w:eastAsia="sv-SE"/>
              </w:rPr>
              <w:t>Enable the NR UL transmission with a 7.5 kHz shift to the LTE raster. If the field is absent, the frequency shift is disabled.</w:t>
            </w:r>
          </w:p>
        </w:tc>
      </w:tr>
      <w:tr w:rsidR="00283C80" w:rsidRPr="0095250E" w14:paraId="3C0118B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463CB9" w14:textId="77777777" w:rsidR="00283C80" w:rsidRPr="0095250E" w:rsidRDefault="00283C80" w:rsidP="00C06585">
            <w:pPr>
              <w:pStyle w:val="TAL"/>
              <w:rPr>
                <w:lang w:eastAsia="sv-SE"/>
              </w:rPr>
            </w:pPr>
            <w:r w:rsidRPr="0095250E">
              <w:rPr>
                <w:b/>
                <w:i/>
                <w:lang w:eastAsia="sv-SE"/>
              </w:rPr>
              <w:t>p-Ma</w:t>
            </w:r>
            <w:r w:rsidRPr="0095250E">
              <w:rPr>
                <w:lang w:eastAsia="sv-SE"/>
              </w:rPr>
              <w:t>x</w:t>
            </w:r>
          </w:p>
          <w:p w14:paraId="13945156" w14:textId="77777777" w:rsidR="00283C80" w:rsidRPr="0095250E" w:rsidRDefault="00283C80" w:rsidP="00C06585">
            <w:pPr>
              <w:pStyle w:val="TAL"/>
              <w:rPr>
                <w:lang w:eastAsia="sv-SE"/>
              </w:rPr>
            </w:pPr>
            <w:r w:rsidRPr="0095250E">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r w:rsidR="00283C80" w:rsidRPr="0095250E" w14:paraId="1939C6F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1D574F" w14:textId="77777777" w:rsidR="00283C80" w:rsidRPr="0095250E" w:rsidRDefault="00283C80" w:rsidP="00C06585">
            <w:pPr>
              <w:pStyle w:val="TAL"/>
              <w:rPr>
                <w:b/>
                <w:i/>
                <w:lang w:eastAsia="sv-SE"/>
              </w:rPr>
            </w:pPr>
            <w:r w:rsidRPr="0095250E">
              <w:rPr>
                <w:b/>
                <w:i/>
                <w:lang w:eastAsia="sv-SE"/>
              </w:rPr>
              <w:t>scs-SpecificCarrierList</w:t>
            </w:r>
          </w:p>
          <w:p w14:paraId="2DAB21BB" w14:textId="77777777" w:rsidR="00283C80" w:rsidRPr="0095250E" w:rsidRDefault="00283C80" w:rsidP="00C06585">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5892EF3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035065F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7F0B428" w14:textId="77777777" w:rsidR="00283C80" w:rsidRPr="0095250E" w:rsidRDefault="00283C80" w:rsidP="00C06585">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3C1077" w14:textId="77777777" w:rsidR="00283C80" w:rsidRPr="0095250E" w:rsidRDefault="00283C80" w:rsidP="00C06585">
            <w:pPr>
              <w:pStyle w:val="TAH"/>
              <w:rPr>
                <w:lang w:eastAsia="sv-SE"/>
              </w:rPr>
            </w:pPr>
            <w:r w:rsidRPr="0095250E">
              <w:rPr>
                <w:lang w:eastAsia="sv-SE"/>
              </w:rPr>
              <w:t>Explanation</w:t>
            </w:r>
          </w:p>
        </w:tc>
      </w:tr>
      <w:tr w:rsidR="00283C80" w:rsidRPr="0095250E" w14:paraId="0CFEEA08"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E64B289" w14:textId="77777777" w:rsidR="00283C80" w:rsidRPr="0095250E" w:rsidRDefault="00283C80" w:rsidP="00C06585">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8220AA3" w14:textId="77777777" w:rsidR="00283C80" w:rsidRPr="0095250E" w:rsidRDefault="00283C80" w:rsidP="00C06585">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283C80" w:rsidRPr="0095250E" w14:paraId="26A4CB8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A64EE14" w14:textId="77777777" w:rsidR="00283C80" w:rsidRPr="0095250E" w:rsidRDefault="00283C80" w:rsidP="00C06585">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7D0E3F71" w14:textId="77777777" w:rsidR="00283C80" w:rsidRPr="0095250E" w:rsidRDefault="00283C80" w:rsidP="00C06585">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B202500" w14:textId="77777777" w:rsidR="00283C80" w:rsidRPr="0095250E" w:rsidRDefault="00283C80" w:rsidP="00283C80"/>
    <w:p w14:paraId="3B38449F" w14:textId="77777777" w:rsidR="00283C80" w:rsidRPr="0095250E" w:rsidRDefault="00283C80" w:rsidP="00283C80">
      <w:pPr>
        <w:pStyle w:val="4"/>
      </w:pPr>
      <w:bookmarkStart w:id="1919" w:name="_Toc156130401"/>
      <w:r w:rsidRPr="0095250E">
        <w:t>–</w:t>
      </w:r>
      <w:r w:rsidRPr="0095250E">
        <w:tab/>
      </w:r>
      <w:r w:rsidRPr="0095250E">
        <w:rPr>
          <w:i/>
          <w:iCs/>
        </w:rPr>
        <w:t>GapPriority</w:t>
      </w:r>
      <w:bookmarkEnd w:id="1919"/>
    </w:p>
    <w:p w14:paraId="78AD5682" w14:textId="77777777" w:rsidR="00283C80" w:rsidRPr="0095250E" w:rsidRDefault="00283C80" w:rsidP="00283C80">
      <w:r w:rsidRPr="0095250E">
        <w:t xml:space="preserve">The IE </w:t>
      </w:r>
      <w:r w:rsidRPr="0095250E">
        <w:rPr>
          <w:i/>
        </w:rPr>
        <w:t>GapPriority</w:t>
      </w:r>
      <w:r w:rsidRPr="0095250E">
        <w:t xml:space="preserve"> is used to identify the priority of a gap configuration.</w:t>
      </w:r>
    </w:p>
    <w:p w14:paraId="2CDCB5C2" w14:textId="77777777" w:rsidR="00283C80" w:rsidRPr="0095250E" w:rsidRDefault="00283C80" w:rsidP="00283C80">
      <w:pPr>
        <w:pStyle w:val="TH"/>
      </w:pPr>
      <w:r w:rsidRPr="0095250E">
        <w:rPr>
          <w:i/>
        </w:rPr>
        <w:t>GapPriority</w:t>
      </w:r>
      <w:r w:rsidRPr="0095250E">
        <w:t xml:space="preserve"> information element</w:t>
      </w:r>
    </w:p>
    <w:p w14:paraId="2A35A91F" w14:textId="77777777" w:rsidR="00283C80" w:rsidRPr="0095250E" w:rsidRDefault="00283C80" w:rsidP="00283C80">
      <w:pPr>
        <w:pStyle w:val="PL"/>
        <w:rPr>
          <w:color w:val="808080"/>
        </w:rPr>
      </w:pPr>
      <w:r w:rsidRPr="0095250E">
        <w:rPr>
          <w:color w:val="808080"/>
        </w:rPr>
        <w:t>-- ASN1START</w:t>
      </w:r>
    </w:p>
    <w:p w14:paraId="67A5D556" w14:textId="77777777" w:rsidR="00283C80" w:rsidRPr="0095250E" w:rsidRDefault="00283C80" w:rsidP="00283C80">
      <w:pPr>
        <w:pStyle w:val="PL"/>
        <w:rPr>
          <w:color w:val="808080"/>
        </w:rPr>
      </w:pPr>
      <w:r w:rsidRPr="0095250E">
        <w:rPr>
          <w:color w:val="808080"/>
        </w:rPr>
        <w:t>-- TAG-GAPPRIORITY-START</w:t>
      </w:r>
    </w:p>
    <w:p w14:paraId="5FF64498" w14:textId="77777777" w:rsidR="00283C80" w:rsidRPr="0095250E" w:rsidRDefault="00283C80" w:rsidP="00283C80">
      <w:pPr>
        <w:pStyle w:val="PL"/>
      </w:pPr>
    </w:p>
    <w:p w14:paraId="05B25AD5" w14:textId="77777777" w:rsidR="00283C80" w:rsidRPr="0095250E" w:rsidRDefault="00283C80" w:rsidP="00283C80">
      <w:pPr>
        <w:pStyle w:val="PL"/>
      </w:pPr>
      <w:r w:rsidRPr="0095250E">
        <w:t xml:space="preserve">GapPriority-r17 ::=                       </w:t>
      </w:r>
      <w:r w:rsidRPr="0095250E">
        <w:rPr>
          <w:color w:val="993366"/>
        </w:rPr>
        <w:t>INTEGER</w:t>
      </w:r>
      <w:r w:rsidRPr="0095250E">
        <w:t xml:space="preserve"> (1..maxNrOfGapPri-r17)</w:t>
      </w:r>
    </w:p>
    <w:p w14:paraId="2653482A" w14:textId="77777777" w:rsidR="00283C80" w:rsidRPr="0095250E" w:rsidRDefault="00283C80" w:rsidP="00283C80">
      <w:pPr>
        <w:pStyle w:val="PL"/>
      </w:pPr>
    </w:p>
    <w:p w14:paraId="6404423B" w14:textId="77777777" w:rsidR="00283C80" w:rsidRPr="0095250E" w:rsidRDefault="00283C80" w:rsidP="00283C80">
      <w:pPr>
        <w:pStyle w:val="PL"/>
        <w:rPr>
          <w:color w:val="808080"/>
        </w:rPr>
      </w:pPr>
      <w:r w:rsidRPr="0095250E">
        <w:rPr>
          <w:color w:val="808080"/>
        </w:rPr>
        <w:t>-- TAG-GAPPRIORITY-STOP</w:t>
      </w:r>
    </w:p>
    <w:p w14:paraId="126DBC82" w14:textId="77777777" w:rsidR="00283C80" w:rsidRPr="0095250E" w:rsidRDefault="00283C80" w:rsidP="00283C80">
      <w:pPr>
        <w:pStyle w:val="PL"/>
        <w:rPr>
          <w:color w:val="808080"/>
        </w:rPr>
      </w:pPr>
      <w:r w:rsidRPr="0095250E">
        <w:rPr>
          <w:color w:val="808080"/>
        </w:rPr>
        <w:t>-- ASN1STOP</w:t>
      </w:r>
    </w:p>
    <w:p w14:paraId="16E5905C" w14:textId="77777777" w:rsidR="00283C80" w:rsidRPr="0095250E" w:rsidRDefault="00283C80" w:rsidP="00283C80"/>
    <w:p w14:paraId="7FDFD7AF" w14:textId="77777777" w:rsidR="00283C80" w:rsidRPr="0095250E" w:rsidRDefault="00283C80" w:rsidP="00283C80">
      <w:pPr>
        <w:pStyle w:val="4"/>
      </w:pPr>
      <w:bookmarkStart w:id="1920" w:name="_Toc60777242"/>
      <w:bookmarkStart w:id="1921" w:name="_Toc156130402"/>
      <w:r w:rsidRPr="0095250E">
        <w:t>–</w:t>
      </w:r>
      <w:r w:rsidRPr="0095250E">
        <w:tab/>
      </w:r>
      <w:r w:rsidRPr="0095250E">
        <w:rPr>
          <w:i/>
          <w:iCs/>
        </w:rPr>
        <w:t>HighSpeedConfig</w:t>
      </w:r>
      <w:bookmarkEnd w:id="1920"/>
      <w:bookmarkEnd w:id="1921"/>
    </w:p>
    <w:p w14:paraId="4962529A" w14:textId="77777777" w:rsidR="00283C80" w:rsidRPr="0095250E" w:rsidRDefault="00283C80" w:rsidP="00283C80">
      <w:r w:rsidRPr="0095250E">
        <w:t xml:space="preserve">The IE </w:t>
      </w:r>
      <w:r w:rsidRPr="0095250E">
        <w:rPr>
          <w:i/>
        </w:rPr>
        <w:t>HighSpeedConfig</w:t>
      </w:r>
      <w:r w:rsidRPr="0095250E">
        <w:t xml:space="preserve"> is used to configure parameters for high speed scenarios.</w:t>
      </w:r>
    </w:p>
    <w:p w14:paraId="5C07CBDD" w14:textId="77777777" w:rsidR="00283C80" w:rsidRPr="0095250E" w:rsidRDefault="00283C80" w:rsidP="00283C80">
      <w:pPr>
        <w:pStyle w:val="TH"/>
      </w:pPr>
      <w:r w:rsidRPr="0095250E">
        <w:rPr>
          <w:i/>
        </w:rPr>
        <w:t>HighSpeedConfig</w:t>
      </w:r>
      <w:r w:rsidRPr="0095250E">
        <w:t xml:space="preserve"> information element</w:t>
      </w:r>
    </w:p>
    <w:p w14:paraId="3224C909" w14:textId="77777777" w:rsidR="00283C80" w:rsidRPr="0095250E" w:rsidRDefault="00283C80" w:rsidP="00283C80">
      <w:pPr>
        <w:pStyle w:val="PL"/>
        <w:rPr>
          <w:color w:val="808080"/>
        </w:rPr>
      </w:pPr>
      <w:r w:rsidRPr="0095250E">
        <w:rPr>
          <w:color w:val="808080"/>
        </w:rPr>
        <w:t>-- ASN1START</w:t>
      </w:r>
    </w:p>
    <w:p w14:paraId="48411963" w14:textId="77777777" w:rsidR="00283C80" w:rsidRPr="0095250E" w:rsidRDefault="00283C80" w:rsidP="00283C80">
      <w:pPr>
        <w:pStyle w:val="PL"/>
        <w:rPr>
          <w:color w:val="808080"/>
        </w:rPr>
      </w:pPr>
      <w:r w:rsidRPr="0095250E">
        <w:rPr>
          <w:color w:val="808080"/>
        </w:rPr>
        <w:t>-- TAG-HIGHSPEEDCONFIG-START</w:t>
      </w:r>
    </w:p>
    <w:p w14:paraId="0477D0DF" w14:textId="77777777" w:rsidR="00283C80" w:rsidRPr="0095250E" w:rsidRDefault="00283C80" w:rsidP="00283C80">
      <w:pPr>
        <w:pStyle w:val="PL"/>
      </w:pPr>
    </w:p>
    <w:p w14:paraId="0394AFB1" w14:textId="77777777" w:rsidR="00283C80" w:rsidRPr="0095250E" w:rsidRDefault="00283C80" w:rsidP="00283C80">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7A24C102" w14:textId="77777777" w:rsidR="00283C80" w:rsidRPr="0095250E" w:rsidRDefault="00283C80" w:rsidP="00283C80">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CellOnly</w:t>
      </w:r>
    </w:p>
    <w:p w14:paraId="6F0D7444" w14:textId="77777777" w:rsidR="00283C80" w:rsidRPr="0095250E" w:rsidRDefault="00283C80" w:rsidP="00283C80">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2324F5C" w14:textId="77777777" w:rsidR="00283C80" w:rsidRPr="0095250E" w:rsidRDefault="00283C80" w:rsidP="00283C80">
      <w:pPr>
        <w:pStyle w:val="PL"/>
        <w:rPr>
          <w:rFonts w:eastAsia="Malgun Gothic"/>
        </w:rPr>
      </w:pPr>
      <w:r w:rsidRPr="0095250E">
        <w:t xml:space="preserve">    ...</w:t>
      </w:r>
    </w:p>
    <w:p w14:paraId="0F1B639A" w14:textId="77777777" w:rsidR="00283C80" w:rsidRPr="0095250E" w:rsidRDefault="00283C80" w:rsidP="00283C80">
      <w:pPr>
        <w:pStyle w:val="PL"/>
      </w:pPr>
      <w:r w:rsidRPr="0095250E">
        <w:t>}</w:t>
      </w:r>
    </w:p>
    <w:p w14:paraId="28C8C311" w14:textId="77777777" w:rsidR="00283C80" w:rsidRPr="0095250E" w:rsidRDefault="00283C80" w:rsidP="00283C80">
      <w:pPr>
        <w:pStyle w:val="PL"/>
      </w:pPr>
    </w:p>
    <w:p w14:paraId="38F03EE4" w14:textId="77777777" w:rsidR="00283C80" w:rsidRPr="0095250E" w:rsidRDefault="00283C80" w:rsidP="00283C80">
      <w:pPr>
        <w:pStyle w:val="PL"/>
      </w:pPr>
      <w:r w:rsidRPr="0095250E">
        <w:t xml:space="preserve">HighSpeedConfig-v1700 ::=  </w:t>
      </w:r>
      <w:r w:rsidRPr="0095250E">
        <w:rPr>
          <w:color w:val="993366"/>
        </w:rPr>
        <w:t>SEQUENCE</w:t>
      </w:r>
      <w:r w:rsidRPr="0095250E">
        <w:t xml:space="preserve"> {</w:t>
      </w:r>
    </w:p>
    <w:p w14:paraId="73A970E4" w14:textId="77777777" w:rsidR="00283C80" w:rsidRPr="0095250E" w:rsidRDefault="00283C80" w:rsidP="00283C80">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CellOnly</w:t>
      </w:r>
    </w:p>
    <w:p w14:paraId="465CC048" w14:textId="77777777" w:rsidR="00283C80" w:rsidRPr="0095250E" w:rsidRDefault="00283C80" w:rsidP="00283C80">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CellOnly2</w:t>
      </w:r>
    </w:p>
    <w:p w14:paraId="6F4961E5" w14:textId="77777777" w:rsidR="00283C80" w:rsidRPr="0095250E" w:rsidRDefault="00283C80" w:rsidP="00283C80">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D3D82ED" w14:textId="77777777" w:rsidR="00283C80" w:rsidRPr="0095250E" w:rsidRDefault="00283C80" w:rsidP="00283C80">
      <w:pPr>
        <w:pStyle w:val="PL"/>
      </w:pPr>
      <w:r w:rsidRPr="0095250E">
        <w:t xml:space="preserve">    ...</w:t>
      </w:r>
    </w:p>
    <w:p w14:paraId="6BD4BE4C" w14:textId="77777777" w:rsidR="00283C80" w:rsidRPr="0095250E" w:rsidRDefault="00283C80" w:rsidP="00283C80">
      <w:pPr>
        <w:pStyle w:val="PL"/>
      </w:pPr>
      <w:r w:rsidRPr="0095250E">
        <w:t>}</w:t>
      </w:r>
    </w:p>
    <w:p w14:paraId="5B9561B8" w14:textId="77777777" w:rsidR="00283C80" w:rsidRPr="0095250E" w:rsidRDefault="00283C80" w:rsidP="00283C80">
      <w:pPr>
        <w:pStyle w:val="PL"/>
      </w:pPr>
    </w:p>
    <w:p w14:paraId="0CD2B048" w14:textId="77777777" w:rsidR="00283C80" w:rsidRPr="0095250E" w:rsidRDefault="00283C80" w:rsidP="00283C80">
      <w:pPr>
        <w:pStyle w:val="PL"/>
      </w:pPr>
      <w:r w:rsidRPr="0095250E">
        <w:t xml:space="preserve">HighSpeedConfigFR2-r17 ::=  </w:t>
      </w:r>
      <w:r w:rsidRPr="0095250E">
        <w:rPr>
          <w:color w:val="993366"/>
        </w:rPr>
        <w:t>SEQUENCE</w:t>
      </w:r>
      <w:r w:rsidRPr="0095250E">
        <w:t xml:space="preserve"> {</w:t>
      </w:r>
    </w:p>
    <w:p w14:paraId="09C164DE" w14:textId="77777777" w:rsidR="00283C80" w:rsidRPr="0095250E" w:rsidRDefault="00283C80" w:rsidP="00283C80">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5B4760A7" w14:textId="77777777" w:rsidR="00283C80" w:rsidRPr="0095250E" w:rsidRDefault="00283C80" w:rsidP="00283C80">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5C53D5DC" w14:textId="77777777" w:rsidR="00283C80" w:rsidRPr="0095250E" w:rsidRDefault="00283C80" w:rsidP="00283C80">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0480B" w14:textId="77777777" w:rsidR="00283C80" w:rsidRPr="0095250E" w:rsidRDefault="00283C80" w:rsidP="00283C80">
      <w:pPr>
        <w:pStyle w:val="PL"/>
      </w:pPr>
      <w:r w:rsidRPr="0095250E">
        <w:t xml:space="preserve">    ...</w:t>
      </w:r>
    </w:p>
    <w:p w14:paraId="18188FC9" w14:textId="77777777" w:rsidR="00283C80" w:rsidRPr="0095250E" w:rsidRDefault="00283C80" w:rsidP="00283C80">
      <w:pPr>
        <w:pStyle w:val="PL"/>
      </w:pPr>
      <w:r w:rsidRPr="0095250E">
        <w:t>}</w:t>
      </w:r>
    </w:p>
    <w:p w14:paraId="0150D7EF" w14:textId="77777777" w:rsidR="00283C80" w:rsidRPr="0095250E" w:rsidRDefault="00283C80" w:rsidP="00283C80">
      <w:pPr>
        <w:pStyle w:val="PL"/>
      </w:pPr>
    </w:p>
    <w:p w14:paraId="15788AFF" w14:textId="77777777" w:rsidR="00283C80" w:rsidRPr="0095250E" w:rsidRDefault="00283C80" w:rsidP="00283C80">
      <w:pPr>
        <w:pStyle w:val="PL"/>
        <w:rPr>
          <w:color w:val="808080"/>
        </w:rPr>
      </w:pPr>
      <w:r w:rsidRPr="0095250E">
        <w:rPr>
          <w:color w:val="808080"/>
        </w:rPr>
        <w:t>-- TAG-HIGHSPEEDCONFIG-STOP</w:t>
      </w:r>
    </w:p>
    <w:p w14:paraId="4C7921B1" w14:textId="77777777" w:rsidR="00283C80" w:rsidRPr="0095250E" w:rsidRDefault="00283C80" w:rsidP="00283C80">
      <w:pPr>
        <w:pStyle w:val="PL"/>
        <w:rPr>
          <w:color w:val="808080"/>
        </w:rPr>
      </w:pPr>
      <w:r w:rsidRPr="0095250E">
        <w:rPr>
          <w:color w:val="808080"/>
        </w:rPr>
        <w:t>-- ASN1STOP</w:t>
      </w:r>
    </w:p>
    <w:p w14:paraId="5E0E6C76" w14:textId="77777777" w:rsidR="00283C80" w:rsidRPr="0095250E" w:rsidRDefault="00283C80" w:rsidP="00283C8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12F968D9"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3D543" w14:textId="77777777" w:rsidR="00283C80" w:rsidRPr="0095250E" w:rsidRDefault="00283C80" w:rsidP="00C06585">
            <w:pPr>
              <w:pStyle w:val="TAH"/>
              <w:rPr>
                <w:lang w:eastAsia="en-GB"/>
              </w:rPr>
            </w:pPr>
            <w:r w:rsidRPr="0095250E">
              <w:rPr>
                <w:i/>
                <w:noProof/>
                <w:lang w:eastAsia="en-GB"/>
              </w:rPr>
              <w:t>HighSpeedConfig</w:t>
            </w:r>
            <w:r w:rsidRPr="0095250E">
              <w:rPr>
                <w:noProof/>
                <w:lang w:eastAsia="en-GB"/>
              </w:rPr>
              <w:t xml:space="preserve"> field descriptions</w:t>
            </w:r>
          </w:p>
        </w:tc>
      </w:tr>
      <w:tr w:rsidR="00283C80" w:rsidRPr="0095250E" w14:paraId="41E6A60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809D4" w14:textId="77777777" w:rsidR="00283C80" w:rsidRPr="0095250E" w:rsidRDefault="00283C80" w:rsidP="00C06585">
            <w:pPr>
              <w:pStyle w:val="TAL"/>
              <w:rPr>
                <w:b/>
                <w:bCs/>
                <w:i/>
                <w:iCs/>
              </w:rPr>
            </w:pPr>
            <w:r w:rsidRPr="0095250E">
              <w:rPr>
                <w:b/>
                <w:bCs/>
                <w:i/>
                <w:iCs/>
              </w:rPr>
              <w:t>HighSpeedDemodCA-Scell</w:t>
            </w:r>
          </w:p>
          <w:p w14:paraId="51DDB7F2" w14:textId="77777777" w:rsidR="00283C80" w:rsidRPr="0095250E" w:rsidRDefault="00283C80" w:rsidP="00C06585">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283C80" w:rsidRPr="0095250E" w14:paraId="01DB734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7BBEE5" w14:textId="77777777" w:rsidR="00283C80" w:rsidRPr="0095250E" w:rsidRDefault="00283C80" w:rsidP="00C06585">
            <w:pPr>
              <w:pStyle w:val="TAL"/>
              <w:rPr>
                <w:b/>
                <w:bCs/>
                <w:i/>
                <w:iCs/>
              </w:rPr>
            </w:pPr>
            <w:r w:rsidRPr="0095250E">
              <w:rPr>
                <w:b/>
                <w:bCs/>
                <w:i/>
                <w:iCs/>
              </w:rPr>
              <w:t>highSpeedDemodFlag</w:t>
            </w:r>
          </w:p>
          <w:p w14:paraId="4E57300E" w14:textId="77777777" w:rsidR="00283C80" w:rsidRPr="0095250E" w:rsidRDefault="00283C80" w:rsidP="00C06585">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283C80" w:rsidRPr="0095250E" w14:paraId="3912B57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AE19393" w14:textId="77777777" w:rsidR="00283C80" w:rsidRPr="0095250E" w:rsidRDefault="00283C80" w:rsidP="00C06585">
            <w:pPr>
              <w:pStyle w:val="TAL"/>
              <w:rPr>
                <w:b/>
                <w:bCs/>
                <w:i/>
                <w:iCs/>
              </w:rPr>
            </w:pPr>
            <w:r w:rsidRPr="0095250E">
              <w:rPr>
                <w:b/>
                <w:bCs/>
                <w:i/>
                <w:iCs/>
              </w:rPr>
              <w:t>highSpeedDeploymentTypeFR2</w:t>
            </w:r>
          </w:p>
          <w:p w14:paraId="1AE75E20" w14:textId="77777777" w:rsidR="00283C80" w:rsidRPr="0095250E" w:rsidRDefault="00283C80" w:rsidP="00C06585">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283C80" w:rsidRPr="0095250E" w14:paraId="1FF1115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C74BED" w14:textId="77777777" w:rsidR="00283C80" w:rsidRPr="0095250E" w:rsidRDefault="00283C80" w:rsidP="00C06585">
            <w:pPr>
              <w:pStyle w:val="TAL"/>
              <w:rPr>
                <w:b/>
                <w:bCs/>
                <w:i/>
                <w:iCs/>
              </w:rPr>
            </w:pPr>
            <w:r w:rsidRPr="0095250E">
              <w:rPr>
                <w:b/>
                <w:bCs/>
                <w:i/>
                <w:iCs/>
              </w:rPr>
              <w:t>highSpeedLargeOneStepUL-TimingFR2</w:t>
            </w:r>
          </w:p>
          <w:p w14:paraId="01B88C75" w14:textId="77777777" w:rsidR="00283C80" w:rsidRPr="0095250E" w:rsidRDefault="00283C80" w:rsidP="00C06585">
            <w:pPr>
              <w:pStyle w:val="TAL"/>
            </w:pPr>
            <w:r w:rsidRPr="0095250E">
              <w:t>If the field is present, large one step UE autonomous uplink transmit timing adjustment for FR2 up to 350km/h as specified in TS 38.133 [14] is enabled.</w:t>
            </w:r>
          </w:p>
        </w:tc>
      </w:tr>
      <w:tr w:rsidR="00283C80" w:rsidRPr="0095250E" w14:paraId="366A61D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31F55D" w14:textId="77777777" w:rsidR="00283C80" w:rsidRPr="0095250E" w:rsidRDefault="00283C80" w:rsidP="00C06585">
            <w:pPr>
              <w:pStyle w:val="TAL"/>
              <w:rPr>
                <w:b/>
                <w:bCs/>
                <w:i/>
                <w:iCs/>
              </w:rPr>
            </w:pPr>
            <w:r w:rsidRPr="0095250E">
              <w:rPr>
                <w:b/>
                <w:bCs/>
                <w:i/>
                <w:iCs/>
              </w:rPr>
              <w:t>highSpeedMeasCA-Scell</w:t>
            </w:r>
          </w:p>
          <w:p w14:paraId="5D9EF6AE" w14:textId="77777777" w:rsidR="00283C80" w:rsidRPr="0095250E" w:rsidRDefault="00283C80" w:rsidP="00C06585">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Pr="0095250E">
              <w:t xml:space="preserve">the </w:t>
            </w:r>
            <w:r w:rsidRPr="0095250E">
              <w:rPr>
                <w:lang w:eastAsia="zh-CN"/>
              </w:rPr>
              <w:t xml:space="preserve">serving frequency </w:t>
            </w:r>
            <w:r w:rsidRPr="0095250E">
              <w:t xml:space="preserve">of </w:t>
            </w:r>
            <w:r w:rsidRPr="0095250E">
              <w:rPr>
                <w:bCs/>
              </w:rPr>
              <w:t>SCell for carrier aggregation to support high speed up to 500 km/h as specified in TS 38.133 [14].</w:t>
            </w:r>
          </w:p>
        </w:tc>
      </w:tr>
      <w:tr w:rsidR="00283C80" w:rsidRPr="0095250E" w14:paraId="5B941B78"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37DC15" w14:textId="77777777" w:rsidR="00283C80" w:rsidRPr="0095250E" w:rsidRDefault="00283C80" w:rsidP="00C06585">
            <w:pPr>
              <w:pStyle w:val="TAL"/>
              <w:rPr>
                <w:b/>
                <w:bCs/>
                <w:i/>
                <w:iCs/>
              </w:rPr>
            </w:pPr>
            <w:r w:rsidRPr="0095250E">
              <w:rPr>
                <w:b/>
                <w:bCs/>
                <w:i/>
                <w:iCs/>
              </w:rPr>
              <w:t>highSpeedMeasFlag</w:t>
            </w:r>
          </w:p>
          <w:p w14:paraId="3C02D1D8" w14:textId="77777777" w:rsidR="00283C80" w:rsidRPr="0095250E" w:rsidRDefault="00283C80" w:rsidP="00C06585">
            <w:pPr>
              <w:pStyle w:val="TAL"/>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rPr>
                <w:rFonts w:cs="Arial"/>
                <w:i/>
                <w:iCs/>
                <w:szCs w:val="18"/>
              </w:rPr>
              <w:t>measurementEnhancement-r16</w:t>
            </w:r>
            <w:r w:rsidRPr="0095250E">
              <w:t xml:space="preserve">, the UE shall apply the enhanced </w:t>
            </w:r>
            <w:r w:rsidRPr="0095250E">
              <w:rPr>
                <w:rFonts w:cs="Arial"/>
                <w:szCs w:val="18"/>
              </w:rPr>
              <w:t>intra-NR and inter-RAT EUTRAN</w:t>
            </w:r>
            <w:r w:rsidRPr="0095250E">
              <w:t xml:space="preserve"> RRM requirements to support high speed up to 500 km/h as specified in TS 38.133 [14].</w:t>
            </w:r>
          </w:p>
          <w:p w14:paraId="5339187F" w14:textId="77777777" w:rsidR="00283C80" w:rsidRPr="0095250E" w:rsidRDefault="00283C80" w:rsidP="00C06585">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06D8F7C" w14:textId="77777777" w:rsidR="00283C80" w:rsidRPr="0095250E" w:rsidRDefault="00283C80" w:rsidP="00C06585">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16266F9A" w14:textId="77777777" w:rsidR="00283C80" w:rsidRPr="0095250E" w:rsidRDefault="00283C80" w:rsidP="00C06585">
            <w:pPr>
              <w:pStyle w:val="TAL"/>
              <w:rPr>
                <w:lang w:eastAsia="zh-CN"/>
              </w:rPr>
            </w:pPr>
            <w:r w:rsidRPr="0095250E">
              <w:t xml:space="preserve">This parameter only applies to the </w:t>
            </w:r>
            <w:r w:rsidRPr="0095250E">
              <w:rPr>
                <w:lang w:eastAsia="zh-CN"/>
              </w:rPr>
              <w:t xml:space="preserve">serving frequency </w:t>
            </w:r>
            <w:r w:rsidRPr="0095250E">
              <w:t>of SpCell.</w:t>
            </w:r>
          </w:p>
        </w:tc>
      </w:tr>
      <w:tr w:rsidR="00283C80" w:rsidRPr="0095250E" w14:paraId="59E6828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EEB118" w14:textId="77777777" w:rsidR="00283C80" w:rsidRPr="0095250E" w:rsidRDefault="00283C80" w:rsidP="00C06585">
            <w:pPr>
              <w:pStyle w:val="TAL"/>
              <w:rPr>
                <w:b/>
                <w:bCs/>
                <w:i/>
                <w:iCs/>
              </w:rPr>
            </w:pPr>
            <w:r w:rsidRPr="0095250E">
              <w:rPr>
                <w:b/>
                <w:bCs/>
                <w:i/>
                <w:iCs/>
              </w:rPr>
              <w:t>highSpeedMeasFlagFR2</w:t>
            </w:r>
          </w:p>
          <w:p w14:paraId="6F0CD223" w14:textId="77777777" w:rsidR="00283C80" w:rsidRPr="0095250E" w:rsidRDefault="00283C80" w:rsidP="00C06585">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283C80" w:rsidRPr="0095250E" w14:paraId="548CB2E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B2B1C2F" w14:textId="77777777" w:rsidR="00283C80" w:rsidRPr="0095250E" w:rsidRDefault="00283C80" w:rsidP="00C06585">
            <w:pPr>
              <w:pStyle w:val="TAL"/>
              <w:rPr>
                <w:b/>
                <w:bCs/>
                <w:i/>
                <w:iCs/>
              </w:rPr>
            </w:pPr>
            <w:r w:rsidRPr="0095250E">
              <w:rPr>
                <w:b/>
                <w:bCs/>
                <w:i/>
                <w:iCs/>
              </w:rPr>
              <w:t>highSpeedMeasInterFreq</w:t>
            </w:r>
          </w:p>
          <w:p w14:paraId="3FE5236C" w14:textId="77777777" w:rsidR="00283C80" w:rsidRPr="0095250E" w:rsidRDefault="00283C80" w:rsidP="00C06585">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34B78156"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83C80" w:rsidRPr="0095250E" w14:paraId="0DD0B245" w14:textId="77777777" w:rsidTr="00C06585">
        <w:trPr>
          <w:trHeight w:val="258"/>
        </w:trPr>
        <w:tc>
          <w:tcPr>
            <w:tcW w:w="4027" w:type="dxa"/>
            <w:tcBorders>
              <w:top w:val="single" w:sz="4" w:space="0" w:color="auto"/>
              <w:left w:val="single" w:sz="4" w:space="0" w:color="auto"/>
              <w:bottom w:val="single" w:sz="4" w:space="0" w:color="auto"/>
              <w:right w:val="single" w:sz="4" w:space="0" w:color="auto"/>
            </w:tcBorders>
            <w:hideMark/>
          </w:tcPr>
          <w:p w14:paraId="7EE99608" w14:textId="77777777" w:rsidR="00283C80" w:rsidRPr="0095250E" w:rsidRDefault="00283C80" w:rsidP="00C06585">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622DB048" w14:textId="77777777" w:rsidR="00283C80" w:rsidRPr="0095250E" w:rsidRDefault="00283C80" w:rsidP="00C06585">
            <w:pPr>
              <w:pStyle w:val="TAH"/>
              <w:rPr>
                <w:rFonts w:eastAsia="Calibri"/>
                <w:lang w:eastAsia="sv-SE"/>
              </w:rPr>
            </w:pPr>
            <w:r w:rsidRPr="0095250E">
              <w:rPr>
                <w:rFonts w:eastAsia="Calibri"/>
                <w:lang w:eastAsia="sv-SE"/>
              </w:rPr>
              <w:t>Explanation</w:t>
            </w:r>
          </w:p>
        </w:tc>
      </w:tr>
      <w:tr w:rsidR="00283C80" w:rsidRPr="0095250E" w14:paraId="327AE980" w14:textId="77777777" w:rsidTr="00C06585">
        <w:trPr>
          <w:trHeight w:val="247"/>
        </w:trPr>
        <w:tc>
          <w:tcPr>
            <w:tcW w:w="4027" w:type="dxa"/>
            <w:tcBorders>
              <w:top w:val="single" w:sz="4" w:space="0" w:color="auto"/>
              <w:left w:val="single" w:sz="4" w:space="0" w:color="auto"/>
              <w:bottom w:val="single" w:sz="4" w:space="0" w:color="auto"/>
              <w:right w:val="single" w:sz="4" w:space="0" w:color="auto"/>
            </w:tcBorders>
            <w:hideMark/>
          </w:tcPr>
          <w:p w14:paraId="1A53BB10" w14:textId="77777777" w:rsidR="00283C80" w:rsidRPr="0095250E" w:rsidRDefault="00283C80" w:rsidP="00C06585">
            <w:pPr>
              <w:pStyle w:val="TAL"/>
              <w:rPr>
                <w:rFonts w:eastAsia="Calibri"/>
                <w:i/>
                <w:iCs/>
                <w:lang w:eastAsia="sv-SE"/>
              </w:rPr>
            </w:pPr>
            <w:r w:rsidRPr="0095250E">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193C1EEB" w14:textId="77777777" w:rsidR="00283C80" w:rsidRPr="0095250E" w:rsidRDefault="00283C80" w:rsidP="00C06585">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Cell. It is absent otherwise.</w:t>
            </w:r>
          </w:p>
        </w:tc>
      </w:tr>
      <w:tr w:rsidR="00283C80" w:rsidRPr="0095250E" w14:paraId="51AAEA8C" w14:textId="77777777" w:rsidTr="00C06585">
        <w:trPr>
          <w:trHeight w:val="247"/>
        </w:trPr>
        <w:tc>
          <w:tcPr>
            <w:tcW w:w="4027" w:type="dxa"/>
            <w:tcBorders>
              <w:top w:val="single" w:sz="4" w:space="0" w:color="auto"/>
              <w:left w:val="single" w:sz="4" w:space="0" w:color="auto"/>
              <w:bottom w:val="single" w:sz="4" w:space="0" w:color="auto"/>
              <w:right w:val="single" w:sz="4" w:space="0" w:color="auto"/>
            </w:tcBorders>
            <w:hideMark/>
          </w:tcPr>
          <w:p w14:paraId="305C9BF5" w14:textId="77777777" w:rsidR="00283C80" w:rsidRPr="0095250E" w:rsidRDefault="00283C80" w:rsidP="00C06585">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6BD7D247" w14:textId="77777777" w:rsidR="00283C80" w:rsidRPr="0095250E" w:rsidRDefault="00283C80" w:rsidP="00C06585">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Cell. It is absent otherwise.</w:t>
            </w:r>
          </w:p>
        </w:tc>
      </w:tr>
      <w:tr w:rsidR="00283C80" w:rsidRPr="0095250E" w14:paraId="6C301A24" w14:textId="77777777" w:rsidTr="00C06585">
        <w:trPr>
          <w:trHeight w:val="247"/>
        </w:trPr>
        <w:tc>
          <w:tcPr>
            <w:tcW w:w="4027" w:type="dxa"/>
            <w:tcBorders>
              <w:top w:val="single" w:sz="4" w:space="0" w:color="auto"/>
              <w:left w:val="single" w:sz="4" w:space="0" w:color="auto"/>
              <w:bottom w:val="single" w:sz="4" w:space="0" w:color="auto"/>
              <w:right w:val="single" w:sz="4" w:space="0" w:color="auto"/>
            </w:tcBorders>
          </w:tcPr>
          <w:p w14:paraId="24F4E756" w14:textId="77777777" w:rsidR="00283C80" w:rsidRPr="0095250E" w:rsidRDefault="00283C80" w:rsidP="00C06585">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625B85FD" w14:textId="77777777" w:rsidR="00283C80" w:rsidRPr="0095250E" w:rsidRDefault="00283C80" w:rsidP="00C06585">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Cell. It is absent otherwise.</w:t>
            </w:r>
          </w:p>
        </w:tc>
      </w:tr>
    </w:tbl>
    <w:p w14:paraId="0C67D21D" w14:textId="77777777" w:rsidR="00283C80" w:rsidRPr="0095250E" w:rsidRDefault="00283C80" w:rsidP="00283C80"/>
    <w:p w14:paraId="05F45FE8" w14:textId="77777777" w:rsidR="00283C80" w:rsidRPr="0095250E" w:rsidRDefault="00283C80" w:rsidP="00283C80">
      <w:pPr>
        <w:pStyle w:val="4"/>
        <w:rPr>
          <w:rFonts w:eastAsia="MS Mincho"/>
        </w:rPr>
      </w:pPr>
      <w:bookmarkStart w:id="1922" w:name="_Toc60777243"/>
      <w:bookmarkStart w:id="1923" w:name="_Toc156130403"/>
      <w:r w:rsidRPr="0095250E">
        <w:rPr>
          <w:rFonts w:eastAsia="MS Mincho"/>
        </w:rPr>
        <w:t>–</w:t>
      </w:r>
      <w:r w:rsidRPr="0095250E">
        <w:rPr>
          <w:rFonts w:eastAsia="MS Mincho"/>
        </w:rPr>
        <w:tab/>
      </w:r>
      <w:r w:rsidRPr="0095250E">
        <w:rPr>
          <w:rFonts w:eastAsia="MS Mincho"/>
          <w:i/>
        </w:rPr>
        <w:t>Hysteresis</w:t>
      </w:r>
      <w:bookmarkEnd w:id="1922"/>
      <w:bookmarkEnd w:id="1923"/>
    </w:p>
    <w:p w14:paraId="0B0FF1B2" w14:textId="77777777" w:rsidR="00283C80" w:rsidRPr="0095250E" w:rsidRDefault="00283C80" w:rsidP="00283C80">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7DB7E5CB" w14:textId="77777777" w:rsidR="00283C80" w:rsidRPr="0095250E" w:rsidRDefault="00283C80" w:rsidP="00283C80">
      <w:pPr>
        <w:pStyle w:val="TH"/>
      </w:pPr>
      <w:r w:rsidRPr="0095250E">
        <w:rPr>
          <w:bCs/>
          <w:i/>
          <w:iCs/>
        </w:rPr>
        <w:t xml:space="preserve">Hysteresis </w:t>
      </w:r>
      <w:r w:rsidRPr="0095250E">
        <w:t>information element</w:t>
      </w:r>
    </w:p>
    <w:p w14:paraId="12F79C6D" w14:textId="77777777" w:rsidR="00283C80" w:rsidRPr="0095250E" w:rsidRDefault="00283C80" w:rsidP="00283C80">
      <w:pPr>
        <w:pStyle w:val="PL"/>
        <w:rPr>
          <w:color w:val="808080"/>
        </w:rPr>
      </w:pPr>
      <w:r w:rsidRPr="0095250E">
        <w:rPr>
          <w:color w:val="808080"/>
        </w:rPr>
        <w:t>-- ASN1START</w:t>
      </w:r>
    </w:p>
    <w:p w14:paraId="4038C8DB" w14:textId="77777777" w:rsidR="00283C80" w:rsidRPr="0095250E" w:rsidRDefault="00283C80" w:rsidP="00283C80">
      <w:pPr>
        <w:pStyle w:val="PL"/>
        <w:rPr>
          <w:color w:val="808080"/>
        </w:rPr>
      </w:pPr>
      <w:r w:rsidRPr="0095250E">
        <w:rPr>
          <w:color w:val="808080"/>
        </w:rPr>
        <w:t>-- TAG-HYSTERESIS-START</w:t>
      </w:r>
    </w:p>
    <w:p w14:paraId="5D7E496E" w14:textId="77777777" w:rsidR="00283C80" w:rsidRPr="0095250E" w:rsidRDefault="00283C80" w:rsidP="00283C80">
      <w:pPr>
        <w:pStyle w:val="PL"/>
      </w:pPr>
    </w:p>
    <w:p w14:paraId="50D3F2ED" w14:textId="77777777" w:rsidR="00283C80" w:rsidRPr="0095250E" w:rsidRDefault="00283C80" w:rsidP="00283C80">
      <w:pPr>
        <w:pStyle w:val="PL"/>
      </w:pPr>
      <w:r w:rsidRPr="0095250E">
        <w:t xml:space="preserve">Hysteresis ::=                      </w:t>
      </w:r>
      <w:r w:rsidRPr="0095250E">
        <w:rPr>
          <w:color w:val="993366"/>
        </w:rPr>
        <w:t>INTEGER</w:t>
      </w:r>
      <w:r w:rsidRPr="0095250E">
        <w:t xml:space="preserve"> (0..30)</w:t>
      </w:r>
    </w:p>
    <w:p w14:paraId="6E1B5280" w14:textId="77777777" w:rsidR="00283C80" w:rsidRPr="0095250E" w:rsidRDefault="00283C80" w:rsidP="00283C80">
      <w:pPr>
        <w:pStyle w:val="PL"/>
      </w:pPr>
    </w:p>
    <w:p w14:paraId="2938E1A0" w14:textId="77777777" w:rsidR="00283C80" w:rsidRPr="0095250E" w:rsidRDefault="00283C80" w:rsidP="00283C80">
      <w:pPr>
        <w:pStyle w:val="PL"/>
        <w:rPr>
          <w:color w:val="808080"/>
        </w:rPr>
      </w:pPr>
      <w:r w:rsidRPr="0095250E">
        <w:rPr>
          <w:color w:val="808080"/>
        </w:rPr>
        <w:t>-- TAG-HYSTERESIS-STOP</w:t>
      </w:r>
    </w:p>
    <w:p w14:paraId="06348AF9" w14:textId="77777777" w:rsidR="00283C80" w:rsidRPr="0095250E" w:rsidRDefault="00283C80" w:rsidP="00283C80">
      <w:pPr>
        <w:pStyle w:val="PL"/>
        <w:rPr>
          <w:color w:val="808080"/>
        </w:rPr>
      </w:pPr>
      <w:r w:rsidRPr="0095250E">
        <w:rPr>
          <w:color w:val="808080"/>
        </w:rPr>
        <w:t>-- ASN1STOP</w:t>
      </w:r>
    </w:p>
    <w:p w14:paraId="28C42FC0" w14:textId="77777777" w:rsidR="00283C80" w:rsidRPr="0095250E" w:rsidRDefault="00283C80" w:rsidP="00283C80">
      <w:bookmarkStart w:id="1924" w:name="_Toc60777244"/>
    </w:p>
    <w:p w14:paraId="0968A28F" w14:textId="77777777" w:rsidR="00283C80" w:rsidRPr="0095250E" w:rsidRDefault="00283C80" w:rsidP="00283C80">
      <w:pPr>
        <w:pStyle w:val="4"/>
        <w:rPr>
          <w:rFonts w:eastAsia="MS Mincho"/>
        </w:rPr>
      </w:pPr>
      <w:bookmarkStart w:id="1925" w:name="_Toc156130404"/>
      <w:r w:rsidRPr="0095250E">
        <w:rPr>
          <w:rFonts w:eastAsia="MS Mincho"/>
        </w:rPr>
        <w:t>–</w:t>
      </w:r>
      <w:r w:rsidRPr="0095250E">
        <w:rPr>
          <w:rFonts w:eastAsia="MS Mincho"/>
        </w:rPr>
        <w:tab/>
      </w:r>
      <w:r w:rsidRPr="0095250E">
        <w:rPr>
          <w:rFonts w:eastAsia="MS Mincho"/>
          <w:i/>
          <w:iCs/>
        </w:rPr>
        <w:t>HysteresisAltitude</w:t>
      </w:r>
      <w:bookmarkEnd w:id="1925"/>
    </w:p>
    <w:p w14:paraId="0E30F835" w14:textId="77777777" w:rsidR="00283C80" w:rsidRPr="0095250E" w:rsidRDefault="00283C80" w:rsidP="00283C80">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07AEBBD6" w14:textId="77777777" w:rsidR="00283C80" w:rsidRPr="0095250E" w:rsidRDefault="00283C80" w:rsidP="00283C80">
      <w:pPr>
        <w:pStyle w:val="TH"/>
      </w:pPr>
      <w:r w:rsidRPr="0095250E">
        <w:rPr>
          <w:bCs/>
          <w:i/>
          <w:iCs/>
        </w:rPr>
        <w:t xml:space="preserve">HysteresisAltitude </w:t>
      </w:r>
      <w:r w:rsidRPr="0095250E">
        <w:t>information element</w:t>
      </w:r>
    </w:p>
    <w:p w14:paraId="5568A528" w14:textId="77777777" w:rsidR="00283C80" w:rsidRPr="0095250E" w:rsidRDefault="00283C80" w:rsidP="00283C80">
      <w:pPr>
        <w:pStyle w:val="PL"/>
        <w:rPr>
          <w:color w:val="808080"/>
        </w:rPr>
      </w:pPr>
      <w:r w:rsidRPr="0095250E">
        <w:rPr>
          <w:color w:val="808080"/>
        </w:rPr>
        <w:t>-- ASN1START</w:t>
      </w:r>
    </w:p>
    <w:p w14:paraId="2A94D403" w14:textId="77777777" w:rsidR="00283C80" w:rsidRPr="0095250E" w:rsidRDefault="00283C80" w:rsidP="00283C80">
      <w:pPr>
        <w:pStyle w:val="PL"/>
        <w:rPr>
          <w:color w:val="808080"/>
        </w:rPr>
      </w:pPr>
      <w:r w:rsidRPr="0095250E">
        <w:rPr>
          <w:color w:val="808080"/>
        </w:rPr>
        <w:t>-- TAG-HYSTERESISALTITUDE-START</w:t>
      </w:r>
    </w:p>
    <w:p w14:paraId="2A9640D2" w14:textId="77777777" w:rsidR="00283C80" w:rsidRPr="0095250E" w:rsidRDefault="00283C80" w:rsidP="00283C80">
      <w:pPr>
        <w:pStyle w:val="PL"/>
      </w:pPr>
    </w:p>
    <w:p w14:paraId="614187F0" w14:textId="77777777" w:rsidR="00283C80" w:rsidRPr="0095250E" w:rsidRDefault="00283C80" w:rsidP="00283C80">
      <w:pPr>
        <w:pStyle w:val="PL"/>
      </w:pPr>
      <w:r w:rsidRPr="0095250E">
        <w:t xml:space="preserve">HysteresisAltitude-r18 ::=                      </w:t>
      </w:r>
      <w:r w:rsidRPr="0095250E">
        <w:rPr>
          <w:color w:val="993366"/>
        </w:rPr>
        <w:t>INTEGER</w:t>
      </w:r>
      <w:r w:rsidRPr="0095250E">
        <w:t xml:space="preserve"> (0..64)</w:t>
      </w:r>
    </w:p>
    <w:p w14:paraId="2A08DF40" w14:textId="77777777" w:rsidR="00283C80" w:rsidRPr="0095250E" w:rsidRDefault="00283C80" w:rsidP="00283C80">
      <w:pPr>
        <w:pStyle w:val="PL"/>
      </w:pPr>
    </w:p>
    <w:p w14:paraId="316964A8" w14:textId="77777777" w:rsidR="00283C80" w:rsidRPr="0095250E" w:rsidRDefault="00283C80" w:rsidP="00283C80">
      <w:pPr>
        <w:pStyle w:val="PL"/>
        <w:rPr>
          <w:color w:val="808080"/>
        </w:rPr>
      </w:pPr>
      <w:r w:rsidRPr="0095250E">
        <w:rPr>
          <w:color w:val="808080"/>
        </w:rPr>
        <w:t>-- TAG-HYSTERESISALTITUDE-STOP</w:t>
      </w:r>
    </w:p>
    <w:p w14:paraId="334742AB" w14:textId="77777777" w:rsidR="00283C80" w:rsidRPr="0095250E" w:rsidRDefault="00283C80" w:rsidP="00283C80">
      <w:pPr>
        <w:pStyle w:val="PL"/>
        <w:rPr>
          <w:color w:val="808080"/>
        </w:rPr>
      </w:pPr>
      <w:r w:rsidRPr="0095250E">
        <w:rPr>
          <w:color w:val="808080"/>
        </w:rPr>
        <w:t>-- ASN1STOP</w:t>
      </w:r>
    </w:p>
    <w:p w14:paraId="4FD57875" w14:textId="77777777" w:rsidR="00283C80" w:rsidRPr="0095250E" w:rsidRDefault="00283C80" w:rsidP="00283C80"/>
    <w:p w14:paraId="4B7AEE47" w14:textId="77777777" w:rsidR="00283C80" w:rsidRPr="0095250E" w:rsidRDefault="00283C80" w:rsidP="00283C80">
      <w:pPr>
        <w:pStyle w:val="4"/>
        <w:rPr>
          <w:rFonts w:eastAsia="MS Mincho"/>
        </w:rPr>
      </w:pPr>
      <w:bookmarkStart w:id="1926" w:name="_Toc156130405"/>
      <w:r w:rsidRPr="0095250E">
        <w:rPr>
          <w:rFonts w:eastAsia="MS Mincho"/>
        </w:rPr>
        <w:t>–</w:t>
      </w:r>
      <w:r w:rsidRPr="0095250E">
        <w:rPr>
          <w:rFonts w:eastAsia="MS Mincho"/>
        </w:rPr>
        <w:tab/>
      </w:r>
      <w:r w:rsidRPr="0095250E">
        <w:rPr>
          <w:rFonts w:eastAsia="MS Mincho"/>
          <w:i/>
        </w:rPr>
        <w:t>HysteresisLocation</w:t>
      </w:r>
      <w:bookmarkEnd w:id="1926"/>
    </w:p>
    <w:p w14:paraId="46140876" w14:textId="77777777" w:rsidR="00283C80" w:rsidRPr="0095250E" w:rsidRDefault="00283C80" w:rsidP="00283C80">
      <w:pPr>
        <w:rPr>
          <w:rFonts w:eastAsia="MS Mincho"/>
        </w:rPr>
      </w:pPr>
      <w:r w:rsidRPr="0095250E">
        <w:rPr>
          <w:lang w:eastAsia="ko-KR"/>
        </w:rPr>
        <w:t>The</w:t>
      </w:r>
      <w:r w:rsidRPr="0095250E">
        <w:rPr>
          <w:i/>
          <w:iCs/>
          <w:lang w:eastAsia="ko-KR"/>
        </w:rPr>
        <w:t xml:space="preserve"> </w:t>
      </w:r>
      <w:r w:rsidRPr="0095250E">
        <w:rPr>
          <w:lang w:eastAsia="ko-KR"/>
        </w:rPr>
        <w:t>IE</w:t>
      </w:r>
      <w:r w:rsidRPr="0095250E">
        <w:rPr>
          <w:i/>
          <w:iCs/>
          <w:lang w:eastAsia="ko-KR"/>
        </w:rPr>
        <w:t xml:space="preserve"> 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09957B93" w14:textId="77777777" w:rsidR="00283C80" w:rsidRPr="0095250E" w:rsidRDefault="00283C80" w:rsidP="00283C80">
      <w:pPr>
        <w:pStyle w:val="TH"/>
      </w:pPr>
      <w:r w:rsidRPr="0095250E">
        <w:rPr>
          <w:bCs/>
          <w:i/>
          <w:iCs/>
        </w:rPr>
        <w:t xml:space="preserve">HysteresisLocation </w:t>
      </w:r>
      <w:r w:rsidRPr="0095250E">
        <w:t>information element</w:t>
      </w:r>
    </w:p>
    <w:p w14:paraId="46B26EAC" w14:textId="77777777" w:rsidR="00283C80" w:rsidRPr="0095250E" w:rsidRDefault="00283C80" w:rsidP="00283C80">
      <w:pPr>
        <w:pStyle w:val="PL"/>
        <w:rPr>
          <w:color w:val="808080"/>
        </w:rPr>
      </w:pPr>
      <w:r w:rsidRPr="0095250E">
        <w:rPr>
          <w:color w:val="808080"/>
        </w:rPr>
        <w:t>-- ASN1START</w:t>
      </w:r>
    </w:p>
    <w:p w14:paraId="464CA622" w14:textId="77777777" w:rsidR="00283C80" w:rsidRPr="0095250E" w:rsidRDefault="00283C80" w:rsidP="00283C80">
      <w:pPr>
        <w:pStyle w:val="PL"/>
        <w:rPr>
          <w:color w:val="808080"/>
        </w:rPr>
      </w:pPr>
      <w:r w:rsidRPr="0095250E">
        <w:rPr>
          <w:color w:val="808080"/>
        </w:rPr>
        <w:lastRenderedPageBreak/>
        <w:t>-- TAG-HYSTERESISLOCATION-START</w:t>
      </w:r>
    </w:p>
    <w:p w14:paraId="058E448A" w14:textId="77777777" w:rsidR="00283C80" w:rsidRPr="0095250E" w:rsidRDefault="00283C80" w:rsidP="00283C80">
      <w:pPr>
        <w:pStyle w:val="PL"/>
      </w:pPr>
    </w:p>
    <w:p w14:paraId="3DE821F9" w14:textId="77777777" w:rsidR="00283C80" w:rsidRPr="0095250E" w:rsidRDefault="00283C80" w:rsidP="00283C80">
      <w:pPr>
        <w:pStyle w:val="PL"/>
      </w:pPr>
      <w:r w:rsidRPr="0095250E">
        <w:t xml:space="preserve">HysteresisLocation-r17 ::=          </w:t>
      </w:r>
      <w:r w:rsidRPr="0095250E">
        <w:rPr>
          <w:color w:val="993366"/>
        </w:rPr>
        <w:t>INTEGER</w:t>
      </w:r>
      <w:r w:rsidRPr="0095250E">
        <w:t xml:space="preserve"> (0..32768)</w:t>
      </w:r>
    </w:p>
    <w:p w14:paraId="0D6C1E02" w14:textId="77777777" w:rsidR="00283C80" w:rsidRPr="0095250E" w:rsidRDefault="00283C80" w:rsidP="00283C80">
      <w:pPr>
        <w:pStyle w:val="PL"/>
      </w:pPr>
    </w:p>
    <w:p w14:paraId="07C7F052" w14:textId="77777777" w:rsidR="00283C80" w:rsidRPr="0095250E" w:rsidRDefault="00283C80" w:rsidP="00283C80">
      <w:pPr>
        <w:pStyle w:val="PL"/>
        <w:rPr>
          <w:color w:val="808080"/>
        </w:rPr>
      </w:pPr>
      <w:r w:rsidRPr="0095250E">
        <w:rPr>
          <w:color w:val="808080"/>
        </w:rPr>
        <w:t>-- TAG-HYSTERESISLOCATION-STOP</w:t>
      </w:r>
    </w:p>
    <w:p w14:paraId="1C5B391B" w14:textId="77777777" w:rsidR="00283C80" w:rsidRPr="0095250E" w:rsidRDefault="00283C80" w:rsidP="00283C80">
      <w:pPr>
        <w:pStyle w:val="PL"/>
        <w:rPr>
          <w:color w:val="808080"/>
        </w:rPr>
      </w:pPr>
      <w:r w:rsidRPr="0095250E">
        <w:rPr>
          <w:color w:val="808080"/>
        </w:rPr>
        <w:t>-- ASN1STOP</w:t>
      </w:r>
    </w:p>
    <w:p w14:paraId="72AA86F0" w14:textId="77777777" w:rsidR="00283C80" w:rsidRPr="0095250E" w:rsidRDefault="00283C80" w:rsidP="00283C80"/>
    <w:p w14:paraId="1307A5FE" w14:textId="77777777" w:rsidR="00283C80" w:rsidRPr="0095250E" w:rsidRDefault="00283C80" w:rsidP="00283C80">
      <w:pPr>
        <w:pStyle w:val="4"/>
        <w:rPr>
          <w:i/>
          <w:iCs/>
          <w:lang w:eastAsia="x-none"/>
        </w:rPr>
      </w:pPr>
      <w:bookmarkStart w:id="1927" w:name="_Toc156130406"/>
      <w:r w:rsidRPr="0095250E">
        <w:t>–</w:t>
      </w:r>
      <w:r w:rsidRPr="0095250E">
        <w:tab/>
      </w:r>
      <w:r w:rsidRPr="0095250E">
        <w:rPr>
          <w:i/>
          <w:iCs/>
          <w:lang w:eastAsia="x-none"/>
        </w:rPr>
        <w:t>InvalidSymbolPattern</w:t>
      </w:r>
      <w:bookmarkEnd w:id="1924"/>
      <w:bookmarkEnd w:id="1927"/>
    </w:p>
    <w:p w14:paraId="2777BE0B" w14:textId="77777777" w:rsidR="00283C80" w:rsidRPr="0095250E" w:rsidRDefault="00283C80" w:rsidP="00283C80">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37C26B63" w14:textId="77777777" w:rsidR="00283C80" w:rsidRPr="0095250E" w:rsidRDefault="00283C80" w:rsidP="00283C80">
      <w:pPr>
        <w:pStyle w:val="TH"/>
        <w:rPr>
          <w:b w:val="0"/>
        </w:rPr>
      </w:pPr>
      <w:r w:rsidRPr="0095250E">
        <w:rPr>
          <w:i/>
        </w:rPr>
        <w:t>InvalidSymbolPattern</w:t>
      </w:r>
      <w:r w:rsidRPr="0095250E">
        <w:t xml:space="preserve"> information element</w:t>
      </w:r>
    </w:p>
    <w:p w14:paraId="389E8211" w14:textId="77777777" w:rsidR="00283C80" w:rsidRPr="0095250E" w:rsidRDefault="00283C80" w:rsidP="00283C80">
      <w:pPr>
        <w:pStyle w:val="PL"/>
        <w:rPr>
          <w:color w:val="808080"/>
        </w:rPr>
      </w:pPr>
      <w:r w:rsidRPr="0095250E">
        <w:rPr>
          <w:color w:val="808080"/>
        </w:rPr>
        <w:t>-- ASN1START</w:t>
      </w:r>
    </w:p>
    <w:p w14:paraId="33F09C7F" w14:textId="77777777" w:rsidR="00283C80" w:rsidRPr="0095250E" w:rsidRDefault="00283C80" w:rsidP="00283C80">
      <w:pPr>
        <w:pStyle w:val="PL"/>
        <w:rPr>
          <w:color w:val="808080"/>
        </w:rPr>
      </w:pPr>
      <w:r w:rsidRPr="0095250E">
        <w:rPr>
          <w:color w:val="808080"/>
        </w:rPr>
        <w:t>-- TAG-INVALIDSYMBOLPATTERN-START</w:t>
      </w:r>
    </w:p>
    <w:p w14:paraId="30B07134" w14:textId="77777777" w:rsidR="00283C80" w:rsidRPr="0095250E" w:rsidRDefault="00283C80" w:rsidP="00283C80">
      <w:pPr>
        <w:pStyle w:val="PL"/>
      </w:pPr>
    </w:p>
    <w:p w14:paraId="7BF3B326" w14:textId="77777777" w:rsidR="00283C80" w:rsidRPr="0095250E" w:rsidRDefault="00283C80" w:rsidP="00283C80">
      <w:pPr>
        <w:pStyle w:val="PL"/>
      </w:pPr>
      <w:r w:rsidRPr="0095250E">
        <w:t xml:space="preserve">InvalidSymbolPattern-r16 ::=     </w:t>
      </w:r>
      <w:r w:rsidRPr="0095250E">
        <w:rPr>
          <w:color w:val="993366"/>
        </w:rPr>
        <w:t>SEQUENCE</w:t>
      </w:r>
      <w:r w:rsidRPr="0095250E">
        <w:t xml:space="preserve"> {</w:t>
      </w:r>
    </w:p>
    <w:p w14:paraId="4F2CC226" w14:textId="77777777" w:rsidR="00283C80" w:rsidRPr="0095250E" w:rsidRDefault="00283C80" w:rsidP="00283C80">
      <w:pPr>
        <w:pStyle w:val="PL"/>
      </w:pPr>
      <w:r w:rsidRPr="0095250E">
        <w:t xml:space="preserve">    symbols-r16                      </w:t>
      </w:r>
      <w:r w:rsidRPr="0095250E">
        <w:rPr>
          <w:color w:val="993366"/>
        </w:rPr>
        <w:t>CHOICE</w:t>
      </w:r>
      <w:r w:rsidRPr="0095250E">
        <w:t xml:space="preserve"> {</w:t>
      </w:r>
    </w:p>
    <w:p w14:paraId="032103B3" w14:textId="77777777" w:rsidR="00283C80" w:rsidRPr="0095250E" w:rsidRDefault="00283C80" w:rsidP="00283C80">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24979FFA" w14:textId="77777777" w:rsidR="00283C80" w:rsidRPr="0095250E" w:rsidRDefault="00283C80" w:rsidP="00283C80">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7E10B45" w14:textId="77777777" w:rsidR="00283C80" w:rsidRPr="0095250E" w:rsidRDefault="00283C80" w:rsidP="00283C80">
      <w:pPr>
        <w:pStyle w:val="PL"/>
      </w:pPr>
      <w:r w:rsidRPr="0095250E">
        <w:t xml:space="preserve">    },</w:t>
      </w:r>
    </w:p>
    <w:p w14:paraId="3F7A318E" w14:textId="77777777" w:rsidR="00283C80" w:rsidRPr="0095250E" w:rsidRDefault="00283C80" w:rsidP="00283C80">
      <w:pPr>
        <w:pStyle w:val="PL"/>
      </w:pPr>
      <w:r w:rsidRPr="0095250E">
        <w:t xml:space="preserve">    periodicityAndPattern-r16        </w:t>
      </w:r>
      <w:r w:rsidRPr="0095250E">
        <w:rPr>
          <w:color w:val="993366"/>
        </w:rPr>
        <w:t>CHOICE</w:t>
      </w:r>
      <w:r w:rsidRPr="0095250E">
        <w:t xml:space="preserve"> {</w:t>
      </w:r>
    </w:p>
    <w:p w14:paraId="4DCBE61B" w14:textId="77777777" w:rsidR="00283C80" w:rsidRPr="0095250E" w:rsidRDefault="00283C80" w:rsidP="00283C80">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2478BA0" w14:textId="77777777" w:rsidR="00283C80" w:rsidRPr="0095250E" w:rsidRDefault="00283C80" w:rsidP="00283C80">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DC44F98" w14:textId="77777777" w:rsidR="00283C80" w:rsidRPr="0095250E" w:rsidRDefault="00283C80" w:rsidP="00283C80">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5F2E4538" w14:textId="77777777" w:rsidR="00283C80" w:rsidRPr="0095250E" w:rsidRDefault="00283C80" w:rsidP="00283C80">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D226EBB" w14:textId="77777777" w:rsidR="00283C80" w:rsidRPr="0095250E" w:rsidRDefault="00283C80" w:rsidP="00283C80">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CFEB94C" w14:textId="77777777" w:rsidR="00283C80" w:rsidRPr="0095250E" w:rsidRDefault="00283C80" w:rsidP="00283C80">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53178FBF" w14:textId="77777777" w:rsidR="00283C80" w:rsidRPr="0095250E" w:rsidRDefault="00283C80" w:rsidP="00283C80">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9F26508"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31ACB28" w14:textId="77777777" w:rsidR="00283C80" w:rsidRPr="0095250E" w:rsidRDefault="00283C80" w:rsidP="00283C80">
      <w:pPr>
        <w:pStyle w:val="PL"/>
      </w:pPr>
      <w:r w:rsidRPr="0095250E">
        <w:t xml:space="preserve">    ...</w:t>
      </w:r>
    </w:p>
    <w:p w14:paraId="65F0A2E8" w14:textId="77777777" w:rsidR="00283C80" w:rsidRPr="0095250E" w:rsidRDefault="00283C80" w:rsidP="00283C80">
      <w:pPr>
        <w:pStyle w:val="PL"/>
      </w:pPr>
      <w:r w:rsidRPr="0095250E">
        <w:t>}</w:t>
      </w:r>
    </w:p>
    <w:p w14:paraId="5BA69557" w14:textId="77777777" w:rsidR="00283C80" w:rsidRPr="0095250E" w:rsidRDefault="00283C80" w:rsidP="00283C80">
      <w:pPr>
        <w:pStyle w:val="PL"/>
      </w:pPr>
    </w:p>
    <w:p w14:paraId="20BC1C80" w14:textId="77777777" w:rsidR="00283C80" w:rsidRPr="0095250E" w:rsidRDefault="00283C80" w:rsidP="00283C80">
      <w:pPr>
        <w:pStyle w:val="PL"/>
        <w:rPr>
          <w:color w:val="808080"/>
        </w:rPr>
      </w:pPr>
      <w:r w:rsidRPr="0095250E">
        <w:rPr>
          <w:color w:val="808080"/>
        </w:rPr>
        <w:t>-- TAG-INVALIDSYMBOLPATTERN-STOP</w:t>
      </w:r>
    </w:p>
    <w:p w14:paraId="6B9E1192" w14:textId="77777777" w:rsidR="00283C80" w:rsidRPr="0095250E" w:rsidRDefault="00283C80" w:rsidP="00283C80">
      <w:pPr>
        <w:pStyle w:val="PL"/>
        <w:rPr>
          <w:color w:val="808080"/>
        </w:rPr>
      </w:pPr>
      <w:r w:rsidRPr="0095250E">
        <w:rPr>
          <w:color w:val="808080"/>
        </w:rPr>
        <w:t>-- ASN1STOP</w:t>
      </w:r>
    </w:p>
    <w:p w14:paraId="2A14FB4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6919AF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F8F312" w14:textId="77777777" w:rsidR="00283C80" w:rsidRPr="0095250E" w:rsidRDefault="00283C80" w:rsidP="00C06585">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283C80" w:rsidRPr="0095250E" w14:paraId="3917B41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F2834B" w14:textId="77777777" w:rsidR="00283C80" w:rsidRPr="0095250E" w:rsidRDefault="00283C80" w:rsidP="00C06585">
            <w:pPr>
              <w:pStyle w:val="TAL"/>
              <w:rPr>
                <w:b/>
                <w:bCs/>
                <w:i/>
                <w:iCs/>
                <w:lang w:eastAsia="x-none"/>
              </w:rPr>
            </w:pPr>
            <w:r w:rsidRPr="0095250E">
              <w:rPr>
                <w:b/>
                <w:bCs/>
                <w:i/>
                <w:iCs/>
                <w:lang w:eastAsia="x-none"/>
              </w:rPr>
              <w:t>periodicityAndPattern</w:t>
            </w:r>
          </w:p>
          <w:p w14:paraId="24A3C05F" w14:textId="77777777" w:rsidR="00283C80" w:rsidRPr="0095250E" w:rsidRDefault="00283C80" w:rsidP="00C06585">
            <w:pPr>
              <w:pStyle w:val="TAL"/>
              <w:rPr>
                <w:lang w:eastAsia="sv-SE"/>
              </w:rPr>
            </w:pPr>
            <w:r w:rsidRPr="0095250E">
              <w:rPr>
                <w:lang w:eastAsia="sv-SE"/>
              </w:rPr>
              <w:t>A time domain repetition pattern at which the pattern</w:t>
            </w:r>
            <w:r w:rsidRPr="0095250E">
              <w:rPr>
                <w:rFonts w:cs="Arial"/>
                <w:lang w:eastAsia="sv-SE"/>
              </w:rPr>
              <w:t xml:space="preserve"> defined by </w:t>
            </w:r>
            <w:r w:rsidRPr="0095250E">
              <w:rPr>
                <w:rFonts w:cs="Arial"/>
                <w:i/>
                <w:lang w:eastAsia="sv-SE"/>
              </w:rPr>
              <w:t>symbols</w:t>
            </w:r>
            <w:r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283C80" w:rsidRPr="0095250E" w14:paraId="7C0ED6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656778" w14:textId="77777777" w:rsidR="00283C80" w:rsidRPr="0095250E" w:rsidRDefault="00283C80" w:rsidP="00C06585">
            <w:pPr>
              <w:pStyle w:val="TAL"/>
              <w:rPr>
                <w:b/>
                <w:bCs/>
                <w:i/>
                <w:iCs/>
              </w:rPr>
            </w:pPr>
            <w:r w:rsidRPr="0095250E">
              <w:rPr>
                <w:b/>
                <w:bCs/>
                <w:i/>
                <w:iCs/>
              </w:rPr>
              <w:t>symbols</w:t>
            </w:r>
          </w:p>
          <w:p w14:paraId="163F4382" w14:textId="77777777" w:rsidR="00283C80" w:rsidRPr="0095250E" w:rsidRDefault="00283C80" w:rsidP="00C06585">
            <w:pPr>
              <w:pStyle w:val="TAL"/>
              <w:rPr>
                <w:rFonts w:cs="Arial"/>
                <w:lang w:eastAsia="sv-SE"/>
              </w:rPr>
            </w:pPr>
            <w:r w:rsidRPr="0095250E">
              <w:rPr>
                <w:lang w:eastAsia="sv-SE"/>
              </w:rPr>
              <w:t>A symbol level bitmap in time domain (see TS 38.214[19], clause 6.1).</w:t>
            </w:r>
          </w:p>
          <w:p w14:paraId="140D8EB2" w14:textId="77777777" w:rsidR="00283C80" w:rsidRPr="0095250E" w:rsidRDefault="00283C80" w:rsidP="00C06585">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67280C8B" w14:textId="77777777" w:rsidR="00283C80" w:rsidRPr="0095250E" w:rsidRDefault="00283C80" w:rsidP="00C06585">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6760E16" w14:textId="77777777" w:rsidR="00283C80" w:rsidRPr="0095250E" w:rsidRDefault="00283C80" w:rsidP="00C06585">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7A071072" w14:textId="77777777" w:rsidR="00283C80" w:rsidRPr="0095250E" w:rsidRDefault="00283C80" w:rsidP="00C06585">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6058497E" w14:textId="77777777" w:rsidR="00283C80" w:rsidRPr="0095250E" w:rsidRDefault="00283C80" w:rsidP="00283C80"/>
    <w:p w14:paraId="3608494E" w14:textId="77777777" w:rsidR="00283C80" w:rsidRPr="0095250E" w:rsidRDefault="00283C80" w:rsidP="00283C80">
      <w:pPr>
        <w:pStyle w:val="4"/>
        <w:rPr>
          <w:rFonts w:eastAsia="MS Mincho"/>
        </w:rPr>
      </w:pPr>
      <w:bookmarkStart w:id="1928" w:name="_Toc60777245"/>
      <w:bookmarkStart w:id="1929" w:name="_Toc156130407"/>
      <w:r w:rsidRPr="0095250E">
        <w:rPr>
          <w:rFonts w:eastAsia="MS Mincho"/>
        </w:rPr>
        <w:t>–</w:t>
      </w:r>
      <w:r w:rsidRPr="0095250E">
        <w:rPr>
          <w:rFonts w:eastAsia="MS Mincho"/>
        </w:rPr>
        <w:tab/>
      </w:r>
      <w:r w:rsidRPr="0095250E">
        <w:rPr>
          <w:rFonts w:eastAsia="MS Mincho"/>
          <w:i/>
        </w:rPr>
        <w:t>I-RNTI-Value</w:t>
      </w:r>
      <w:bookmarkEnd w:id="1928"/>
      <w:bookmarkEnd w:id="1929"/>
    </w:p>
    <w:p w14:paraId="76F109B4" w14:textId="77777777" w:rsidR="00283C80" w:rsidRPr="0095250E" w:rsidRDefault="00283C80" w:rsidP="00283C80">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80E2C77" w14:textId="77777777" w:rsidR="00283C80" w:rsidRPr="0095250E" w:rsidRDefault="00283C80" w:rsidP="00283C80">
      <w:pPr>
        <w:pStyle w:val="TH"/>
      </w:pPr>
      <w:r w:rsidRPr="0095250E">
        <w:rPr>
          <w:bCs/>
          <w:i/>
          <w:iCs/>
        </w:rPr>
        <w:t xml:space="preserve">I-RNTI-Value </w:t>
      </w:r>
      <w:r w:rsidRPr="0095250E">
        <w:t>information element</w:t>
      </w:r>
    </w:p>
    <w:p w14:paraId="72CC7E42" w14:textId="77777777" w:rsidR="00283C80" w:rsidRPr="0095250E" w:rsidRDefault="00283C80" w:rsidP="00283C80">
      <w:pPr>
        <w:pStyle w:val="PL"/>
        <w:rPr>
          <w:color w:val="808080"/>
        </w:rPr>
      </w:pPr>
      <w:r w:rsidRPr="0095250E">
        <w:rPr>
          <w:color w:val="808080"/>
        </w:rPr>
        <w:t>-- ASN1START</w:t>
      </w:r>
    </w:p>
    <w:p w14:paraId="2A14B08D" w14:textId="77777777" w:rsidR="00283C80" w:rsidRPr="0095250E" w:rsidRDefault="00283C80" w:rsidP="00283C80">
      <w:pPr>
        <w:pStyle w:val="PL"/>
        <w:rPr>
          <w:color w:val="808080"/>
        </w:rPr>
      </w:pPr>
      <w:r w:rsidRPr="0095250E">
        <w:rPr>
          <w:color w:val="808080"/>
        </w:rPr>
        <w:t>-- TAG-I-RNTI-VALUE-START</w:t>
      </w:r>
    </w:p>
    <w:p w14:paraId="76C5CD63" w14:textId="77777777" w:rsidR="00283C80" w:rsidRPr="0095250E" w:rsidRDefault="00283C80" w:rsidP="00283C80">
      <w:pPr>
        <w:pStyle w:val="PL"/>
      </w:pPr>
    </w:p>
    <w:p w14:paraId="1D6549B3" w14:textId="77777777" w:rsidR="00283C80" w:rsidRPr="0095250E" w:rsidRDefault="00283C80" w:rsidP="00283C80">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51C91FE2" w14:textId="77777777" w:rsidR="00283C80" w:rsidRPr="0095250E" w:rsidRDefault="00283C80" w:rsidP="00283C80">
      <w:pPr>
        <w:pStyle w:val="PL"/>
      </w:pPr>
    </w:p>
    <w:p w14:paraId="2BD9025C" w14:textId="77777777" w:rsidR="00283C80" w:rsidRPr="0095250E" w:rsidRDefault="00283C80" w:rsidP="00283C80">
      <w:pPr>
        <w:pStyle w:val="PL"/>
        <w:rPr>
          <w:color w:val="808080"/>
        </w:rPr>
      </w:pPr>
      <w:r w:rsidRPr="0095250E">
        <w:rPr>
          <w:color w:val="808080"/>
        </w:rPr>
        <w:t>-- TAG-I-RNTI-VALUE-STOP</w:t>
      </w:r>
    </w:p>
    <w:p w14:paraId="3F3C546B" w14:textId="77777777" w:rsidR="00283C80" w:rsidRPr="0095250E" w:rsidRDefault="00283C80" w:rsidP="00283C80">
      <w:pPr>
        <w:pStyle w:val="PL"/>
        <w:rPr>
          <w:rFonts w:eastAsia="MS Mincho"/>
          <w:color w:val="808080"/>
        </w:rPr>
      </w:pPr>
      <w:r w:rsidRPr="0095250E">
        <w:rPr>
          <w:color w:val="808080"/>
        </w:rPr>
        <w:t>-- ASN1STOP</w:t>
      </w:r>
    </w:p>
    <w:p w14:paraId="087F7447" w14:textId="77777777" w:rsidR="00283C80" w:rsidRPr="0095250E" w:rsidRDefault="00283C80" w:rsidP="00283C80"/>
    <w:p w14:paraId="1C9C6E62" w14:textId="77777777" w:rsidR="00283C80" w:rsidRPr="0095250E" w:rsidRDefault="00283C80" w:rsidP="00283C80">
      <w:pPr>
        <w:pStyle w:val="4"/>
      </w:pPr>
      <w:bookmarkStart w:id="1930" w:name="_Toc60777246"/>
      <w:bookmarkStart w:id="1931" w:name="_Toc156130408"/>
      <w:r w:rsidRPr="0095250E">
        <w:rPr>
          <w:rFonts w:eastAsia="MS Mincho"/>
        </w:rPr>
        <w:t>–</w:t>
      </w:r>
      <w:r w:rsidRPr="0095250E">
        <w:tab/>
      </w:r>
      <w:r w:rsidRPr="0095250E">
        <w:rPr>
          <w:i/>
        </w:rPr>
        <w:t>LBT-FailureRecoveryConfig</w:t>
      </w:r>
      <w:bookmarkEnd w:id="1930"/>
      <w:bookmarkEnd w:id="1931"/>
    </w:p>
    <w:p w14:paraId="38436DFC" w14:textId="77777777" w:rsidR="00283C80" w:rsidRPr="0095250E" w:rsidRDefault="00283C80" w:rsidP="00283C80">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0DDF21DC" w14:textId="77777777" w:rsidR="00283C80" w:rsidRPr="0095250E" w:rsidRDefault="00283C80" w:rsidP="00283C80">
      <w:pPr>
        <w:pStyle w:val="TH"/>
        <w:rPr>
          <w:rFonts w:eastAsia="宋体"/>
          <w:lang w:eastAsia="zh-CN"/>
        </w:rPr>
      </w:pPr>
      <w:r w:rsidRPr="0095250E">
        <w:rPr>
          <w:i/>
        </w:rPr>
        <w:t>LBT-FailureRecoveryConfig</w:t>
      </w:r>
      <w:r w:rsidRPr="0095250E">
        <w:t xml:space="preserve"> information element</w:t>
      </w:r>
    </w:p>
    <w:p w14:paraId="4422A912" w14:textId="77777777" w:rsidR="00283C80" w:rsidRPr="0095250E" w:rsidRDefault="00283C80" w:rsidP="00283C80">
      <w:pPr>
        <w:pStyle w:val="PL"/>
        <w:rPr>
          <w:color w:val="808080"/>
        </w:rPr>
      </w:pPr>
      <w:r w:rsidRPr="0095250E">
        <w:rPr>
          <w:color w:val="808080"/>
        </w:rPr>
        <w:t>-- ASN1START</w:t>
      </w:r>
    </w:p>
    <w:p w14:paraId="00BD0191" w14:textId="77777777" w:rsidR="00283C80" w:rsidRPr="0095250E" w:rsidRDefault="00283C80" w:rsidP="00283C80">
      <w:pPr>
        <w:pStyle w:val="PL"/>
        <w:rPr>
          <w:color w:val="808080"/>
        </w:rPr>
      </w:pPr>
      <w:r w:rsidRPr="0095250E">
        <w:rPr>
          <w:color w:val="808080"/>
        </w:rPr>
        <w:t>-- TAG-LBT-FAILURERECOVERYCONFIG-START</w:t>
      </w:r>
    </w:p>
    <w:p w14:paraId="6DF1CBF9" w14:textId="77777777" w:rsidR="00283C80" w:rsidRPr="0095250E" w:rsidRDefault="00283C80" w:rsidP="00283C80">
      <w:pPr>
        <w:pStyle w:val="PL"/>
      </w:pPr>
    </w:p>
    <w:p w14:paraId="702B076A" w14:textId="77777777" w:rsidR="00283C80" w:rsidRPr="0095250E" w:rsidRDefault="00283C80" w:rsidP="00283C80">
      <w:pPr>
        <w:pStyle w:val="PL"/>
      </w:pPr>
      <w:r w:rsidRPr="0095250E">
        <w:t xml:space="preserve">LBT-FailureRecoveryConfig-r16 ::=    </w:t>
      </w:r>
      <w:r w:rsidRPr="0095250E">
        <w:rPr>
          <w:color w:val="993366"/>
        </w:rPr>
        <w:t>SEQUENCE</w:t>
      </w:r>
      <w:r w:rsidRPr="0095250E">
        <w:t xml:space="preserve"> {</w:t>
      </w:r>
    </w:p>
    <w:p w14:paraId="3DC871E8" w14:textId="77777777" w:rsidR="00283C80" w:rsidRPr="0095250E" w:rsidRDefault="00283C80" w:rsidP="00283C80">
      <w:pPr>
        <w:pStyle w:val="PL"/>
      </w:pPr>
      <w:r w:rsidRPr="0095250E">
        <w:t xml:space="preserve">    lbt-FailureInstanceMaxCount-r16      </w:t>
      </w:r>
      <w:r w:rsidRPr="0095250E">
        <w:rPr>
          <w:color w:val="993366"/>
        </w:rPr>
        <w:t>ENUMERATED</w:t>
      </w:r>
      <w:r w:rsidRPr="0095250E">
        <w:t xml:space="preserve"> {n4, n8, n16, n32, n64, n128},</w:t>
      </w:r>
    </w:p>
    <w:p w14:paraId="4DC6A99F" w14:textId="77777777" w:rsidR="00283C80" w:rsidRPr="0095250E" w:rsidRDefault="00283C80" w:rsidP="00283C80">
      <w:pPr>
        <w:pStyle w:val="PL"/>
      </w:pPr>
      <w:r w:rsidRPr="0095250E">
        <w:t xml:space="preserve">    lbt-FailureDetectionTimer-r16        </w:t>
      </w:r>
      <w:r w:rsidRPr="0095250E">
        <w:rPr>
          <w:color w:val="993366"/>
        </w:rPr>
        <w:t>ENUMERATED</w:t>
      </w:r>
      <w:r w:rsidRPr="0095250E">
        <w:t xml:space="preserve"> {ms10, ms20, ms40, ms80, ms160, ms320},</w:t>
      </w:r>
    </w:p>
    <w:p w14:paraId="59661885" w14:textId="77777777" w:rsidR="00283C80" w:rsidRPr="0095250E" w:rsidRDefault="00283C80" w:rsidP="00283C80">
      <w:pPr>
        <w:pStyle w:val="PL"/>
      </w:pPr>
      <w:r w:rsidRPr="0095250E">
        <w:t xml:space="preserve">    ...</w:t>
      </w:r>
    </w:p>
    <w:p w14:paraId="3CC78567" w14:textId="77777777" w:rsidR="00283C80" w:rsidRPr="0095250E" w:rsidRDefault="00283C80" w:rsidP="00283C80">
      <w:pPr>
        <w:pStyle w:val="PL"/>
      </w:pPr>
      <w:r w:rsidRPr="0095250E">
        <w:t>}</w:t>
      </w:r>
    </w:p>
    <w:p w14:paraId="4D558726" w14:textId="77777777" w:rsidR="00283C80" w:rsidRPr="0095250E" w:rsidRDefault="00283C80" w:rsidP="00283C80">
      <w:pPr>
        <w:pStyle w:val="PL"/>
      </w:pPr>
    </w:p>
    <w:p w14:paraId="652EA8A0" w14:textId="77777777" w:rsidR="00283C80" w:rsidRPr="0095250E" w:rsidRDefault="00283C80" w:rsidP="00283C80">
      <w:pPr>
        <w:pStyle w:val="PL"/>
        <w:rPr>
          <w:color w:val="808080"/>
        </w:rPr>
      </w:pPr>
      <w:r w:rsidRPr="0095250E">
        <w:rPr>
          <w:color w:val="808080"/>
        </w:rPr>
        <w:t>-- TAG-LBT-FAILURERECOVERYCONFIG-STOP</w:t>
      </w:r>
    </w:p>
    <w:p w14:paraId="4A07EA93" w14:textId="77777777" w:rsidR="00283C80" w:rsidRPr="0095250E" w:rsidRDefault="00283C80" w:rsidP="00283C80">
      <w:pPr>
        <w:pStyle w:val="PL"/>
        <w:rPr>
          <w:color w:val="808080"/>
        </w:rPr>
      </w:pPr>
      <w:r w:rsidRPr="0095250E">
        <w:rPr>
          <w:color w:val="808080"/>
        </w:rPr>
        <w:lastRenderedPageBreak/>
        <w:t>-- ASN1STOP</w:t>
      </w:r>
    </w:p>
    <w:p w14:paraId="2CBEEB2F" w14:textId="77777777" w:rsidR="00283C80" w:rsidRPr="0095250E" w:rsidRDefault="00283C80" w:rsidP="00283C8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FE396F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51457D" w14:textId="77777777" w:rsidR="00283C80" w:rsidRPr="0095250E" w:rsidRDefault="00283C80" w:rsidP="00C06585">
            <w:pPr>
              <w:pStyle w:val="TAH"/>
              <w:rPr>
                <w:lang w:eastAsia="sv-SE"/>
              </w:rPr>
            </w:pPr>
            <w:r w:rsidRPr="0095250E">
              <w:rPr>
                <w:i/>
                <w:lang w:eastAsia="sv-SE"/>
              </w:rPr>
              <w:t xml:space="preserve">LBT-FailureRecoveryConfig </w:t>
            </w:r>
            <w:r w:rsidRPr="0095250E">
              <w:rPr>
                <w:lang w:eastAsia="sv-SE"/>
              </w:rPr>
              <w:t>field descriptions</w:t>
            </w:r>
          </w:p>
        </w:tc>
      </w:tr>
      <w:tr w:rsidR="00283C80" w:rsidRPr="0095250E" w14:paraId="2571917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923514D" w14:textId="77777777" w:rsidR="00283C80" w:rsidRPr="0095250E" w:rsidRDefault="00283C80" w:rsidP="00C06585">
            <w:pPr>
              <w:pStyle w:val="TAL"/>
              <w:rPr>
                <w:b/>
                <w:i/>
                <w:lang w:eastAsia="en-GB"/>
              </w:rPr>
            </w:pPr>
            <w:r w:rsidRPr="0095250E">
              <w:rPr>
                <w:rFonts w:cs="Arial"/>
                <w:b/>
                <w:i/>
                <w:lang w:eastAsia="sv-SE"/>
              </w:rPr>
              <w:t>lbt-FailureDetectionTimer</w:t>
            </w:r>
          </w:p>
          <w:p w14:paraId="0AF2F36F" w14:textId="77777777" w:rsidR="00283C80" w:rsidRPr="0095250E" w:rsidRDefault="00283C80" w:rsidP="00C06585">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283C80" w:rsidRPr="0095250E" w14:paraId="3AD924F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E729AD" w14:textId="77777777" w:rsidR="00283C80" w:rsidRPr="0095250E" w:rsidRDefault="00283C80" w:rsidP="00C06585">
            <w:pPr>
              <w:pStyle w:val="TAL"/>
              <w:rPr>
                <w:b/>
                <w:i/>
                <w:lang w:eastAsia="en-GB"/>
              </w:rPr>
            </w:pPr>
            <w:r w:rsidRPr="0095250E">
              <w:rPr>
                <w:rFonts w:cs="Arial"/>
                <w:b/>
                <w:i/>
                <w:lang w:eastAsia="sv-SE"/>
              </w:rPr>
              <w:t>lbt-FailureInstanceMaxCount</w:t>
            </w:r>
          </w:p>
          <w:p w14:paraId="0F368D58" w14:textId="77777777" w:rsidR="00283C80" w:rsidRPr="0095250E" w:rsidRDefault="00283C80" w:rsidP="00C06585">
            <w:pPr>
              <w:pStyle w:val="TAL"/>
              <w:rPr>
                <w:b/>
                <w:i/>
                <w:lang w:eastAsia="sv-SE"/>
              </w:rPr>
            </w:pPr>
            <w:r w:rsidRPr="0095250E">
              <w:rPr>
                <w:rFonts w:cs="Arial"/>
                <w:lang w:eastAsia="sv-SE"/>
              </w:rPr>
              <w:t xml:space="preserve">This field determines after how many LBT failure indications received from the physical layer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376CC458" w14:textId="77777777" w:rsidR="00283C80" w:rsidRPr="0095250E" w:rsidRDefault="00283C80" w:rsidP="00283C80">
      <w:pPr>
        <w:rPr>
          <w:rFonts w:eastAsiaTheme="minorEastAsia"/>
        </w:rPr>
      </w:pPr>
    </w:p>
    <w:p w14:paraId="62B533EA" w14:textId="77777777" w:rsidR="00283C80" w:rsidRPr="0095250E" w:rsidRDefault="00283C80" w:rsidP="00283C80">
      <w:pPr>
        <w:pStyle w:val="4"/>
      </w:pPr>
      <w:bookmarkStart w:id="1932" w:name="_Toc60777247"/>
      <w:bookmarkStart w:id="1933" w:name="_Toc156130409"/>
      <w:r w:rsidRPr="0095250E">
        <w:t>–</w:t>
      </w:r>
      <w:r w:rsidRPr="0095250E">
        <w:tab/>
      </w:r>
      <w:r w:rsidRPr="0095250E">
        <w:rPr>
          <w:i/>
        </w:rPr>
        <w:t>LocationInfo</w:t>
      </w:r>
      <w:bookmarkEnd w:id="1932"/>
      <w:bookmarkEnd w:id="1933"/>
    </w:p>
    <w:p w14:paraId="5C9590F1" w14:textId="77777777" w:rsidR="00283C80" w:rsidRPr="0095250E" w:rsidRDefault="00283C80" w:rsidP="00283C80">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70E64DD5" w14:textId="77777777" w:rsidR="00283C80" w:rsidRPr="0095250E" w:rsidRDefault="00283C80" w:rsidP="00283C80">
      <w:pPr>
        <w:pStyle w:val="TH"/>
      </w:pPr>
      <w:r w:rsidRPr="0095250E">
        <w:rPr>
          <w:bCs/>
          <w:i/>
          <w:iCs/>
        </w:rPr>
        <w:t>LocationInfo</w:t>
      </w:r>
      <w:r w:rsidRPr="0095250E">
        <w:t xml:space="preserve"> information element</w:t>
      </w:r>
    </w:p>
    <w:p w14:paraId="4E44CDE1" w14:textId="77777777" w:rsidR="00283C80" w:rsidRPr="0095250E" w:rsidRDefault="00283C80" w:rsidP="00283C80">
      <w:pPr>
        <w:pStyle w:val="PL"/>
        <w:rPr>
          <w:color w:val="808080"/>
        </w:rPr>
      </w:pPr>
      <w:r w:rsidRPr="0095250E">
        <w:rPr>
          <w:color w:val="808080"/>
        </w:rPr>
        <w:t>-- ASN1START</w:t>
      </w:r>
    </w:p>
    <w:p w14:paraId="409B00FD" w14:textId="77777777" w:rsidR="00283C80" w:rsidRPr="0095250E" w:rsidRDefault="00283C80" w:rsidP="00283C80">
      <w:pPr>
        <w:pStyle w:val="PL"/>
        <w:rPr>
          <w:color w:val="808080"/>
        </w:rPr>
      </w:pPr>
      <w:r w:rsidRPr="0095250E">
        <w:rPr>
          <w:color w:val="808080"/>
        </w:rPr>
        <w:t>-- TAG-LOCATIONINFO-START</w:t>
      </w:r>
    </w:p>
    <w:p w14:paraId="1581B1FE" w14:textId="77777777" w:rsidR="00283C80" w:rsidRPr="0095250E" w:rsidRDefault="00283C80" w:rsidP="00283C80">
      <w:pPr>
        <w:pStyle w:val="PL"/>
      </w:pPr>
    </w:p>
    <w:p w14:paraId="2B962D13" w14:textId="77777777" w:rsidR="00283C80" w:rsidRPr="0095250E" w:rsidRDefault="00283C80" w:rsidP="00283C80">
      <w:pPr>
        <w:pStyle w:val="PL"/>
      </w:pPr>
      <w:r w:rsidRPr="0095250E">
        <w:t xml:space="preserve">LocationInfo-r16 ::=      </w:t>
      </w:r>
      <w:r w:rsidRPr="0095250E">
        <w:rPr>
          <w:color w:val="993366"/>
        </w:rPr>
        <w:t>SEQUENCE</w:t>
      </w:r>
      <w:r w:rsidRPr="0095250E">
        <w:t xml:space="preserve"> {</w:t>
      </w:r>
    </w:p>
    <w:p w14:paraId="3B4BF68A" w14:textId="77777777" w:rsidR="00283C80" w:rsidRPr="0095250E" w:rsidRDefault="00283C80" w:rsidP="00283C80">
      <w:pPr>
        <w:pStyle w:val="PL"/>
      </w:pPr>
      <w:r w:rsidRPr="0095250E">
        <w:t xml:space="preserve">    commonLocationInfo-r16    CommonLocationInfo-r16          </w:t>
      </w:r>
      <w:r w:rsidRPr="0095250E">
        <w:rPr>
          <w:color w:val="993366"/>
        </w:rPr>
        <w:t>OPTIONAL</w:t>
      </w:r>
      <w:r w:rsidRPr="0095250E">
        <w:t>,</w:t>
      </w:r>
    </w:p>
    <w:p w14:paraId="6C3DCE4B" w14:textId="77777777" w:rsidR="00283C80" w:rsidRPr="0095250E" w:rsidRDefault="00283C80" w:rsidP="00283C80">
      <w:pPr>
        <w:pStyle w:val="PL"/>
      </w:pPr>
      <w:r w:rsidRPr="0095250E">
        <w:t xml:space="preserve">    bt-LocationInfo-r16       LogMeasResultListBT-r16         </w:t>
      </w:r>
      <w:r w:rsidRPr="0095250E">
        <w:rPr>
          <w:color w:val="993366"/>
        </w:rPr>
        <w:t>OPTIONAL</w:t>
      </w:r>
      <w:r w:rsidRPr="0095250E">
        <w:t>,</w:t>
      </w:r>
    </w:p>
    <w:p w14:paraId="1A1FFC00" w14:textId="77777777" w:rsidR="00283C80" w:rsidRPr="0095250E" w:rsidRDefault="00283C80" w:rsidP="00283C80">
      <w:pPr>
        <w:pStyle w:val="PL"/>
      </w:pPr>
      <w:r w:rsidRPr="0095250E">
        <w:t xml:space="preserve">    wlan-LocationInfo-r16     LogMeasResultListWLAN-r16       </w:t>
      </w:r>
      <w:r w:rsidRPr="0095250E">
        <w:rPr>
          <w:color w:val="993366"/>
        </w:rPr>
        <w:t>OPTIONAL</w:t>
      </w:r>
      <w:r w:rsidRPr="0095250E">
        <w:t>,</w:t>
      </w:r>
    </w:p>
    <w:p w14:paraId="58133D14" w14:textId="77777777" w:rsidR="00283C80" w:rsidRPr="0095250E" w:rsidRDefault="00283C80" w:rsidP="00283C80">
      <w:pPr>
        <w:pStyle w:val="PL"/>
      </w:pPr>
      <w:r w:rsidRPr="0095250E">
        <w:t xml:space="preserve">    sensor-LocationInfo-r16   Sensor-LocationInfo-r16         </w:t>
      </w:r>
      <w:r w:rsidRPr="0095250E">
        <w:rPr>
          <w:color w:val="993366"/>
        </w:rPr>
        <w:t>OPTIONAL</w:t>
      </w:r>
      <w:r w:rsidRPr="0095250E">
        <w:t>,</w:t>
      </w:r>
    </w:p>
    <w:p w14:paraId="751B0121" w14:textId="77777777" w:rsidR="00283C80" w:rsidRPr="0095250E" w:rsidRDefault="00283C80" w:rsidP="00283C80">
      <w:pPr>
        <w:pStyle w:val="PL"/>
      </w:pPr>
      <w:r w:rsidRPr="0095250E">
        <w:t xml:space="preserve">    ...</w:t>
      </w:r>
    </w:p>
    <w:p w14:paraId="2807392A" w14:textId="77777777" w:rsidR="00283C80" w:rsidRPr="0095250E" w:rsidRDefault="00283C80" w:rsidP="00283C80">
      <w:pPr>
        <w:pStyle w:val="PL"/>
      </w:pPr>
      <w:r w:rsidRPr="0095250E">
        <w:t>}</w:t>
      </w:r>
    </w:p>
    <w:p w14:paraId="3828C292" w14:textId="77777777" w:rsidR="00283C80" w:rsidRPr="0095250E" w:rsidRDefault="00283C80" w:rsidP="00283C80">
      <w:pPr>
        <w:pStyle w:val="PL"/>
      </w:pPr>
    </w:p>
    <w:p w14:paraId="0EBD2B5E" w14:textId="77777777" w:rsidR="00283C80" w:rsidRPr="0095250E" w:rsidRDefault="00283C80" w:rsidP="00283C80">
      <w:pPr>
        <w:pStyle w:val="PL"/>
        <w:rPr>
          <w:color w:val="808080"/>
        </w:rPr>
      </w:pPr>
      <w:r w:rsidRPr="0095250E">
        <w:rPr>
          <w:color w:val="808080"/>
        </w:rPr>
        <w:t>-- TAG-LOCATIONINFO-STOP</w:t>
      </w:r>
    </w:p>
    <w:p w14:paraId="0A355DD7" w14:textId="77777777" w:rsidR="00283C80" w:rsidRPr="0095250E" w:rsidRDefault="00283C80" w:rsidP="00283C80">
      <w:pPr>
        <w:pStyle w:val="PL"/>
        <w:rPr>
          <w:color w:val="808080"/>
        </w:rPr>
      </w:pPr>
      <w:r w:rsidRPr="0095250E">
        <w:rPr>
          <w:color w:val="808080"/>
        </w:rPr>
        <w:t>-- ASN1STOP</w:t>
      </w:r>
    </w:p>
    <w:p w14:paraId="3C5DA66C" w14:textId="77777777" w:rsidR="00283C80" w:rsidRPr="0095250E" w:rsidRDefault="00283C80" w:rsidP="00283C80"/>
    <w:p w14:paraId="6FC6423E" w14:textId="77777777" w:rsidR="00283C80" w:rsidRPr="0095250E" w:rsidRDefault="00283C80" w:rsidP="00283C80">
      <w:pPr>
        <w:pStyle w:val="4"/>
      </w:pPr>
      <w:bookmarkStart w:id="1934" w:name="_Toc60777248"/>
      <w:bookmarkStart w:id="1935" w:name="_Toc156130410"/>
      <w:r w:rsidRPr="0095250E">
        <w:t>–</w:t>
      </w:r>
      <w:r w:rsidRPr="0095250E">
        <w:tab/>
      </w:r>
      <w:r w:rsidRPr="0095250E">
        <w:rPr>
          <w:i/>
        </w:rPr>
        <w:t>LocationMeasurementInfo</w:t>
      </w:r>
      <w:bookmarkEnd w:id="1934"/>
      <w:bookmarkEnd w:id="1935"/>
    </w:p>
    <w:p w14:paraId="23E82987" w14:textId="77777777" w:rsidR="00283C80" w:rsidRPr="0095250E" w:rsidRDefault="00283C80" w:rsidP="00283C80">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1C8DF431" w14:textId="77777777" w:rsidR="00283C80" w:rsidRPr="0095250E" w:rsidRDefault="00283C80" w:rsidP="00283C80">
      <w:pPr>
        <w:pStyle w:val="TH"/>
      </w:pPr>
      <w:r w:rsidRPr="0095250E">
        <w:rPr>
          <w:i/>
        </w:rPr>
        <w:t>LocationMeasurementInfo</w:t>
      </w:r>
      <w:r w:rsidRPr="0095250E">
        <w:t xml:space="preserve"> information element</w:t>
      </w:r>
    </w:p>
    <w:p w14:paraId="0CDDAE9B" w14:textId="77777777" w:rsidR="00283C80" w:rsidRPr="0095250E" w:rsidRDefault="00283C80" w:rsidP="00283C80">
      <w:pPr>
        <w:pStyle w:val="PL"/>
        <w:rPr>
          <w:color w:val="808080"/>
        </w:rPr>
      </w:pPr>
      <w:r w:rsidRPr="0095250E">
        <w:rPr>
          <w:color w:val="808080"/>
        </w:rPr>
        <w:t>-- ASN1START</w:t>
      </w:r>
    </w:p>
    <w:p w14:paraId="2F8029A1" w14:textId="77777777" w:rsidR="00283C80" w:rsidRPr="0095250E" w:rsidRDefault="00283C80" w:rsidP="00283C80">
      <w:pPr>
        <w:pStyle w:val="PL"/>
        <w:rPr>
          <w:color w:val="808080"/>
        </w:rPr>
      </w:pPr>
      <w:r w:rsidRPr="0095250E">
        <w:rPr>
          <w:color w:val="808080"/>
        </w:rPr>
        <w:t>-- TAG-LOCATIONMEASUREMENTINFO-START</w:t>
      </w:r>
    </w:p>
    <w:p w14:paraId="62C9DD9A" w14:textId="77777777" w:rsidR="00283C80" w:rsidRPr="0095250E" w:rsidRDefault="00283C80" w:rsidP="00283C80">
      <w:pPr>
        <w:pStyle w:val="PL"/>
      </w:pPr>
    </w:p>
    <w:p w14:paraId="75474E29" w14:textId="77777777" w:rsidR="00283C80" w:rsidRPr="0095250E" w:rsidRDefault="00283C80" w:rsidP="00283C80">
      <w:pPr>
        <w:pStyle w:val="PL"/>
      </w:pPr>
      <w:r w:rsidRPr="0095250E">
        <w:t xml:space="preserve">LocationMeasurementInfo ::=     </w:t>
      </w:r>
      <w:r w:rsidRPr="0095250E">
        <w:rPr>
          <w:color w:val="993366"/>
        </w:rPr>
        <w:t>CHOICE</w:t>
      </w:r>
      <w:r w:rsidRPr="0095250E">
        <w:t xml:space="preserve"> {</w:t>
      </w:r>
    </w:p>
    <w:p w14:paraId="4B8E6657" w14:textId="77777777" w:rsidR="00283C80" w:rsidRPr="0095250E" w:rsidRDefault="00283C80" w:rsidP="00283C80">
      <w:pPr>
        <w:pStyle w:val="PL"/>
      </w:pPr>
      <w:r w:rsidRPr="0095250E">
        <w:t xml:space="preserve">    eutra-RSTD                  EUTRA-RSTD-InfoList,</w:t>
      </w:r>
    </w:p>
    <w:p w14:paraId="30F903BA" w14:textId="77777777" w:rsidR="00283C80" w:rsidRPr="0095250E" w:rsidRDefault="00283C80" w:rsidP="00283C80">
      <w:pPr>
        <w:pStyle w:val="PL"/>
      </w:pPr>
      <w:r w:rsidRPr="0095250E">
        <w:t xml:space="preserve">    ...,</w:t>
      </w:r>
    </w:p>
    <w:p w14:paraId="5C10D487" w14:textId="77777777" w:rsidR="00283C80" w:rsidRPr="0095250E" w:rsidRDefault="00283C80" w:rsidP="00283C80">
      <w:pPr>
        <w:pStyle w:val="PL"/>
      </w:pPr>
      <w:r w:rsidRPr="0095250E">
        <w:t xml:space="preserve">    eutra-FineTimingDetection   </w:t>
      </w:r>
      <w:r w:rsidRPr="0095250E">
        <w:rPr>
          <w:color w:val="993366"/>
        </w:rPr>
        <w:t>NULL</w:t>
      </w:r>
      <w:r w:rsidRPr="0095250E">
        <w:t>,</w:t>
      </w:r>
    </w:p>
    <w:p w14:paraId="0CB636B5" w14:textId="77777777" w:rsidR="00283C80" w:rsidRPr="0095250E" w:rsidRDefault="00283C80" w:rsidP="00283C80">
      <w:pPr>
        <w:pStyle w:val="PL"/>
      </w:pPr>
      <w:r w:rsidRPr="0095250E">
        <w:t xml:space="preserve">    nr-PRS-Measurement-r16      NR-PRS-MeasurementInfoList-r16</w:t>
      </w:r>
    </w:p>
    <w:p w14:paraId="455D744D" w14:textId="77777777" w:rsidR="00283C80" w:rsidRPr="0095250E" w:rsidRDefault="00283C80" w:rsidP="00283C80">
      <w:pPr>
        <w:pStyle w:val="PL"/>
      </w:pPr>
      <w:r w:rsidRPr="0095250E">
        <w:t>}</w:t>
      </w:r>
    </w:p>
    <w:p w14:paraId="2D4390CE" w14:textId="77777777" w:rsidR="00283C80" w:rsidRPr="0095250E" w:rsidRDefault="00283C80" w:rsidP="00283C80">
      <w:pPr>
        <w:pStyle w:val="PL"/>
      </w:pPr>
    </w:p>
    <w:p w14:paraId="1416F8B8" w14:textId="77777777" w:rsidR="00283C80" w:rsidRPr="0095250E" w:rsidRDefault="00283C80" w:rsidP="00283C80">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50506211" w14:textId="77777777" w:rsidR="00283C80" w:rsidRPr="0095250E" w:rsidRDefault="00283C80" w:rsidP="00283C80">
      <w:pPr>
        <w:pStyle w:val="PL"/>
      </w:pPr>
    </w:p>
    <w:p w14:paraId="36CEFAFF" w14:textId="77777777" w:rsidR="00283C80" w:rsidRPr="0095250E" w:rsidRDefault="00283C80" w:rsidP="00283C80">
      <w:pPr>
        <w:pStyle w:val="PL"/>
      </w:pPr>
      <w:r w:rsidRPr="0095250E">
        <w:t xml:space="preserve">EUTRA-RSTD-Info ::= </w:t>
      </w:r>
      <w:r w:rsidRPr="0095250E">
        <w:rPr>
          <w:color w:val="993366"/>
        </w:rPr>
        <w:t>SEQUENCE</w:t>
      </w:r>
      <w:r w:rsidRPr="0095250E">
        <w:t xml:space="preserve"> {</w:t>
      </w:r>
    </w:p>
    <w:p w14:paraId="3D7FD3CA" w14:textId="77777777" w:rsidR="00283C80" w:rsidRPr="0095250E" w:rsidRDefault="00283C80" w:rsidP="00283C80">
      <w:pPr>
        <w:pStyle w:val="PL"/>
      </w:pPr>
      <w:r w:rsidRPr="0095250E">
        <w:t xml:space="preserve">    carrierFreq                 ARFCN-ValueEUTRA,</w:t>
      </w:r>
    </w:p>
    <w:p w14:paraId="6BECCD56" w14:textId="77777777" w:rsidR="00283C80" w:rsidRPr="0095250E" w:rsidRDefault="00283C80" w:rsidP="00283C80">
      <w:pPr>
        <w:pStyle w:val="PL"/>
      </w:pPr>
      <w:r w:rsidRPr="0095250E">
        <w:t xml:space="preserve">    measPRS-Offset              </w:t>
      </w:r>
      <w:r w:rsidRPr="0095250E">
        <w:rPr>
          <w:color w:val="993366"/>
        </w:rPr>
        <w:t>INTEGER</w:t>
      </w:r>
      <w:r w:rsidRPr="0095250E">
        <w:t xml:space="preserve"> (0..39),</w:t>
      </w:r>
    </w:p>
    <w:p w14:paraId="768E5E17" w14:textId="77777777" w:rsidR="00283C80" w:rsidRPr="0095250E" w:rsidRDefault="00283C80" w:rsidP="00283C80">
      <w:pPr>
        <w:pStyle w:val="PL"/>
      </w:pPr>
      <w:r w:rsidRPr="0095250E">
        <w:t xml:space="preserve">    ...</w:t>
      </w:r>
    </w:p>
    <w:p w14:paraId="4EBC9051" w14:textId="77777777" w:rsidR="00283C80" w:rsidRPr="0095250E" w:rsidRDefault="00283C80" w:rsidP="00283C80">
      <w:pPr>
        <w:pStyle w:val="PL"/>
      </w:pPr>
      <w:r w:rsidRPr="0095250E">
        <w:t>}</w:t>
      </w:r>
    </w:p>
    <w:p w14:paraId="32F945EC" w14:textId="77777777" w:rsidR="00283C80" w:rsidRPr="0095250E" w:rsidRDefault="00283C80" w:rsidP="00283C80">
      <w:pPr>
        <w:pStyle w:val="PL"/>
      </w:pPr>
    </w:p>
    <w:p w14:paraId="1FFC480D" w14:textId="77777777" w:rsidR="00283C80" w:rsidRPr="0095250E" w:rsidRDefault="00283C80" w:rsidP="00283C80">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C64E1FB" w14:textId="77777777" w:rsidR="00283C80" w:rsidRPr="0095250E" w:rsidRDefault="00283C80" w:rsidP="00283C80">
      <w:pPr>
        <w:pStyle w:val="PL"/>
      </w:pPr>
    </w:p>
    <w:p w14:paraId="353E2A0F" w14:textId="77777777" w:rsidR="00283C80" w:rsidRPr="0095250E" w:rsidRDefault="00283C80" w:rsidP="00283C80">
      <w:pPr>
        <w:pStyle w:val="PL"/>
      </w:pPr>
      <w:r w:rsidRPr="0095250E">
        <w:t xml:space="preserve">NR-PRS-MeasurementInfo-r16 ::=      </w:t>
      </w:r>
      <w:r w:rsidRPr="0095250E">
        <w:rPr>
          <w:color w:val="993366"/>
        </w:rPr>
        <w:t>SEQUENCE</w:t>
      </w:r>
      <w:r w:rsidRPr="0095250E">
        <w:t xml:space="preserve"> {</w:t>
      </w:r>
    </w:p>
    <w:p w14:paraId="2CE04D0E" w14:textId="77777777" w:rsidR="00283C80" w:rsidRPr="0095250E" w:rsidRDefault="00283C80" w:rsidP="00283C80">
      <w:pPr>
        <w:pStyle w:val="PL"/>
      </w:pPr>
      <w:r w:rsidRPr="0095250E">
        <w:t xml:space="preserve">    dl-PRS-PointA-r16                   ARFCN-ValueNR,</w:t>
      </w:r>
    </w:p>
    <w:p w14:paraId="33F8D021" w14:textId="77777777" w:rsidR="00283C80" w:rsidRPr="0095250E" w:rsidRDefault="00283C80" w:rsidP="00283C80">
      <w:pPr>
        <w:pStyle w:val="PL"/>
      </w:pPr>
      <w:r w:rsidRPr="0095250E">
        <w:t xml:space="preserve">    nr-MeasPRS-RepetitionAndOffset-r16  </w:t>
      </w:r>
      <w:r w:rsidRPr="0095250E">
        <w:rPr>
          <w:color w:val="993366"/>
        </w:rPr>
        <w:t>CHOICE</w:t>
      </w:r>
      <w:r w:rsidRPr="0095250E">
        <w:t xml:space="preserve"> {</w:t>
      </w:r>
    </w:p>
    <w:p w14:paraId="6B5544BF" w14:textId="77777777" w:rsidR="00283C80" w:rsidRPr="0095250E" w:rsidRDefault="00283C80" w:rsidP="00283C80">
      <w:pPr>
        <w:pStyle w:val="PL"/>
      </w:pPr>
      <w:r w:rsidRPr="0095250E">
        <w:t xml:space="preserve">        ms20-r16                            </w:t>
      </w:r>
      <w:r w:rsidRPr="0095250E">
        <w:rPr>
          <w:color w:val="993366"/>
        </w:rPr>
        <w:t>INTEGER</w:t>
      </w:r>
      <w:r w:rsidRPr="0095250E">
        <w:t xml:space="preserve"> (0..19),</w:t>
      </w:r>
    </w:p>
    <w:p w14:paraId="413B4D85" w14:textId="77777777" w:rsidR="00283C80" w:rsidRPr="0095250E" w:rsidRDefault="00283C80" w:rsidP="00283C80">
      <w:pPr>
        <w:pStyle w:val="PL"/>
      </w:pPr>
      <w:r w:rsidRPr="0095250E">
        <w:t xml:space="preserve">        ms40-r16                            </w:t>
      </w:r>
      <w:r w:rsidRPr="0095250E">
        <w:rPr>
          <w:color w:val="993366"/>
        </w:rPr>
        <w:t>INTEGER</w:t>
      </w:r>
      <w:r w:rsidRPr="0095250E">
        <w:t xml:space="preserve"> (0..39),</w:t>
      </w:r>
    </w:p>
    <w:p w14:paraId="1B19C428" w14:textId="77777777" w:rsidR="00283C80" w:rsidRPr="0095250E" w:rsidRDefault="00283C80" w:rsidP="00283C80">
      <w:pPr>
        <w:pStyle w:val="PL"/>
      </w:pPr>
      <w:r w:rsidRPr="0095250E">
        <w:t xml:space="preserve">        ms80-r16                            </w:t>
      </w:r>
      <w:r w:rsidRPr="0095250E">
        <w:rPr>
          <w:color w:val="993366"/>
        </w:rPr>
        <w:t>INTEGER</w:t>
      </w:r>
      <w:r w:rsidRPr="0095250E">
        <w:t xml:space="preserve"> (0..79),</w:t>
      </w:r>
    </w:p>
    <w:p w14:paraId="4686E808" w14:textId="77777777" w:rsidR="00283C80" w:rsidRPr="0095250E" w:rsidRDefault="00283C80" w:rsidP="00283C80">
      <w:pPr>
        <w:pStyle w:val="PL"/>
      </w:pPr>
      <w:r w:rsidRPr="0095250E">
        <w:t xml:space="preserve">        ms160-r16                           </w:t>
      </w:r>
      <w:r w:rsidRPr="0095250E">
        <w:rPr>
          <w:color w:val="993366"/>
        </w:rPr>
        <w:t>INTEGER</w:t>
      </w:r>
      <w:r w:rsidRPr="0095250E">
        <w:t xml:space="preserve"> (0..159),</w:t>
      </w:r>
    </w:p>
    <w:p w14:paraId="408048E8" w14:textId="77777777" w:rsidR="00283C80" w:rsidRPr="0095250E" w:rsidRDefault="00283C80" w:rsidP="00283C80">
      <w:pPr>
        <w:pStyle w:val="PL"/>
      </w:pPr>
      <w:r w:rsidRPr="0095250E">
        <w:t xml:space="preserve">        ...</w:t>
      </w:r>
    </w:p>
    <w:p w14:paraId="1479C97F" w14:textId="77777777" w:rsidR="00283C80" w:rsidRPr="0095250E" w:rsidRDefault="00283C80" w:rsidP="00283C80">
      <w:pPr>
        <w:pStyle w:val="PL"/>
      </w:pPr>
      <w:r w:rsidRPr="0095250E">
        <w:t xml:space="preserve">    </w:t>
      </w:r>
      <w:r w:rsidRPr="0095250E">
        <w:rPr>
          <w:rFonts w:eastAsiaTheme="minorEastAsia"/>
        </w:rPr>
        <w:t>},</w:t>
      </w:r>
    </w:p>
    <w:p w14:paraId="1F33BF1E" w14:textId="77777777" w:rsidR="00283C80" w:rsidRPr="0095250E" w:rsidRDefault="00283C80" w:rsidP="00283C80">
      <w:pPr>
        <w:pStyle w:val="PL"/>
      </w:pPr>
      <w:r w:rsidRPr="0095250E">
        <w:t xml:space="preserve">    nr-MeasPRS-length-r16               </w:t>
      </w:r>
      <w:r w:rsidRPr="0095250E">
        <w:rPr>
          <w:color w:val="993366"/>
        </w:rPr>
        <w:t>ENUMERATED</w:t>
      </w:r>
      <w:r w:rsidRPr="0095250E">
        <w:t xml:space="preserve"> {ms1dot5, ms3, ms3dot5, ms4, ms5dot5, ms6, ms10, ms20},</w:t>
      </w:r>
    </w:p>
    <w:p w14:paraId="1F379B4C" w14:textId="77777777" w:rsidR="00283C80" w:rsidRPr="0095250E" w:rsidRDefault="00283C80" w:rsidP="00283C80">
      <w:pPr>
        <w:pStyle w:val="PL"/>
      </w:pPr>
      <w:r w:rsidRPr="0095250E">
        <w:t xml:space="preserve">    ...</w:t>
      </w:r>
    </w:p>
    <w:p w14:paraId="334D6B55" w14:textId="77777777" w:rsidR="00283C80" w:rsidRPr="0095250E" w:rsidRDefault="00283C80" w:rsidP="00283C80">
      <w:pPr>
        <w:pStyle w:val="PL"/>
      </w:pPr>
      <w:r w:rsidRPr="0095250E">
        <w:t>}</w:t>
      </w:r>
    </w:p>
    <w:p w14:paraId="3C1B629D" w14:textId="77777777" w:rsidR="00283C80" w:rsidRPr="0095250E" w:rsidRDefault="00283C80" w:rsidP="00283C80">
      <w:pPr>
        <w:pStyle w:val="PL"/>
      </w:pPr>
    </w:p>
    <w:p w14:paraId="01A2E67F" w14:textId="77777777" w:rsidR="00283C80" w:rsidRPr="0095250E" w:rsidRDefault="00283C80" w:rsidP="00283C80">
      <w:pPr>
        <w:pStyle w:val="PL"/>
        <w:rPr>
          <w:color w:val="808080"/>
        </w:rPr>
      </w:pPr>
      <w:r w:rsidRPr="0095250E">
        <w:rPr>
          <w:color w:val="808080"/>
        </w:rPr>
        <w:t>-- TAG-LOCATIONMEASUREMENTINFO-STOP</w:t>
      </w:r>
    </w:p>
    <w:p w14:paraId="61715839" w14:textId="77777777" w:rsidR="00283C80" w:rsidRPr="0095250E" w:rsidRDefault="00283C80" w:rsidP="00283C80">
      <w:pPr>
        <w:pStyle w:val="PL"/>
        <w:rPr>
          <w:color w:val="808080"/>
        </w:rPr>
      </w:pPr>
      <w:r w:rsidRPr="0095250E">
        <w:rPr>
          <w:color w:val="808080"/>
        </w:rPr>
        <w:t>-- ASN1STOP</w:t>
      </w:r>
    </w:p>
    <w:p w14:paraId="5452647D" w14:textId="77777777" w:rsidR="00283C80" w:rsidRPr="0095250E" w:rsidRDefault="00283C80" w:rsidP="00283C8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4C26376B"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5F649" w14:textId="77777777" w:rsidR="00283C80" w:rsidRPr="0095250E" w:rsidRDefault="00283C80" w:rsidP="00C06585">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283C80" w:rsidRPr="0095250E" w14:paraId="4D32DE4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28E919" w14:textId="77777777" w:rsidR="00283C80" w:rsidRPr="0095250E" w:rsidRDefault="00283C80" w:rsidP="00C06585">
            <w:pPr>
              <w:pStyle w:val="TAL"/>
              <w:rPr>
                <w:b/>
                <w:i/>
                <w:lang w:eastAsia="zh-CN"/>
              </w:rPr>
            </w:pPr>
            <w:r w:rsidRPr="0095250E">
              <w:rPr>
                <w:b/>
                <w:i/>
                <w:lang w:eastAsia="zh-CN"/>
              </w:rPr>
              <w:t>carrierFreq</w:t>
            </w:r>
          </w:p>
          <w:p w14:paraId="49834D22" w14:textId="77777777" w:rsidR="00283C80" w:rsidRPr="0095250E" w:rsidRDefault="00283C80" w:rsidP="00C06585">
            <w:pPr>
              <w:pStyle w:val="TAL"/>
              <w:rPr>
                <w:lang w:eastAsia="zh-CN"/>
              </w:rPr>
            </w:pPr>
            <w:r w:rsidRPr="0095250E">
              <w:rPr>
                <w:lang w:eastAsia="zh-CN"/>
              </w:rPr>
              <w:t>The EARFCN value of the carrier received from upper layers for which the UE needs to perform the inter-RAT RSTD measurements.</w:t>
            </w:r>
          </w:p>
        </w:tc>
      </w:tr>
      <w:tr w:rsidR="00283C80" w:rsidRPr="0095250E" w14:paraId="61D0B97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1EB8" w14:textId="77777777" w:rsidR="00283C80" w:rsidRPr="0095250E" w:rsidRDefault="00283C80" w:rsidP="00C06585">
            <w:pPr>
              <w:pStyle w:val="TAL"/>
              <w:rPr>
                <w:b/>
                <w:i/>
                <w:lang w:eastAsia="zh-CN"/>
              </w:rPr>
            </w:pPr>
            <w:r w:rsidRPr="0095250E">
              <w:rPr>
                <w:b/>
                <w:i/>
                <w:lang w:eastAsia="zh-CN"/>
              </w:rPr>
              <w:t>measPRS-Offset</w:t>
            </w:r>
          </w:p>
          <w:p w14:paraId="61B23E27" w14:textId="77777777" w:rsidR="00283C80" w:rsidRPr="0095250E" w:rsidRDefault="00283C80" w:rsidP="00C06585">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E0738AF" w14:textId="77777777" w:rsidR="00283C80" w:rsidRPr="0095250E" w:rsidRDefault="00283C80" w:rsidP="00C06585">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4616553C" w14:textId="77777777" w:rsidR="00283C80" w:rsidRPr="0095250E" w:rsidRDefault="00283C80" w:rsidP="00C06585">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283C80" w:rsidRPr="0095250E" w14:paraId="4620A10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67B577" w14:textId="77777777" w:rsidR="00283C80" w:rsidRPr="0095250E" w:rsidRDefault="00283C80" w:rsidP="00C06585">
            <w:pPr>
              <w:pStyle w:val="TAL"/>
              <w:spacing w:line="254" w:lineRule="auto"/>
              <w:rPr>
                <w:b/>
                <w:i/>
                <w:lang w:eastAsia="zh-CN"/>
              </w:rPr>
            </w:pPr>
            <w:r w:rsidRPr="0095250E">
              <w:rPr>
                <w:b/>
                <w:i/>
                <w:lang w:eastAsia="zh-CN"/>
              </w:rPr>
              <w:t>dl-PRS-PointA</w:t>
            </w:r>
          </w:p>
          <w:p w14:paraId="68A968A6" w14:textId="77777777" w:rsidR="00283C80" w:rsidRPr="0095250E" w:rsidRDefault="00283C80" w:rsidP="00C06585">
            <w:pPr>
              <w:pStyle w:val="TAL"/>
              <w:rPr>
                <w:b/>
                <w:i/>
                <w:lang w:eastAsia="zh-CN"/>
              </w:rPr>
            </w:pPr>
            <w:r w:rsidRPr="0095250E">
              <w:rPr>
                <w:lang w:eastAsia="zh-CN"/>
              </w:rPr>
              <w:t>The ARFCN value of the carrier received from upper layers for which the UE needs to perform the NR DL-PRS measurements.</w:t>
            </w:r>
          </w:p>
        </w:tc>
      </w:tr>
      <w:tr w:rsidR="00283C80" w:rsidRPr="0095250E" w14:paraId="69CCC1E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DE1D4" w14:textId="77777777" w:rsidR="00283C80" w:rsidRPr="0095250E" w:rsidRDefault="00283C80" w:rsidP="00C06585">
            <w:pPr>
              <w:pStyle w:val="TAL"/>
              <w:spacing w:line="254" w:lineRule="auto"/>
              <w:rPr>
                <w:b/>
                <w:i/>
                <w:lang w:eastAsia="zh-CN"/>
              </w:rPr>
            </w:pPr>
            <w:r w:rsidRPr="0095250E">
              <w:rPr>
                <w:b/>
                <w:i/>
                <w:lang w:eastAsia="zh-CN"/>
              </w:rPr>
              <w:t>nr-MeasPRS-RepetitionAndOffset</w:t>
            </w:r>
          </w:p>
          <w:p w14:paraId="315D77E1" w14:textId="77777777" w:rsidR="00283C80" w:rsidRPr="0095250E" w:rsidRDefault="00283C80" w:rsidP="00C06585">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283C80" w:rsidRPr="0095250E" w14:paraId="20A85DC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8EDCD" w14:textId="77777777" w:rsidR="00283C80" w:rsidRPr="0095250E" w:rsidRDefault="00283C80" w:rsidP="00C06585">
            <w:pPr>
              <w:pStyle w:val="TAL"/>
              <w:spacing w:line="254" w:lineRule="auto"/>
              <w:rPr>
                <w:b/>
                <w:i/>
                <w:lang w:eastAsia="zh-CN"/>
              </w:rPr>
            </w:pPr>
            <w:r w:rsidRPr="0095250E">
              <w:rPr>
                <w:b/>
                <w:i/>
                <w:lang w:eastAsia="zh-CN"/>
              </w:rPr>
              <w:t>nr-MeasPRS-length</w:t>
            </w:r>
          </w:p>
          <w:p w14:paraId="7607B49A" w14:textId="77777777" w:rsidR="00283C80" w:rsidRPr="0095250E" w:rsidRDefault="00283C80" w:rsidP="00C06585">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76224912" w14:textId="77777777" w:rsidR="00283C80" w:rsidRPr="0095250E" w:rsidRDefault="00283C80" w:rsidP="00283C80"/>
    <w:p w14:paraId="1C5A3712" w14:textId="77777777" w:rsidR="00283C80" w:rsidRPr="0095250E" w:rsidRDefault="00283C80" w:rsidP="00283C80">
      <w:pPr>
        <w:pStyle w:val="4"/>
      </w:pPr>
      <w:bookmarkStart w:id="1936" w:name="_Toc60777249"/>
      <w:bookmarkStart w:id="1937" w:name="_Toc156130411"/>
      <w:r w:rsidRPr="0095250E">
        <w:rPr>
          <w:rFonts w:eastAsia="MS Mincho"/>
        </w:rPr>
        <w:lastRenderedPageBreak/>
        <w:t>–</w:t>
      </w:r>
      <w:r w:rsidRPr="0095250E">
        <w:tab/>
      </w:r>
      <w:r w:rsidRPr="0095250E">
        <w:rPr>
          <w:i/>
        </w:rPr>
        <w:t>LogicalChannelConfig</w:t>
      </w:r>
      <w:bookmarkEnd w:id="1936"/>
      <w:bookmarkEnd w:id="1937"/>
    </w:p>
    <w:p w14:paraId="4BFF6702" w14:textId="77777777" w:rsidR="00283C80" w:rsidRPr="0095250E" w:rsidRDefault="00283C80" w:rsidP="00283C80">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201F9DC8" w14:textId="77777777" w:rsidR="00283C80" w:rsidRPr="0095250E" w:rsidRDefault="00283C80" w:rsidP="00283C80">
      <w:pPr>
        <w:pStyle w:val="TH"/>
        <w:rPr>
          <w:rFonts w:eastAsia="宋体"/>
          <w:lang w:eastAsia="zh-CN"/>
        </w:rPr>
      </w:pPr>
      <w:r w:rsidRPr="0095250E">
        <w:rPr>
          <w:i/>
        </w:rPr>
        <w:t>LogicalChannelConfig</w:t>
      </w:r>
      <w:r w:rsidRPr="0095250E">
        <w:t xml:space="preserve"> information element</w:t>
      </w:r>
    </w:p>
    <w:p w14:paraId="77F4C444" w14:textId="77777777" w:rsidR="00283C80" w:rsidRPr="0095250E" w:rsidRDefault="00283C80" w:rsidP="00283C80">
      <w:pPr>
        <w:pStyle w:val="PL"/>
        <w:rPr>
          <w:color w:val="808080"/>
        </w:rPr>
      </w:pPr>
      <w:r w:rsidRPr="0095250E">
        <w:rPr>
          <w:color w:val="808080"/>
        </w:rPr>
        <w:t>-- ASN1START</w:t>
      </w:r>
    </w:p>
    <w:p w14:paraId="041A50E7" w14:textId="77777777" w:rsidR="00283C80" w:rsidRPr="0095250E" w:rsidRDefault="00283C80" w:rsidP="00283C80">
      <w:pPr>
        <w:pStyle w:val="PL"/>
        <w:rPr>
          <w:color w:val="808080"/>
        </w:rPr>
      </w:pPr>
      <w:r w:rsidRPr="0095250E">
        <w:rPr>
          <w:color w:val="808080"/>
        </w:rPr>
        <w:t>-- TAG-LOGICALCHANNELCONFIG-START</w:t>
      </w:r>
    </w:p>
    <w:p w14:paraId="009E6C7D" w14:textId="77777777" w:rsidR="00283C80" w:rsidRPr="0095250E" w:rsidRDefault="00283C80" w:rsidP="00283C80">
      <w:pPr>
        <w:pStyle w:val="PL"/>
      </w:pPr>
    </w:p>
    <w:p w14:paraId="58B49E39" w14:textId="77777777" w:rsidR="00283C80" w:rsidRPr="0095250E" w:rsidRDefault="00283C80" w:rsidP="00283C80">
      <w:pPr>
        <w:pStyle w:val="PL"/>
      </w:pPr>
      <w:r w:rsidRPr="0095250E">
        <w:t xml:space="preserve">LogicalChannelConfig ::=            </w:t>
      </w:r>
      <w:r w:rsidRPr="0095250E">
        <w:rPr>
          <w:color w:val="993366"/>
        </w:rPr>
        <w:t>SEQUENCE</w:t>
      </w:r>
      <w:r w:rsidRPr="0095250E">
        <w:t xml:space="preserve"> {</w:t>
      </w:r>
    </w:p>
    <w:p w14:paraId="2426CDFF" w14:textId="77777777" w:rsidR="00283C80" w:rsidRPr="0095250E" w:rsidRDefault="00283C80" w:rsidP="00283C80">
      <w:pPr>
        <w:pStyle w:val="PL"/>
      </w:pPr>
      <w:r w:rsidRPr="0095250E">
        <w:t xml:space="preserve">    ul-SpecificParameters               </w:t>
      </w:r>
      <w:r w:rsidRPr="0095250E">
        <w:rPr>
          <w:color w:val="993366"/>
        </w:rPr>
        <w:t>SEQUENCE</w:t>
      </w:r>
      <w:r w:rsidRPr="0095250E">
        <w:t xml:space="preserve"> {</w:t>
      </w:r>
    </w:p>
    <w:p w14:paraId="7FB9740B" w14:textId="77777777" w:rsidR="00283C80" w:rsidRPr="0095250E" w:rsidRDefault="00283C80" w:rsidP="00283C80">
      <w:pPr>
        <w:pStyle w:val="PL"/>
      </w:pPr>
      <w:r w:rsidRPr="0095250E">
        <w:t xml:space="preserve">        priority                            </w:t>
      </w:r>
      <w:r w:rsidRPr="0095250E">
        <w:rPr>
          <w:color w:val="993366"/>
        </w:rPr>
        <w:t>INTEGER</w:t>
      </w:r>
      <w:r w:rsidRPr="0095250E">
        <w:t xml:space="preserve"> (1..16),</w:t>
      </w:r>
    </w:p>
    <w:p w14:paraId="08A5C3FC" w14:textId="77777777" w:rsidR="00283C80" w:rsidRPr="0095250E" w:rsidRDefault="00283C80" w:rsidP="00283C80">
      <w:pPr>
        <w:pStyle w:val="PL"/>
      </w:pPr>
      <w:r w:rsidRPr="0095250E">
        <w:t xml:space="preserve">        prioritisedBitRate                  </w:t>
      </w:r>
      <w:r w:rsidRPr="0095250E">
        <w:rPr>
          <w:color w:val="993366"/>
        </w:rPr>
        <w:t>ENUMERATED</w:t>
      </w:r>
      <w:r w:rsidRPr="0095250E">
        <w:t xml:space="preserve"> {kBps0, kBps8, kBps16, kBps32, kBps64, kBps128, kBps256, kBps512,</w:t>
      </w:r>
    </w:p>
    <w:p w14:paraId="5A5C42EF" w14:textId="77777777" w:rsidR="00283C80" w:rsidRPr="0095250E" w:rsidRDefault="00283C80" w:rsidP="00283C80">
      <w:pPr>
        <w:pStyle w:val="PL"/>
      </w:pPr>
      <w:r w:rsidRPr="0095250E">
        <w:t xml:space="preserve">                                            kBps1024, kBps2048, kBps4096, kBps8192, kBps16384, kBps32768, kBps65536, infinity},</w:t>
      </w:r>
    </w:p>
    <w:p w14:paraId="2080A0FE" w14:textId="77777777" w:rsidR="00283C80" w:rsidRPr="0095250E" w:rsidRDefault="00283C80" w:rsidP="00283C80">
      <w:pPr>
        <w:pStyle w:val="PL"/>
      </w:pPr>
      <w:r w:rsidRPr="0095250E">
        <w:t xml:space="preserve">        bucketSizeDuration                  </w:t>
      </w:r>
      <w:r w:rsidRPr="0095250E">
        <w:rPr>
          <w:color w:val="993366"/>
        </w:rPr>
        <w:t>ENUMERATED</w:t>
      </w:r>
      <w:r w:rsidRPr="0095250E">
        <w:t xml:space="preserve"> {ms5, ms10, ms20, ms50, ms100, ms150, ms300, ms500, ms1000,</w:t>
      </w:r>
    </w:p>
    <w:p w14:paraId="01AD05C5" w14:textId="77777777" w:rsidR="00283C80" w:rsidRPr="0095250E" w:rsidRDefault="00283C80" w:rsidP="00283C80">
      <w:pPr>
        <w:pStyle w:val="PL"/>
      </w:pPr>
      <w:r w:rsidRPr="0095250E">
        <w:t xml:space="preserve">                                                            spare7, spare6, spare5, spare4, spare3,spare2, spare1},</w:t>
      </w:r>
    </w:p>
    <w:p w14:paraId="65C313B5" w14:textId="77777777" w:rsidR="00283C80" w:rsidRPr="0095250E" w:rsidRDefault="00283C80" w:rsidP="00283C80">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07D7E8FE"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Cond PDCP-CADuplication</w:t>
      </w:r>
    </w:p>
    <w:p w14:paraId="0112016A" w14:textId="77777777" w:rsidR="00283C80" w:rsidRPr="0095250E" w:rsidRDefault="00283C80" w:rsidP="00283C80">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2ACCE845" w14:textId="77777777" w:rsidR="00283C80" w:rsidRPr="0095250E" w:rsidRDefault="00283C80" w:rsidP="00283C80">
      <w:pPr>
        <w:pStyle w:val="PL"/>
      </w:pPr>
      <w:r w:rsidRPr="0095250E">
        <w:t xml:space="preserve">        maxPUSCH-Duration                   </w:t>
      </w:r>
      <w:r w:rsidRPr="0095250E">
        <w:rPr>
          <w:color w:val="993366"/>
        </w:rPr>
        <w:t>ENUMERATED</w:t>
      </w:r>
      <w:r w:rsidRPr="0095250E">
        <w:t xml:space="preserve"> {ms0p02, ms0p04, ms0p0625, ms0p125, ms0p25, ms0p5, ms0p01-v1700, spare1}</w:t>
      </w:r>
    </w:p>
    <w:p w14:paraId="11F771B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5CD245DE" w14:textId="77777777" w:rsidR="00283C80" w:rsidRPr="0095250E" w:rsidRDefault="00283C80" w:rsidP="00283C80">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9CF49AE" w14:textId="77777777" w:rsidR="00283C80" w:rsidRPr="0095250E" w:rsidRDefault="00283C80" w:rsidP="00283C80">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704A42EB" w14:textId="77777777" w:rsidR="00283C80" w:rsidRPr="0095250E" w:rsidRDefault="00283C80" w:rsidP="00283C80">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6BF61FBD" w14:textId="77777777" w:rsidR="00283C80" w:rsidRPr="0095250E" w:rsidRDefault="00283C80" w:rsidP="00283C80">
      <w:pPr>
        <w:pStyle w:val="PL"/>
      </w:pPr>
      <w:r w:rsidRPr="0095250E">
        <w:t xml:space="preserve">        logicalChannelSR-Mask               </w:t>
      </w:r>
      <w:r w:rsidRPr="0095250E">
        <w:rPr>
          <w:color w:val="993366"/>
        </w:rPr>
        <w:t>BOOLEAN</w:t>
      </w:r>
      <w:r w:rsidRPr="0095250E">
        <w:t>,</w:t>
      </w:r>
    </w:p>
    <w:p w14:paraId="5C2C84ED" w14:textId="77777777" w:rsidR="00283C80" w:rsidRPr="0095250E" w:rsidRDefault="00283C80" w:rsidP="00283C80">
      <w:pPr>
        <w:pStyle w:val="PL"/>
      </w:pPr>
      <w:r w:rsidRPr="0095250E">
        <w:t xml:space="preserve">        logicalChannelSR-DelayTimerApplied  </w:t>
      </w:r>
      <w:r w:rsidRPr="0095250E">
        <w:rPr>
          <w:color w:val="993366"/>
        </w:rPr>
        <w:t>BOOLEAN</w:t>
      </w:r>
      <w:r w:rsidRPr="0095250E">
        <w:t>,</w:t>
      </w:r>
    </w:p>
    <w:p w14:paraId="32F46E43" w14:textId="77777777" w:rsidR="00283C80" w:rsidRPr="0095250E" w:rsidRDefault="00283C80" w:rsidP="00283C80">
      <w:pPr>
        <w:pStyle w:val="PL"/>
      </w:pPr>
      <w:r w:rsidRPr="0095250E">
        <w:t xml:space="preserve">        ...,</w:t>
      </w:r>
    </w:p>
    <w:p w14:paraId="6636C4F9" w14:textId="77777777" w:rsidR="00283C80" w:rsidRPr="0095250E" w:rsidRDefault="00283C80" w:rsidP="00283C80">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5E2F6CFB" w14:textId="77777777" w:rsidR="00283C80" w:rsidRPr="0095250E" w:rsidRDefault="00283C80" w:rsidP="00283C80">
      <w:pPr>
        <w:pStyle w:val="PL"/>
      </w:pPr>
      <w:r w:rsidRPr="0095250E">
        <w:t xml:space="preserve">        [[</w:t>
      </w:r>
    </w:p>
    <w:p w14:paraId="5C74C1EF" w14:textId="77777777" w:rsidR="00283C80" w:rsidRPr="0095250E" w:rsidRDefault="00283C80" w:rsidP="00283C80">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640C51F"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7DD6DAD3" w14:textId="77777777" w:rsidR="00283C80" w:rsidRPr="0095250E" w:rsidRDefault="00283C80" w:rsidP="00283C80">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695C312" w14:textId="77777777" w:rsidR="00283C80" w:rsidRPr="0095250E" w:rsidRDefault="00283C80" w:rsidP="00283C80">
      <w:pPr>
        <w:pStyle w:val="PL"/>
      </w:pPr>
      <w:r w:rsidRPr="0095250E">
        <w:t xml:space="preserve">        ]],</w:t>
      </w:r>
    </w:p>
    <w:p w14:paraId="2A694B1A" w14:textId="77777777" w:rsidR="00283C80" w:rsidRPr="0095250E" w:rsidRDefault="00283C80" w:rsidP="00283C80">
      <w:pPr>
        <w:pStyle w:val="PL"/>
      </w:pPr>
      <w:r w:rsidRPr="0095250E">
        <w:t xml:space="preserve">        [[</w:t>
      </w:r>
    </w:p>
    <w:p w14:paraId="2472FBD0" w14:textId="77777777" w:rsidR="00283C80" w:rsidRPr="0095250E" w:rsidRDefault="00283C80" w:rsidP="00283C80">
      <w:pPr>
        <w:pStyle w:val="PL"/>
        <w:rPr>
          <w:color w:val="808080"/>
        </w:rPr>
      </w:pPr>
      <w:r w:rsidRPr="0095250E">
        <w:t xml:space="preserve">        logicalChannelGroupIAB-Ext-r17      </w:t>
      </w:r>
      <w:r w:rsidRPr="0095250E">
        <w:rPr>
          <w:color w:val="993366"/>
        </w:rPr>
        <w:t>INTEGER</w:t>
      </w:r>
      <w:r w:rsidRPr="0095250E">
        <w:t xml:space="preserve"> (0..maxLCG-ID-IAB-r17)                                      </w:t>
      </w:r>
      <w:r w:rsidRPr="0095250E">
        <w:rPr>
          <w:color w:val="993366"/>
        </w:rPr>
        <w:t>OPTIONAL</w:t>
      </w:r>
      <w:r w:rsidRPr="0095250E">
        <w:t xml:space="preserve">,   </w:t>
      </w:r>
      <w:r w:rsidRPr="0095250E">
        <w:rPr>
          <w:color w:val="808080"/>
        </w:rPr>
        <w:t>-- Need R</w:t>
      </w:r>
    </w:p>
    <w:p w14:paraId="6A332C75" w14:textId="77777777" w:rsidR="00283C80" w:rsidRPr="0095250E" w:rsidRDefault="00283C80" w:rsidP="00283C80">
      <w:pPr>
        <w:pStyle w:val="PL"/>
        <w:rPr>
          <w:color w:val="808080"/>
        </w:rPr>
      </w:pPr>
      <w:r w:rsidRPr="0095250E">
        <w:t xml:space="preserve">        allowedHARQ-mode-r17                </w:t>
      </w:r>
      <w:r w:rsidRPr="0095250E">
        <w:rPr>
          <w:color w:val="993366"/>
        </w:rPr>
        <w:t>ENUMERATED</w:t>
      </w:r>
      <w:r w:rsidRPr="0095250E">
        <w:t xml:space="preserve"> {harqModeA, harqModeB}                                   </w:t>
      </w:r>
      <w:r w:rsidRPr="0095250E">
        <w:rPr>
          <w:color w:val="993366"/>
        </w:rPr>
        <w:t>OPTIONAL</w:t>
      </w:r>
      <w:r w:rsidRPr="0095250E">
        <w:t xml:space="preserve">    </w:t>
      </w:r>
      <w:r w:rsidRPr="0095250E">
        <w:rPr>
          <w:color w:val="808080"/>
        </w:rPr>
        <w:t>-- Need R</w:t>
      </w:r>
    </w:p>
    <w:p w14:paraId="483D72CC" w14:textId="77777777" w:rsidR="00283C80" w:rsidRPr="0095250E" w:rsidRDefault="00283C80" w:rsidP="00283C80">
      <w:pPr>
        <w:pStyle w:val="PL"/>
      </w:pPr>
      <w:r w:rsidRPr="0095250E">
        <w:t xml:space="preserve">        ]]</w:t>
      </w:r>
    </w:p>
    <w:p w14:paraId="7869E45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1169841F" w14:textId="77777777" w:rsidR="00283C80" w:rsidRPr="0095250E" w:rsidRDefault="00283C80" w:rsidP="00283C80">
      <w:pPr>
        <w:pStyle w:val="PL"/>
      </w:pPr>
      <w:r w:rsidRPr="0095250E">
        <w:t xml:space="preserve">    ...,</w:t>
      </w:r>
    </w:p>
    <w:p w14:paraId="17FE5AD4" w14:textId="77777777" w:rsidR="00283C80" w:rsidRPr="0095250E" w:rsidRDefault="00283C80" w:rsidP="00283C80">
      <w:pPr>
        <w:pStyle w:val="PL"/>
      </w:pPr>
      <w:r w:rsidRPr="0095250E">
        <w:t xml:space="preserve">    [[</w:t>
      </w:r>
    </w:p>
    <w:p w14:paraId="13EF2806" w14:textId="77777777" w:rsidR="00283C80" w:rsidRPr="0095250E" w:rsidRDefault="00283C80" w:rsidP="00283C80">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8DF19B6" w14:textId="77777777" w:rsidR="00283C80" w:rsidRPr="0095250E" w:rsidRDefault="00283C80" w:rsidP="00283C80">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01EA496A" w14:textId="77777777" w:rsidR="00283C80" w:rsidRPr="0095250E" w:rsidRDefault="00283C80" w:rsidP="00283C80">
      <w:pPr>
        <w:pStyle w:val="PL"/>
      </w:pPr>
      <w:r w:rsidRPr="0095250E">
        <w:t xml:space="preserve">    ]]</w:t>
      </w:r>
    </w:p>
    <w:p w14:paraId="140F295F" w14:textId="77777777" w:rsidR="00283C80" w:rsidRPr="0095250E" w:rsidRDefault="00283C80" w:rsidP="00283C80">
      <w:pPr>
        <w:pStyle w:val="PL"/>
      </w:pPr>
      <w:r w:rsidRPr="0095250E">
        <w:t>}</w:t>
      </w:r>
    </w:p>
    <w:p w14:paraId="24B2EE64" w14:textId="77777777" w:rsidR="00283C80" w:rsidRPr="0095250E" w:rsidRDefault="00283C80" w:rsidP="00283C80">
      <w:pPr>
        <w:pStyle w:val="PL"/>
      </w:pPr>
    </w:p>
    <w:p w14:paraId="7F704ABD" w14:textId="77777777" w:rsidR="00283C80" w:rsidRPr="0095250E" w:rsidRDefault="00283C80" w:rsidP="00283C80">
      <w:pPr>
        <w:pStyle w:val="PL"/>
        <w:rPr>
          <w:color w:val="808080"/>
        </w:rPr>
      </w:pPr>
      <w:r w:rsidRPr="0095250E">
        <w:rPr>
          <w:color w:val="808080"/>
        </w:rPr>
        <w:t>-- TAG-LOGICALCHANNELCONFIG-STOP</w:t>
      </w:r>
    </w:p>
    <w:p w14:paraId="11F041C1" w14:textId="77777777" w:rsidR="00283C80" w:rsidRPr="0095250E" w:rsidRDefault="00283C80" w:rsidP="00283C80">
      <w:pPr>
        <w:pStyle w:val="PL"/>
        <w:rPr>
          <w:color w:val="808080"/>
        </w:rPr>
      </w:pPr>
      <w:r w:rsidRPr="0095250E">
        <w:rPr>
          <w:color w:val="808080"/>
        </w:rPr>
        <w:t>-- ASN1STOP</w:t>
      </w:r>
    </w:p>
    <w:p w14:paraId="49173DCA" w14:textId="77777777" w:rsidR="00283C80" w:rsidRPr="0095250E" w:rsidRDefault="00283C80" w:rsidP="00283C8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CDE38A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AA3C76" w14:textId="77777777" w:rsidR="00283C80" w:rsidRPr="0095250E" w:rsidRDefault="00283C80" w:rsidP="00C06585">
            <w:pPr>
              <w:pStyle w:val="TAH"/>
              <w:rPr>
                <w:lang w:eastAsia="sv-SE"/>
              </w:rPr>
            </w:pPr>
            <w:r w:rsidRPr="0095250E">
              <w:rPr>
                <w:i/>
                <w:lang w:eastAsia="sv-SE"/>
              </w:rPr>
              <w:lastRenderedPageBreak/>
              <w:t xml:space="preserve">LogicalChannelConfig </w:t>
            </w:r>
            <w:r w:rsidRPr="0095250E">
              <w:rPr>
                <w:lang w:eastAsia="sv-SE"/>
              </w:rPr>
              <w:t>field descriptions</w:t>
            </w:r>
          </w:p>
        </w:tc>
      </w:tr>
      <w:tr w:rsidR="00283C80" w:rsidRPr="0095250E" w14:paraId="24641F4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3165CC" w14:textId="77777777" w:rsidR="00283C80" w:rsidRPr="0095250E" w:rsidRDefault="00283C80" w:rsidP="00C06585">
            <w:pPr>
              <w:pStyle w:val="TAL"/>
              <w:rPr>
                <w:b/>
                <w:i/>
                <w:lang w:eastAsia="en-GB"/>
              </w:rPr>
            </w:pPr>
            <w:r w:rsidRPr="0095250E">
              <w:rPr>
                <w:b/>
                <w:i/>
                <w:lang w:eastAsia="en-GB"/>
              </w:rPr>
              <w:t>allowedCG-List</w:t>
            </w:r>
          </w:p>
          <w:p w14:paraId="161AFCE2" w14:textId="77777777" w:rsidR="00283C80" w:rsidRPr="0095250E" w:rsidRDefault="00283C80" w:rsidP="00C06585">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w:t>
            </w:r>
            <w:r w:rsidRPr="0095250E">
              <w:rPr>
                <w:lang w:eastAsia="sv-SE"/>
              </w:rPr>
              <w:t>configured grant type 1 configuration. Corresponds to "allowedCG-List" as specified in TS 38.321 [3]. This field is ignored when SDT procedure is ongoing.</w:t>
            </w:r>
          </w:p>
        </w:tc>
      </w:tr>
      <w:tr w:rsidR="00283C80" w:rsidRPr="0095250E" w14:paraId="6014A427" w14:textId="77777777" w:rsidTr="00C06585">
        <w:tc>
          <w:tcPr>
            <w:tcW w:w="14173" w:type="dxa"/>
            <w:tcBorders>
              <w:top w:val="single" w:sz="4" w:space="0" w:color="auto"/>
              <w:left w:val="single" w:sz="4" w:space="0" w:color="auto"/>
              <w:bottom w:val="single" w:sz="4" w:space="0" w:color="auto"/>
              <w:right w:val="single" w:sz="4" w:space="0" w:color="auto"/>
            </w:tcBorders>
          </w:tcPr>
          <w:p w14:paraId="3011A577" w14:textId="77777777" w:rsidR="00283C80" w:rsidRPr="0095250E" w:rsidRDefault="00283C80" w:rsidP="00C06585">
            <w:pPr>
              <w:pStyle w:val="TAL"/>
              <w:rPr>
                <w:bCs/>
                <w:i/>
                <w:lang w:eastAsia="en-GB"/>
              </w:rPr>
            </w:pPr>
            <w:r w:rsidRPr="0095250E">
              <w:rPr>
                <w:b/>
                <w:i/>
                <w:lang w:eastAsia="en-GB"/>
              </w:rPr>
              <w:t>allowedHARQ-mode</w:t>
            </w:r>
          </w:p>
          <w:p w14:paraId="30058D90" w14:textId="77777777" w:rsidR="00283C80" w:rsidRPr="0095250E" w:rsidRDefault="00283C80" w:rsidP="00C06585">
            <w:pPr>
              <w:pStyle w:val="TAL"/>
              <w:rPr>
                <w:b/>
                <w:i/>
                <w:lang w:eastAsia="en-GB"/>
              </w:rPr>
            </w:pPr>
            <w:r w:rsidRPr="0095250E">
              <w:rPr>
                <w:bCs/>
                <w:iCs/>
                <w:lang w:eastAsia="en-GB"/>
              </w:rPr>
              <w:t xml:space="preserve">Indicates the allowed HARQ mode of a HARQ process mapped to this logical channel. If the parameter is absent, there is no restriction for HARQ mode for the mapping. </w:t>
            </w:r>
            <w:r w:rsidRPr="0095250E">
              <w:t>This field applies to SRB1, SRB2 and DRBs.</w:t>
            </w:r>
          </w:p>
        </w:tc>
      </w:tr>
      <w:tr w:rsidR="00283C80" w:rsidRPr="0095250E" w14:paraId="6E636F4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EA5A04" w14:textId="77777777" w:rsidR="00283C80" w:rsidRPr="0095250E" w:rsidRDefault="00283C80" w:rsidP="00C06585">
            <w:pPr>
              <w:pStyle w:val="TAL"/>
              <w:rPr>
                <w:b/>
                <w:i/>
                <w:lang w:eastAsia="en-GB"/>
              </w:rPr>
            </w:pPr>
            <w:r w:rsidRPr="0095250E">
              <w:rPr>
                <w:b/>
                <w:i/>
                <w:lang w:eastAsia="en-GB"/>
              </w:rPr>
              <w:t>allowedPHY-PriorityIndex</w:t>
            </w:r>
          </w:p>
          <w:p w14:paraId="438C09DE" w14:textId="77777777" w:rsidR="00283C80" w:rsidRPr="0095250E" w:rsidRDefault="00283C80" w:rsidP="00C06585">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283C80" w:rsidRPr="0095250E" w14:paraId="2EEF10D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AFCFC6" w14:textId="77777777" w:rsidR="00283C80" w:rsidRPr="0095250E" w:rsidRDefault="00283C80" w:rsidP="00C06585">
            <w:pPr>
              <w:pStyle w:val="TAL"/>
              <w:rPr>
                <w:b/>
                <w:i/>
                <w:lang w:eastAsia="en-GB"/>
              </w:rPr>
            </w:pPr>
            <w:r w:rsidRPr="0095250E">
              <w:rPr>
                <w:b/>
                <w:i/>
                <w:lang w:eastAsia="en-GB"/>
              </w:rPr>
              <w:t>allowedSCS-List</w:t>
            </w:r>
          </w:p>
          <w:p w14:paraId="2EC2E3EE" w14:textId="77777777" w:rsidR="00283C80" w:rsidRPr="0095250E" w:rsidRDefault="00283C80" w:rsidP="00C06585">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Pr="0095250E">
              <w:rPr>
                <w:rFonts w:eastAsia="宋体"/>
                <w:lang w:eastAsia="en-GB"/>
              </w:rPr>
              <w:t xml:space="preserve">Corresponds to </w:t>
            </w:r>
            <w:r w:rsidRPr="0095250E">
              <w:rPr>
                <w:rFonts w:eastAsia="宋体"/>
                <w:i/>
                <w:iCs/>
                <w:lang w:eastAsia="en-GB"/>
              </w:rPr>
              <w:t>'allowedSCS-List'</w:t>
            </w:r>
            <w:r w:rsidRPr="0095250E">
              <w:rPr>
                <w:rFonts w:eastAsia="宋体"/>
                <w:lang w:eastAsia="en-GB"/>
              </w:rPr>
              <w:t xml:space="preserve"> as specified in TS 38.321 [3].</w:t>
            </w:r>
          </w:p>
          <w:p w14:paraId="05AEE4D3" w14:textId="77777777" w:rsidR="00283C80" w:rsidRPr="0095250E" w:rsidRDefault="00283C80" w:rsidP="00C06585">
            <w:pPr>
              <w:pStyle w:val="TAL"/>
              <w:rPr>
                <w:bCs/>
                <w:iCs/>
                <w:lang w:eastAsia="sv-SE"/>
              </w:rPr>
            </w:pPr>
            <w:r w:rsidRPr="0095250E">
              <w:rPr>
                <w:bCs/>
                <w:iCs/>
                <w:lang w:eastAsia="sv-SE"/>
              </w:rPr>
              <w:t>Only the following values are applicable depending on the used frequency:</w:t>
            </w:r>
          </w:p>
          <w:p w14:paraId="218D3172" w14:textId="77777777" w:rsidR="00283C80" w:rsidRPr="0095250E" w:rsidRDefault="00283C80" w:rsidP="00C06585">
            <w:pPr>
              <w:pStyle w:val="TAL"/>
              <w:rPr>
                <w:bCs/>
                <w:iCs/>
                <w:lang w:eastAsia="sv-SE"/>
              </w:rPr>
            </w:pPr>
            <w:r w:rsidRPr="0095250E">
              <w:rPr>
                <w:bCs/>
                <w:iCs/>
                <w:lang w:eastAsia="sv-SE"/>
              </w:rPr>
              <w:t>FR1:    15, 30, or 60 kHz</w:t>
            </w:r>
          </w:p>
          <w:p w14:paraId="40AE9E22" w14:textId="77777777" w:rsidR="00283C80" w:rsidRPr="0095250E" w:rsidRDefault="00283C80" w:rsidP="00C06585">
            <w:pPr>
              <w:pStyle w:val="TAL"/>
              <w:rPr>
                <w:bCs/>
                <w:iCs/>
                <w:lang w:eastAsia="sv-SE"/>
              </w:rPr>
            </w:pPr>
            <w:r w:rsidRPr="0095250E">
              <w:rPr>
                <w:bCs/>
                <w:iCs/>
                <w:lang w:eastAsia="sv-SE"/>
              </w:rPr>
              <w:t>FR2-1:  60 or 120 kHz</w:t>
            </w:r>
          </w:p>
          <w:p w14:paraId="05F54F47" w14:textId="77777777" w:rsidR="00283C80" w:rsidRPr="0095250E" w:rsidRDefault="00283C80" w:rsidP="00C06585">
            <w:pPr>
              <w:pStyle w:val="TAL"/>
              <w:rPr>
                <w:b/>
                <w:i/>
                <w:lang w:eastAsia="sv-SE"/>
              </w:rPr>
            </w:pPr>
            <w:r w:rsidRPr="0095250E">
              <w:rPr>
                <w:bCs/>
                <w:iCs/>
                <w:lang w:eastAsia="sv-SE"/>
              </w:rPr>
              <w:t>FR2-2:  120, 480, or 960 kHz</w:t>
            </w:r>
          </w:p>
        </w:tc>
      </w:tr>
      <w:tr w:rsidR="00283C80" w:rsidRPr="0095250E" w14:paraId="55F8E8C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66BF5C" w14:textId="77777777" w:rsidR="00283C80" w:rsidRPr="0095250E" w:rsidRDefault="00283C80" w:rsidP="00C06585">
            <w:pPr>
              <w:pStyle w:val="TAL"/>
              <w:rPr>
                <w:b/>
                <w:i/>
                <w:lang w:eastAsia="sv-SE"/>
              </w:rPr>
            </w:pPr>
            <w:r w:rsidRPr="0095250E">
              <w:rPr>
                <w:b/>
                <w:i/>
                <w:lang w:eastAsia="sv-SE"/>
              </w:rPr>
              <w:t>allowedServingCells</w:t>
            </w:r>
          </w:p>
          <w:p w14:paraId="14C7F46E" w14:textId="77777777" w:rsidR="00283C80" w:rsidRPr="0095250E" w:rsidRDefault="00283C80" w:rsidP="00C06585">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283C80" w:rsidRPr="0095250E" w14:paraId="1A7E269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077C80" w14:textId="77777777" w:rsidR="00283C80" w:rsidRPr="0095250E" w:rsidRDefault="00283C80" w:rsidP="00C06585">
            <w:pPr>
              <w:pStyle w:val="TAL"/>
              <w:rPr>
                <w:b/>
                <w:i/>
                <w:noProof/>
                <w:lang w:eastAsia="en-GB"/>
              </w:rPr>
            </w:pPr>
            <w:r w:rsidRPr="0095250E">
              <w:rPr>
                <w:b/>
                <w:i/>
                <w:noProof/>
                <w:lang w:eastAsia="en-GB"/>
              </w:rPr>
              <w:t>bitRateMultiplier</w:t>
            </w:r>
          </w:p>
          <w:p w14:paraId="3F4022A7" w14:textId="77777777" w:rsidR="00283C80" w:rsidRPr="0095250E" w:rsidRDefault="00283C80" w:rsidP="00C06585">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283C80" w:rsidRPr="0095250E" w14:paraId="5C349A4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9AC14C" w14:textId="77777777" w:rsidR="00283C80" w:rsidRPr="0095250E" w:rsidRDefault="00283C80" w:rsidP="00C06585">
            <w:pPr>
              <w:pStyle w:val="TAL"/>
              <w:rPr>
                <w:b/>
                <w:i/>
                <w:noProof/>
                <w:lang w:eastAsia="en-GB"/>
              </w:rPr>
            </w:pPr>
            <w:r w:rsidRPr="0095250E">
              <w:rPr>
                <w:b/>
                <w:i/>
                <w:noProof/>
                <w:lang w:eastAsia="en-GB"/>
              </w:rPr>
              <w:t>bitRateQueryProhibitTimer</w:t>
            </w:r>
          </w:p>
          <w:p w14:paraId="6FF67006" w14:textId="77777777" w:rsidR="00283C80" w:rsidRPr="0095250E" w:rsidRDefault="00283C80" w:rsidP="00C06585">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283C80" w:rsidRPr="0095250E" w14:paraId="5D3D6FF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90F789F" w14:textId="77777777" w:rsidR="00283C80" w:rsidRPr="0095250E" w:rsidRDefault="00283C80" w:rsidP="00C06585">
            <w:pPr>
              <w:pStyle w:val="TAL"/>
              <w:rPr>
                <w:b/>
                <w:i/>
                <w:lang w:eastAsia="sv-SE"/>
              </w:rPr>
            </w:pPr>
            <w:r w:rsidRPr="0095250E">
              <w:rPr>
                <w:b/>
                <w:i/>
                <w:lang w:eastAsia="sv-SE"/>
              </w:rPr>
              <w:t>bucketSizeDuration</w:t>
            </w:r>
          </w:p>
          <w:p w14:paraId="11935C02" w14:textId="77777777" w:rsidR="00283C80" w:rsidRPr="0095250E" w:rsidRDefault="00283C80" w:rsidP="00C06585">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283C80" w:rsidRPr="0095250E" w14:paraId="68ACA2C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FC9219" w14:textId="77777777" w:rsidR="00283C80" w:rsidRPr="0095250E" w:rsidRDefault="00283C80" w:rsidP="00C06585">
            <w:pPr>
              <w:pStyle w:val="TAL"/>
              <w:rPr>
                <w:b/>
                <w:i/>
                <w:lang w:eastAsia="sv-SE"/>
              </w:rPr>
            </w:pPr>
            <w:r w:rsidRPr="0095250E">
              <w:rPr>
                <w:b/>
                <w:i/>
                <w:lang w:eastAsia="sv-SE"/>
              </w:rPr>
              <w:t>channelAccessPriority</w:t>
            </w:r>
          </w:p>
          <w:p w14:paraId="2C7D943D" w14:textId="77777777" w:rsidR="00283C80" w:rsidRPr="0095250E" w:rsidRDefault="00283C80" w:rsidP="00C06585">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 in FR1</w:t>
            </w:r>
            <w:r w:rsidRPr="0095250E">
              <w:rPr>
                <w:lang w:eastAsia="sv-SE"/>
              </w:rPr>
              <w:t>. The network configures this field only for SRB2 and DRBs.</w:t>
            </w:r>
          </w:p>
        </w:tc>
      </w:tr>
      <w:tr w:rsidR="00283C80" w:rsidRPr="0095250E" w14:paraId="5FCE610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ECA19A" w14:textId="77777777" w:rsidR="00283C80" w:rsidRPr="0095250E" w:rsidRDefault="00283C80" w:rsidP="00C06585">
            <w:pPr>
              <w:pStyle w:val="TAL"/>
              <w:rPr>
                <w:b/>
                <w:i/>
                <w:lang w:eastAsia="sv-SE"/>
              </w:rPr>
            </w:pPr>
            <w:r w:rsidRPr="0095250E">
              <w:rPr>
                <w:b/>
                <w:i/>
                <w:lang w:eastAsia="sv-SE"/>
              </w:rPr>
              <w:t>configuredGrantType1Allowed</w:t>
            </w:r>
          </w:p>
          <w:p w14:paraId="2E006278" w14:textId="77777777" w:rsidR="00283C80" w:rsidRPr="0095250E" w:rsidRDefault="00283C80" w:rsidP="00C06585">
            <w:pPr>
              <w:pStyle w:val="TAL"/>
              <w:rPr>
                <w:lang w:eastAsia="sv-SE"/>
              </w:rPr>
            </w:pPr>
            <w:r w:rsidRPr="0095250E">
              <w:rPr>
                <w:lang w:eastAsia="sv-SE"/>
              </w:rPr>
              <w:t xml:space="preserve">If present, or if the capability </w:t>
            </w:r>
            <w:r w:rsidRPr="0095250E">
              <w:rPr>
                <w:i/>
                <w:lang w:eastAsia="sv-SE"/>
              </w:rPr>
              <w:t>lcp-Restriction</w:t>
            </w:r>
            <w:r w:rsidRPr="0095250E">
              <w:rPr>
                <w:lang w:eastAsia="sv-SE"/>
              </w:rPr>
              <w:t xml:space="preserve"> as specified in TS 38.306 [26] is not supported, 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283C80" w:rsidRPr="0095250E" w14:paraId="0F84F9D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6DDFD5" w14:textId="77777777" w:rsidR="00283C80" w:rsidRPr="0095250E" w:rsidRDefault="00283C80" w:rsidP="00C06585">
            <w:pPr>
              <w:pStyle w:val="TAL"/>
              <w:rPr>
                <w:b/>
                <w:i/>
                <w:lang w:eastAsia="sv-SE"/>
              </w:rPr>
            </w:pPr>
            <w:r w:rsidRPr="0095250E">
              <w:rPr>
                <w:b/>
                <w:i/>
                <w:lang w:eastAsia="sv-SE"/>
              </w:rPr>
              <w:t>logicalChannelGroup, logicalChannelGroupIAB-Ext</w:t>
            </w:r>
          </w:p>
          <w:p w14:paraId="11309306" w14:textId="77777777" w:rsidR="00283C80" w:rsidRPr="0095250E" w:rsidRDefault="00283C80" w:rsidP="00C06585">
            <w:pPr>
              <w:pStyle w:val="TAL"/>
              <w:rPr>
                <w:b/>
                <w:i/>
                <w:lang w:eastAsia="sv-SE"/>
              </w:rPr>
            </w:pPr>
            <w:r w:rsidRPr="0095250E">
              <w:rPr>
                <w:iCs/>
                <w:lang w:eastAsia="en-GB"/>
              </w:rPr>
              <w:t xml:space="preserve">ID of the logical channel group, as specified in TS 38.321 [3], which the logical channel belongs to. The </w:t>
            </w:r>
            <w:r w:rsidRPr="0095250E">
              <w:rPr>
                <w:bCs/>
                <w:i/>
                <w:lang w:eastAsia="sv-SE"/>
              </w:rPr>
              <w:t>logicalChannelGroupIAB-Ext</w:t>
            </w:r>
            <w:r w:rsidRPr="0095250E">
              <w:rPr>
                <w:bCs/>
                <w:iCs/>
                <w:lang w:eastAsia="sv-SE"/>
              </w:rPr>
              <w:t xml:space="preserve"> is only applicable to the IAB-MT. When </w:t>
            </w:r>
            <w:r w:rsidRPr="0095250E">
              <w:rPr>
                <w:bCs/>
                <w:i/>
                <w:lang w:eastAsia="sv-SE"/>
              </w:rPr>
              <w:t xml:space="preserve">logicalChannelGroupIAB-Ext </w:t>
            </w:r>
            <w:r w:rsidRPr="0095250E">
              <w:rPr>
                <w:bCs/>
                <w:iCs/>
                <w:lang w:eastAsia="sv-SE"/>
              </w:rPr>
              <w:t xml:space="preserve">is configured, </w:t>
            </w:r>
            <w:r w:rsidRPr="0095250E">
              <w:rPr>
                <w:bCs/>
                <w:i/>
                <w:lang w:eastAsia="sv-SE"/>
              </w:rPr>
              <w:t>logicalChannelGroup</w:t>
            </w:r>
            <w:r w:rsidRPr="0095250E">
              <w:rPr>
                <w:bCs/>
                <w:iCs/>
                <w:lang w:eastAsia="sv-SE"/>
              </w:rPr>
              <w:t xml:space="preserve"> shall be ignored.</w:t>
            </w:r>
          </w:p>
        </w:tc>
      </w:tr>
      <w:tr w:rsidR="00283C80" w:rsidRPr="0095250E" w14:paraId="4AA0FC9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716A78" w14:textId="77777777" w:rsidR="00283C80" w:rsidRPr="0095250E" w:rsidRDefault="00283C80" w:rsidP="00C06585">
            <w:pPr>
              <w:pStyle w:val="TAL"/>
              <w:rPr>
                <w:b/>
                <w:i/>
                <w:lang w:eastAsia="sv-SE"/>
              </w:rPr>
            </w:pPr>
            <w:r w:rsidRPr="0095250E">
              <w:rPr>
                <w:b/>
                <w:i/>
                <w:lang w:eastAsia="sv-SE"/>
              </w:rPr>
              <w:t>logicalChannelSR-Mask</w:t>
            </w:r>
          </w:p>
          <w:p w14:paraId="490E74BB" w14:textId="77777777" w:rsidR="00283C80" w:rsidRPr="0095250E" w:rsidRDefault="00283C80" w:rsidP="00C06585">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283C80" w:rsidRPr="0095250E" w14:paraId="3DD8EB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06A105" w14:textId="77777777" w:rsidR="00283C80" w:rsidRPr="0095250E" w:rsidRDefault="00283C80" w:rsidP="00C06585">
            <w:pPr>
              <w:pStyle w:val="TAL"/>
              <w:rPr>
                <w:b/>
                <w:i/>
                <w:lang w:eastAsia="en-GB"/>
              </w:rPr>
            </w:pPr>
            <w:r w:rsidRPr="0095250E">
              <w:rPr>
                <w:b/>
                <w:i/>
                <w:lang w:eastAsia="en-GB"/>
              </w:rPr>
              <w:lastRenderedPageBreak/>
              <w:t>logicalChannelSR-DelayTimerApplied</w:t>
            </w:r>
          </w:p>
          <w:p w14:paraId="225BFBD5" w14:textId="77777777" w:rsidR="00283C80" w:rsidRPr="0095250E" w:rsidRDefault="00283C80" w:rsidP="00C06585">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283C80" w:rsidRPr="0095250E" w14:paraId="5EB337C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BC49EC" w14:textId="77777777" w:rsidR="00283C80" w:rsidRPr="0095250E" w:rsidRDefault="00283C80" w:rsidP="00C06585">
            <w:pPr>
              <w:pStyle w:val="TAL"/>
              <w:rPr>
                <w:b/>
                <w:i/>
                <w:lang w:eastAsia="sv-SE"/>
              </w:rPr>
            </w:pPr>
            <w:r w:rsidRPr="0095250E">
              <w:rPr>
                <w:b/>
                <w:i/>
                <w:lang w:eastAsia="sv-SE"/>
              </w:rPr>
              <w:t>maxPUSCH-Duration</w:t>
            </w:r>
          </w:p>
          <w:p w14:paraId="636CC44A" w14:textId="77777777" w:rsidR="00283C80" w:rsidRPr="0095250E" w:rsidRDefault="00283C80" w:rsidP="00C06585">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283C80" w:rsidRPr="0095250E" w14:paraId="5A900E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6EBE08" w14:textId="77777777" w:rsidR="00283C80" w:rsidRPr="0095250E" w:rsidRDefault="00283C80" w:rsidP="00C06585">
            <w:pPr>
              <w:pStyle w:val="TAL"/>
              <w:rPr>
                <w:b/>
                <w:i/>
                <w:lang w:eastAsia="en-GB"/>
              </w:rPr>
            </w:pPr>
            <w:r w:rsidRPr="0095250E">
              <w:rPr>
                <w:b/>
                <w:i/>
                <w:lang w:eastAsia="en-GB"/>
              </w:rPr>
              <w:t>priority</w:t>
            </w:r>
          </w:p>
          <w:p w14:paraId="5F7D075B" w14:textId="77777777" w:rsidR="00283C80" w:rsidRPr="0095250E" w:rsidRDefault="00283C80" w:rsidP="00C06585">
            <w:pPr>
              <w:pStyle w:val="TAL"/>
              <w:rPr>
                <w:b/>
                <w:i/>
                <w:lang w:eastAsia="en-GB"/>
              </w:rPr>
            </w:pPr>
            <w:r w:rsidRPr="0095250E">
              <w:rPr>
                <w:iCs/>
                <w:lang w:eastAsia="en-GB"/>
              </w:rPr>
              <w:t>Logical channel priority, as specified in TS 38.321 [3].</w:t>
            </w:r>
          </w:p>
        </w:tc>
      </w:tr>
      <w:tr w:rsidR="00283C80" w:rsidRPr="0095250E" w14:paraId="17DB95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916875" w14:textId="77777777" w:rsidR="00283C80" w:rsidRPr="0095250E" w:rsidRDefault="00283C80" w:rsidP="00C06585">
            <w:pPr>
              <w:pStyle w:val="TAL"/>
              <w:rPr>
                <w:b/>
                <w:i/>
                <w:lang w:eastAsia="en-GB"/>
              </w:rPr>
            </w:pPr>
            <w:r w:rsidRPr="0095250E">
              <w:rPr>
                <w:b/>
                <w:i/>
                <w:lang w:eastAsia="en-GB"/>
              </w:rPr>
              <w:t>prioritisedBitRate</w:t>
            </w:r>
          </w:p>
          <w:p w14:paraId="5C613282" w14:textId="77777777" w:rsidR="00283C80" w:rsidRPr="0095250E" w:rsidRDefault="00283C80" w:rsidP="00C06585">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283C80" w:rsidRPr="0095250E" w14:paraId="2D2CFBC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04DA0C" w14:textId="77777777" w:rsidR="00283C80" w:rsidRPr="0095250E" w:rsidRDefault="00283C80" w:rsidP="00C06585">
            <w:pPr>
              <w:pStyle w:val="TAL"/>
              <w:rPr>
                <w:b/>
                <w:i/>
                <w:lang w:eastAsia="en-GB"/>
              </w:rPr>
            </w:pPr>
            <w:r w:rsidRPr="0095250E">
              <w:rPr>
                <w:b/>
                <w:i/>
                <w:lang w:eastAsia="en-GB"/>
              </w:rPr>
              <w:t>schedulingRequestId</w:t>
            </w:r>
          </w:p>
          <w:p w14:paraId="7B2DF56B" w14:textId="77777777" w:rsidR="00283C80" w:rsidRPr="0095250E" w:rsidRDefault="00283C80" w:rsidP="00C06585">
            <w:pPr>
              <w:pStyle w:val="TAL"/>
              <w:rPr>
                <w:b/>
                <w:lang w:eastAsia="en-GB"/>
              </w:rPr>
            </w:pPr>
            <w:r w:rsidRPr="0095250E">
              <w:rPr>
                <w:lang w:eastAsia="en-GB"/>
              </w:rPr>
              <w:t>If present, it indicates the scheduling request configuration applicable for this logical channel, as specified in TS 38.321 [3].</w:t>
            </w:r>
          </w:p>
        </w:tc>
      </w:tr>
    </w:tbl>
    <w:p w14:paraId="31C34547" w14:textId="77777777" w:rsidR="00283C80" w:rsidRPr="0095250E" w:rsidRDefault="00283C80" w:rsidP="00283C8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43067DB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B457BAD"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A66F3F" w14:textId="77777777" w:rsidR="00283C80" w:rsidRPr="0095250E" w:rsidRDefault="00283C80" w:rsidP="00C06585">
            <w:pPr>
              <w:pStyle w:val="TAH"/>
              <w:rPr>
                <w:lang w:eastAsia="sv-SE"/>
              </w:rPr>
            </w:pPr>
            <w:r w:rsidRPr="0095250E">
              <w:rPr>
                <w:lang w:eastAsia="sv-SE"/>
              </w:rPr>
              <w:t>Explanation</w:t>
            </w:r>
          </w:p>
        </w:tc>
      </w:tr>
      <w:tr w:rsidR="00283C80" w:rsidRPr="0095250E" w14:paraId="088BD9C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B125176" w14:textId="77777777" w:rsidR="00283C80" w:rsidRPr="0095250E" w:rsidRDefault="00283C80" w:rsidP="00C06585">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38CC169A" w14:textId="77777777" w:rsidR="00283C80" w:rsidRPr="0095250E" w:rsidRDefault="00283C80" w:rsidP="00C06585">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283C80" w:rsidRPr="0095250E" w14:paraId="7C3DADE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82F6EBA" w14:textId="77777777" w:rsidR="00283C80" w:rsidRPr="0095250E" w:rsidRDefault="00283C80" w:rsidP="00C06585">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4EB7CCEE" w14:textId="77777777" w:rsidR="00283C80" w:rsidRPr="0095250E" w:rsidRDefault="00283C80" w:rsidP="00C06585">
            <w:pPr>
              <w:pStyle w:val="TAL"/>
              <w:rPr>
                <w:lang w:eastAsia="sv-SE"/>
              </w:rPr>
            </w:pPr>
            <w:r w:rsidRPr="0095250E">
              <w:rPr>
                <w:lang w:eastAsia="sv-SE"/>
              </w:rPr>
              <w:t>The field is mandatory present for a logical channel with uplink if it serves DRB or multicast MRB. It is optionally present, Need R, for a logical channel with uplink if it serves an SRB. Otherwise it is absent.</w:t>
            </w:r>
          </w:p>
        </w:tc>
      </w:tr>
    </w:tbl>
    <w:p w14:paraId="6546A41B" w14:textId="77777777" w:rsidR="00283C80" w:rsidRPr="0095250E" w:rsidRDefault="00283C80" w:rsidP="00283C80"/>
    <w:p w14:paraId="62128A6E" w14:textId="77777777" w:rsidR="00283C80" w:rsidRPr="0095250E" w:rsidRDefault="00283C80" w:rsidP="00283C80">
      <w:pPr>
        <w:pStyle w:val="4"/>
      </w:pPr>
      <w:bookmarkStart w:id="1938" w:name="_Toc60777250"/>
      <w:bookmarkStart w:id="1939" w:name="_Toc156130412"/>
      <w:r w:rsidRPr="0095250E">
        <w:t>–</w:t>
      </w:r>
      <w:r w:rsidRPr="0095250E">
        <w:tab/>
      </w:r>
      <w:r w:rsidRPr="0095250E">
        <w:rPr>
          <w:i/>
        </w:rPr>
        <w:t>LogicalChannelIdentity</w:t>
      </w:r>
      <w:bookmarkEnd w:id="1938"/>
      <w:bookmarkEnd w:id="1939"/>
    </w:p>
    <w:p w14:paraId="7C558A01" w14:textId="77777777" w:rsidR="00283C80" w:rsidRPr="0095250E" w:rsidRDefault="00283C80" w:rsidP="00283C80">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Pr="0095250E">
        <w:t xml:space="preserve"> or BH RLC channel (</w:t>
      </w:r>
      <w:r w:rsidRPr="0095250E">
        <w:rPr>
          <w:i/>
        </w:rPr>
        <w:t>BH-RLC-ChannelConfig</w:t>
      </w:r>
      <w:r w:rsidRPr="0095250E">
        <w:t>) or Uu Relay RLC channel (</w:t>
      </w:r>
      <w:r w:rsidRPr="0095250E">
        <w:rPr>
          <w:i/>
        </w:rPr>
        <w:t>Uu-RelayRLC-ChannelConfig</w:t>
      </w:r>
      <w:r w:rsidRPr="0095250E">
        <w:t>) or PC5 Relay RLC channel (</w:t>
      </w:r>
      <w:r w:rsidRPr="0095250E">
        <w:rPr>
          <w:i/>
        </w:rPr>
        <w:t>SL-RLC-ChannelConfig</w:t>
      </w:r>
      <w:r w:rsidRPr="0095250E">
        <w:t>)</w:t>
      </w:r>
      <w:r w:rsidRPr="0095250E">
        <w:rPr>
          <w:rFonts w:eastAsia="宋体"/>
        </w:rPr>
        <w:t>.</w:t>
      </w:r>
    </w:p>
    <w:p w14:paraId="789C45B7" w14:textId="77777777" w:rsidR="00283C80" w:rsidRPr="0095250E" w:rsidRDefault="00283C80" w:rsidP="00283C80">
      <w:pPr>
        <w:pStyle w:val="TH"/>
        <w:rPr>
          <w:rFonts w:eastAsia="宋体"/>
        </w:rPr>
      </w:pPr>
      <w:r w:rsidRPr="0095250E">
        <w:rPr>
          <w:rFonts w:eastAsia="宋体"/>
          <w:i/>
        </w:rPr>
        <w:t>LogicalChannelIdentity</w:t>
      </w:r>
      <w:r w:rsidRPr="0095250E">
        <w:rPr>
          <w:rFonts w:eastAsia="宋体"/>
        </w:rPr>
        <w:t xml:space="preserve"> information element</w:t>
      </w:r>
    </w:p>
    <w:p w14:paraId="1E2B7957" w14:textId="77777777" w:rsidR="00283C80" w:rsidRPr="0095250E" w:rsidRDefault="00283C80" w:rsidP="00283C80">
      <w:pPr>
        <w:pStyle w:val="PL"/>
        <w:rPr>
          <w:color w:val="808080"/>
        </w:rPr>
      </w:pPr>
      <w:r w:rsidRPr="0095250E">
        <w:rPr>
          <w:color w:val="808080"/>
        </w:rPr>
        <w:t>-- ASN1START</w:t>
      </w:r>
    </w:p>
    <w:p w14:paraId="04DABBD3" w14:textId="77777777" w:rsidR="00283C80" w:rsidRPr="0095250E" w:rsidRDefault="00283C80" w:rsidP="00283C80">
      <w:pPr>
        <w:pStyle w:val="PL"/>
        <w:rPr>
          <w:color w:val="808080"/>
        </w:rPr>
      </w:pPr>
      <w:r w:rsidRPr="0095250E">
        <w:rPr>
          <w:color w:val="808080"/>
        </w:rPr>
        <w:t>-- TAG-LOGICALCHANNELIDENTITY-START</w:t>
      </w:r>
    </w:p>
    <w:p w14:paraId="5664507D" w14:textId="77777777" w:rsidR="00283C80" w:rsidRPr="0095250E" w:rsidRDefault="00283C80" w:rsidP="00283C80">
      <w:pPr>
        <w:pStyle w:val="PL"/>
      </w:pPr>
    </w:p>
    <w:p w14:paraId="6170A626" w14:textId="77777777" w:rsidR="00283C80" w:rsidRPr="0095250E" w:rsidRDefault="00283C80" w:rsidP="00283C80">
      <w:pPr>
        <w:pStyle w:val="PL"/>
      </w:pPr>
      <w:r w:rsidRPr="0095250E">
        <w:t xml:space="preserve">LogicalChannelIdentity ::=          </w:t>
      </w:r>
      <w:r w:rsidRPr="0095250E">
        <w:rPr>
          <w:color w:val="993366"/>
        </w:rPr>
        <w:t>INTEGER</w:t>
      </w:r>
      <w:r w:rsidRPr="0095250E">
        <w:t xml:space="preserve"> (1..maxLC-ID)</w:t>
      </w:r>
    </w:p>
    <w:p w14:paraId="39A2D85F" w14:textId="77777777" w:rsidR="00283C80" w:rsidRPr="0095250E" w:rsidRDefault="00283C80" w:rsidP="00283C80">
      <w:pPr>
        <w:pStyle w:val="PL"/>
      </w:pPr>
    </w:p>
    <w:p w14:paraId="375382D0" w14:textId="77777777" w:rsidR="00283C80" w:rsidRPr="0095250E" w:rsidRDefault="00283C80" w:rsidP="00283C80">
      <w:pPr>
        <w:pStyle w:val="PL"/>
        <w:rPr>
          <w:color w:val="808080"/>
        </w:rPr>
      </w:pPr>
      <w:r w:rsidRPr="0095250E">
        <w:rPr>
          <w:color w:val="808080"/>
        </w:rPr>
        <w:t>-- TAG-LOGICALCHANNELIDENTITY-STOP</w:t>
      </w:r>
    </w:p>
    <w:p w14:paraId="19CE3849" w14:textId="77777777" w:rsidR="00283C80" w:rsidRPr="0095250E" w:rsidRDefault="00283C80" w:rsidP="00283C80">
      <w:pPr>
        <w:pStyle w:val="PL"/>
        <w:rPr>
          <w:color w:val="808080"/>
        </w:rPr>
      </w:pPr>
      <w:r w:rsidRPr="0095250E">
        <w:rPr>
          <w:color w:val="808080"/>
        </w:rPr>
        <w:t>-- ASN1STOP</w:t>
      </w:r>
    </w:p>
    <w:p w14:paraId="17521061" w14:textId="77777777" w:rsidR="00283C80" w:rsidRPr="0095250E" w:rsidRDefault="00283C80" w:rsidP="00283C80"/>
    <w:p w14:paraId="424B1422" w14:textId="77777777" w:rsidR="00283C80" w:rsidRPr="0095250E" w:rsidRDefault="00283C80" w:rsidP="00283C80">
      <w:pPr>
        <w:pStyle w:val="4"/>
      </w:pPr>
      <w:bookmarkStart w:id="1940" w:name="_Toc156130413"/>
      <w:r w:rsidRPr="0095250E">
        <w:t>–</w:t>
      </w:r>
      <w:r w:rsidRPr="0095250E">
        <w:tab/>
      </w:r>
      <w:r w:rsidRPr="0095250E">
        <w:rPr>
          <w:i/>
          <w:iCs/>
        </w:rPr>
        <w:t>LTE-NeighCellsCRS-AssistInfoList</w:t>
      </w:r>
      <w:bookmarkEnd w:id="1940"/>
    </w:p>
    <w:p w14:paraId="55502D59" w14:textId="77777777" w:rsidR="00283C80" w:rsidRPr="0095250E" w:rsidRDefault="00283C80" w:rsidP="00283C80">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7FE896BB" w14:textId="77777777" w:rsidR="00283C80" w:rsidRPr="0095250E" w:rsidRDefault="00283C80" w:rsidP="00283C80">
      <w:pPr>
        <w:pStyle w:val="TH"/>
      </w:pPr>
      <w:r w:rsidRPr="0095250E">
        <w:rPr>
          <w:i/>
          <w:iCs/>
        </w:rPr>
        <w:lastRenderedPageBreak/>
        <w:t>LTE-NeighCellsCRS-AssistInfoList</w:t>
      </w:r>
      <w:r w:rsidRPr="0095250E">
        <w:t xml:space="preserve"> information element</w:t>
      </w:r>
    </w:p>
    <w:p w14:paraId="18EB7740" w14:textId="77777777" w:rsidR="00283C80" w:rsidRPr="0095250E" w:rsidRDefault="00283C80" w:rsidP="00283C80">
      <w:pPr>
        <w:pStyle w:val="PL"/>
        <w:rPr>
          <w:color w:val="808080"/>
        </w:rPr>
      </w:pPr>
      <w:r w:rsidRPr="0095250E">
        <w:rPr>
          <w:color w:val="808080"/>
        </w:rPr>
        <w:t>-- ASN1START</w:t>
      </w:r>
    </w:p>
    <w:p w14:paraId="1C4A9AB5" w14:textId="77777777" w:rsidR="00283C80" w:rsidRPr="0095250E" w:rsidRDefault="00283C80" w:rsidP="00283C80">
      <w:pPr>
        <w:pStyle w:val="PL"/>
        <w:rPr>
          <w:color w:val="808080"/>
        </w:rPr>
      </w:pPr>
      <w:r w:rsidRPr="0095250E">
        <w:rPr>
          <w:color w:val="808080"/>
        </w:rPr>
        <w:t>-- TAG-LTE-NEIGHCELLSCRS-ASSISTINFOLIST-START</w:t>
      </w:r>
    </w:p>
    <w:p w14:paraId="751DDE07" w14:textId="77777777" w:rsidR="00283C80" w:rsidRPr="0095250E" w:rsidRDefault="00283C80" w:rsidP="00283C80">
      <w:pPr>
        <w:pStyle w:val="PL"/>
      </w:pPr>
    </w:p>
    <w:p w14:paraId="15DBAF4D" w14:textId="77777777" w:rsidR="00283C80" w:rsidRPr="0095250E" w:rsidRDefault="00283C80" w:rsidP="00283C80">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27E0E116" w14:textId="77777777" w:rsidR="00283C80" w:rsidRPr="0095250E" w:rsidRDefault="00283C80" w:rsidP="00283C80">
      <w:pPr>
        <w:pStyle w:val="PL"/>
      </w:pPr>
    </w:p>
    <w:p w14:paraId="7927C0BC" w14:textId="77777777" w:rsidR="00283C80" w:rsidRPr="0095250E" w:rsidRDefault="00283C80" w:rsidP="00283C80">
      <w:pPr>
        <w:pStyle w:val="PL"/>
      </w:pPr>
      <w:r w:rsidRPr="0095250E">
        <w:t xml:space="preserve">LTE-NeighCellsCRS-AssistInfo-r17 ::=     </w:t>
      </w:r>
      <w:r w:rsidRPr="0095250E">
        <w:rPr>
          <w:color w:val="993366"/>
        </w:rPr>
        <w:t>SEQUENCE</w:t>
      </w:r>
      <w:r w:rsidRPr="0095250E">
        <w:t xml:space="preserve"> {</w:t>
      </w:r>
    </w:p>
    <w:p w14:paraId="0519F1E6" w14:textId="77777777" w:rsidR="00283C80" w:rsidRPr="0095250E" w:rsidRDefault="00283C80" w:rsidP="00283C80">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4F61B2EF" w14:textId="77777777" w:rsidR="00283C80" w:rsidRPr="0095250E" w:rsidRDefault="00283C80" w:rsidP="00283C80">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721A655F" w14:textId="77777777" w:rsidR="00283C80" w:rsidRPr="0095250E" w:rsidRDefault="00283C80" w:rsidP="00283C80">
      <w:pPr>
        <w:pStyle w:val="PL"/>
        <w:rPr>
          <w:color w:val="808080"/>
        </w:rPr>
      </w:pPr>
      <w:r w:rsidRPr="0095250E">
        <w:t xml:space="preserve">    neighCellId-r17                          EUTRA-PhysCellId                                            </w:t>
      </w:r>
      <w:r w:rsidRPr="0095250E">
        <w:rPr>
          <w:color w:val="993366"/>
        </w:rPr>
        <w:t>OPTIONAL</w:t>
      </w:r>
      <w:r w:rsidRPr="0095250E">
        <w:t xml:space="preserve">,   </w:t>
      </w:r>
      <w:r w:rsidRPr="0095250E">
        <w:rPr>
          <w:color w:val="808080"/>
        </w:rPr>
        <w:t>-- Need S</w:t>
      </w:r>
    </w:p>
    <w:p w14:paraId="79AFD296" w14:textId="77777777" w:rsidR="00283C80" w:rsidRPr="0095250E" w:rsidRDefault="00283C80" w:rsidP="00283C80">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2EC60B" w14:textId="77777777" w:rsidR="00283C80" w:rsidRPr="0095250E" w:rsidRDefault="00283C80" w:rsidP="00283C80">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42707015" w14:textId="77777777" w:rsidR="00283C80" w:rsidRPr="0095250E" w:rsidRDefault="00283C80" w:rsidP="00283C80">
      <w:pPr>
        <w:pStyle w:val="PL"/>
        <w:rPr>
          <w:color w:val="808080"/>
        </w:rPr>
      </w:pPr>
      <w:r w:rsidRPr="0095250E">
        <w:t xml:space="preserve">    neighNrofCRS-Ports-r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E88B888" w14:textId="77777777" w:rsidR="00283C80" w:rsidRPr="0095250E" w:rsidRDefault="00283C80" w:rsidP="00283C80">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0E1C309F" w14:textId="77777777" w:rsidR="00283C80" w:rsidRPr="0095250E" w:rsidRDefault="00283C80" w:rsidP="00283C80">
      <w:pPr>
        <w:pStyle w:val="PL"/>
      </w:pPr>
      <w:r w:rsidRPr="0095250E">
        <w:t>}</w:t>
      </w:r>
    </w:p>
    <w:p w14:paraId="6A81F6EF" w14:textId="77777777" w:rsidR="00283C80" w:rsidRPr="0095250E" w:rsidRDefault="00283C80" w:rsidP="00283C80">
      <w:pPr>
        <w:pStyle w:val="PL"/>
      </w:pPr>
    </w:p>
    <w:p w14:paraId="16EB315A" w14:textId="77777777" w:rsidR="00283C80" w:rsidRPr="0095250E" w:rsidRDefault="00283C80" w:rsidP="00283C80">
      <w:pPr>
        <w:pStyle w:val="PL"/>
        <w:rPr>
          <w:color w:val="808080"/>
        </w:rPr>
      </w:pPr>
      <w:r w:rsidRPr="0095250E">
        <w:rPr>
          <w:color w:val="808080"/>
        </w:rPr>
        <w:t>-- TAG-LTE-NEIGHCELLSCRS-ASSISTINFOLIST-STOP</w:t>
      </w:r>
    </w:p>
    <w:p w14:paraId="57D10D34" w14:textId="77777777" w:rsidR="00283C80" w:rsidRPr="0095250E" w:rsidRDefault="00283C80" w:rsidP="00283C80">
      <w:pPr>
        <w:pStyle w:val="PL"/>
        <w:rPr>
          <w:color w:val="808080"/>
        </w:rPr>
      </w:pPr>
      <w:r w:rsidRPr="0095250E">
        <w:rPr>
          <w:color w:val="808080"/>
        </w:rPr>
        <w:t>-- ASN1STOP</w:t>
      </w:r>
    </w:p>
    <w:p w14:paraId="09F476F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01B98D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855507" w14:textId="77777777" w:rsidR="00283C80" w:rsidRPr="0095250E" w:rsidRDefault="00283C80" w:rsidP="00C06585">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283C80" w:rsidRPr="0095250E" w14:paraId="0B969AE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DC3BC96" w14:textId="77777777" w:rsidR="00283C80" w:rsidRPr="0095250E" w:rsidRDefault="00283C80" w:rsidP="00C06585">
            <w:pPr>
              <w:pStyle w:val="TAL"/>
              <w:rPr>
                <w:rFonts w:eastAsia="MS Mincho"/>
                <w:b/>
                <w:bCs/>
                <w:i/>
                <w:iCs/>
                <w:lang w:eastAsia="sv-SE"/>
              </w:rPr>
            </w:pPr>
            <w:r w:rsidRPr="0095250E">
              <w:rPr>
                <w:rFonts w:eastAsia="MS Mincho"/>
                <w:b/>
                <w:bCs/>
                <w:i/>
                <w:iCs/>
                <w:lang w:eastAsia="sv-SE"/>
              </w:rPr>
              <w:t>neighCarrierBandwidthDL</w:t>
            </w:r>
          </w:p>
          <w:p w14:paraId="6926ABB8" w14:textId="77777777" w:rsidR="00283C80" w:rsidRPr="0095250E" w:rsidRDefault="00283C80" w:rsidP="00C06585">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283C80" w:rsidRPr="0095250E" w14:paraId="1FFF472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C10FFF" w14:textId="77777777" w:rsidR="00283C80" w:rsidRPr="0095250E" w:rsidRDefault="00283C80" w:rsidP="00C06585">
            <w:pPr>
              <w:pStyle w:val="TAL"/>
              <w:rPr>
                <w:rFonts w:eastAsia="MS Mincho"/>
                <w:b/>
                <w:bCs/>
                <w:i/>
                <w:iCs/>
                <w:lang w:eastAsia="sv-SE"/>
              </w:rPr>
            </w:pPr>
            <w:r w:rsidRPr="0095250E">
              <w:rPr>
                <w:rFonts w:eastAsia="MS Mincho"/>
                <w:b/>
                <w:bCs/>
                <w:i/>
                <w:iCs/>
                <w:lang w:eastAsia="sv-SE"/>
              </w:rPr>
              <w:t>neighCarrierFreqDL</w:t>
            </w:r>
          </w:p>
          <w:p w14:paraId="288F6415" w14:textId="77777777" w:rsidR="00283C80" w:rsidRPr="0095250E" w:rsidRDefault="00283C80" w:rsidP="00C06585">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283C80" w:rsidRPr="0095250E" w14:paraId="63A095A2" w14:textId="77777777" w:rsidTr="00C06585">
        <w:tc>
          <w:tcPr>
            <w:tcW w:w="14173" w:type="dxa"/>
            <w:tcBorders>
              <w:top w:val="single" w:sz="4" w:space="0" w:color="auto"/>
              <w:left w:val="single" w:sz="4" w:space="0" w:color="auto"/>
              <w:bottom w:val="single" w:sz="4" w:space="0" w:color="auto"/>
              <w:right w:val="single" w:sz="4" w:space="0" w:color="auto"/>
            </w:tcBorders>
          </w:tcPr>
          <w:p w14:paraId="1F5A897A" w14:textId="77777777" w:rsidR="00283C80" w:rsidRPr="0095250E" w:rsidRDefault="00283C80" w:rsidP="00C06585">
            <w:pPr>
              <w:pStyle w:val="TAL"/>
              <w:rPr>
                <w:rFonts w:eastAsia="MS Mincho"/>
                <w:b/>
                <w:bCs/>
                <w:i/>
                <w:iCs/>
                <w:lang w:eastAsia="sv-SE"/>
              </w:rPr>
            </w:pPr>
            <w:r w:rsidRPr="0095250E">
              <w:rPr>
                <w:rFonts w:eastAsia="MS Mincho"/>
                <w:b/>
                <w:bCs/>
                <w:i/>
                <w:iCs/>
                <w:lang w:eastAsia="sv-SE"/>
              </w:rPr>
              <w:t>neighCellId</w:t>
            </w:r>
          </w:p>
          <w:p w14:paraId="6F58D805" w14:textId="77777777" w:rsidR="00283C80" w:rsidRPr="0095250E" w:rsidRDefault="00283C80" w:rsidP="00C06585">
            <w:pPr>
              <w:pStyle w:val="TAL"/>
              <w:rPr>
                <w:rFonts w:eastAsia="MS Mincho"/>
                <w:lang w:eastAsia="sv-SE"/>
              </w:rPr>
            </w:pPr>
            <w:r w:rsidRPr="0095250E">
              <w:rPr>
                <w:rFonts w:cs="Arial"/>
                <w:lang w:eastAsia="zh-CN"/>
              </w:rPr>
              <w:t xml:space="preserve">Indicates the physical cell ID of </w:t>
            </w:r>
            <w:r w:rsidRPr="0095250E">
              <w:rPr>
                <w:rFonts w:eastAsia="MS Mincho"/>
                <w:lang w:eastAsia="sv-SE"/>
              </w:rPr>
              <w:t xml:space="preserve">the neighbour LTE cell for which the other fields within the same </w:t>
            </w:r>
            <w:r w:rsidRPr="0095250E">
              <w:rPr>
                <w:rFonts w:eastAsia="MS Mincho"/>
                <w:i/>
                <w:iCs/>
                <w:lang w:eastAsia="sv-SE"/>
              </w:rPr>
              <w:t>LTE-NeighCellsCRS-AssistInfo</w:t>
            </w:r>
            <w:r w:rsidRPr="0095250E">
              <w:rPr>
                <w:rFonts w:eastAsia="MS Mincho"/>
                <w:lang w:eastAsia="sv-SE"/>
              </w:rPr>
              <w:t xml:space="preserve"> apply.</w:t>
            </w:r>
          </w:p>
          <w:p w14:paraId="3E643BB1" w14:textId="77777777" w:rsidR="00283C80" w:rsidRPr="0095250E" w:rsidRDefault="00283C80" w:rsidP="00C06585">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2652C327" w14:textId="77777777" w:rsidR="00283C80" w:rsidRPr="0095250E" w:rsidRDefault="00283C80" w:rsidP="00C06585">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d</w:t>
            </w:r>
            <w:r w:rsidRPr="0095250E">
              <w:rPr>
                <w:rFonts w:eastAsia="MS Mincho"/>
                <w:lang w:eastAsia="sv-SE"/>
              </w:rPr>
              <w:t xml:space="preserve"> is not provided (i.e. the entry with </w:t>
            </w:r>
            <w:r w:rsidRPr="0095250E">
              <w:rPr>
                <w:rFonts w:eastAsia="MS Mincho"/>
                <w:i/>
                <w:iCs/>
                <w:lang w:eastAsia="sv-SE"/>
              </w:rPr>
              <w:t>neighCellI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50157E71" w14:textId="77777777" w:rsidR="00283C80" w:rsidRPr="0095250E" w:rsidRDefault="00283C80" w:rsidP="00C06585">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283C80" w:rsidRPr="0095250E" w14:paraId="56B2584D" w14:textId="77777777" w:rsidTr="00C06585">
        <w:tc>
          <w:tcPr>
            <w:tcW w:w="14173" w:type="dxa"/>
            <w:tcBorders>
              <w:top w:val="single" w:sz="4" w:space="0" w:color="auto"/>
              <w:left w:val="single" w:sz="4" w:space="0" w:color="auto"/>
              <w:bottom w:val="single" w:sz="4" w:space="0" w:color="auto"/>
              <w:right w:val="single" w:sz="4" w:space="0" w:color="auto"/>
            </w:tcBorders>
          </w:tcPr>
          <w:p w14:paraId="229946DD" w14:textId="77777777" w:rsidR="00283C80" w:rsidRPr="0095250E" w:rsidRDefault="00283C80" w:rsidP="00C06585">
            <w:pPr>
              <w:pStyle w:val="TAL"/>
              <w:rPr>
                <w:rFonts w:eastAsia="MS Mincho"/>
                <w:b/>
                <w:bCs/>
                <w:i/>
                <w:iCs/>
                <w:lang w:eastAsia="sv-SE"/>
              </w:rPr>
            </w:pPr>
            <w:r w:rsidRPr="0095250E">
              <w:rPr>
                <w:rFonts w:eastAsia="MS Mincho"/>
                <w:b/>
                <w:bCs/>
                <w:i/>
                <w:iCs/>
                <w:lang w:eastAsia="sv-SE"/>
              </w:rPr>
              <w:t>neighCRS-muting</w:t>
            </w:r>
          </w:p>
          <w:p w14:paraId="6D404C0C" w14:textId="77777777" w:rsidR="00283C80" w:rsidRPr="0095250E" w:rsidRDefault="00283C80" w:rsidP="00C06585">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283C80" w:rsidRPr="0095250E" w14:paraId="68E69E3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F26A33" w14:textId="77777777" w:rsidR="00283C80" w:rsidRPr="0095250E" w:rsidRDefault="00283C80" w:rsidP="00C06585">
            <w:pPr>
              <w:pStyle w:val="TAL"/>
              <w:rPr>
                <w:rFonts w:eastAsia="MS Mincho"/>
                <w:b/>
                <w:bCs/>
                <w:i/>
                <w:iCs/>
                <w:lang w:eastAsia="sv-SE"/>
              </w:rPr>
            </w:pPr>
            <w:r w:rsidRPr="0095250E">
              <w:rPr>
                <w:rFonts w:eastAsia="MS Mincho"/>
                <w:b/>
                <w:bCs/>
                <w:i/>
                <w:iCs/>
                <w:lang w:eastAsia="sv-SE"/>
              </w:rPr>
              <w:t>neighMBSFN-SubframeConfigList</w:t>
            </w:r>
          </w:p>
          <w:p w14:paraId="78E0F367" w14:textId="77777777" w:rsidR="00283C80" w:rsidRPr="0095250E" w:rsidRDefault="00283C80" w:rsidP="00C06585">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283C80" w:rsidRPr="0095250E" w14:paraId="55804C7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4FADAA" w14:textId="77777777" w:rsidR="00283C80" w:rsidRPr="0095250E" w:rsidRDefault="00283C80" w:rsidP="00C06585">
            <w:pPr>
              <w:pStyle w:val="TAL"/>
              <w:rPr>
                <w:rFonts w:eastAsia="MS Mincho"/>
                <w:b/>
                <w:bCs/>
                <w:i/>
                <w:iCs/>
                <w:lang w:eastAsia="sv-SE"/>
              </w:rPr>
            </w:pPr>
            <w:r w:rsidRPr="0095250E">
              <w:rPr>
                <w:rFonts w:eastAsia="MS Mincho"/>
                <w:b/>
                <w:bCs/>
                <w:i/>
                <w:iCs/>
                <w:lang w:eastAsia="sv-SE"/>
              </w:rPr>
              <w:t>neighNrofCRS-Ports</w:t>
            </w:r>
          </w:p>
          <w:p w14:paraId="75C65A3A" w14:textId="77777777" w:rsidR="00283C80" w:rsidRPr="0095250E" w:rsidRDefault="00283C80" w:rsidP="00C06585">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283C80" w:rsidRPr="0095250E" w14:paraId="6D97083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036D7E" w14:textId="77777777" w:rsidR="00283C80" w:rsidRPr="0095250E" w:rsidRDefault="00283C80" w:rsidP="00C06585">
            <w:pPr>
              <w:pStyle w:val="TAL"/>
              <w:rPr>
                <w:rFonts w:eastAsia="MS Mincho"/>
                <w:b/>
                <w:bCs/>
                <w:i/>
                <w:iCs/>
                <w:lang w:eastAsia="sv-SE"/>
              </w:rPr>
            </w:pPr>
            <w:r w:rsidRPr="0095250E">
              <w:rPr>
                <w:rFonts w:eastAsia="MS Mincho"/>
                <w:b/>
                <w:bCs/>
                <w:i/>
                <w:iCs/>
                <w:lang w:eastAsia="sv-SE"/>
              </w:rPr>
              <w:t>neighV-Shift</w:t>
            </w:r>
          </w:p>
          <w:p w14:paraId="3C8C4DF2" w14:textId="77777777" w:rsidR="00283C80" w:rsidRPr="0095250E" w:rsidRDefault="00283C80" w:rsidP="00C06585">
            <w:pPr>
              <w:pStyle w:val="TAL"/>
              <w:rPr>
                <w:rFonts w:eastAsia="MS Mincho"/>
                <w:lang w:eastAsia="sv-SE"/>
              </w:rPr>
            </w:pPr>
            <w:r w:rsidRPr="0095250E">
              <w:rPr>
                <w:rFonts w:eastAsia="MS Mincho"/>
                <w:lang w:eastAsia="sv-SE"/>
              </w:rPr>
              <w:t xml:space="preserve">Indicates the shifting value v-shift of neighbour LTE cells for which the other fields within the same </w:t>
            </w:r>
            <w:r w:rsidRPr="0095250E">
              <w:rPr>
                <w:rFonts w:eastAsia="MS Mincho"/>
                <w:i/>
                <w:iCs/>
                <w:lang w:eastAsia="sv-SE"/>
              </w:rPr>
              <w:t>LTE-NeighCellsCRS-AssistInfo</w:t>
            </w:r>
            <w:r w:rsidRPr="0095250E">
              <w:rPr>
                <w:rFonts w:eastAsia="MS Mincho"/>
                <w:lang w:eastAsia="sv-SE"/>
              </w:rPr>
              <w:t xml:space="preserve"> apply.</w:t>
            </w:r>
          </w:p>
        </w:tc>
      </w:tr>
    </w:tbl>
    <w:p w14:paraId="562314E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2D9253AE" w14:textId="77777777" w:rsidTr="00C06585">
        <w:tc>
          <w:tcPr>
            <w:tcW w:w="4027" w:type="dxa"/>
            <w:tcBorders>
              <w:top w:val="single" w:sz="4" w:space="0" w:color="auto"/>
              <w:left w:val="single" w:sz="4" w:space="0" w:color="auto"/>
              <w:bottom w:val="single" w:sz="4" w:space="0" w:color="auto"/>
              <w:right w:val="single" w:sz="4" w:space="0" w:color="auto"/>
            </w:tcBorders>
          </w:tcPr>
          <w:p w14:paraId="1AE4A89F" w14:textId="77777777" w:rsidR="00283C80" w:rsidRPr="0095250E" w:rsidRDefault="00283C80" w:rsidP="00C06585">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125AE08" w14:textId="77777777" w:rsidR="00283C80" w:rsidRPr="0095250E" w:rsidRDefault="00283C80" w:rsidP="00C06585">
            <w:pPr>
              <w:pStyle w:val="TAH"/>
              <w:rPr>
                <w:szCs w:val="22"/>
              </w:rPr>
            </w:pPr>
            <w:r w:rsidRPr="0095250E">
              <w:rPr>
                <w:szCs w:val="22"/>
              </w:rPr>
              <w:t>Explanation</w:t>
            </w:r>
          </w:p>
        </w:tc>
      </w:tr>
      <w:tr w:rsidR="00283C80" w:rsidRPr="0095250E" w14:paraId="26F5C72D" w14:textId="77777777" w:rsidTr="00C06585">
        <w:tc>
          <w:tcPr>
            <w:tcW w:w="4027" w:type="dxa"/>
            <w:tcBorders>
              <w:top w:val="single" w:sz="4" w:space="0" w:color="auto"/>
              <w:left w:val="single" w:sz="4" w:space="0" w:color="auto"/>
              <w:bottom w:val="single" w:sz="4" w:space="0" w:color="auto"/>
              <w:right w:val="single" w:sz="4" w:space="0" w:color="auto"/>
            </w:tcBorders>
          </w:tcPr>
          <w:p w14:paraId="61A10DD4" w14:textId="77777777" w:rsidR="00283C80" w:rsidRPr="0095250E" w:rsidRDefault="00283C80" w:rsidP="00C06585">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7A9C7320" w14:textId="77777777" w:rsidR="00283C80" w:rsidRPr="0095250E" w:rsidRDefault="00283C80" w:rsidP="00C06585">
            <w:pPr>
              <w:pStyle w:val="TAL"/>
              <w:rPr>
                <w:rFonts w:eastAsia="MS Mincho"/>
                <w:lang w:eastAsia="sv-SE"/>
              </w:rPr>
            </w:pPr>
            <w:r w:rsidRPr="0095250E">
              <w:rPr>
                <w:lang w:eastAsia="sv-SE"/>
              </w:rPr>
              <w:t xml:space="preserve">For the serving cell with 15kHz SCS, this field is mandatory present for the UE supporting the capability of </w:t>
            </w:r>
            <w:r w:rsidRPr="0095250E">
              <w:rPr>
                <w:i/>
                <w:iCs/>
                <w:lang w:eastAsia="sv-SE"/>
              </w:rPr>
              <w:t>crs-IM-nonDSS-NWA-15kHzSCS-r17</w:t>
            </w:r>
            <w:r w:rsidRPr="0095250E">
              <w:rPr>
                <w:lang w:eastAsia="sv-SE"/>
              </w:rPr>
              <w:t xml:space="preserve">, but not supporting </w:t>
            </w:r>
            <w:r w:rsidRPr="0095250E">
              <w:rPr>
                <w:i/>
                <w:iCs/>
                <w:lang w:eastAsia="sv-SE"/>
              </w:rPr>
              <w:t>crs-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5EF98F27" w14:textId="77777777" w:rsidR="00283C80" w:rsidRPr="0095250E" w:rsidRDefault="00283C80" w:rsidP="00C06585">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Pr="0095250E">
              <w:rPr>
                <w:i/>
                <w:iCs/>
                <w:lang w:eastAsia="sv-SE"/>
              </w:rPr>
              <w:t>crs-IM-nonDSS-NWA-30kHzSCS-r17</w:t>
            </w:r>
            <w:r w:rsidRPr="0095250E">
              <w:rPr>
                <w:lang w:eastAsia="sv-SE"/>
              </w:rPr>
              <w:t xml:space="preserve">, but not supporting </w:t>
            </w:r>
            <w:r w:rsidRPr="0095250E">
              <w:rPr>
                <w:i/>
                <w:iCs/>
                <w:lang w:eastAsia="sv-SE"/>
              </w:rPr>
              <w:t>crs-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283C80" w:rsidRPr="0095250E" w14:paraId="7A77E119" w14:textId="77777777" w:rsidTr="00C06585">
        <w:tc>
          <w:tcPr>
            <w:tcW w:w="4027" w:type="dxa"/>
            <w:tcBorders>
              <w:top w:val="single" w:sz="4" w:space="0" w:color="auto"/>
              <w:left w:val="single" w:sz="4" w:space="0" w:color="auto"/>
              <w:bottom w:val="single" w:sz="4" w:space="0" w:color="auto"/>
              <w:right w:val="single" w:sz="4" w:space="0" w:color="auto"/>
            </w:tcBorders>
          </w:tcPr>
          <w:p w14:paraId="3DE6D46D" w14:textId="77777777" w:rsidR="00283C80" w:rsidRPr="0095250E" w:rsidRDefault="00283C80" w:rsidP="00C06585">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5B703396" w14:textId="77777777" w:rsidR="00283C80" w:rsidRPr="0095250E" w:rsidRDefault="00283C80" w:rsidP="00C06585">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 if </w:t>
            </w:r>
            <w:r w:rsidRPr="0095250E">
              <w:rPr>
                <w:rFonts w:eastAsia="MS Mincho"/>
                <w:lang w:eastAsia="sv-SE"/>
              </w:rPr>
              <w:t xml:space="preserve">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S, or </w:t>
            </w:r>
            <w:r w:rsidRPr="0095250E">
              <w:rPr>
                <w:rFonts w:cs="Arial"/>
                <w:szCs w:val="18"/>
                <w:lang w:eastAsia="sv-SE"/>
              </w:rPr>
              <w:t xml:space="preserve">it is mandatory present if </w:t>
            </w:r>
            <w:r w:rsidRPr="0095250E">
              <w:rPr>
                <w:rFonts w:eastAsia="MS Mincho"/>
                <w:lang w:eastAsia="sv-SE"/>
              </w:rPr>
              <w:t xml:space="preserve">the IE </w:t>
            </w:r>
            <w:r w:rsidRPr="0095250E">
              <w:rPr>
                <w:rFonts w:eastAsia="MS Mincho"/>
                <w:i/>
                <w:iCs/>
                <w:lang w:eastAsia="sv-SE"/>
              </w:rPr>
              <w:t>LTE-NeighCellsCRS-AssistInfoList</w:t>
            </w:r>
            <w:r w:rsidRPr="0095250E">
              <w:rPr>
                <w:rFonts w:eastAsia="MS Mincho"/>
                <w:lang w:eastAsia="sv-SE"/>
              </w:rPr>
              <w:t xml:space="preserve"> contains multiple list entries.</w:t>
            </w:r>
          </w:p>
        </w:tc>
      </w:tr>
    </w:tbl>
    <w:p w14:paraId="64037397" w14:textId="77777777" w:rsidR="00283C80" w:rsidRPr="0095250E" w:rsidRDefault="00283C80" w:rsidP="00283C80"/>
    <w:p w14:paraId="73765D44" w14:textId="77777777" w:rsidR="00283C80" w:rsidRPr="0095250E" w:rsidRDefault="00283C80" w:rsidP="00283C80">
      <w:pPr>
        <w:pStyle w:val="4"/>
      </w:pPr>
      <w:bookmarkStart w:id="1941" w:name="_Toc156130414"/>
      <w:r w:rsidRPr="0095250E">
        <w:t>–</w:t>
      </w:r>
      <w:r w:rsidRPr="0095250E">
        <w:tab/>
      </w:r>
      <w:r w:rsidRPr="0095250E">
        <w:rPr>
          <w:i/>
        </w:rPr>
        <w:t>LTM-CandidateId</w:t>
      </w:r>
      <w:bookmarkEnd w:id="1941"/>
    </w:p>
    <w:p w14:paraId="1EE4EBBF" w14:textId="77777777" w:rsidR="00283C80" w:rsidRPr="0095250E" w:rsidRDefault="00283C80" w:rsidP="00283C80">
      <w:r w:rsidRPr="0095250E">
        <w:t xml:space="preserve">The IE </w:t>
      </w:r>
      <w:r w:rsidRPr="0095250E">
        <w:rPr>
          <w:i/>
        </w:rPr>
        <w:t>LTM-CandidateId</w:t>
      </w:r>
      <w:r w:rsidRPr="0095250E">
        <w:t xml:space="preserve"> is used to identify an LTM candidate configuration.</w:t>
      </w:r>
    </w:p>
    <w:p w14:paraId="4F34C38C" w14:textId="77777777" w:rsidR="00283C80" w:rsidRPr="0095250E" w:rsidRDefault="00283C80" w:rsidP="00283C80">
      <w:pPr>
        <w:pStyle w:val="TH"/>
      </w:pPr>
      <w:r w:rsidRPr="0095250E">
        <w:rPr>
          <w:i/>
        </w:rPr>
        <w:t>LTM-CandidateId</w:t>
      </w:r>
      <w:r w:rsidRPr="0095250E">
        <w:t xml:space="preserve"> information element</w:t>
      </w:r>
    </w:p>
    <w:p w14:paraId="363E9E70" w14:textId="77777777" w:rsidR="00283C80" w:rsidRPr="0095250E" w:rsidRDefault="00283C80" w:rsidP="00283C80">
      <w:pPr>
        <w:pStyle w:val="PL"/>
        <w:rPr>
          <w:color w:val="808080"/>
        </w:rPr>
      </w:pPr>
      <w:r w:rsidRPr="0095250E">
        <w:rPr>
          <w:color w:val="808080"/>
        </w:rPr>
        <w:t>-- ASN1START</w:t>
      </w:r>
    </w:p>
    <w:p w14:paraId="1B50FA98" w14:textId="77777777" w:rsidR="00283C80" w:rsidRPr="0095250E" w:rsidRDefault="00283C80" w:rsidP="00283C80">
      <w:pPr>
        <w:pStyle w:val="PL"/>
        <w:rPr>
          <w:color w:val="808080"/>
        </w:rPr>
      </w:pPr>
      <w:r w:rsidRPr="0095250E">
        <w:rPr>
          <w:color w:val="808080"/>
        </w:rPr>
        <w:t>-- TAG-LTM-CANDIDATEID-START</w:t>
      </w:r>
    </w:p>
    <w:p w14:paraId="0CAA4CC6" w14:textId="77777777" w:rsidR="00283C80" w:rsidRPr="0095250E" w:rsidRDefault="00283C80" w:rsidP="00283C80">
      <w:pPr>
        <w:pStyle w:val="PL"/>
      </w:pPr>
    </w:p>
    <w:p w14:paraId="7C4FFA34" w14:textId="77777777" w:rsidR="00283C80" w:rsidRPr="0095250E" w:rsidRDefault="00283C80" w:rsidP="00283C80">
      <w:pPr>
        <w:pStyle w:val="PL"/>
      </w:pPr>
      <w:r w:rsidRPr="0095250E">
        <w:t xml:space="preserve">LTM-CandidateId-r18 ::=                             </w:t>
      </w:r>
      <w:r w:rsidRPr="0095250E">
        <w:rPr>
          <w:color w:val="993366"/>
        </w:rPr>
        <w:t>INTEGER</w:t>
      </w:r>
      <w:r w:rsidRPr="0095250E">
        <w:t xml:space="preserve"> (1..maxNrofLTM-Configs-r18)</w:t>
      </w:r>
    </w:p>
    <w:p w14:paraId="233E9886" w14:textId="77777777" w:rsidR="00283C80" w:rsidRPr="0095250E" w:rsidRDefault="00283C80" w:rsidP="00283C80">
      <w:pPr>
        <w:pStyle w:val="PL"/>
      </w:pPr>
    </w:p>
    <w:p w14:paraId="336E1B6E" w14:textId="77777777" w:rsidR="00283C80" w:rsidRPr="0095250E" w:rsidRDefault="00283C80" w:rsidP="00283C80">
      <w:pPr>
        <w:pStyle w:val="PL"/>
        <w:rPr>
          <w:color w:val="808080"/>
        </w:rPr>
      </w:pPr>
      <w:r w:rsidRPr="0095250E">
        <w:rPr>
          <w:color w:val="808080"/>
        </w:rPr>
        <w:t>-- TAG-LTM-CANDIDATEID-STOP</w:t>
      </w:r>
    </w:p>
    <w:p w14:paraId="221F2121" w14:textId="77777777" w:rsidR="00283C80" w:rsidRPr="0095250E" w:rsidRDefault="00283C80" w:rsidP="00283C80">
      <w:pPr>
        <w:pStyle w:val="PL"/>
        <w:rPr>
          <w:color w:val="808080"/>
        </w:rPr>
      </w:pPr>
      <w:r w:rsidRPr="0095250E">
        <w:rPr>
          <w:color w:val="808080"/>
        </w:rPr>
        <w:t>-- ASN1STOP</w:t>
      </w:r>
    </w:p>
    <w:p w14:paraId="1F46C47C" w14:textId="77777777" w:rsidR="00283C80" w:rsidRPr="0095250E" w:rsidRDefault="00283C80" w:rsidP="00283C80"/>
    <w:p w14:paraId="78EC862F" w14:textId="77777777" w:rsidR="00283C80" w:rsidRPr="0095250E" w:rsidRDefault="00283C80" w:rsidP="00283C80">
      <w:pPr>
        <w:pStyle w:val="4"/>
      </w:pPr>
      <w:bookmarkStart w:id="1942" w:name="_Toc156130415"/>
      <w:r w:rsidRPr="0095250E">
        <w:t>–</w:t>
      </w:r>
      <w:r w:rsidRPr="0095250E">
        <w:tab/>
      </w:r>
      <w:r w:rsidRPr="0095250E">
        <w:rPr>
          <w:i/>
        </w:rPr>
        <w:t>LTM-Candidate</w:t>
      </w:r>
      <w:bookmarkEnd w:id="1942"/>
    </w:p>
    <w:p w14:paraId="24E4C1AC" w14:textId="77777777" w:rsidR="00283C80" w:rsidRPr="0095250E" w:rsidRDefault="00283C80" w:rsidP="00283C80">
      <w:r w:rsidRPr="0095250E">
        <w:t xml:space="preserve">The IE </w:t>
      </w:r>
      <w:r w:rsidRPr="0095250E">
        <w:rPr>
          <w:i/>
        </w:rPr>
        <w:t>LTM-Candidate</w:t>
      </w:r>
      <w:r w:rsidRPr="0095250E">
        <w:t xml:space="preserve"> concerns a LTM candidate configuration to add or modify.</w:t>
      </w:r>
    </w:p>
    <w:p w14:paraId="76E69C0D" w14:textId="77777777" w:rsidR="00283C80" w:rsidRPr="0095250E" w:rsidRDefault="00283C80" w:rsidP="00283C80">
      <w:pPr>
        <w:pStyle w:val="TH"/>
      </w:pPr>
      <w:r w:rsidRPr="0095250E">
        <w:rPr>
          <w:i/>
        </w:rPr>
        <w:t>LTM-Candidate</w:t>
      </w:r>
      <w:r w:rsidRPr="0095250E">
        <w:t xml:space="preserve"> information element</w:t>
      </w:r>
    </w:p>
    <w:p w14:paraId="07FDA440" w14:textId="77777777" w:rsidR="00283C80" w:rsidRPr="0095250E" w:rsidRDefault="00283C80" w:rsidP="00283C80">
      <w:pPr>
        <w:pStyle w:val="PL"/>
        <w:rPr>
          <w:color w:val="808080"/>
        </w:rPr>
      </w:pPr>
      <w:r w:rsidRPr="0095250E">
        <w:rPr>
          <w:color w:val="808080"/>
        </w:rPr>
        <w:t>-- ASN1START</w:t>
      </w:r>
    </w:p>
    <w:p w14:paraId="2892D2BD" w14:textId="77777777" w:rsidR="00283C80" w:rsidRPr="0095250E" w:rsidRDefault="00283C80" w:rsidP="00283C80">
      <w:pPr>
        <w:pStyle w:val="PL"/>
        <w:rPr>
          <w:color w:val="808080"/>
        </w:rPr>
      </w:pPr>
      <w:r w:rsidRPr="0095250E">
        <w:rPr>
          <w:color w:val="808080"/>
        </w:rPr>
        <w:t>-- TAG-LTM-CANDIDATE-START</w:t>
      </w:r>
    </w:p>
    <w:p w14:paraId="23AB6BF0" w14:textId="77777777" w:rsidR="00283C80" w:rsidRPr="0095250E" w:rsidRDefault="00283C80" w:rsidP="00283C80">
      <w:pPr>
        <w:pStyle w:val="PL"/>
      </w:pPr>
    </w:p>
    <w:p w14:paraId="02589069" w14:textId="77777777" w:rsidR="00283C80" w:rsidRPr="0095250E" w:rsidRDefault="00283C80" w:rsidP="00283C80">
      <w:pPr>
        <w:pStyle w:val="PL"/>
      </w:pPr>
      <w:r w:rsidRPr="0095250E">
        <w:t xml:space="preserve">LTM-Candidate-r18 ::=     </w:t>
      </w:r>
      <w:r w:rsidRPr="0095250E">
        <w:rPr>
          <w:color w:val="993366"/>
        </w:rPr>
        <w:t>SEQUENCE</w:t>
      </w:r>
      <w:r w:rsidRPr="0095250E">
        <w:t xml:space="preserve"> {</w:t>
      </w:r>
    </w:p>
    <w:p w14:paraId="1AA8C4CB" w14:textId="77777777" w:rsidR="00283C80" w:rsidRPr="0095250E" w:rsidRDefault="00283C80" w:rsidP="00283C80">
      <w:pPr>
        <w:pStyle w:val="PL"/>
      </w:pPr>
      <w:r w:rsidRPr="0095250E">
        <w:t xml:space="preserve">    ltm-CandidateId-r18                            LTM-CandidateId-r18,</w:t>
      </w:r>
    </w:p>
    <w:p w14:paraId="57925F83" w14:textId="77777777" w:rsidR="00283C80" w:rsidRPr="0095250E" w:rsidRDefault="00283C80" w:rsidP="00283C80">
      <w:pPr>
        <w:pStyle w:val="PL"/>
      </w:pPr>
      <w:r w:rsidRPr="0095250E">
        <w:t xml:space="preserve">    ltm-CandidatePCI-r18                           PhysCellId,</w:t>
      </w:r>
    </w:p>
    <w:p w14:paraId="2567052D" w14:textId="77777777" w:rsidR="00283C80" w:rsidRPr="0095250E" w:rsidRDefault="00283C80" w:rsidP="00283C80">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7C3E47FD" w14:textId="77777777" w:rsidR="00283C80" w:rsidRPr="0095250E" w:rsidRDefault="00283C80" w:rsidP="00283C80">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7C5CC166" w14:textId="77777777" w:rsidR="00283C80" w:rsidRPr="0095250E" w:rsidRDefault="00283C80" w:rsidP="00283C80">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745613" w14:textId="77777777" w:rsidR="00283C80" w:rsidRPr="0095250E" w:rsidRDefault="00283C80" w:rsidP="00283C80">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4316DFA8" w14:textId="77777777" w:rsidR="00283C80" w:rsidRPr="0095250E" w:rsidRDefault="00283C80" w:rsidP="00283C80">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5F8F182E" w14:textId="77777777" w:rsidR="00283C80" w:rsidRPr="0095250E" w:rsidRDefault="00283C80" w:rsidP="00283C80">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0F9F88FC" w14:textId="77777777" w:rsidR="00283C80" w:rsidRPr="0095250E" w:rsidRDefault="00283C80" w:rsidP="00283C80">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7656F114" w14:textId="77777777" w:rsidR="00283C80" w:rsidRPr="0095250E" w:rsidRDefault="00283C80" w:rsidP="00283C80">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006B7BB0" w14:textId="77777777" w:rsidR="00283C80" w:rsidRPr="0095250E" w:rsidRDefault="00283C80" w:rsidP="00283C80">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3674C64F"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8E8A775" w14:textId="77777777" w:rsidR="00283C80" w:rsidRPr="0095250E" w:rsidRDefault="00283C80" w:rsidP="00283C80">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506D01E1"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0EDEE6E" w14:textId="77777777" w:rsidR="00283C80" w:rsidRPr="0095250E" w:rsidRDefault="00283C80" w:rsidP="00283C80">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42E0B5B2"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A74F4C" w14:textId="77777777" w:rsidR="00283C80" w:rsidRPr="0095250E" w:rsidRDefault="00283C80" w:rsidP="00283C80">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4A99EF8D"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E87BF01" w14:textId="77777777" w:rsidR="00283C80" w:rsidRPr="0095250E" w:rsidRDefault="00283C80" w:rsidP="00283C80">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08B7477C"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3E0369" w14:textId="77777777" w:rsidR="00283C80" w:rsidRPr="0095250E" w:rsidRDefault="00283C80" w:rsidP="00283C80">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3815C928"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D2E0AB" w14:textId="77777777" w:rsidR="00283C80" w:rsidRPr="0095250E" w:rsidRDefault="00283C80" w:rsidP="00283C80">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301D17E"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7CEB2A8" w14:textId="77777777" w:rsidR="00283C80" w:rsidRPr="0095250E" w:rsidRDefault="00283C80" w:rsidP="00283C80">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1FA88F61"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091467F" w14:textId="77777777" w:rsidR="00283C80" w:rsidRPr="0095250E" w:rsidRDefault="00283C80" w:rsidP="00283C80">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004A29D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833DD52" w14:textId="77777777" w:rsidR="00283C80" w:rsidRPr="0095250E" w:rsidRDefault="00283C80" w:rsidP="00283C80">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38BE5FD1" w14:textId="77777777" w:rsidR="00283C80" w:rsidRPr="0095250E" w:rsidRDefault="00283C80" w:rsidP="00283C80">
      <w:pPr>
        <w:pStyle w:val="PL"/>
      </w:pPr>
      <w:r w:rsidRPr="0095250E">
        <w:t xml:space="preserve">    ...</w:t>
      </w:r>
    </w:p>
    <w:p w14:paraId="7A6EB2A8" w14:textId="77777777" w:rsidR="00283C80" w:rsidRPr="0095250E" w:rsidRDefault="00283C80" w:rsidP="00283C80">
      <w:pPr>
        <w:pStyle w:val="PL"/>
      </w:pPr>
      <w:r w:rsidRPr="0095250E">
        <w:t>}</w:t>
      </w:r>
    </w:p>
    <w:p w14:paraId="03C8E027" w14:textId="77777777" w:rsidR="00283C80" w:rsidRPr="0095250E" w:rsidRDefault="00283C80" w:rsidP="00283C80">
      <w:pPr>
        <w:pStyle w:val="PL"/>
      </w:pPr>
    </w:p>
    <w:p w14:paraId="4C4BFB3A" w14:textId="77777777" w:rsidR="00283C80" w:rsidRPr="0095250E" w:rsidRDefault="00283C80" w:rsidP="00283C80">
      <w:pPr>
        <w:pStyle w:val="PL"/>
      </w:pPr>
      <w:r w:rsidRPr="0095250E">
        <w:t xml:space="preserve">LTM-SSB-Config-r18 ::= </w:t>
      </w:r>
      <w:r w:rsidRPr="0095250E">
        <w:rPr>
          <w:color w:val="993366"/>
        </w:rPr>
        <w:t>SEQUENCE</w:t>
      </w:r>
      <w:r w:rsidRPr="0095250E">
        <w:t xml:space="preserve"> {</w:t>
      </w:r>
    </w:p>
    <w:p w14:paraId="19F1CFB7" w14:textId="77777777" w:rsidR="00283C80" w:rsidRPr="0095250E" w:rsidRDefault="00283C80" w:rsidP="00283C80">
      <w:pPr>
        <w:pStyle w:val="PL"/>
      </w:pPr>
      <w:r w:rsidRPr="0095250E">
        <w:t xml:space="preserve">    ssbFrequency-r18                               ARFCN-ValueNR,</w:t>
      </w:r>
    </w:p>
    <w:p w14:paraId="6CBA6BAE" w14:textId="77777777" w:rsidR="00283C80" w:rsidRPr="0095250E" w:rsidRDefault="00283C80" w:rsidP="00283C80">
      <w:pPr>
        <w:pStyle w:val="PL"/>
      </w:pPr>
      <w:r w:rsidRPr="0095250E">
        <w:t xml:space="preserve">    subcarrierSpacing-r18                          SubcarrierSpacing,</w:t>
      </w:r>
    </w:p>
    <w:p w14:paraId="46C1E800" w14:textId="77777777" w:rsidR="00283C80" w:rsidRPr="0095250E" w:rsidRDefault="00283C80" w:rsidP="00283C80">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17EE1029" w14:textId="77777777" w:rsidR="00283C80" w:rsidRPr="0095250E" w:rsidRDefault="00283C80" w:rsidP="00283C80">
      <w:pPr>
        <w:pStyle w:val="PL"/>
      </w:pPr>
      <w:r w:rsidRPr="0095250E">
        <w:t xml:space="preserve">    ssb-PositionsInBurst-r18                       </w:t>
      </w:r>
      <w:r w:rsidRPr="0095250E">
        <w:rPr>
          <w:color w:val="993366"/>
        </w:rPr>
        <w:t>CHOICE</w:t>
      </w:r>
      <w:r w:rsidRPr="0095250E">
        <w:t xml:space="preserve"> {</w:t>
      </w:r>
    </w:p>
    <w:p w14:paraId="22EEA54D" w14:textId="77777777" w:rsidR="00283C80" w:rsidRPr="0095250E" w:rsidRDefault="00283C80" w:rsidP="00283C80">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8483B7D" w14:textId="77777777" w:rsidR="00283C80" w:rsidRPr="0095250E" w:rsidRDefault="00283C80" w:rsidP="00283C80">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61EECF2" w14:textId="77777777" w:rsidR="00283C80" w:rsidRPr="0095250E" w:rsidRDefault="00283C80" w:rsidP="00283C80">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B74E52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877F21" w14:textId="77777777" w:rsidR="00283C80" w:rsidRPr="0095250E" w:rsidRDefault="00283C80" w:rsidP="00283C80">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6F24E1CA" w14:textId="77777777" w:rsidR="00283C80" w:rsidRPr="0095250E" w:rsidRDefault="00283C80" w:rsidP="00283C80">
      <w:pPr>
        <w:pStyle w:val="PL"/>
      </w:pPr>
      <w:r w:rsidRPr="0095250E">
        <w:t xml:space="preserve">    ...</w:t>
      </w:r>
    </w:p>
    <w:p w14:paraId="74F6E330" w14:textId="77777777" w:rsidR="00283C80" w:rsidRPr="0095250E" w:rsidRDefault="00283C80" w:rsidP="00283C80">
      <w:pPr>
        <w:pStyle w:val="PL"/>
      </w:pPr>
      <w:r w:rsidRPr="0095250E">
        <w:t>}</w:t>
      </w:r>
    </w:p>
    <w:p w14:paraId="3E769C5A" w14:textId="77777777" w:rsidR="00283C80" w:rsidRPr="0095250E" w:rsidRDefault="00283C80" w:rsidP="00283C80">
      <w:pPr>
        <w:pStyle w:val="PL"/>
      </w:pPr>
    </w:p>
    <w:p w14:paraId="67590288" w14:textId="77777777" w:rsidR="00283C80" w:rsidRPr="0095250E" w:rsidRDefault="00283C80" w:rsidP="00283C80">
      <w:pPr>
        <w:pStyle w:val="PL"/>
        <w:rPr>
          <w:color w:val="808080"/>
        </w:rPr>
      </w:pPr>
      <w:r w:rsidRPr="0095250E">
        <w:rPr>
          <w:color w:val="808080"/>
        </w:rPr>
        <w:t>-- TAG-LTM-CANDIDATE-STOP</w:t>
      </w:r>
    </w:p>
    <w:p w14:paraId="5CC31371" w14:textId="77777777" w:rsidR="00283C80" w:rsidRPr="0095250E" w:rsidRDefault="00283C80" w:rsidP="00283C80">
      <w:pPr>
        <w:pStyle w:val="PL"/>
        <w:rPr>
          <w:color w:val="808080"/>
        </w:rPr>
      </w:pPr>
      <w:r w:rsidRPr="0095250E">
        <w:rPr>
          <w:color w:val="808080"/>
        </w:rPr>
        <w:t>-- ASN1STOP</w:t>
      </w:r>
    </w:p>
    <w:p w14:paraId="42CDAF71"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3DA47F8C" w14:textId="77777777" w:rsidTr="00C06585">
        <w:tc>
          <w:tcPr>
            <w:tcW w:w="14173" w:type="dxa"/>
          </w:tcPr>
          <w:p w14:paraId="67D05046" w14:textId="77777777" w:rsidR="00283C80" w:rsidRPr="0095250E" w:rsidRDefault="00283C80" w:rsidP="00C06585">
            <w:pPr>
              <w:pStyle w:val="TAH"/>
            </w:pPr>
            <w:r w:rsidRPr="0095250E">
              <w:rPr>
                <w:i/>
              </w:rPr>
              <w:lastRenderedPageBreak/>
              <w:t xml:space="preserve">LTM-Candidate </w:t>
            </w:r>
            <w:r w:rsidRPr="0095250E">
              <w:rPr>
                <w:iCs/>
              </w:rPr>
              <w:t>field descriptions</w:t>
            </w:r>
          </w:p>
        </w:tc>
      </w:tr>
      <w:tr w:rsidR="00283C80" w:rsidRPr="0095250E" w14:paraId="0185A9A6" w14:textId="77777777" w:rsidTr="00C06585">
        <w:tc>
          <w:tcPr>
            <w:tcW w:w="14173" w:type="dxa"/>
          </w:tcPr>
          <w:p w14:paraId="6ABDE9D6" w14:textId="77777777" w:rsidR="00283C80" w:rsidRPr="0095250E" w:rsidRDefault="00283C80" w:rsidP="00C06585">
            <w:pPr>
              <w:pStyle w:val="TAL"/>
              <w:rPr>
                <w:b/>
                <w:i/>
              </w:rPr>
            </w:pPr>
            <w:r w:rsidRPr="0095250E">
              <w:rPr>
                <w:b/>
                <w:i/>
              </w:rPr>
              <w:t>ltm-CandidateConfig</w:t>
            </w:r>
          </w:p>
          <w:p w14:paraId="12C097A1" w14:textId="77777777" w:rsidR="00283C80" w:rsidRPr="0095250E" w:rsidRDefault="00283C80" w:rsidP="00C06585">
            <w:pPr>
              <w:pStyle w:val="TAL"/>
              <w:rPr>
                <w:bCs/>
                <w:iCs/>
              </w:rPr>
            </w:pPr>
            <w:r w:rsidRPr="0095250E">
              <w:rPr>
                <w:bCs/>
                <w:iCs/>
              </w:rPr>
              <w:t>This field includes an RRCReconfiguration message used to configure an LTM candidate cell.</w:t>
            </w:r>
          </w:p>
        </w:tc>
      </w:tr>
      <w:tr w:rsidR="00283C80" w:rsidRPr="0095250E" w14:paraId="2DE56B91" w14:textId="77777777" w:rsidTr="00C06585">
        <w:tc>
          <w:tcPr>
            <w:tcW w:w="14173" w:type="dxa"/>
          </w:tcPr>
          <w:p w14:paraId="7FC9F495" w14:textId="77777777" w:rsidR="00283C80" w:rsidRPr="0095250E" w:rsidRDefault="00283C80" w:rsidP="00C06585">
            <w:pPr>
              <w:pStyle w:val="TAL"/>
              <w:rPr>
                <w:b/>
                <w:i/>
              </w:rPr>
            </w:pPr>
            <w:r w:rsidRPr="0095250E">
              <w:rPr>
                <w:b/>
                <w:i/>
              </w:rPr>
              <w:t>ltm-CandidateId</w:t>
            </w:r>
          </w:p>
          <w:p w14:paraId="01B8E993" w14:textId="77777777" w:rsidR="00283C80" w:rsidRPr="0095250E" w:rsidRDefault="00283C80" w:rsidP="00C06585">
            <w:pPr>
              <w:pStyle w:val="TAL"/>
              <w:rPr>
                <w:bCs/>
                <w:iCs/>
              </w:rPr>
            </w:pPr>
            <w:r w:rsidRPr="0095250E">
              <w:rPr>
                <w:bCs/>
                <w:iCs/>
              </w:rPr>
              <w:t>This field indicates an LTM candidate configuration.</w:t>
            </w:r>
          </w:p>
        </w:tc>
      </w:tr>
      <w:tr w:rsidR="00283C80" w:rsidRPr="0095250E" w14:paraId="06F63AED" w14:textId="77777777" w:rsidTr="00C06585">
        <w:tc>
          <w:tcPr>
            <w:tcW w:w="14173" w:type="dxa"/>
          </w:tcPr>
          <w:p w14:paraId="555C783D" w14:textId="77777777" w:rsidR="00283C80" w:rsidRPr="0095250E" w:rsidRDefault="00283C80" w:rsidP="00C06585">
            <w:pPr>
              <w:pStyle w:val="TAL"/>
              <w:rPr>
                <w:b/>
                <w:i/>
              </w:rPr>
            </w:pPr>
            <w:r w:rsidRPr="0095250E">
              <w:rPr>
                <w:b/>
                <w:i/>
              </w:rPr>
              <w:t>ltm-CandidatePCI</w:t>
            </w:r>
          </w:p>
          <w:p w14:paraId="577D8F7B" w14:textId="77777777" w:rsidR="00283C80" w:rsidRPr="0095250E" w:rsidRDefault="00283C80" w:rsidP="00C06585">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283C80" w:rsidRPr="0095250E" w14:paraId="148C9399" w14:textId="77777777" w:rsidTr="00C06585">
        <w:tc>
          <w:tcPr>
            <w:tcW w:w="14173" w:type="dxa"/>
          </w:tcPr>
          <w:p w14:paraId="2F3F5663" w14:textId="77777777" w:rsidR="00283C80" w:rsidRPr="0095250E" w:rsidRDefault="00283C80" w:rsidP="00C06585">
            <w:pPr>
              <w:pStyle w:val="TAL"/>
              <w:rPr>
                <w:b/>
                <w:i/>
              </w:rPr>
            </w:pPr>
            <w:r w:rsidRPr="0095250E">
              <w:rPr>
                <w:b/>
                <w:i/>
              </w:rPr>
              <w:t>ltm-ConfigComplete</w:t>
            </w:r>
          </w:p>
          <w:p w14:paraId="2BE1E7F6" w14:textId="77777777" w:rsidR="00283C80" w:rsidRPr="0095250E" w:rsidRDefault="00283C80" w:rsidP="00C06585">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283C80" w:rsidRPr="0095250E" w14:paraId="4633B73F" w14:textId="77777777" w:rsidTr="00C06585">
        <w:tc>
          <w:tcPr>
            <w:tcW w:w="14173" w:type="dxa"/>
          </w:tcPr>
          <w:p w14:paraId="70071624" w14:textId="77777777" w:rsidR="00283C80" w:rsidRPr="0095250E" w:rsidRDefault="00283C80" w:rsidP="00C06585">
            <w:pPr>
              <w:pStyle w:val="TAL"/>
              <w:rPr>
                <w:b/>
                <w:i/>
              </w:rPr>
            </w:pPr>
            <w:r w:rsidRPr="0095250E">
              <w:rPr>
                <w:b/>
                <w:i/>
              </w:rPr>
              <w:t>ltm-DL-OrJointTCI-StateToAddModList</w:t>
            </w:r>
          </w:p>
          <w:p w14:paraId="5AE960CE" w14:textId="77777777" w:rsidR="00283C80" w:rsidRPr="0095250E" w:rsidRDefault="00283C80" w:rsidP="00C06585">
            <w:pPr>
              <w:pStyle w:val="TAL"/>
              <w:rPr>
                <w:bCs/>
                <w:iCs/>
              </w:rPr>
            </w:pPr>
            <w:r w:rsidRPr="0095250E">
              <w:rPr>
                <w:bCs/>
                <w:iCs/>
              </w:rPr>
              <w:t>A list of TCI states for LTM to add and/or modify.</w:t>
            </w:r>
          </w:p>
        </w:tc>
      </w:tr>
      <w:tr w:rsidR="00283C80" w:rsidRPr="0095250E" w14:paraId="38AD31B5" w14:textId="77777777" w:rsidTr="00C06585">
        <w:tc>
          <w:tcPr>
            <w:tcW w:w="14173" w:type="dxa"/>
          </w:tcPr>
          <w:p w14:paraId="4909C1C1" w14:textId="77777777" w:rsidR="00283C80" w:rsidRPr="0095250E" w:rsidRDefault="00283C80" w:rsidP="00C06585">
            <w:pPr>
              <w:pStyle w:val="TAL"/>
              <w:rPr>
                <w:b/>
                <w:i/>
              </w:rPr>
            </w:pPr>
            <w:r w:rsidRPr="0095250E">
              <w:rPr>
                <w:b/>
                <w:i/>
              </w:rPr>
              <w:t>ltm-DL-OrJointTCI-StateToReleaseList</w:t>
            </w:r>
          </w:p>
          <w:p w14:paraId="165AE919" w14:textId="77777777" w:rsidR="00283C80" w:rsidRPr="0095250E" w:rsidRDefault="00283C80" w:rsidP="00C06585">
            <w:pPr>
              <w:pStyle w:val="TAL"/>
              <w:rPr>
                <w:bCs/>
                <w:iCs/>
              </w:rPr>
            </w:pPr>
            <w:r w:rsidRPr="0095250E">
              <w:rPr>
                <w:bCs/>
                <w:iCs/>
              </w:rPr>
              <w:t>A list of TCI states for LTM to remove.</w:t>
            </w:r>
          </w:p>
        </w:tc>
      </w:tr>
      <w:tr w:rsidR="00283C80" w:rsidRPr="0095250E" w14:paraId="49DCC029" w14:textId="77777777" w:rsidTr="00C06585">
        <w:tc>
          <w:tcPr>
            <w:tcW w:w="14173" w:type="dxa"/>
          </w:tcPr>
          <w:p w14:paraId="6758CD7C" w14:textId="77777777" w:rsidR="00283C80" w:rsidRPr="0095250E" w:rsidRDefault="00283C80" w:rsidP="00C06585">
            <w:pPr>
              <w:pStyle w:val="TAL"/>
              <w:rPr>
                <w:b/>
                <w:i/>
              </w:rPr>
            </w:pPr>
            <w:r w:rsidRPr="0095250E">
              <w:rPr>
                <w:b/>
                <w:i/>
              </w:rPr>
              <w:t>ltm-EarlyUL-SyncConfig, ltm-EarlyUL-SyncConfigSUL</w:t>
            </w:r>
          </w:p>
          <w:p w14:paraId="54CFFAFE" w14:textId="77777777" w:rsidR="00283C80" w:rsidRPr="0095250E" w:rsidRDefault="00283C80" w:rsidP="00C06585">
            <w:pPr>
              <w:pStyle w:val="TAL"/>
              <w:rPr>
                <w:bCs/>
                <w:iCs/>
              </w:rPr>
            </w:pPr>
            <w:r w:rsidRPr="0095250E">
              <w:rPr>
                <w:bCs/>
                <w:iCs/>
              </w:rPr>
              <w:t>A configuration used to perform the early UL synchronization procedure over an UL or SUL carrier.</w:t>
            </w:r>
          </w:p>
        </w:tc>
      </w:tr>
      <w:tr w:rsidR="00283C80" w:rsidRPr="0095250E" w14:paraId="54737B1D" w14:textId="77777777" w:rsidTr="00C06585">
        <w:tc>
          <w:tcPr>
            <w:tcW w:w="14173" w:type="dxa"/>
          </w:tcPr>
          <w:p w14:paraId="34C4AF39" w14:textId="77777777" w:rsidR="00283C80" w:rsidRPr="0095250E" w:rsidRDefault="00283C80" w:rsidP="00C06585">
            <w:pPr>
              <w:pStyle w:val="TAL"/>
              <w:rPr>
                <w:b/>
                <w:i/>
              </w:rPr>
            </w:pPr>
            <w:r w:rsidRPr="0095250E">
              <w:rPr>
                <w:b/>
                <w:i/>
              </w:rPr>
              <w:t>ltm-nzp-CSI-RS-ResourceSetToAddModList</w:t>
            </w:r>
          </w:p>
          <w:p w14:paraId="7882FEBC" w14:textId="77777777" w:rsidR="00283C80" w:rsidRPr="0095250E" w:rsidRDefault="00283C80" w:rsidP="00C06585">
            <w:pPr>
              <w:pStyle w:val="TAL"/>
              <w:rPr>
                <w:bCs/>
                <w:iCs/>
              </w:rPr>
            </w:pPr>
            <w:r w:rsidRPr="0095250E">
              <w:rPr>
                <w:bCs/>
                <w:iCs/>
              </w:rPr>
              <w:t>A list of nzp-CSI-RS-Resources set for LTM to add and/or modify.</w:t>
            </w:r>
          </w:p>
        </w:tc>
      </w:tr>
      <w:tr w:rsidR="00283C80" w:rsidRPr="0095250E" w14:paraId="65375359" w14:textId="77777777" w:rsidTr="00C06585">
        <w:tc>
          <w:tcPr>
            <w:tcW w:w="14173" w:type="dxa"/>
          </w:tcPr>
          <w:p w14:paraId="6D46FB72" w14:textId="77777777" w:rsidR="00283C80" w:rsidRPr="0095250E" w:rsidRDefault="00283C80" w:rsidP="00C06585">
            <w:pPr>
              <w:pStyle w:val="TAL"/>
              <w:rPr>
                <w:b/>
                <w:i/>
              </w:rPr>
            </w:pPr>
            <w:r w:rsidRPr="0095250E">
              <w:rPr>
                <w:b/>
                <w:i/>
              </w:rPr>
              <w:t>ltm-nzp-CSI-RS-ResourceSetToReleaseList</w:t>
            </w:r>
          </w:p>
          <w:p w14:paraId="5729448A" w14:textId="77777777" w:rsidR="00283C80" w:rsidRPr="0095250E" w:rsidRDefault="00283C80" w:rsidP="00C06585">
            <w:pPr>
              <w:pStyle w:val="TAL"/>
              <w:rPr>
                <w:bCs/>
                <w:iCs/>
              </w:rPr>
            </w:pPr>
            <w:r w:rsidRPr="0095250E">
              <w:rPr>
                <w:bCs/>
                <w:iCs/>
              </w:rPr>
              <w:t>A list of nzp-CSI-RS-Resources set for LTM to remove.</w:t>
            </w:r>
          </w:p>
        </w:tc>
      </w:tr>
      <w:tr w:rsidR="00283C80" w:rsidRPr="0095250E" w14:paraId="1658AEBB" w14:textId="77777777" w:rsidTr="00C06585">
        <w:tc>
          <w:tcPr>
            <w:tcW w:w="14173" w:type="dxa"/>
          </w:tcPr>
          <w:p w14:paraId="168568C8" w14:textId="77777777" w:rsidR="00283C80" w:rsidRPr="0095250E" w:rsidRDefault="00283C80" w:rsidP="00C06585">
            <w:pPr>
              <w:pStyle w:val="TAL"/>
              <w:rPr>
                <w:b/>
                <w:i/>
              </w:rPr>
            </w:pPr>
            <w:r w:rsidRPr="0095250E">
              <w:rPr>
                <w:b/>
                <w:i/>
              </w:rPr>
              <w:t>ltm-nzp-CSI-RS-ResourceToAddModList</w:t>
            </w:r>
          </w:p>
          <w:p w14:paraId="17118644" w14:textId="77777777" w:rsidR="00283C80" w:rsidRPr="0095250E" w:rsidRDefault="00283C80" w:rsidP="00C06585">
            <w:pPr>
              <w:pStyle w:val="TAL"/>
              <w:rPr>
                <w:bCs/>
                <w:iCs/>
              </w:rPr>
            </w:pPr>
            <w:r w:rsidRPr="0095250E">
              <w:rPr>
                <w:bCs/>
                <w:iCs/>
              </w:rPr>
              <w:t>A list of nzp-CSI-RS-Resources for LTM to add and/or modify.</w:t>
            </w:r>
          </w:p>
        </w:tc>
      </w:tr>
      <w:tr w:rsidR="00283C80" w:rsidRPr="0095250E" w14:paraId="049963C2" w14:textId="77777777" w:rsidTr="00C06585">
        <w:tc>
          <w:tcPr>
            <w:tcW w:w="14173" w:type="dxa"/>
          </w:tcPr>
          <w:p w14:paraId="6333EF1C" w14:textId="77777777" w:rsidR="00283C80" w:rsidRPr="0095250E" w:rsidRDefault="00283C80" w:rsidP="00C06585">
            <w:pPr>
              <w:pStyle w:val="TAL"/>
              <w:rPr>
                <w:b/>
                <w:i/>
              </w:rPr>
            </w:pPr>
            <w:r w:rsidRPr="0095250E">
              <w:rPr>
                <w:b/>
                <w:i/>
              </w:rPr>
              <w:t>ltm-nzp-CSI-RS-ResourceToReleaseList</w:t>
            </w:r>
          </w:p>
          <w:p w14:paraId="5A68E155" w14:textId="77777777" w:rsidR="00283C80" w:rsidRPr="0095250E" w:rsidRDefault="00283C80" w:rsidP="00C06585">
            <w:pPr>
              <w:pStyle w:val="TAL"/>
              <w:rPr>
                <w:bCs/>
                <w:iCs/>
              </w:rPr>
            </w:pPr>
            <w:r w:rsidRPr="0095250E">
              <w:rPr>
                <w:bCs/>
                <w:iCs/>
              </w:rPr>
              <w:t>A list of nzp-CSI-RS-Resources for LTM to remove.</w:t>
            </w:r>
          </w:p>
        </w:tc>
      </w:tr>
      <w:tr w:rsidR="00283C80" w:rsidRPr="0095250E" w14:paraId="1906A997" w14:textId="77777777" w:rsidTr="00C06585">
        <w:tc>
          <w:tcPr>
            <w:tcW w:w="14173" w:type="dxa"/>
          </w:tcPr>
          <w:p w14:paraId="0B94AFD8" w14:textId="77777777" w:rsidR="00283C80" w:rsidRPr="0095250E" w:rsidRDefault="00283C80" w:rsidP="00C06585">
            <w:pPr>
              <w:pStyle w:val="TAL"/>
              <w:rPr>
                <w:b/>
                <w:i/>
              </w:rPr>
            </w:pPr>
            <w:r w:rsidRPr="0095250E">
              <w:rPr>
                <w:b/>
                <w:i/>
              </w:rPr>
              <w:t>ltm-SSB-Config</w:t>
            </w:r>
          </w:p>
          <w:p w14:paraId="622AA4F1" w14:textId="77777777" w:rsidR="00283C80" w:rsidRPr="0095250E" w:rsidRDefault="00283C80" w:rsidP="00C06585">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283C80" w:rsidRPr="0095250E" w14:paraId="34C25645" w14:textId="77777777" w:rsidTr="00C06585">
        <w:tc>
          <w:tcPr>
            <w:tcW w:w="14173" w:type="dxa"/>
          </w:tcPr>
          <w:p w14:paraId="2FA4B8E2" w14:textId="77777777" w:rsidR="00283C80" w:rsidRPr="0095250E" w:rsidRDefault="00283C80" w:rsidP="00C06585">
            <w:pPr>
              <w:pStyle w:val="TAL"/>
              <w:rPr>
                <w:b/>
                <w:i/>
              </w:rPr>
            </w:pPr>
            <w:r w:rsidRPr="0095250E">
              <w:rPr>
                <w:b/>
                <w:i/>
              </w:rPr>
              <w:t>ltm-UE-MeasuredTA-ID</w:t>
            </w:r>
          </w:p>
          <w:p w14:paraId="5D558453" w14:textId="77777777" w:rsidR="00283C80" w:rsidRPr="0095250E" w:rsidRDefault="00283C80" w:rsidP="00C06585">
            <w:pPr>
              <w:pStyle w:val="TAL"/>
              <w:rPr>
                <w:bCs/>
                <w:iCs/>
              </w:rPr>
            </w:pPr>
            <w:r w:rsidRPr="0095250E">
              <w:rPr>
                <w:bCs/>
                <w:iCs/>
              </w:rPr>
              <w:t>This field indicates whether the UE should perform UE-based TA measurements towards an LTM candidate.</w:t>
            </w:r>
          </w:p>
        </w:tc>
      </w:tr>
      <w:tr w:rsidR="00283C80" w:rsidRPr="0095250E" w14:paraId="4B566342" w14:textId="77777777" w:rsidTr="00C06585">
        <w:tc>
          <w:tcPr>
            <w:tcW w:w="14173" w:type="dxa"/>
          </w:tcPr>
          <w:p w14:paraId="1E74610C" w14:textId="77777777" w:rsidR="00283C80" w:rsidRPr="0095250E" w:rsidRDefault="00283C80" w:rsidP="00C06585">
            <w:pPr>
              <w:pStyle w:val="TAL"/>
              <w:rPr>
                <w:b/>
                <w:i/>
              </w:rPr>
            </w:pPr>
            <w:r w:rsidRPr="0095250E">
              <w:rPr>
                <w:b/>
                <w:i/>
              </w:rPr>
              <w:t>ltm-UL-TCI-StatesToAddModList</w:t>
            </w:r>
          </w:p>
          <w:p w14:paraId="71BBC3E0" w14:textId="77777777" w:rsidR="00283C80" w:rsidRPr="0095250E" w:rsidRDefault="00283C80" w:rsidP="00C06585">
            <w:pPr>
              <w:pStyle w:val="TAL"/>
              <w:rPr>
                <w:bCs/>
                <w:iCs/>
              </w:rPr>
            </w:pPr>
            <w:r w:rsidRPr="0095250E">
              <w:rPr>
                <w:bCs/>
                <w:iCs/>
              </w:rPr>
              <w:t>A list of uplink TCI states for LTM to add and/or modify.</w:t>
            </w:r>
          </w:p>
        </w:tc>
      </w:tr>
      <w:tr w:rsidR="00283C80" w:rsidRPr="0095250E" w14:paraId="0862A819" w14:textId="77777777" w:rsidTr="00C06585">
        <w:tc>
          <w:tcPr>
            <w:tcW w:w="14173" w:type="dxa"/>
          </w:tcPr>
          <w:p w14:paraId="4C2AB09F" w14:textId="77777777" w:rsidR="00283C80" w:rsidRPr="0095250E" w:rsidRDefault="00283C80" w:rsidP="00C06585">
            <w:pPr>
              <w:pStyle w:val="TAL"/>
              <w:rPr>
                <w:b/>
                <w:i/>
              </w:rPr>
            </w:pPr>
            <w:r w:rsidRPr="0095250E">
              <w:rPr>
                <w:b/>
                <w:i/>
              </w:rPr>
              <w:t>ltm-UL-TCI-StatesToReleaseList</w:t>
            </w:r>
          </w:p>
          <w:p w14:paraId="1CC68ED8" w14:textId="77777777" w:rsidR="00283C80" w:rsidRPr="0095250E" w:rsidRDefault="00283C80" w:rsidP="00C06585">
            <w:pPr>
              <w:pStyle w:val="TAL"/>
              <w:rPr>
                <w:bCs/>
                <w:iCs/>
              </w:rPr>
            </w:pPr>
            <w:r w:rsidRPr="0095250E">
              <w:rPr>
                <w:bCs/>
                <w:iCs/>
              </w:rPr>
              <w:t>A list of uplink TCI states for LTM to remove.</w:t>
            </w:r>
          </w:p>
        </w:tc>
      </w:tr>
      <w:tr w:rsidR="00283C80" w:rsidRPr="0095250E" w14:paraId="5E5E33BB" w14:textId="77777777" w:rsidTr="00C06585">
        <w:tc>
          <w:tcPr>
            <w:tcW w:w="14173" w:type="dxa"/>
          </w:tcPr>
          <w:p w14:paraId="4BD78054" w14:textId="77777777" w:rsidR="00283C80" w:rsidRPr="0095250E" w:rsidRDefault="00283C80" w:rsidP="00C06585">
            <w:pPr>
              <w:pStyle w:val="TAL"/>
              <w:rPr>
                <w:b/>
                <w:i/>
              </w:rPr>
            </w:pPr>
            <w:r w:rsidRPr="0095250E">
              <w:rPr>
                <w:b/>
                <w:i/>
              </w:rPr>
              <w:t>pathlossReferenceRS-ToAddModList</w:t>
            </w:r>
          </w:p>
          <w:p w14:paraId="2562E7AA" w14:textId="77777777" w:rsidR="00283C80" w:rsidRPr="0095250E" w:rsidRDefault="00283C80" w:rsidP="00C06585">
            <w:pPr>
              <w:pStyle w:val="TAL"/>
              <w:rPr>
                <w:bCs/>
                <w:iCs/>
              </w:rPr>
            </w:pPr>
            <w:r w:rsidRPr="0095250E">
              <w:rPr>
                <w:bCs/>
                <w:iCs/>
              </w:rPr>
              <w:t>A list of Reference Signals to be used for path loss estimation for unified TCI state for LTM to add and/or modify.</w:t>
            </w:r>
          </w:p>
        </w:tc>
      </w:tr>
      <w:tr w:rsidR="00283C80" w:rsidRPr="0095250E" w14:paraId="34CD8F30" w14:textId="77777777" w:rsidTr="00C06585">
        <w:tc>
          <w:tcPr>
            <w:tcW w:w="14173" w:type="dxa"/>
          </w:tcPr>
          <w:p w14:paraId="5EF37801" w14:textId="77777777" w:rsidR="00283C80" w:rsidRPr="0095250E" w:rsidRDefault="00283C80" w:rsidP="00C06585">
            <w:pPr>
              <w:pStyle w:val="TAL"/>
              <w:rPr>
                <w:b/>
                <w:i/>
              </w:rPr>
            </w:pPr>
            <w:r w:rsidRPr="0095250E">
              <w:rPr>
                <w:b/>
                <w:i/>
              </w:rPr>
              <w:t>pathlossReferenceRS-ToReleaseList</w:t>
            </w:r>
          </w:p>
          <w:p w14:paraId="3D4FADDB" w14:textId="77777777" w:rsidR="00283C80" w:rsidRPr="0095250E" w:rsidRDefault="00283C80" w:rsidP="00C06585">
            <w:pPr>
              <w:pStyle w:val="TAL"/>
              <w:rPr>
                <w:bCs/>
                <w:iCs/>
              </w:rPr>
            </w:pPr>
            <w:r w:rsidRPr="0095250E">
              <w:rPr>
                <w:bCs/>
                <w:iCs/>
              </w:rPr>
              <w:t>A list of Reference Signals to be used for path loss estimation for unified TCI state for LTM to add and/or modify.</w:t>
            </w:r>
          </w:p>
        </w:tc>
      </w:tr>
    </w:tbl>
    <w:p w14:paraId="4CFAFC1A"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309F9ECB" w14:textId="77777777" w:rsidTr="00C06585">
        <w:tc>
          <w:tcPr>
            <w:tcW w:w="14173" w:type="dxa"/>
          </w:tcPr>
          <w:p w14:paraId="53A65F37" w14:textId="77777777" w:rsidR="00283C80" w:rsidRPr="0095250E" w:rsidRDefault="00283C80" w:rsidP="00C06585">
            <w:pPr>
              <w:pStyle w:val="TAH"/>
            </w:pPr>
            <w:r w:rsidRPr="0095250E">
              <w:rPr>
                <w:i/>
              </w:rPr>
              <w:lastRenderedPageBreak/>
              <w:t>LTM-SSB-Config field descriptions</w:t>
            </w:r>
          </w:p>
        </w:tc>
      </w:tr>
      <w:tr w:rsidR="00283C80" w:rsidRPr="0095250E" w14:paraId="1C21EC9A" w14:textId="77777777" w:rsidTr="00C06585">
        <w:tc>
          <w:tcPr>
            <w:tcW w:w="14173" w:type="dxa"/>
          </w:tcPr>
          <w:p w14:paraId="769B951B" w14:textId="77777777" w:rsidR="00283C80" w:rsidRPr="0095250E" w:rsidRDefault="00283C80" w:rsidP="00C06585">
            <w:pPr>
              <w:pStyle w:val="TAL"/>
              <w:rPr>
                <w:b/>
                <w:i/>
              </w:rPr>
            </w:pPr>
            <w:r w:rsidRPr="0095250E">
              <w:rPr>
                <w:b/>
                <w:i/>
              </w:rPr>
              <w:t>ssbFrequency</w:t>
            </w:r>
          </w:p>
          <w:p w14:paraId="49B411F6" w14:textId="77777777" w:rsidR="00283C80" w:rsidRPr="0095250E" w:rsidRDefault="00283C80" w:rsidP="00C06585">
            <w:pPr>
              <w:pStyle w:val="TAL"/>
            </w:pPr>
            <w:r w:rsidRPr="0095250E">
              <w:t>Indicates the frequency of the SS/PBCH block associated with the LTM candidate cell.</w:t>
            </w:r>
          </w:p>
        </w:tc>
      </w:tr>
      <w:tr w:rsidR="00283C80" w:rsidRPr="0095250E" w14:paraId="62322F58" w14:textId="77777777" w:rsidTr="00C06585">
        <w:tc>
          <w:tcPr>
            <w:tcW w:w="14173" w:type="dxa"/>
          </w:tcPr>
          <w:p w14:paraId="5C7E8871" w14:textId="77777777" w:rsidR="00283C80" w:rsidRPr="0095250E" w:rsidRDefault="00283C80" w:rsidP="00C06585">
            <w:pPr>
              <w:pStyle w:val="TAL"/>
              <w:rPr>
                <w:b/>
                <w:i/>
              </w:rPr>
            </w:pPr>
            <w:r w:rsidRPr="0095250E">
              <w:rPr>
                <w:b/>
                <w:i/>
              </w:rPr>
              <w:t>ssb-Periodicity</w:t>
            </w:r>
          </w:p>
          <w:p w14:paraId="7D452F3D" w14:textId="77777777" w:rsidR="00283C80" w:rsidRPr="0095250E" w:rsidRDefault="00283C80" w:rsidP="00C06585">
            <w:pPr>
              <w:pStyle w:val="TAL"/>
            </w:pPr>
            <w:r w:rsidRPr="0095250E">
              <w:t>Indicates the periodicity of the SS/PBCH block.</w:t>
            </w:r>
          </w:p>
        </w:tc>
      </w:tr>
      <w:tr w:rsidR="00283C80" w:rsidRPr="0095250E" w14:paraId="192A72B9" w14:textId="77777777" w:rsidTr="00C06585">
        <w:tc>
          <w:tcPr>
            <w:tcW w:w="14173" w:type="dxa"/>
          </w:tcPr>
          <w:p w14:paraId="3A4F2A4C" w14:textId="77777777" w:rsidR="00283C80" w:rsidRPr="0095250E" w:rsidRDefault="00283C80" w:rsidP="00C06585">
            <w:pPr>
              <w:pStyle w:val="TAL"/>
              <w:rPr>
                <w:b/>
                <w:i/>
              </w:rPr>
            </w:pPr>
            <w:r w:rsidRPr="0095250E">
              <w:rPr>
                <w:b/>
                <w:i/>
              </w:rPr>
              <w:t>ssb-PositionsInBurst</w:t>
            </w:r>
          </w:p>
          <w:p w14:paraId="0A166B99" w14:textId="77777777" w:rsidR="00283C80" w:rsidRPr="0095250E" w:rsidRDefault="00283C80" w:rsidP="00C06585">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283C80" w:rsidRPr="0095250E" w14:paraId="7D5AAFCC" w14:textId="77777777" w:rsidTr="00C06585">
        <w:tc>
          <w:tcPr>
            <w:tcW w:w="14173" w:type="dxa"/>
          </w:tcPr>
          <w:p w14:paraId="0C7FE825" w14:textId="77777777" w:rsidR="00283C80" w:rsidRPr="0095250E" w:rsidRDefault="00283C80" w:rsidP="00C06585">
            <w:pPr>
              <w:pStyle w:val="TAL"/>
              <w:rPr>
                <w:b/>
                <w:i/>
              </w:rPr>
            </w:pPr>
            <w:r w:rsidRPr="0095250E">
              <w:rPr>
                <w:b/>
                <w:i/>
              </w:rPr>
              <w:t>ss-PBCH-BlockPower</w:t>
            </w:r>
          </w:p>
          <w:p w14:paraId="21F98B1E" w14:textId="77777777" w:rsidR="00283C80" w:rsidRPr="0095250E" w:rsidRDefault="00283C80" w:rsidP="00C06585">
            <w:pPr>
              <w:pStyle w:val="TAL"/>
            </w:pPr>
            <w:r w:rsidRPr="0095250E">
              <w:t>Indicates the average EPRE of the resources elements that carry secondary synchronization signals in dBm that the network uses for SSB transmission on the LTM candidate cell.</w:t>
            </w:r>
          </w:p>
        </w:tc>
      </w:tr>
      <w:tr w:rsidR="00283C80" w:rsidRPr="0095250E" w14:paraId="1065FE17" w14:textId="77777777" w:rsidTr="00C06585">
        <w:tc>
          <w:tcPr>
            <w:tcW w:w="14173" w:type="dxa"/>
          </w:tcPr>
          <w:p w14:paraId="1B172444" w14:textId="77777777" w:rsidR="00283C80" w:rsidRPr="0095250E" w:rsidRDefault="00283C80" w:rsidP="00C06585">
            <w:pPr>
              <w:pStyle w:val="TAL"/>
              <w:rPr>
                <w:b/>
                <w:i/>
              </w:rPr>
            </w:pPr>
            <w:r w:rsidRPr="0095250E">
              <w:rPr>
                <w:b/>
                <w:i/>
              </w:rPr>
              <w:t>subCarrierSpacing</w:t>
            </w:r>
          </w:p>
          <w:p w14:paraId="61D7019E" w14:textId="77777777" w:rsidR="00283C80" w:rsidRPr="0095250E" w:rsidRDefault="00283C80" w:rsidP="00C06585">
            <w:pPr>
              <w:pStyle w:val="TAL"/>
            </w:pPr>
            <w:r w:rsidRPr="0095250E">
              <w:t>Indicates the subcarrier spacing of the SSB.</w:t>
            </w:r>
          </w:p>
        </w:tc>
      </w:tr>
    </w:tbl>
    <w:p w14:paraId="33D17D37" w14:textId="77777777" w:rsidR="00283C80" w:rsidRPr="0095250E" w:rsidRDefault="00283C80" w:rsidP="00283C80"/>
    <w:p w14:paraId="06BD7E0D" w14:textId="77777777" w:rsidR="00283C80" w:rsidRPr="0095250E" w:rsidRDefault="00283C80" w:rsidP="00283C80">
      <w:pPr>
        <w:pStyle w:val="4"/>
      </w:pPr>
      <w:bookmarkStart w:id="1943" w:name="_Toc156130416"/>
      <w:r w:rsidRPr="0095250E">
        <w:t>–</w:t>
      </w:r>
      <w:r w:rsidRPr="0095250E">
        <w:tab/>
      </w:r>
      <w:r w:rsidRPr="0095250E">
        <w:rPr>
          <w:i/>
        </w:rPr>
        <w:t>LTM-Config</w:t>
      </w:r>
      <w:bookmarkEnd w:id="1943"/>
    </w:p>
    <w:p w14:paraId="2E996EBF" w14:textId="77777777" w:rsidR="00283C80" w:rsidRPr="0095250E" w:rsidRDefault="00283C80" w:rsidP="00283C80">
      <w:r w:rsidRPr="0095250E">
        <w:t xml:space="preserve">The IE </w:t>
      </w:r>
      <w:r w:rsidRPr="0095250E">
        <w:rPr>
          <w:i/>
        </w:rPr>
        <w:t>LTM-Config</w:t>
      </w:r>
      <w:r w:rsidRPr="0095250E">
        <w:t xml:space="preserve"> is used to provide LTM candidate configurations.</w:t>
      </w:r>
    </w:p>
    <w:p w14:paraId="4F3A6DCD" w14:textId="77777777" w:rsidR="00283C80" w:rsidRPr="0095250E" w:rsidRDefault="00283C80" w:rsidP="00283C80">
      <w:pPr>
        <w:pStyle w:val="TH"/>
      </w:pPr>
      <w:r w:rsidRPr="0095250E">
        <w:rPr>
          <w:i/>
        </w:rPr>
        <w:t>LTM-Config</w:t>
      </w:r>
      <w:r w:rsidRPr="0095250E">
        <w:t xml:space="preserve"> information element</w:t>
      </w:r>
    </w:p>
    <w:p w14:paraId="0F933834" w14:textId="77777777" w:rsidR="00283C80" w:rsidRPr="0095250E" w:rsidRDefault="00283C80" w:rsidP="00283C80">
      <w:pPr>
        <w:pStyle w:val="PL"/>
        <w:rPr>
          <w:color w:val="808080"/>
        </w:rPr>
      </w:pPr>
      <w:r w:rsidRPr="0095250E">
        <w:rPr>
          <w:color w:val="808080"/>
        </w:rPr>
        <w:t>-- ASN1START</w:t>
      </w:r>
    </w:p>
    <w:p w14:paraId="1DDFD77E" w14:textId="77777777" w:rsidR="00283C80" w:rsidRPr="0095250E" w:rsidRDefault="00283C80" w:rsidP="00283C80">
      <w:pPr>
        <w:pStyle w:val="PL"/>
        <w:rPr>
          <w:color w:val="808080"/>
        </w:rPr>
      </w:pPr>
      <w:r w:rsidRPr="0095250E">
        <w:rPr>
          <w:color w:val="808080"/>
        </w:rPr>
        <w:t>-- TAG-LTM-CONFIG-START</w:t>
      </w:r>
    </w:p>
    <w:p w14:paraId="2F5AC3E2" w14:textId="77777777" w:rsidR="00283C80" w:rsidRPr="0095250E" w:rsidRDefault="00283C80" w:rsidP="00283C80">
      <w:pPr>
        <w:pStyle w:val="PL"/>
      </w:pPr>
    </w:p>
    <w:p w14:paraId="4819770A" w14:textId="77777777" w:rsidR="00283C80" w:rsidRPr="0095250E" w:rsidRDefault="00283C80" w:rsidP="00283C80">
      <w:pPr>
        <w:pStyle w:val="PL"/>
      </w:pPr>
      <w:r w:rsidRPr="0095250E">
        <w:t xml:space="preserve">LTM-Config-r18 ::=   </w:t>
      </w:r>
      <w:r w:rsidRPr="0095250E">
        <w:rPr>
          <w:color w:val="993366"/>
        </w:rPr>
        <w:t>SEQUENCE</w:t>
      </w:r>
      <w:r w:rsidRPr="0095250E">
        <w:t xml:space="preserve"> {</w:t>
      </w:r>
    </w:p>
    <w:p w14:paraId="13F88E7B" w14:textId="77777777" w:rsidR="00283C80" w:rsidRPr="0095250E" w:rsidRDefault="00283C80" w:rsidP="00283C80">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17EC1FA" w14:textId="77777777" w:rsidR="00283C80" w:rsidRPr="0095250E" w:rsidRDefault="00283C80" w:rsidP="00283C80">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36E45DA0" w14:textId="77777777" w:rsidR="00283C80" w:rsidRPr="0095250E" w:rsidRDefault="00283C80" w:rsidP="00283C80">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71E899BD" w14:textId="77777777" w:rsidR="00283C80" w:rsidRPr="0095250E" w:rsidRDefault="00283C80" w:rsidP="00283C80">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035EE6F8" w14:textId="77777777" w:rsidR="00283C80" w:rsidRPr="0095250E" w:rsidRDefault="00283C80" w:rsidP="00283C80">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ACF5C9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01FAB94" w14:textId="77777777" w:rsidR="00283C80" w:rsidRPr="0095250E" w:rsidRDefault="00283C80" w:rsidP="00283C80">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4A061286"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017CA3" w14:textId="77777777" w:rsidR="00283C80" w:rsidRPr="0095250E" w:rsidRDefault="00283C80" w:rsidP="00283C80">
      <w:pPr>
        <w:pStyle w:val="PL"/>
        <w:rPr>
          <w:color w:val="808080"/>
        </w:rPr>
      </w:pPr>
      <w:r w:rsidRPr="0095250E">
        <w:t xml:space="preserve">    attemptLTM-Switc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LTM-MCG</w:t>
      </w:r>
    </w:p>
    <w:p w14:paraId="621770E0" w14:textId="77777777" w:rsidR="00283C80" w:rsidRPr="0095250E" w:rsidRDefault="00283C80" w:rsidP="00283C80">
      <w:pPr>
        <w:pStyle w:val="PL"/>
        <w:rPr>
          <w:color w:val="808080"/>
        </w:rPr>
      </w:pPr>
      <w:r w:rsidRPr="0095250E">
        <w:t xml:space="preserve">    ltm-ServingCell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LTM</w:t>
      </w:r>
    </w:p>
    <w:p w14:paraId="38521E49" w14:textId="77777777" w:rsidR="00283C80" w:rsidRPr="0095250E" w:rsidRDefault="00283C80" w:rsidP="00283C80">
      <w:pPr>
        <w:pStyle w:val="PL"/>
      </w:pPr>
      <w:r w:rsidRPr="0095250E">
        <w:t xml:space="preserve">    ...</w:t>
      </w:r>
    </w:p>
    <w:p w14:paraId="4160B95A" w14:textId="77777777" w:rsidR="00283C80" w:rsidRPr="0095250E" w:rsidRDefault="00283C80" w:rsidP="00283C80">
      <w:pPr>
        <w:pStyle w:val="PL"/>
      </w:pPr>
      <w:r w:rsidRPr="0095250E">
        <w:t>}</w:t>
      </w:r>
    </w:p>
    <w:p w14:paraId="36B37B93" w14:textId="77777777" w:rsidR="00283C80" w:rsidRPr="0095250E" w:rsidRDefault="00283C80" w:rsidP="00283C80">
      <w:pPr>
        <w:pStyle w:val="PL"/>
      </w:pPr>
    </w:p>
    <w:p w14:paraId="1E9893FD" w14:textId="77777777" w:rsidR="00283C80" w:rsidRPr="0095250E" w:rsidRDefault="00283C80" w:rsidP="00283C80">
      <w:pPr>
        <w:pStyle w:val="PL"/>
        <w:rPr>
          <w:color w:val="808080"/>
        </w:rPr>
      </w:pPr>
      <w:r w:rsidRPr="0095250E">
        <w:rPr>
          <w:color w:val="808080"/>
        </w:rPr>
        <w:t>-- TAG-LTM-CONFIG-STOP</w:t>
      </w:r>
    </w:p>
    <w:p w14:paraId="5E7225BA" w14:textId="77777777" w:rsidR="00283C80" w:rsidRPr="0095250E" w:rsidRDefault="00283C80" w:rsidP="00283C80">
      <w:pPr>
        <w:pStyle w:val="PL"/>
        <w:rPr>
          <w:color w:val="808080"/>
        </w:rPr>
      </w:pPr>
      <w:r w:rsidRPr="0095250E">
        <w:rPr>
          <w:color w:val="808080"/>
        </w:rPr>
        <w:t>-- ASN1STOP</w:t>
      </w:r>
    </w:p>
    <w:p w14:paraId="5C1E421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F1513C4" w14:textId="77777777" w:rsidTr="00C06585">
        <w:tc>
          <w:tcPr>
            <w:tcW w:w="14173" w:type="dxa"/>
            <w:tcBorders>
              <w:top w:val="single" w:sz="4" w:space="0" w:color="auto"/>
              <w:left w:val="single" w:sz="4" w:space="0" w:color="auto"/>
              <w:bottom w:val="single" w:sz="4" w:space="0" w:color="auto"/>
              <w:right w:val="single" w:sz="4" w:space="0" w:color="auto"/>
            </w:tcBorders>
          </w:tcPr>
          <w:p w14:paraId="0FDA26F4" w14:textId="77777777" w:rsidR="00283C80" w:rsidRPr="0095250E" w:rsidRDefault="00283C80" w:rsidP="00C06585">
            <w:pPr>
              <w:pStyle w:val="TAH"/>
              <w:rPr>
                <w:b w:val="0"/>
                <w:i/>
                <w:iCs/>
              </w:rPr>
            </w:pPr>
            <w:r w:rsidRPr="0095250E">
              <w:rPr>
                <w:i/>
              </w:rPr>
              <w:lastRenderedPageBreak/>
              <w:t>LTM-Config</w:t>
            </w:r>
            <w:r w:rsidRPr="0095250E">
              <w:rPr>
                <w:i/>
                <w:iCs/>
              </w:rPr>
              <w:t xml:space="preserve"> field descriptions</w:t>
            </w:r>
          </w:p>
        </w:tc>
      </w:tr>
      <w:tr w:rsidR="00283C80" w:rsidRPr="0095250E" w14:paraId="2706EAA6" w14:textId="77777777" w:rsidTr="00C06585">
        <w:tc>
          <w:tcPr>
            <w:tcW w:w="14173" w:type="dxa"/>
            <w:tcBorders>
              <w:top w:val="single" w:sz="4" w:space="0" w:color="auto"/>
              <w:left w:val="single" w:sz="4" w:space="0" w:color="auto"/>
              <w:bottom w:val="single" w:sz="4" w:space="0" w:color="auto"/>
              <w:right w:val="single" w:sz="4" w:space="0" w:color="auto"/>
            </w:tcBorders>
          </w:tcPr>
          <w:p w14:paraId="26A417BA" w14:textId="77777777" w:rsidR="00283C80" w:rsidRPr="0095250E" w:rsidRDefault="00283C80" w:rsidP="00C06585">
            <w:pPr>
              <w:pStyle w:val="TAL"/>
            </w:pPr>
            <w:r w:rsidRPr="0095250E">
              <w:rPr>
                <w:b/>
                <w:bCs/>
                <w:i/>
                <w:lang w:eastAsia="en-GB"/>
              </w:rPr>
              <w:t>attemptLTM-Switch</w:t>
            </w:r>
          </w:p>
          <w:p w14:paraId="002F0607" w14:textId="77777777" w:rsidR="00283C80" w:rsidRPr="0095250E" w:rsidRDefault="00283C80" w:rsidP="00C06585">
            <w:pPr>
              <w:pStyle w:val="TAL"/>
              <w:rPr>
                <w:b/>
                <w:bCs/>
                <w:i/>
                <w:iCs/>
              </w:rPr>
            </w:pPr>
            <w:r w:rsidRPr="0095250E">
              <w:t>If present, the UE shall execute an LTM cell switch if selected cell is a LTM candidate cell and it is the first cell selection after failure as described in clause 5.3.7.3.</w:t>
            </w:r>
          </w:p>
        </w:tc>
      </w:tr>
      <w:tr w:rsidR="00283C80" w:rsidRPr="0095250E" w14:paraId="5B2097BE" w14:textId="77777777" w:rsidTr="00C06585">
        <w:tc>
          <w:tcPr>
            <w:tcW w:w="14173" w:type="dxa"/>
            <w:tcBorders>
              <w:top w:val="single" w:sz="4" w:space="0" w:color="auto"/>
              <w:left w:val="single" w:sz="4" w:space="0" w:color="auto"/>
              <w:bottom w:val="single" w:sz="4" w:space="0" w:color="auto"/>
              <w:right w:val="single" w:sz="4" w:space="0" w:color="auto"/>
            </w:tcBorders>
          </w:tcPr>
          <w:p w14:paraId="4F64AD4F" w14:textId="77777777" w:rsidR="00283C80" w:rsidRPr="0095250E" w:rsidRDefault="00283C80" w:rsidP="00C06585">
            <w:pPr>
              <w:pStyle w:val="TAL"/>
              <w:rPr>
                <w:b/>
                <w:bCs/>
                <w:i/>
                <w:iCs/>
              </w:rPr>
            </w:pPr>
            <w:r w:rsidRPr="0095250E">
              <w:rPr>
                <w:b/>
                <w:bCs/>
                <w:i/>
                <w:iCs/>
              </w:rPr>
              <w:t>ltm-CandidateToAddModList</w:t>
            </w:r>
          </w:p>
          <w:p w14:paraId="6459911B" w14:textId="77777777" w:rsidR="00283C80" w:rsidRPr="0095250E" w:rsidRDefault="00283C80" w:rsidP="00C06585">
            <w:pPr>
              <w:pStyle w:val="TAL"/>
            </w:pPr>
            <w:r w:rsidRPr="0095250E">
              <w:t>List of LTM candidate configurations to add and/or modify.</w:t>
            </w:r>
          </w:p>
        </w:tc>
      </w:tr>
      <w:tr w:rsidR="00283C80" w:rsidRPr="0095250E" w14:paraId="177916A2" w14:textId="77777777" w:rsidTr="00C06585">
        <w:tc>
          <w:tcPr>
            <w:tcW w:w="14173" w:type="dxa"/>
            <w:tcBorders>
              <w:top w:val="single" w:sz="4" w:space="0" w:color="auto"/>
              <w:left w:val="single" w:sz="4" w:space="0" w:color="auto"/>
              <w:bottom w:val="single" w:sz="4" w:space="0" w:color="auto"/>
              <w:right w:val="single" w:sz="4" w:space="0" w:color="auto"/>
            </w:tcBorders>
          </w:tcPr>
          <w:p w14:paraId="0C6A3330" w14:textId="77777777" w:rsidR="00283C80" w:rsidRPr="0095250E" w:rsidRDefault="00283C80" w:rsidP="00C06585">
            <w:pPr>
              <w:pStyle w:val="TAL"/>
              <w:rPr>
                <w:b/>
                <w:bCs/>
                <w:i/>
                <w:iCs/>
              </w:rPr>
            </w:pPr>
            <w:r w:rsidRPr="0095250E">
              <w:rPr>
                <w:b/>
                <w:bCs/>
                <w:i/>
                <w:iCs/>
              </w:rPr>
              <w:t>ltm-CandidateToReleaseList</w:t>
            </w:r>
          </w:p>
          <w:p w14:paraId="613A5FC6" w14:textId="77777777" w:rsidR="00283C80" w:rsidRPr="0095250E" w:rsidRDefault="00283C80" w:rsidP="00C06585">
            <w:pPr>
              <w:pStyle w:val="TAL"/>
            </w:pPr>
            <w:r w:rsidRPr="0095250E">
              <w:t>List of LTM candidate configurations to remove.</w:t>
            </w:r>
          </w:p>
        </w:tc>
      </w:tr>
      <w:tr w:rsidR="00283C80" w:rsidRPr="0095250E" w14:paraId="32E944F6" w14:textId="77777777" w:rsidTr="00C06585">
        <w:tc>
          <w:tcPr>
            <w:tcW w:w="14173" w:type="dxa"/>
            <w:tcBorders>
              <w:top w:val="single" w:sz="4" w:space="0" w:color="auto"/>
              <w:left w:val="single" w:sz="4" w:space="0" w:color="auto"/>
              <w:bottom w:val="single" w:sz="4" w:space="0" w:color="auto"/>
              <w:right w:val="single" w:sz="4" w:space="0" w:color="auto"/>
            </w:tcBorders>
          </w:tcPr>
          <w:p w14:paraId="1B660751" w14:textId="77777777" w:rsidR="00283C80" w:rsidRPr="0095250E" w:rsidRDefault="00283C80" w:rsidP="00C06585">
            <w:pPr>
              <w:pStyle w:val="TAL"/>
              <w:rPr>
                <w:bCs/>
                <w:iCs/>
              </w:rPr>
            </w:pPr>
            <w:r w:rsidRPr="0095250E">
              <w:rPr>
                <w:b/>
                <w:i/>
              </w:rPr>
              <w:t>ltm-CSI-ResourceConfigToAddModList</w:t>
            </w:r>
          </w:p>
          <w:p w14:paraId="34336653" w14:textId="77777777" w:rsidR="00283C80" w:rsidRPr="0095250E" w:rsidRDefault="00283C80" w:rsidP="00C06585">
            <w:pPr>
              <w:pStyle w:val="TAL"/>
              <w:rPr>
                <w:b/>
                <w:bCs/>
                <w:i/>
                <w:iCs/>
              </w:rPr>
            </w:pPr>
            <w:r w:rsidRPr="0095250E">
              <w:rPr>
                <w:bCs/>
                <w:iCs/>
              </w:rPr>
              <w:t>List of LTM CSI resource configurations to add and/or modify.</w:t>
            </w:r>
          </w:p>
        </w:tc>
      </w:tr>
      <w:tr w:rsidR="00283C80" w:rsidRPr="0095250E" w14:paraId="4A1CD00F" w14:textId="77777777" w:rsidTr="00C06585">
        <w:tc>
          <w:tcPr>
            <w:tcW w:w="14173" w:type="dxa"/>
            <w:tcBorders>
              <w:top w:val="single" w:sz="4" w:space="0" w:color="auto"/>
              <w:left w:val="single" w:sz="4" w:space="0" w:color="auto"/>
              <w:bottom w:val="single" w:sz="4" w:space="0" w:color="auto"/>
              <w:right w:val="single" w:sz="4" w:space="0" w:color="auto"/>
            </w:tcBorders>
          </w:tcPr>
          <w:p w14:paraId="3A075DCB" w14:textId="77777777" w:rsidR="00283C80" w:rsidRPr="0095250E" w:rsidRDefault="00283C80" w:rsidP="00C06585">
            <w:pPr>
              <w:pStyle w:val="TAL"/>
              <w:rPr>
                <w:bCs/>
                <w:iCs/>
              </w:rPr>
            </w:pPr>
            <w:r w:rsidRPr="0095250E">
              <w:rPr>
                <w:b/>
                <w:i/>
              </w:rPr>
              <w:t>ltm-CSI-ResourceConfigToReleaseList</w:t>
            </w:r>
          </w:p>
          <w:p w14:paraId="47A61913" w14:textId="77777777" w:rsidR="00283C80" w:rsidRPr="0095250E" w:rsidRDefault="00283C80" w:rsidP="00C06585">
            <w:pPr>
              <w:pStyle w:val="TAL"/>
              <w:rPr>
                <w:b/>
                <w:bCs/>
                <w:i/>
                <w:iCs/>
              </w:rPr>
            </w:pPr>
            <w:r w:rsidRPr="0095250E">
              <w:rPr>
                <w:bCs/>
                <w:iCs/>
              </w:rPr>
              <w:t>List of LTM CSI resource configurations to remove.</w:t>
            </w:r>
          </w:p>
        </w:tc>
      </w:tr>
      <w:tr w:rsidR="00283C80" w:rsidRPr="0095250E" w14:paraId="3C7A58D2" w14:textId="77777777" w:rsidTr="00C06585">
        <w:tc>
          <w:tcPr>
            <w:tcW w:w="14173" w:type="dxa"/>
            <w:tcBorders>
              <w:top w:val="single" w:sz="4" w:space="0" w:color="auto"/>
              <w:left w:val="single" w:sz="4" w:space="0" w:color="auto"/>
              <w:bottom w:val="single" w:sz="4" w:space="0" w:color="auto"/>
              <w:right w:val="single" w:sz="4" w:space="0" w:color="auto"/>
            </w:tcBorders>
          </w:tcPr>
          <w:p w14:paraId="4E66A757" w14:textId="77777777" w:rsidR="00283C80" w:rsidRPr="0095250E" w:rsidRDefault="00283C80" w:rsidP="00C06585">
            <w:pPr>
              <w:pStyle w:val="TAL"/>
              <w:rPr>
                <w:b/>
                <w:bCs/>
                <w:i/>
                <w:iCs/>
              </w:rPr>
            </w:pPr>
            <w:r w:rsidRPr="0095250E">
              <w:rPr>
                <w:b/>
                <w:bCs/>
                <w:i/>
                <w:iCs/>
              </w:rPr>
              <w:t>ltm-ReferenceConfiguration</w:t>
            </w:r>
          </w:p>
          <w:p w14:paraId="532E90EB" w14:textId="77777777" w:rsidR="00283C80" w:rsidRPr="0095250E" w:rsidRDefault="00283C80" w:rsidP="00C06585">
            <w:pPr>
              <w:pStyle w:val="TAL"/>
            </w:pPr>
            <w:r w:rsidRPr="0095250E">
              <w:t xml:space="preserve">This field includes an RRCReconfiguration message used to configure a reference configuration for LTM. </w:t>
            </w:r>
          </w:p>
        </w:tc>
      </w:tr>
      <w:tr w:rsidR="00283C80" w:rsidRPr="0095250E" w14:paraId="56A23AF2" w14:textId="77777777" w:rsidTr="00C06585">
        <w:tc>
          <w:tcPr>
            <w:tcW w:w="14173" w:type="dxa"/>
            <w:tcBorders>
              <w:top w:val="single" w:sz="4" w:space="0" w:color="auto"/>
              <w:left w:val="single" w:sz="4" w:space="0" w:color="auto"/>
              <w:bottom w:val="single" w:sz="4" w:space="0" w:color="auto"/>
              <w:right w:val="single" w:sz="4" w:space="0" w:color="auto"/>
            </w:tcBorders>
          </w:tcPr>
          <w:p w14:paraId="3CAE34C6" w14:textId="77777777" w:rsidR="00283C80" w:rsidRPr="0095250E" w:rsidRDefault="00283C80" w:rsidP="00C06585">
            <w:pPr>
              <w:pStyle w:val="TAL"/>
              <w:rPr>
                <w:bCs/>
                <w:iCs/>
              </w:rPr>
            </w:pPr>
            <w:r w:rsidRPr="0095250E">
              <w:rPr>
                <w:b/>
                <w:i/>
              </w:rPr>
              <w:t>ltm-ServingCellNoResetID</w:t>
            </w:r>
          </w:p>
          <w:p w14:paraId="022B6A86" w14:textId="77777777" w:rsidR="00283C80" w:rsidRPr="0095250E" w:rsidRDefault="00283C80" w:rsidP="00C06585">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283C80" w:rsidRPr="0095250E" w14:paraId="362ECD85" w14:textId="77777777" w:rsidTr="00C06585">
        <w:tc>
          <w:tcPr>
            <w:tcW w:w="14173" w:type="dxa"/>
            <w:tcBorders>
              <w:top w:val="single" w:sz="4" w:space="0" w:color="auto"/>
              <w:left w:val="single" w:sz="4" w:space="0" w:color="auto"/>
              <w:bottom w:val="single" w:sz="4" w:space="0" w:color="auto"/>
              <w:right w:val="single" w:sz="4" w:space="0" w:color="auto"/>
            </w:tcBorders>
          </w:tcPr>
          <w:p w14:paraId="28BC2C76" w14:textId="77777777" w:rsidR="00283C80" w:rsidRPr="0095250E" w:rsidRDefault="00283C80" w:rsidP="00C06585">
            <w:pPr>
              <w:pStyle w:val="TAL"/>
              <w:rPr>
                <w:b/>
                <w:bCs/>
                <w:i/>
                <w:iCs/>
              </w:rPr>
            </w:pPr>
            <w:r w:rsidRPr="0095250E">
              <w:rPr>
                <w:b/>
                <w:bCs/>
                <w:i/>
                <w:iCs/>
              </w:rPr>
              <w:t>ltm-ServingCellUE-MeasuredTA-ID</w:t>
            </w:r>
          </w:p>
          <w:p w14:paraId="56026D7A" w14:textId="77777777" w:rsidR="00283C80" w:rsidRPr="0095250E" w:rsidRDefault="00283C80" w:rsidP="00C06585">
            <w:pPr>
              <w:pStyle w:val="TAL"/>
            </w:pPr>
            <w:r w:rsidRPr="0095250E">
              <w:t>This field is used by the UE to determine whether UE-based TA measurements should be performed towards an LTM candidate cell.</w:t>
            </w:r>
          </w:p>
        </w:tc>
      </w:tr>
    </w:tbl>
    <w:p w14:paraId="3C8F25E2" w14:textId="77777777" w:rsidR="00283C80" w:rsidRPr="0095250E" w:rsidRDefault="00283C80" w:rsidP="00283C80"/>
    <w:tbl>
      <w:tblPr>
        <w:tblStyle w:val="af1"/>
        <w:tblW w:w="14173" w:type="dxa"/>
        <w:tblInd w:w="0" w:type="dxa"/>
        <w:tblLook w:val="04A0" w:firstRow="1" w:lastRow="0" w:firstColumn="1" w:lastColumn="0" w:noHBand="0" w:noVBand="1"/>
      </w:tblPr>
      <w:tblGrid>
        <w:gridCol w:w="4028"/>
        <w:gridCol w:w="10145"/>
      </w:tblGrid>
      <w:tr w:rsidR="00283C80" w:rsidRPr="0095250E" w14:paraId="5356B793" w14:textId="77777777" w:rsidTr="00C06585">
        <w:tc>
          <w:tcPr>
            <w:tcW w:w="4028" w:type="dxa"/>
          </w:tcPr>
          <w:p w14:paraId="5AAD1C47" w14:textId="77777777" w:rsidR="00283C80" w:rsidRPr="0095250E" w:rsidRDefault="00283C80" w:rsidP="00C06585">
            <w:pPr>
              <w:pStyle w:val="TAH"/>
            </w:pPr>
            <w:r w:rsidRPr="0095250E">
              <w:t>Conditional Presence</w:t>
            </w:r>
          </w:p>
        </w:tc>
        <w:tc>
          <w:tcPr>
            <w:tcW w:w="10145" w:type="dxa"/>
          </w:tcPr>
          <w:p w14:paraId="3E22AD14" w14:textId="77777777" w:rsidR="00283C80" w:rsidRPr="0095250E" w:rsidRDefault="00283C80" w:rsidP="00C06585">
            <w:pPr>
              <w:pStyle w:val="TAH"/>
            </w:pPr>
            <w:r w:rsidRPr="0095250E">
              <w:t>Explanation</w:t>
            </w:r>
          </w:p>
        </w:tc>
      </w:tr>
      <w:tr w:rsidR="00283C80" w:rsidRPr="0095250E" w14:paraId="3307ACEE" w14:textId="77777777" w:rsidTr="00C06585">
        <w:tc>
          <w:tcPr>
            <w:tcW w:w="4028" w:type="dxa"/>
          </w:tcPr>
          <w:p w14:paraId="40CD5E0A" w14:textId="77777777" w:rsidR="00283C80" w:rsidRPr="0095250E" w:rsidRDefault="00283C80" w:rsidP="00C06585">
            <w:pPr>
              <w:pStyle w:val="TAL"/>
              <w:rPr>
                <w:i/>
              </w:rPr>
            </w:pPr>
            <w:r w:rsidRPr="0095250E">
              <w:rPr>
                <w:i/>
              </w:rPr>
              <w:t>FirstLTM-Only</w:t>
            </w:r>
          </w:p>
        </w:tc>
        <w:tc>
          <w:tcPr>
            <w:tcW w:w="10145" w:type="dxa"/>
          </w:tcPr>
          <w:p w14:paraId="219D8518" w14:textId="77777777" w:rsidR="00283C80" w:rsidRPr="0095250E" w:rsidRDefault="00283C80" w:rsidP="00C06585">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283C80" w:rsidRPr="0095250E" w14:paraId="64F22828" w14:textId="77777777" w:rsidTr="00C06585">
        <w:tc>
          <w:tcPr>
            <w:tcW w:w="4028" w:type="dxa"/>
          </w:tcPr>
          <w:p w14:paraId="4881FDAD" w14:textId="77777777" w:rsidR="00283C80" w:rsidRPr="0095250E" w:rsidRDefault="00283C80" w:rsidP="00C06585">
            <w:pPr>
              <w:pStyle w:val="TAL"/>
              <w:rPr>
                <w:i/>
              </w:rPr>
            </w:pPr>
            <w:r w:rsidRPr="0095250E">
              <w:rPr>
                <w:i/>
              </w:rPr>
              <w:t>LTM</w:t>
            </w:r>
          </w:p>
        </w:tc>
        <w:tc>
          <w:tcPr>
            <w:tcW w:w="10145" w:type="dxa"/>
          </w:tcPr>
          <w:p w14:paraId="3DEDC02C" w14:textId="77777777" w:rsidR="00283C80" w:rsidRPr="0095250E" w:rsidRDefault="00283C80" w:rsidP="00C06585">
            <w:pPr>
              <w:pStyle w:val="TAL"/>
            </w:pPr>
            <w:r w:rsidRPr="0095250E">
              <w:t>This field is optional present, Need M, if the UE is configured with at least an LTM candidate configuration. Otherwise, the field is absent.</w:t>
            </w:r>
          </w:p>
        </w:tc>
      </w:tr>
      <w:tr w:rsidR="00283C80" w:rsidRPr="0095250E" w14:paraId="5149A290" w14:textId="77777777" w:rsidTr="00C06585">
        <w:tc>
          <w:tcPr>
            <w:tcW w:w="4028" w:type="dxa"/>
          </w:tcPr>
          <w:p w14:paraId="38FB6E02" w14:textId="77777777" w:rsidR="00283C80" w:rsidRPr="0095250E" w:rsidRDefault="00283C80" w:rsidP="00C06585">
            <w:pPr>
              <w:pStyle w:val="TAL"/>
              <w:rPr>
                <w:i/>
              </w:rPr>
            </w:pPr>
            <w:r w:rsidRPr="0095250E">
              <w:rPr>
                <w:i/>
              </w:rPr>
              <w:t>LTM-MCG</w:t>
            </w:r>
          </w:p>
        </w:tc>
        <w:tc>
          <w:tcPr>
            <w:tcW w:w="10145" w:type="dxa"/>
          </w:tcPr>
          <w:p w14:paraId="20B816A6" w14:textId="77777777" w:rsidR="00283C80" w:rsidRPr="0095250E" w:rsidRDefault="00283C80" w:rsidP="00C06585">
            <w:pPr>
              <w:pStyle w:val="TAL"/>
            </w:pPr>
            <w:r w:rsidRPr="0095250E">
              <w:t>This field is optional present for the MCG, Need R, if the UE is configured with at least an LTM candidate configuration associated to the MCG. Otherwise, the field absent.</w:t>
            </w:r>
          </w:p>
        </w:tc>
      </w:tr>
    </w:tbl>
    <w:p w14:paraId="10EE5A5D" w14:textId="77777777" w:rsidR="00283C80" w:rsidRPr="0095250E" w:rsidRDefault="00283C80" w:rsidP="00283C80"/>
    <w:p w14:paraId="230D526A" w14:textId="77777777" w:rsidR="00283C80" w:rsidRPr="0095250E" w:rsidRDefault="00283C80" w:rsidP="00283C80">
      <w:pPr>
        <w:pStyle w:val="4"/>
      </w:pPr>
      <w:bookmarkStart w:id="1944" w:name="_Toc156130417"/>
      <w:r w:rsidRPr="0095250E">
        <w:t>–</w:t>
      </w:r>
      <w:r w:rsidRPr="0095250E">
        <w:tab/>
      </w:r>
      <w:r w:rsidRPr="0095250E">
        <w:rPr>
          <w:i/>
          <w:iCs/>
        </w:rPr>
        <w:t>LTM-</w:t>
      </w:r>
      <w:r w:rsidRPr="0095250E">
        <w:rPr>
          <w:i/>
        </w:rPr>
        <w:t>CSI-ReportConfig</w:t>
      </w:r>
      <w:bookmarkEnd w:id="1944"/>
    </w:p>
    <w:p w14:paraId="511F81ED" w14:textId="77777777" w:rsidR="00283C80" w:rsidRPr="0095250E" w:rsidRDefault="00283C80" w:rsidP="00283C80">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40C83DA2" w14:textId="77777777" w:rsidR="00283C80" w:rsidRPr="0095250E" w:rsidRDefault="00283C80" w:rsidP="00283C80">
      <w:pPr>
        <w:pStyle w:val="TH"/>
      </w:pPr>
      <w:r w:rsidRPr="0095250E">
        <w:rPr>
          <w:i/>
        </w:rPr>
        <w:t>LTM-CSI-ReportConfig</w:t>
      </w:r>
      <w:r w:rsidRPr="0095250E">
        <w:t xml:space="preserve"> information element</w:t>
      </w:r>
    </w:p>
    <w:p w14:paraId="5CF15634" w14:textId="77777777" w:rsidR="00283C80" w:rsidRPr="0095250E" w:rsidRDefault="00283C80" w:rsidP="00283C80">
      <w:pPr>
        <w:pStyle w:val="PL"/>
        <w:rPr>
          <w:color w:val="808080"/>
        </w:rPr>
      </w:pPr>
      <w:r w:rsidRPr="0095250E">
        <w:rPr>
          <w:color w:val="808080"/>
        </w:rPr>
        <w:t>-- ASN1START</w:t>
      </w:r>
    </w:p>
    <w:p w14:paraId="3184E760" w14:textId="77777777" w:rsidR="00283C80" w:rsidRPr="0095250E" w:rsidRDefault="00283C80" w:rsidP="00283C80">
      <w:pPr>
        <w:pStyle w:val="PL"/>
        <w:rPr>
          <w:color w:val="808080"/>
        </w:rPr>
      </w:pPr>
      <w:r w:rsidRPr="0095250E">
        <w:rPr>
          <w:color w:val="808080"/>
        </w:rPr>
        <w:t>-- TAG-LTM-CSI-REPORTCONFIG-START</w:t>
      </w:r>
    </w:p>
    <w:p w14:paraId="52AD2996" w14:textId="77777777" w:rsidR="00283C80" w:rsidRPr="0095250E" w:rsidRDefault="00283C80" w:rsidP="00283C80">
      <w:pPr>
        <w:pStyle w:val="PL"/>
      </w:pPr>
    </w:p>
    <w:p w14:paraId="582145EB" w14:textId="77777777" w:rsidR="00283C80" w:rsidRPr="0095250E" w:rsidRDefault="00283C80" w:rsidP="00283C80">
      <w:pPr>
        <w:pStyle w:val="PL"/>
      </w:pPr>
      <w:r w:rsidRPr="0095250E">
        <w:t xml:space="preserve">LTM-CSI-ReportConfig-r18 ::=      </w:t>
      </w:r>
      <w:r w:rsidRPr="0095250E">
        <w:rPr>
          <w:color w:val="993366"/>
        </w:rPr>
        <w:t>SEQUENCE</w:t>
      </w:r>
      <w:r w:rsidRPr="0095250E">
        <w:t xml:space="preserve"> {</w:t>
      </w:r>
    </w:p>
    <w:p w14:paraId="0F842DD4" w14:textId="77777777" w:rsidR="00283C80" w:rsidRPr="0095250E" w:rsidRDefault="00283C80" w:rsidP="00283C80">
      <w:pPr>
        <w:pStyle w:val="PL"/>
      </w:pPr>
      <w:r w:rsidRPr="0095250E">
        <w:t xml:space="preserve">    ltm-CSI-ReportConfigId-r18                     LTM-CSI-ReportConfigId-r18,</w:t>
      </w:r>
    </w:p>
    <w:p w14:paraId="5CDECF3E" w14:textId="77777777" w:rsidR="00283C80" w:rsidRPr="0095250E" w:rsidRDefault="00283C80" w:rsidP="00283C80">
      <w:pPr>
        <w:pStyle w:val="PL"/>
      </w:pPr>
      <w:r w:rsidRPr="0095250E">
        <w:t xml:space="preserve">    ltm-ResourcesForChannelMeasurement-r18         LTM-CSI-ResourceConfigId-r18,</w:t>
      </w:r>
    </w:p>
    <w:p w14:paraId="6AC16453" w14:textId="77777777" w:rsidR="00283C80" w:rsidRPr="0095250E" w:rsidRDefault="00283C80" w:rsidP="00283C80">
      <w:pPr>
        <w:pStyle w:val="PL"/>
      </w:pPr>
      <w:r w:rsidRPr="0095250E">
        <w:t xml:space="preserve">    ltm-ReportConfigType-r18                           </w:t>
      </w:r>
      <w:r w:rsidRPr="0095250E">
        <w:rPr>
          <w:color w:val="993366"/>
        </w:rPr>
        <w:t>CHOICE</w:t>
      </w:r>
      <w:r w:rsidRPr="0095250E">
        <w:t xml:space="preserve"> {</w:t>
      </w:r>
    </w:p>
    <w:p w14:paraId="1832A616" w14:textId="77777777" w:rsidR="00283C80" w:rsidRPr="0095250E" w:rsidRDefault="00283C80" w:rsidP="00283C80">
      <w:pPr>
        <w:pStyle w:val="PL"/>
      </w:pPr>
      <w:r w:rsidRPr="0095250E">
        <w:t xml:space="preserve">        periodic-r18                                       </w:t>
      </w:r>
      <w:r w:rsidRPr="0095250E">
        <w:rPr>
          <w:color w:val="993366"/>
        </w:rPr>
        <w:t>SEQUENCE</w:t>
      </w:r>
      <w:r w:rsidRPr="0095250E">
        <w:t xml:space="preserve"> {</w:t>
      </w:r>
    </w:p>
    <w:p w14:paraId="6A1A5CFA" w14:textId="77777777" w:rsidR="00283C80" w:rsidRPr="0095250E" w:rsidRDefault="00283C80" w:rsidP="00283C80">
      <w:pPr>
        <w:pStyle w:val="PL"/>
      </w:pPr>
      <w:r w:rsidRPr="0095250E">
        <w:t xml:space="preserve">            reportSlotConfig-r18                               CSI-ReportPeriodicityAndOffset,</w:t>
      </w:r>
    </w:p>
    <w:p w14:paraId="106DCB80" w14:textId="77777777" w:rsidR="00283C80" w:rsidRPr="0095250E" w:rsidRDefault="00283C80" w:rsidP="00283C80">
      <w:pPr>
        <w:pStyle w:val="PL"/>
      </w:pPr>
      <w:r w:rsidRPr="0095250E">
        <w:t xml:space="preserve">            pucch-CSI-Resource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5F249775" w14:textId="77777777" w:rsidR="00283C80" w:rsidRPr="0095250E" w:rsidRDefault="00283C80" w:rsidP="00283C80">
      <w:pPr>
        <w:pStyle w:val="PL"/>
      </w:pPr>
      <w:r w:rsidRPr="0095250E">
        <w:t xml:space="preserve">        },</w:t>
      </w:r>
    </w:p>
    <w:p w14:paraId="19D358EB" w14:textId="77777777" w:rsidR="00283C80" w:rsidRPr="0095250E" w:rsidRDefault="00283C80" w:rsidP="00283C80">
      <w:pPr>
        <w:pStyle w:val="PL"/>
      </w:pPr>
      <w:r w:rsidRPr="0095250E">
        <w:t xml:space="preserve">        semiPersistentOnPUCCH-r18                          </w:t>
      </w:r>
      <w:r w:rsidRPr="0095250E">
        <w:rPr>
          <w:color w:val="993366"/>
        </w:rPr>
        <w:t>SEQUENCE</w:t>
      </w:r>
      <w:r w:rsidRPr="0095250E">
        <w:t xml:space="preserve"> {</w:t>
      </w:r>
    </w:p>
    <w:p w14:paraId="5C06FB0C" w14:textId="77777777" w:rsidR="00283C80" w:rsidRPr="0095250E" w:rsidRDefault="00283C80" w:rsidP="00283C80">
      <w:pPr>
        <w:pStyle w:val="PL"/>
      </w:pPr>
      <w:r w:rsidRPr="0095250E">
        <w:lastRenderedPageBreak/>
        <w:t xml:space="preserve">            reportSlotConfig-r18                               CSI-ReportPeriodicityAndOffset,</w:t>
      </w:r>
    </w:p>
    <w:p w14:paraId="12D9E6BC" w14:textId="77777777" w:rsidR="00283C80" w:rsidRPr="0095250E" w:rsidRDefault="00283C80" w:rsidP="00283C80">
      <w:pPr>
        <w:pStyle w:val="PL"/>
      </w:pPr>
      <w:r w:rsidRPr="0095250E">
        <w:t xml:space="preserve">            pucch-CSI-Resource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4C7578F0" w14:textId="77777777" w:rsidR="00283C80" w:rsidRPr="0095250E" w:rsidRDefault="00283C80" w:rsidP="00283C80">
      <w:pPr>
        <w:pStyle w:val="PL"/>
      </w:pPr>
      <w:r w:rsidRPr="0095250E">
        <w:t xml:space="preserve">        },</w:t>
      </w:r>
    </w:p>
    <w:p w14:paraId="51AD6355" w14:textId="77777777" w:rsidR="00283C80" w:rsidRPr="0095250E" w:rsidRDefault="00283C80" w:rsidP="00283C80">
      <w:pPr>
        <w:pStyle w:val="PL"/>
      </w:pPr>
      <w:r w:rsidRPr="0095250E">
        <w:t xml:space="preserve">        semiPersistentOnPUSCH-r18                          </w:t>
      </w:r>
      <w:r w:rsidRPr="0095250E">
        <w:rPr>
          <w:color w:val="993366"/>
        </w:rPr>
        <w:t>SEQUENCE</w:t>
      </w:r>
      <w:r w:rsidRPr="0095250E">
        <w:t xml:space="preserve"> {</w:t>
      </w:r>
    </w:p>
    <w:p w14:paraId="03C88D0C" w14:textId="77777777" w:rsidR="00283C80" w:rsidRPr="0095250E" w:rsidRDefault="00283C80" w:rsidP="00283C80">
      <w:pPr>
        <w:pStyle w:val="PL"/>
      </w:pPr>
      <w:r w:rsidRPr="0095250E">
        <w:t xml:space="preserve">            reportSlotConfig-r18                               CSI-ReportPeriodicityAndOffset,</w:t>
      </w:r>
    </w:p>
    <w:p w14:paraId="3FD7BEAE" w14:textId="77777777" w:rsidR="00283C80" w:rsidRPr="0095250E" w:rsidRDefault="00283C80" w:rsidP="00283C80">
      <w:pPr>
        <w:pStyle w:val="PL"/>
      </w:pPr>
      <w:r w:rsidRPr="0095250E">
        <w:t xml:space="preserve">            reportSlotOffsetList-r18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2BAF153" w14:textId="77777777" w:rsidR="00283C80" w:rsidRPr="0095250E" w:rsidRDefault="00283C80" w:rsidP="00283C80">
      <w:pPr>
        <w:pStyle w:val="PL"/>
      </w:pPr>
      <w:r w:rsidRPr="0095250E">
        <w:t xml:space="preserve">            reportSlotOffsetListDCI-0-2-r18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68C8EE5E" w14:textId="77777777" w:rsidR="00283C80" w:rsidRPr="0095250E" w:rsidRDefault="00283C80" w:rsidP="00283C80">
      <w:pPr>
        <w:pStyle w:val="PL"/>
      </w:pPr>
      <w:r w:rsidRPr="0095250E">
        <w:t xml:space="preserve">            reportSlotOffsetListDCI-0-1-r18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7F6D7798" w14:textId="77777777" w:rsidR="00283C80" w:rsidRPr="0095250E" w:rsidRDefault="00283C80" w:rsidP="00283C80">
      <w:pPr>
        <w:pStyle w:val="PL"/>
      </w:pPr>
      <w:r w:rsidRPr="0095250E">
        <w:t xml:space="preserve">            p0alpha                                            P0-PUSCH-AlphaSetId</w:t>
      </w:r>
    </w:p>
    <w:p w14:paraId="2591EE31" w14:textId="77777777" w:rsidR="00283C80" w:rsidRPr="0095250E" w:rsidRDefault="00283C80" w:rsidP="00283C80">
      <w:pPr>
        <w:pStyle w:val="PL"/>
      </w:pPr>
      <w:r w:rsidRPr="0095250E">
        <w:t xml:space="preserve">        },</w:t>
      </w:r>
    </w:p>
    <w:p w14:paraId="6A6B9DE6" w14:textId="77777777" w:rsidR="00283C80" w:rsidRPr="0095250E" w:rsidRDefault="00283C80" w:rsidP="00283C80">
      <w:pPr>
        <w:pStyle w:val="PL"/>
      </w:pPr>
      <w:r w:rsidRPr="0095250E">
        <w:t xml:space="preserve">        aperiodic-r18                                      </w:t>
      </w:r>
      <w:r w:rsidRPr="0095250E">
        <w:rPr>
          <w:color w:val="993366"/>
        </w:rPr>
        <w:t>SEQUENCE</w:t>
      </w:r>
      <w:r w:rsidRPr="0095250E">
        <w:t xml:space="preserve"> {</w:t>
      </w:r>
    </w:p>
    <w:p w14:paraId="3D956110" w14:textId="77777777" w:rsidR="00283C80" w:rsidRPr="0095250E" w:rsidRDefault="00283C80" w:rsidP="00283C80">
      <w:pPr>
        <w:pStyle w:val="PL"/>
      </w:pPr>
      <w:r w:rsidRPr="0095250E">
        <w:t xml:space="preserve">            reportSlotOffsetList-r18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6B97ADB" w14:textId="77777777" w:rsidR="00283C80" w:rsidRPr="0095250E" w:rsidRDefault="00283C80" w:rsidP="00283C80">
      <w:pPr>
        <w:pStyle w:val="PL"/>
      </w:pPr>
      <w:r w:rsidRPr="0095250E">
        <w:t xml:space="preserve">            reportSlotOffsetListDCI-0-2-r18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4AAE772" w14:textId="77777777" w:rsidR="00283C80" w:rsidRPr="0095250E" w:rsidRDefault="00283C80" w:rsidP="00283C80">
      <w:pPr>
        <w:pStyle w:val="PL"/>
      </w:pPr>
      <w:r w:rsidRPr="0095250E">
        <w:t xml:space="preserve">            reportSlotOffsetListDCI-0-1-r18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1B7DC99F" w14:textId="77777777" w:rsidR="00283C80" w:rsidRPr="0095250E" w:rsidRDefault="00283C80" w:rsidP="00283C80">
      <w:pPr>
        <w:pStyle w:val="PL"/>
      </w:pPr>
      <w:r w:rsidRPr="0095250E">
        <w:t xml:space="preserve">        }</w:t>
      </w:r>
    </w:p>
    <w:p w14:paraId="43AC9DFF" w14:textId="77777777" w:rsidR="00283C80" w:rsidRPr="0095250E" w:rsidRDefault="00283C80" w:rsidP="00283C80">
      <w:pPr>
        <w:pStyle w:val="PL"/>
      </w:pPr>
      <w:r w:rsidRPr="0095250E">
        <w:t xml:space="preserve">    },</w:t>
      </w:r>
    </w:p>
    <w:p w14:paraId="5036132E" w14:textId="77777777" w:rsidR="00283C80" w:rsidRPr="0095250E" w:rsidRDefault="00283C80" w:rsidP="00283C80">
      <w:pPr>
        <w:pStyle w:val="PL"/>
      </w:pPr>
      <w:r w:rsidRPr="0095250E">
        <w:t xml:space="preserve">    ltm-ReportContent-r18                          LTM-ReportContent-r18,</w:t>
      </w:r>
    </w:p>
    <w:p w14:paraId="458AB9DB" w14:textId="77777777" w:rsidR="00283C80" w:rsidRPr="0095250E" w:rsidRDefault="00283C80" w:rsidP="00283C80">
      <w:pPr>
        <w:pStyle w:val="PL"/>
      </w:pPr>
      <w:r w:rsidRPr="0095250E">
        <w:t xml:space="preserve">    ...</w:t>
      </w:r>
    </w:p>
    <w:p w14:paraId="7608E0D8" w14:textId="77777777" w:rsidR="00283C80" w:rsidRPr="0095250E" w:rsidRDefault="00283C80" w:rsidP="00283C80">
      <w:pPr>
        <w:pStyle w:val="PL"/>
      </w:pPr>
      <w:r w:rsidRPr="0095250E">
        <w:t>}</w:t>
      </w:r>
    </w:p>
    <w:p w14:paraId="4DA6B9F3" w14:textId="77777777" w:rsidR="00283C80" w:rsidRPr="0095250E" w:rsidRDefault="00283C80" w:rsidP="00283C80">
      <w:pPr>
        <w:pStyle w:val="PL"/>
      </w:pPr>
    </w:p>
    <w:p w14:paraId="1038864F" w14:textId="77777777" w:rsidR="00283C80" w:rsidRPr="0095250E" w:rsidRDefault="00283C80" w:rsidP="00283C80">
      <w:pPr>
        <w:pStyle w:val="PL"/>
      </w:pPr>
      <w:r w:rsidRPr="0095250E">
        <w:t xml:space="preserve">LTM-ReportContent-r18 ::=     </w:t>
      </w:r>
      <w:r w:rsidRPr="0095250E">
        <w:rPr>
          <w:color w:val="993366"/>
        </w:rPr>
        <w:t>SEQUENCE</w:t>
      </w:r>
      <w:r w:rsidRPr="0095250E">
        <w:t xml:space="preserve"> {</w:t>
      </w:r>
    </w:p>
    <w:p w14:paraId="63852ECF" w14:textId="77777777" w:rsidR="00283C80" w:rsidRPr="0095250E" w:rsidRDefault="00283C80" w:rsidP="00283C80">
      <w:pPr>
        <w:pStyle w:val="PL"/>
      </w:pPr>
      <w:r w:rsidRPr="0095250E">
        <w:t xml:space="preserve">    nrOfReportedCells-r18                          </w:t>
      </w:r>
      <w:r w:rsidRPr="0095250E">
        <w:rPr>
          <w:color w:val="993366"/>
        </w:rPr>
        <w:t>ENUMERATED</w:t>
      </w:r>
      <w:r w:rsidRPr="0095250E">
        <w:t xml:space="preserve"> {n1,n2,n3,n4},</w:t>
      </w:r>
    </w:p>
    <w:p w14:paraId="07619830" w14:textId="77777777" w:rsidR="00283C80" w:rsidRPr="0095250E" w:rsidRDefault="00283C80" w:rsidP="00283C80">
      <w:pPr>
        <w:pStyle w:val="PL"/>
      </w:pPr>
      <w:r w:rsidRPr="0095250E">
        <w:t xml:space="preserve">    nrOfReportedRS-PerCell-r18                     </w:t>
      </w:r>
      <w:r w:rsidRPr="0095250E">
        <w:rPr>
          <w:color w:val="993366"/>
        </w:rPr>
        <w:t>ENUMERATED</w:t>
      </w:r>
      <w:r w:rsidRPr="0095250E">
        <w:t xml:space="preserve"> {n1,n2,n3,n4},</w:t>
      </w:r>
    </w:p>
    <w:p w14:paraId="46182CDF" w14:textId="77777777" w:rsidR="00283C80" w:rsidRPr="0095250E" w:rsidRDefault="00283C80" w:rsidP="00283C80">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7E5323" w14:textId="77777777" w:rsidR="00283C80" w:rsidRPr="0095250E" w:rsidRDefault="00283C80" w:rsidP="00283C80">
      <w:pPr>
        <w:pStyle w:val="PL"/>
      </w:pPr>
      <w:r w:rsidRPr="0095250E">
        <w:t>}</w:t>
      </w:r>
    </w:p>
    <w:p w14:paraId="11481D51" w14:textId="77777777" w:rsidR="00283C80" w:rsidRPr="0095250E" w:rsidRDefault="00283C80" w:rsidP="00283C80">
      <w:pPr>
        <w:pStyle w:val="PL"/>
      </w:pPr>
    </w:p>
    <w:p w14:paraId="1699575D" w14:textId="77777777" w:rsidR="00283C80" w:rsidRPr="0095250E" w:rsidRDefault="00283C80" w:rsidP="00283C80">
      <w:pPr>
        <w:pStyle w:val="PL"/>
        <w:rPr>
          <w:color w:val="808080"/>
        </w:rPr>
      </w:pPr>
      <w:r w:rsidRPr="0095250E">
        <w:rPr>
          <w:color w:val="808080"/>
        </w:rPr>
        <w:t>-- TAG-LTM-CSI-REPORTCONFIG-STOP</w:t>
      </w:r>
    </w:p>
    <w:p w14:paraId="13B94156" w14:textId="77777777" w:rsidR="00283C80" w:rsidRPr="0095250E" w:rsidRDefault="00283C80" w:rsidP="00283C80">
      <w:pPr>
        <w:pStyle w:val="PL"/>
        <w:rPr>
          <w:color w:val="808080"/>
        </w:rPr>
      </w:pPr>
      <w:r w:rsidRPr="0095250E">
        <w:rPr>
          <w:color w:val="808080"/>
        </w:rPr>
        <w:t>-- ASN1STOP</w:t>
      </w:r>
    </w:p>
    <w:p w14:paraId="450C3CB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DE1A338" w14:textId="77777777" w:rsidTr="00C06585">
        <w:tc>
          <w:tcPr>
            <w:tcW w:w="14173" w:type="dxa"/>
            <w:tcBorders>
              <w:top w:val="single" w:sz="4" w:space="0" w:color="auto"/>
              <w:left w:val="single" w:sz="4" w:space="0" w:color="auto"/>
              <w:bottom w:val="single" w:sz="4" w:space="0" w:color="auto"/>
              <w:right w:val="single" w:sz="4" w:space="0" w:color="auto"/>
            </w:tcBorders>
          </w:tcPr>
          <w:p w14:paraId="0181DC00" w14:textId="77777777" w:rsidR="00283C80" w:rsidRPr="0095250E" w:rsidRDefault="00283C80" w:rsidP="00C06585">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283C80" w:rsidRPr="0095250E" w14:paraId="105CFF35" w14:textId="77777777" w:rsidTr="00C06585">
        <w:tc>
          <w:tcPr>
            <w:tcW w:w="14173" w:type="dxa"/>
            <w:tcBorders>
              <w:top w:val="single" w:sz="4" w:space="0" w:color="auto"/>
              <w:left w:val="single" w:sz="4" w:space="0" w:color="auto"/>
              <w:bottom w:val="single" w:sz="4" w:space="0" w:color="auto"/>
              <w:right w:val="single" w:sz="4" w:space="0" w:color="auto"/>
            </w:tcBorders>
          </w:tcPr>
          <w:p w14:paraId="043F9688" w14:textId="77777777" w:rsidR="00283C80" w:rsidRPr="0095250E" w:rsidRDefault="00283C80" w:rsidP="00C06585">
            <w:pPr>
              <w:pStyle w:val="TAL"/>
              <w:rPr>
                <w:b/>
                <w:i/>
              </w:rPr>
            </w:pPr>
            <w:r w:rsidRPr="0095250E">
              <w:rPr>
                <w:b/>
                <w:i/>
              </w:rPr>
              <w:t>ltm-CSI-ReportConfigId</w:t>
            </w:r>
          </w:p>
          <w:p w14:paraId="167E8FBD" w14:textId="77777777" w:rsidR="00283C80" w:rsidRPr="0095250E" w:rsidRDefault="00283C80" w:rsidP="00C06585">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283C80" w:rsidRPr="0095250E" w14:paraId="519FD1B5" w14:textId="77777777" w:rsidTr="00C06585">
        <w:tc>
          <w:tcPr>
            <w:tcW w:w="14173" w:type="dxa"/>
            <w:tcBorders>
              <w:top w:val="single" w:sz="4" w:space="0" w:color="auto"/>
              <w:left w:val="single" w:sz="4" w:space="0" w:color="auto"/>
              <w:bottom w:val="single" w:sz="4" w:space="0" w:color="auto"/>
              <w:right w:val="single" w:sz="4" w:space="0" w:color="auto"/>
            </w:tcBorders>
          </w:tcPr>
          <w:p w14:paraId="5AB75AE9" w14:textId="77777777" w:rsidR="00283C80" w:rsidRPr="0095250E" w:rsidRDefault="00283C80" w:rsidP="00C06585">
            <w:pPr>
              <w:pStyle w:val="TAL"/>
              <w:rPr>
                <w:b/>
                <w:i/>
              </w:rPr>
            </w:pPr>
            <w:r w:rsidRPr="0095250E">
              <w:rPr>
                <w:b/>
                <w:i/>
              </w:rPr>
              <w:t>ltm-ReportContent</w:t>
            </w:r>
          </w:p>
          <w:p w14:paraId="4727817F" w14:textId="77777777" w:rsidR="00283C80" w:rsidRPr="0095250E" w:rsidRDefault="00283C80" w:rsidP="00C06585">
            <w:pPr>
              <w:pStyle w:val="TAL"/>
              <w:rPr>
                <w:bCs/>
                <w:iCs/>
              </w:rPr>
            </w:pPr>
            <w:r w:rsidRPr="0095250E">
              <w:rPr>
                <w:bCs/>
                <w:iCs/>
              </w:rPr>
              <w:t>This field defines the content of the LTM L1 measurement report.</w:t>
            </w:r>
          </w:p>
        </w:tc>
      </w:tr>
      <w:tr w:rsidR="00283C80" w:rsidRPr="0095250E" w14:paraId="14139941" w14:textId="77777777" w:rsidTr="00C06585">
        <w:tc>
          <w:tcPr>
            <w:tcW w:w="14173" w:type="dxa"/>
            <w:tcBorders>
              <w:top w:val="single" w:sz="4" w:space="0" w:color="auto"/>
              <w:left w:val="single" w:sz="4" w:space="0" w:color="auto"/>
              <w:bottom w:val="single" w:sz="4" w:space="0" w:color="auto"/>
              <w:right w:val="single" w:sz="4" w:space="0" w:color="auto"/>
            </w:tcBorders>
          </w:tcPr>
          <w:p w14:paraId="7B3CEE28" w14:textId="77777777" w:rsidR="00283C80" w:rsidRPr="0095250E" w:rsidRDefault="00283C80" w:rsidP="00C06585">
            <w:pPr>
              <w:pStyle w:val="TAL"/>
              <w:rPr>
                <w:b/>
                <w:i/>
              </w:rPr>
            </w:pPr>
            <w:r w:rsidRPr="0095250E">
              <w:rPr>
                <w:b/>
                <w:i/>
              </w:rPr>
              <w:t>ltm-ResourcesForChannelMeasurement</w:t>
            </w:r>
          </w:p>
          <w:p w14:paraId="6B8979D4" w14:textId="77777777" w:rsidR="00283C80" w:rsidRPr="0095250E" w:rsidRDefault="00283C80" w:rsidP="00C06585">
            <w:pPr>
              <w:pStyle w:val="TAL"/>
              <w:rPr>
                <w:bCs/>
                <w:iCs/>
              </w:rPr>
            </w:pPr>
            <w:r w:rsidRPr="0095250E">
              <w:rPr>
                <w:bCs/>
                <w:iCs/>
              </w:rPr>
              <w:t>This field indicates the resources used for LTM L1 measurements.</w:t>
            </w:r>
          </w:p>
        </w:tc>
      </w:tr>
      <w:tr w:rsidR="00283C80" w:rsidRPr="0095250E" w14:paraId="03502F5F" w14:textId="77777777" w:rsidTr="00C06585">
        <w:tc>
          <w:tcPr>
            <w:tcW w:w="14173" w:type="dxa"/>
            <w:tcBorders>
              <w:top w:val="single" w:sz="4" w:space="0" w:color="auto"/>
              <w:left w:val="single" w:sz="4" w:space="0" w:color="auto"/>
              <w:bottom w:val="single" w:sz="4" w:space="0" w:color="auto"/>
              <w:right w:val="single" w:sz="4" w:space="0" w:color="auto"/>
            </w:tcBorders>
          </w:tcPr>
          <w:p w14:paraId="4EEB00FE" w14:textId="77777777" w:rsidR="00283C80" w:rsidRPr="0095250E" w:rsidRDefault="00283C80" w:rsidP="00C06585">
            <w:pPr>
              <w:pStyle w:val="TAL"/>
              <w:rPr>
                <w:szCs w:val="22"/>
                <w:lang w:eastAsia="sv-SE"/>
              </w:rPr>
            </w:pPr>
            <w:r w:rsidRPr="0095250E">
              <w:rPr>
                <w:b/>
                <w:i/>
                <w:szCs w:val="22"/>
                <w:lang w:eastAsia="sv-SE"/>
              </w:rPr>
              <w:t>pucch-CSI-ResourceList</w:t>
            </w:r>
          </w:p>
          <w:p w14:paraId="2891FAD3" w14:textId="77777777" w:rsidR="00283C80" w:rsidRPr="0095250E" w:rsidRDefault="00283C80" w:rsidP="00C06585">
            <w:pPr>
              <w:pStyle w:val="TAL"/>
              <w:rPr>
                <w:szCs w:val="22"/>
                <w:lang w:eastAsia="sv-SE"/>
              </w:rPr>
            </w:pPr>
            <w:r w:rsidRPr="0095250E">
              <w:rPr>
                <w:szCs w:val="22"/>
                <w:lang w:eastAsia="sv-SE"/>
              </w:rPr>
              <w:t>Indicates which PUCCH resource to use for reporting on PUCCH.</w:t>
            </w:r>
          </w:p>
        </w:tc>
      </w:tr>
      <w:tr w:rsidR="00283C80" w:rsidRPr="0095250E" w14:paraId="44E1CDAA" w14:textId="77777777" w:rsidTr="00C06585">
        <w:tc>
          <w:tcPr>
            <w:tcW w:w="14173" w:type="dxa"/>
            <w:tcBorders>
              <w:top w:val="single" w:sz="4" w:space="0" w:color="auto"/>
              <w:left w:val="single" w:sz="4" w:space="0" w:color="auto"/>
              <w:bottom w:val="single" w:sz="4" w:space="0" w:color="auto"/>
              <w:right w:val="single" w:sz="4" w:space="0" w:color="auto"/>
            </w:tcBorders>
          </w:tcPr>
          <w:p w14:paraId="36360443" w14:textId="77777777" w:rsidR="00283C80" w:rsidRPr="0095250E" w:rsidRDefault="00283C80" w:rsidP="00C06585">
            <w:pPr>
              <w:pStyle w:val="TAL"/>
              <w:rPr>
                <w:b/>
                <w:i/>
              </w:rPr>
            </w:pPr>
            <w:r w:rsidRPr="0095250E">
              <w:rPr>
                <w:b/>
                <w:i/>
              </w:rPr>
              <w:t>reportConfigType</w:t>
            </w:r>
          </w:p>
          <w:p w14:paraId="514E5363" w14:textId="77777777" w:rsidR="00283C80" w:rsidRPr="0095250E" w:rsidRDefault="00283C80" w:rsidP="00C06585">
            <w:pPr>
              <w:pStyle w:val="TAL"/>
              <w:rPr>
                <w:bCs/>
                <w:iCs/>
              </w:rPr>
            </w:pPr>
            <w:r w:rsidRPr="0095250E">
              <w:rPr>
                <w:bCs/>
                <w:iCs/>
              </w:rPr>
              <w:t>This field describes the time domain behaviour of how the L1 measurements for LTM are reported.</w:t>
            </w:r>
          </w:p>
        </w:tc>
      </w:tr>
      <w:tr w:rsidR="00283C80" w:rsidRPr="0095250E" w14:paraId="3FD324E3" w14:textId="77777777" w:rsidTr="00C06585">
        <w:tc>
          <w:tcPr>
            <w:tcW w:w="14173" w:type="dxa"/>
            <w:tcBorders>
              <w:top w:val="single" w:sz="4" w:space="0" w:color="auto"/>
              <w:left w:val="single" w:sz="4" w:space="0" w:color="auto"/>
              <w:bottom w:val="single" w:sz="4" w:space="0" w:color="auto"/>
              <w:right w:val="single" w:sz="4" w:space="0" w:color="auto"/>
            </w:tcBorders>
          </w:tcPr>
          <w:p w14:paraId="259BBE4A" w14:textId="77777777" w:rsidR="00283C80" w:rsidRPr="0095250E" w:rsidRDefault="00283C80" w:rsidP="00C06585">
            <w:pPr>
              <w:pStyle w:val="TAL"/>
              <w:rPr>
                <w:szCs w:val="22"/>
                <w:lang w:eastAsia="sv-SE"/>
              </w:rPr>
            </w:pPr>
            <w:r w:rsidRPr="0095250E">
              <w:rPr>
                <w:b/>
                <w:i/>
                <w:szCs w:val="22"/>
                <w:lang w:eastAsia="sv-SE"/>
              </w:rPr>
              <w:t>reportSlotConfig</w:t>
            </w:r>
          </w:p>
          <w:p w14:paraId="62DFD3F4" w14:textId="77777777" w:rsidR="00283C80" w:rsidRPr="0095250E" w:rsidRDefault="00283C80" w:rsidP="00C06585">
            <w:pPr>
              <w:pStyle w:val="TAL"/>
              <w:rPr>
                <w:szCs w:val="22"/>
                <w:lang w:eastAsia="sv-SE"/>
              </w:rPr>
            </w:pPr>
            <w:r w:rsidRPr="0095250E">
              <w:rPr>
                <w:szCs w:val="22"/>
                <w:lang w:eastAsia="sv-SE"/>
              </w:rPr>
              <w:t>Periodicity and slot offset (see TS 38.214 [19], clause 5.2.1.4).</w:t>
            </w:r>
          </w:p>
        </w:tc>
      </w:tr>
      <w:tr w:rsidR="00283C80" w:rsidRPr="0095250E" w14:paraId="7D8ACF84" w14:textId="77777777" w:rsidTr="00C06585">
        <w:tc>
          <w:tcPr>
            <w:tcW w:w="14173" w:type="dxa"/>
            <w:tcBorders>
              <w:top w:val="single" w:sz="4" w:space="0" w:color="auto"/>
              <w:left w:val="single" w:sz="4" w:space="0" w:color="auto"/>
              <w:bottom w:val="single" w:sz="4" w:space="0" w:color="auto"/>
              <w:right w:val="single" w:sz="4" w:space="0" w:color="auto"/>
            </w:tcBorders>
          </w:tcPr>
          <w:p w14:paraId="223AEBDD" w14:textId="77777777" w:rsidR="00283C80" w:rsidRPr="0095250E" w:rsidRDefault="00283C80" w:rsidP="00C06585">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49773721" w14:textId="77777777" w:rsidR="00283C80" w:rsidRPr="0095250E" w:rsidRDefault="00283C80" w:rsidP="00C06585">
            <w:pPr>
              <w:pStyle w:val="TAL"/>
              <w:rPr>
                <w:szCs w:val="22"/>
                <w:lang w:eastAsia="sv-SE"/>
              </w:rPr>
            </w:pPr>
            <w:r w:rsidRPr="0095250E">
              <w:rPr>
                <w:szCs w:val="22"/>
                <w:lang w:eastAsia="sv-SE"/>
              </w:rPr>
              <w:t>Timing offset Y for semi persistent reporting using PUSCH and aperiodic reporting.</w:t>
            </w:r>
          </w:p>
        </w:tc>
      </w:tr>
    </w:tbl>
    <w:p w14:paraId="5147F5AF"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048ED502" w14:textId="77777777" w:rsidTr="00C06585">
        <w:tc>
          <w:tcPr>
            <w:tcW w:w="14278" w:type="dxa"/>
          </w:tcPr>
          <w:p w14:paraId="50A928CB" w14:textId="77777777" w:rsidR="00283C80" w:rsidRPr="0095250E" w:rsidRDefault="00283C80" w:rsidP="00C06585">
            <w:pPr>
              <w:pStyle w:val="TAH"/>
            </w:pPr>
            <w:r w:rsidRPr="0095250E">
              <w:rPr>
                <w:i/>
              </w:rPr>
              <w:lastRenderedPageBreak/>
              <w:t>LTM-ReportContent field descriptions</w:t>
            </w:r>
          </w:p>
        </w:tc>
      </w:tr>
      <w:tr w:rsidR="00283C80" w:rsidRPr="0095250E" w14:paraId="3EB9739B" w14:textId="77777777" w:rsidTr="00C06585">
        <w:tc>
          <w:tcPr>
            <w:tcW w:w="14278" w:type="dxa"/>
          </w:tcPr>
          <w:p w14:paraId="768E585C" w14:textId="77777777" w:rsidR="00283C80" w:rsidRPr="0095250E" w:rsidRDefault="00283C80" w:rsidP="00C06585">
            <w:pPr>
              <w:pStyle w:val="TAL"/>
              <w:rPr>
                <w:b/>
                <w:i/>
              </w:rPr>
            </w:pPr>
            <w:r w:rsidRPr="0095250E">
              <w:rPr>
                <w:b/>
                <w:i/>
              </w:rPr>
              <w:t>nrOfReportedCells</w:t>
            </w:r>
          </w:p>
          <w:p w14:paraId="4DE0A8D3" w14:textId="77777777" w:rsidR="00283C80" w:rsidRPr="0095250E" w:rsidRDefault="00283C80" w:rsidP="00C06585">
            <w:pPr>
              <w:pStyle w:val="TAL"/>
            </w:pPr>
            <w:r w:rsidRPr="0095250E">
              <w:t>This field defines how many cells are reported within a single L1 measurement report instance.</w:t>
            </w:r>
          </w:p>
        </w:tc>
      </w:tr>
      <w:tr w:rsidR="00283C80" w:rsidRPr="0095250E" w14:paraId="14C34B43" w14:textId="77777777" w:rsidTr="00C06585">
        <w:tc>
          <w:tcPr>
            <w:tcW w:w="14278" w:type="dxa"/>
          </w:tcPr>
          <w:p w14:paraId="6B94C9B0" w14:textId="77777777" w:rsidR="00283C80" w:rsidRPr="0095250E" w:rsidRDefault="00283C80" w:rsidP="00C06585">
            <w:pPr>
              <w:pStyle w:val="TAL"/>
              <w:rPr>
                <w:b/>
                <w:i/>
              </w:rPr>
            </w:pPr>
            <w:r w:rsidRPr="0095250E">
              <w:rPr>
                <w:b/>
                <w:i/>
              </w:rPr>
              <w:t>nrOfReportedRS-PerCell</w:t>
            </w:r>
          </w:p>
          <w:p w14:paraId="460A509C" w14:textId="77777777" w:rsidR="00283C80" w:rsidRPr="0095250E" w:rsidRDefault="00283C80" w:rsidP="00C06585">
            <w:pPr>
              <w:pStyle w:val="TAL"/>
              <w:rPr>
                <w:bCs/>
                <w:iCs/>
              </w:rPr>
            </w:pPr>
            <w:r w:rsidRPr="0095250E">
              <w:rPr>
                <w:bCs/>
                <w:iCs/>
              </w:rPr>
              <w:t>This field defines how many RSs per cell are reported within a single L1 measurement report instance.</w:t>
            </w:r>
          </w:p>
        </w:tc>
      </w:tr>
      <w:tr w:rsidR="00283C80" w:rsidRPr="0095250E" w14:paraId="7F282A2F" w14:textId="77777777" w:rsidTr="00C06585">
        <w:tc>
          <w:tcPr>
            <w:tcW w:w="14278" w:type="dxa"/>
          </w:tcPr>
          <w:p w14:paraId="232B13F8" w14:textId="77777777" w:rsidR="00283C80" w:rsidRPr="0095250E" w:rsidRDefault="00283C80" w:rsidP="00C06585">
            <w:pPr>
              <w:pStyle w:val="TAL"/>
              <w:rPr>
                <w:b/>
                <w:i/>
              </w:rPr>
            </w:pPr>
            <w:r w:rsidRPr="0095250E">
              <w:rPr>
                <w:b/>
                <w:i/>
              </w:rPr>
              <w:t>spCellInclusion</w:t>
            </w:r>
          </w:p>
          <w:p w14:paraId="46A9E7A3" w14:textId="77777777" w:rsidR="00283C80" w:rsidRPr="0095250E" w:rsidRDefault="00283C80" w:rsidP="00C06585">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42E74256" w14:textId="77777777" w:rsidR="00283C80" w:rsidRPr="0095250E" w:rsidRDefault="00283C80" w:rsidP="00283C80"/>
    <w:p w14:paraId="3CE8C16C" w14:textId="77777777" w:rsidR="00283C80" w:rsidRPr="0095250E" w:rsidRDefault="00283C80" w:rsidP="00283C80">
      <w:pPr>
        <w:pStyle w:val="4"/>
      </w:pPr>
      <w:bookmarkStart w:id="1945" w:name="_Toc156130418"/>
      <w:r w:rsidRPr="0095250E">
        <w:t>–</w:t>
      </w:r>
      <w:r w:rsidRPr="0095250E">
        <w:tab/>
      </w:r>
      <w:r w:rsidRPr="0095250E">
        <w:rPr>
          <w:i/>
          <w:iCs/>
        </w:rPr>
        <w:t>LTM-</w:t>
      </w:r>
      <w:r w:rsidRPr="0095250E">
        <w:rPr>
          <w:i/>
        </w:rPr>
        <w:t>CSI-ReportConfigId</w:t>
      </w:r>
      <w:bookmarkEnd w:id="1945"/>
    </w:p>
    <w:p w14:paraId="48512074" w14:textId="77777777" w:rsidR="00283C80" w:rsidRPr="0095250E" w:rsidRDefault="00283C80" w:rsidP="00283C80">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6B56E245" w14:textId="77777777" w:rsidR="00283C80" w:rsidRPr="0095250E" w:rsidRDefault="00283C80" w:rsidP="00283C80">
      <w:pPr>
        <w:pStyle w:val="TH"/>
      </w:pPr>
      <w:r w:rsidRPr="0095250E">
        <w:rPr>
          <w:i/>
        </w:rPr>
        <w:t>LTM-CSI-ReportConfigId</w:t>
      </w:r>
      <w:r w:rsidRPr="0095250E">
        <w:t xml:space="preserve"> information element</w:t>
      </w:r>
    </w:p>
    <w:p w14:paraId="7F3372FD" w14:textId="77777777" w:rsidR="00283C80" w:rsidRPr="0095250E" w:rsidRDefault="00283C80" w:rsidP="00283C80">
      <w:pPr>
        <w:pStyle w:val="PL"/>
        <w:rPr>
          <w:color w:val="808080"/>
        </w:rPr>
      </w:pPr>
      <w:r w:rsidRPr="0095250E">
        <w:rPr>
          <w:color w:val="808080"/>
        </w:rPr>
        <w:t>-- ASN1START</w:t>
      </w:r>
    </w:p>
    <w:p w14:paraId="73CF52E9" w14:textId="77777777" w:rsidR="00283C80" w:rsidRPr="0095250E" w:rsidRDefault="00283C80" w:rsidP="00283C80">
      <w:pPr>
        <w:pStyle w:val="PL"/>
        <w:rPr>
          <w:color w:val="808080"/>
        </w:rPr>
      </w:pPr>
      <w:r w:rsidRPr="0095250E">
        <w:rPr>
          <w:color w:val="808080"/>
        </w:rPr>
        <w:t>-- TAG-LTM-CSI-REPORTCONFIGID-START</w:t>
      </w:r>
    </w:p>
    <w:p w14:paraId="73ACB059" w14:textId="77777777" w:rsidR="00283C80" w:rsidRPr="0095250E" w:rsidRDefault="00283C80" w:rsidP="00283C80">
      <w:pPr>
        <w:pStyle w:val="PL"/>
      </w:pPr>
    </w:p>
    <w:p w14:paraId="42F64257" w14:textId="77777777" w:rsidR="00283C80" w:rsidRPr="0095250E" w:rsidRDefault="00283C80" w:rsidP="00283C80">
      <w:pPr>
        <w:pStyle w:val="PL"/>
      </w:pPr>
      <w:r w:rsidRPr="0095250E">
        <w:t xml:space="preserve">LTM-CSI-ReportConfigId-r18 ::=            </w:t>
      </w:r>
      <w:r w:rsidRPr="0095250E">
        <w:rPr>
          <w:color w:val="993366"/>
        </w:rPr>
        <w:t>INTEGER</w:t>
      </w:r>
      <w:r w:rsidRPr="0095250E">
        <w:t xml:space="preserve"> (0..maxNrofLTM-CSI-ReportConfigurations-1-r18)</w:t>
      </w:r>
    </w:p>
    <w:p w14:paraId="7C5BCEC1" w14:textId="77777777" w:rsidR="00283C80" w:rsidRPr="0095250E" w:rsidRDefault="00283C80" w:rsidP="00283C80">
      <w:pPr>
        <w:pStyle w:val="PL"/>
      </w:pPr>
    </w:p>
    <w:p w14:paraId="6917C96E" w14:textId="77777777" w:rsidR="00283C80" w:rsidRPr="0095250E" w:rsidRDefault="00283C80" w:rsidP="00283C80">
      <w:pPr>
        <w:pStyle w:val="PL"/>
        <w:rPr>
          <w:color w:val="808080"/>
        </w:rPr>
      </w:pPr>
      <w:r w:rsidRPr="0095250E">
        <w:rPr>
          <w:color w:val="808080"/>
        </w:rPr>
        <w:t>-- TAG-LTM-CSI-REPORTCONFIGID-STOP</w:t>
      </w:r>
    </w:p>
    <w:p w14:paraId="509782F6" w14:textId="77777777" w:rsidR="00283C80" w:rsidRPr="0095250E" w:rsidRDefault="00283C80" w:rsidP="00283C80">
      <w:pPr>
        <w:pStyle w:val="PL"/>
        <w:rPr>
          <w:color w:val="808080"/>
        </w:rPr>
      </w:pPr>
      <w:r w:rsidRPr="0095250E">
        <w:rPr>
          <w:color w:val="808080"/>
        </w:rPr>
        <w:t>-- ASN1STOP</w:t>
      </w:r>
    </w:p>
    <w:p w14:paraId="5F87F6D3" w14:textId="77777777" w:rsidR="00283C80" w:rsidRPr="0095250E" w:rsidRDefault="00283C80" w:rsidP="00283C80"/>
    <w:p w14:paraId="7E14E639" w14:textId="77777777" w:rsidR="00283C80" w:rsidRPr="0095250E" w:rsidRDefault="00283C80" w:rsidP="00283C80">
      <w:pPr>
        <w:pStyle w:val="4"/>
      </w:pPr>
      <w:bookmarkStart w:id="1946" w:name="_Toc131064947"/>
      <w:bookmarkStart w:id="1947" w:name="_Toc156130419"/>
      <w:r w:rsidRPr="0095250E">
        <w:t>–</w:t>
      </w:r>
      <w:r w:rsidRPr="0095250E">
        <w:tab/>
      </w:r>
      <w:r w:rsidRPr="0095250E">
        <w:rPr>
          <w:i/>
          <w:iCs/>
        </w:rPr>
        <w:t>LTM-</w:t>
      </w:r>
      <w:r w:rsidRPr="0095250E">
        <w:rPr>
          <w:i/>
        </w:rPr>
        <w:t>CSI-ResourceConfig</w:t>
      </w:r>
      <w:bookmarkEnd w:id="1946"/>
      <w:bookmarkEnd w:id="1947"/>
    </w:p>
    <w:p w14:paraId="02D1164A" w14:textId="77777777" w:rsidR="00283C80" w:rsidRPr="0095250E" w:rsidRDefault="00283C80" w:rsidP="00283C80">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2A50D8D8" w14:textId="77777777" w:rsidR="00283C80" w:rsidRPr="0095250E" w:rsidRDefault="00283C80" w:rsidP="00283C80">
      <w:pPr>
        <w:pStyle w:val="TH"/>
      </w:pPr>
      <w:r w:rsidRPr="0095250E">
        <w:rPr>
          <w:i/>
        </w:rPr>
        <w:t>LTM-CSI-ResourceConfig</w:t>
      </w:r>
      <w:r w:rsidRPr="0095250E">
        <w:t xml:space="preserve"> information element</w:t>
      </w:r>
    </w:p>
    <w:p w14:paraId="7A9BA6A4" w14:textId="77777777" w:rsidR="00283C80" w:rsidRPr="0095250E" w:rsidRDefault="00283C80" w:rsidP="00283C80">
      <w:pPr>
        <w:pStyle w:val="PL"/>
        <w:rPr>
          <w:color w:val="808080"/>
        </w:rPr>
      </w:pPr>
      <w:r w:rsidRPr="0095250E">
        <w:rPr>
          <w:color w:val="808080"/>
        </w:rPr>
        <w:t>-- ASN1START</w:t>
      </w:r>
    </w:p>
    <w:p w14:paraId="4054E00F" w14:textId="77777777" w:rsidR="00283C80" w:rsidRPr="0095250E" w:rsidRDefault="00283C80" w:rsidP="00283C80">
      <w:pPr>
        <w:pStyle w:val="PL"/>
        <w:rPr>
          <w:color w:val="808080"/>
        </w:rPr>
      </w:pPr>
      <w:r w:rsidRPr="0095250E">
        <w:rPr>
          <w:color w:val="808080"/>
        </w:rPr>
        <w:t>-- TAG-LTM-CSI-RESOURCECONFIG-START</w:t>
      </w:r>
    </w:p>
    <w:p w14:paraId="13246A4E" w14:textId="77777777" w:rsidR="00283C80" w:rsidRPr="0095250E" w:rsidRDefault="00283C80" w:rsidP="00283C80">
      <w:pPr>
        <w:pStyle w:val="PL"/>
      </w:pPr>
    </w:p>
    <w:p w14:paraId="770EF76B" w14:textId="77777777" w:rsidR="00283C80" w:rsidRPr="0095250E" w:rsidRDefault="00283C80" w:rsidP="00283C80">
      <w:pPr>
        <w:pStyle w:val="PL"/>
      </w:pPr>
      <w:r w:rsidRPr="0095250E">
        <w:t xml:space="preserve">LTM-CSI-ResourceConfig-r18 ::=      </w:t>
      </w:r>
      <w:r w:rsidRPr="0095250E">
        <w:rPr>
          <w:color w:val="993366"/>
        </w:rPr>
        <w:t>SEQUENCE</w:t>
      </w:r>
      <w:r w:rsidRPr="0095250E">
        <w:t xml:space="preserve"> {</w:t>
      </w:r>
    </w:p>
    <w:p w14:paraId="1436AFD9" w14:textId="77777777" w:rsidR="00283C80" w:rsidRPr="0095250E" w:rsidRDefault="00283C80" w:rsidP="00283C80">
      <w:pPr>
        <w:pStyle w:val="PL"/>
      </w:pPr>
      <w:r w:rsidRPr="0095250E">
        <w:t xml:space="preserve">    ltm-CSI-ResourceConfigId-r18        LTM-CSI-ResourceConfigId-r18,</w:t>
      </w:r>
    </w:p>
    <w:p w14:paraId="1104C192" w14:textId="77777777" w:rsidR="00283C80" w:rsidRPr="0095250E" w:rsidRDefault="00283C80" w:rsidP="00283C80">
      <w:pPr>
        <w:pStyle w:val="PL"/>
      </w:pPr>
      <w:r w:rsidRPr="0095250E">
        <w:t xml:space="preserve">    ltm-CSI-SSB-ResourceSet-r18         LTM-CSI-SSB-ResourceSet-r18,</w:t>
      </w:r>
    </w:p>
    <w:p w14:paraId="7E82B82E" w14:textId="77777777" w:rsidR="00283C80" w:rsidRPr="0095250E" w:rsidRDefault="00283C80" w:rsidP="00283C80">
      <w:pPr>
        <w:pStyle w:val="PL"/>
      </w:pPr>
      <w:r w:rsidRPr="0095250E">
        <w:t xml:space="preserve">    ...</w:t>
      </w:r>
    </w:p>
    <w:p w14:paraId="77E0BB1D" w14:textId="77777777" w:rsidR="00283C80" w:rsidRPr="0095250E" w:rsidRDefault="00283C80" w:rsidP="00283C80">
      <w:pPr>
        <w:pStyle w:val="PL"/>
      </w:pPr>
      <w:r w:rsidRPr="0095250E">
        <w:t>}</w:t>
      </w:r>
    </w:p>
    <w:p w14:paraId="037731DD" w14:textId="77777777" w:rsidR="00283C80" w:rsidRPr="0095250E" w:rsidRDefault="00283C80" w:rsidP="00283C80">
      <w:pPr>
        <w:pStyle w:val="PL"/>
      </w:pPr>
    </w:p>
    <w:p w14:paraId="0EC0952C" w14:textId="77777777" w:rsidR="00283C80" w:rsidRPr="0095250E" w:rsidRDefault="00283C80" w:rsidP="00283C80">
      <w:pPr>
        <w:pStyle w:val="PL"/>
      </w:pPr>
      <w:r w:rsidRPr="0095250E">
        <w:t xml:space="preserve">LTM-CSI-SSB-ResourceSet-r18 ::=     </w:t>
      </w:r>
      <w:r w:rsidRPr="0095250E">
        <w:rPr>
          <w:color w:val="993366"/>
        </w:rPr>
        <w:t>SEQUENCE</w:t>
      </w:r>
      <w:r w:rsidRPr="0095250E">
        <w:t xml:space="preserve"> {</w:t>
      </w:r>
    </w:p>
    <w:p w14:paraId="0D278112" w14:textId="77777777" w:rsidR="00283C80" w:rsidRPr="0095250E" w:rsidRDefault="00283C80" w:rsidP="00283C80">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F8F38FA" w14:textId="77777777" w:rsidR="00283C80" w:rsidRPr="0095250E" w:rsidRDefault="00283C80" w:rsidP="00283C80">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4899374" w14:textId="77777777" w:rsidR="00283C80" w:rsidRPr="0095250E" w:rsidRDefault="00283C80" w:rsidP="00283C80">
      <w:pPr>
        <w:pStyle w:val="PL"/>
      </w:pPr>
      <w:r w:rsidRPr="0095250E">
        <w:t xml:space="preserve">    ...</w:t>
      </w:r>
    </w:p>
    <w:p w14:paraId="5CEAB1AA" w14:textId="77777777" w:rsidR="00283C80" w:rsidRPr="0095250E" w:rsidRDefault="00283C80" w:rsidP="00283C80">
      <w:pPr>
        <w:pStyle w:val="PL"/>
      </w:pPr>
      <w:r w:rsidRPr="0095250E">
        <w:t>}</w:t>
      </w:r>
    </w:p>
    <w:p w14:paraId="32AEAF95" w14:textId="77777777" w:rsidR="00283C80" w:rsidRPr="0095250E" w:rsidRDefault="00283C80" w:rsidP="00283C80">
      <w:pPr>
        <w:pStyle w:val="PL"/>
      </w:pPr>
    </w:p>
    <w:p w14:paraId="7292C563" w14:textId="77777777" w:rsidR="00283C80" w:rsidRPr="0095250E" w:rsidRDefault="00283C80" w:rsidP="00283C80">
      <w:pPr>
        <w:pStyle w:val="PL"/>
        <w:rPr>
          <w:color w:val="808080"/>
        </w:rPr>
      </w:pPr>
      <w:r w:rsidRPr="0095250E">
        <w:rPr>
          <w:color w:val="808080"/>
        </w:rPr>
        <w:t>-- TAG-LTM-CSI-RESOURCECONFIG-STOP</w:t>
      </w:r>
    </w:p>
    <w:p w14:paraId="03AB5424" w14:textId="77777777" w:rsidR="00283C80" w:rsidRPr="0095250E" w:rsidRDefault="00283C80" w:rsidP="00283C80">
      <w:pPr>
        <w:pStyle w:val="PL"/>
        <w:rPr>
          <w:color w:val="808080"/>
        </w:rPr>
      </w:pPr>
      <w:r w:rsidRPr="0095250E">
        <w:rPr>
          <w:color w:val="808080"/>
        </w:rPr>
        <w:t>-- ASN1STOP</w:t>
      </w:r>
    </w:p>
    <w:p w14:paraId="5EC78F3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61FADD5" w14:textId="77777777" w:rsidTr="00C06585">
        <w:tc>
          <w:tcPr>
            <w:tcW w:w="14173" w:type="dxa"/>
            <w:tcBorders>
              <w:top w:val="single" w:sz="4" w:space="0" w:color="auto"/>
              <w:left w:val="single" w:sz="4" w:space="0" w:color="auto"/>
              <w:bottom w:val="single" w:sz="4" w:space="0" w:color="auto"/>
              <w:right w:val="single" w:sz="4" w:space="0" w:color="auto"/>
            </w:tcBorders>
          </w:tcPr>
          <w:p w14:paraId="28CE1C48" w14:textId="77777777" w:rsidR="00283C80" w:rsidRPr="0095250E" w:rsidRDefault="00283C80" w:rsidP="00C06585">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283C80" w:rsidRPr="0095250E" w14:paraId="5289A71E" w14:textId="77777777" w:rsidTr="00C06585">
        <w:tc>
          <w:tcPr>
            <w:tcW w:w="14173" w:type="dxa"/>
            <w:tcBorders>
              <w:top w:val="single" w:sz="4" w:space="0" w:color="auto"/>
              <w:left w:val="single" w:sz="4" w:space="0" w:color="auto"/>
              <w:bottom w:val="single" w:sz="4" w:space="0" w:color="auto"/>
              <w:right w:val="single" w:sz="4" w:space="0" w:color="auto"/>
            </w:tcBorders>
          </w:tcPr>
          <w:p w14:paraId="085C7649" w14:textId="77777777" w:rsidR="00283C80" w:rsidRPr="0095250E" w:rsidRDefault="00283C80" w:rsidP="00C06585">
            <w:pPr>
              <w:pStyle w:val="TAL"/>
              <w:rPr>
                <w:szCs w:val="22"/>
                <w:lang w:eastAsia="sv-SE"/>
              </w:rPr>
            </w:pPr>
            <w:r w:rsidRPr="0095250E">
              <w:rPr>
                <w:b/>
                <w:i/>
                <w:szCs w:val="22"/>
                <w:lang w:eastAsia="sv-SE"/>
              </w:rPr>
              <w:t>ltm-CSI-ResourceConfigId</w:t>
            </w:r>
          </w:p>
          <w:p w14:paraId="5E3280F2" w14:textId="77777777" w:rsidR="00283C80" w:rsidRPr="0095250E" w:rsidRDefault="00283C80" w:rsidP="00C06585">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283C80" w:rsidRPr="0095250E" w14:paraId="247241B8" w14:textId="77777777" w:rsidTr="00C06585">
        <w:tc>
          <w:tcPr>
            <w:tcW w:w="14173" w:type="dxa"/>
            <w:tcBorders>
              <w:top w:val="single" w:sz="4" w:space="0" w:color="auto"/>
              <w:left w:val="single" w:sz="4" w:space="0" w:color="auto"/>
              <w:bottom w:val="single" w:sz="4" w:space="0" w:color="auto"/>
              <w:right w:val="single" w:sz="4" w:space="0" w:color="auto"/>
            </w:tcBorders>
          </w:tcPr>
          <w:p w14:paraId="05DD16A0" w14:textId="77777777" w:rsidR="00283C80" w:rsidRPr="0095250E" w:rsidRDefault="00283C80" w:rsidP="00C06585">
            <w:pPr>
              <w:pStyle w:val="TAL"/>
              <w:rPr>
                <w:szCs w:val="22"/>
                <w:lang w:eastAsia="sv-SE"/>
              </w:rPr>
            </w:pPr>
            <w:r w:rsidRPr="0095250E">
              <w:rPr>
                <w:b/>
                <w:i/>
                <w:szCs w:val="22"/>
                <w:lang w:eastAsia="sv-SE"/>
              </w:rPr>
              <w:t>ltm-CSI-SSB-ResourceSet</w:t>
            </w:r>
          </w:p>
          <w:p w14:paraId="0DB99ABF" w14:textId="77777777" w:rsidR="00283C80" w:rsidRPr="0095250E" w:rsidRDefault="00283C80" w:rsidP="00C06585">
            <w:pPr>
              <w:pStyle w:val="TAL"/>
              <w:rPr>
                <w:szCs w:val="22"/>
                <w:lang w:eastAsia="sv-SE"/>
              </w:rPr>
            </w:pPr>
            <w:r w:rsidRPr="0095250E">
              <w:rPr>
                <w:szCs w:val="22"/>
                <w:lang w:eastAsia="sv-SE"/>
              </w:rPr>
              <w:t>This field defines one SS/PBCH block resource set from one or more LTM candidate cells.</w:t>
            </w:r>
          </w:p>
        </w:tc>
      </w:tr>
    </w:tbl>
    <w:p w14:paraId="4E4FE963"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65D71366" w14:textId="77777777" w:rsidTr="00C06585">
        <w:tc>
          <w:tcPr>
            <w:tcW w:w="14173" w:type="dxa"/>
          </w:tcPr>
          <w:p w14:paraId="6AB967FC" w14:textId="77777777" w:rsidR="00283C80" w:rsidRPr="0095250E" w:rsidRDefault="00283C80" w:rsidP="00C06585">
            <w:pPr>
              <w:pStyle w:val="TAH"/>
            </w:pPr>
            <w:r w:rsidRPr="0095250E">
              <w:rPr>
                <w:i/>
              </w:rPr>
              <w:t>LTM-CSI-SSB-ResourceSet</w:t>
            </w:r>
            <w:r w:rsidRPr="0095250E">
              <w:rPr>
                <w:iCs/>
              </w:rPr>
              <w:t xml:space="preserve"> field descriptions</w:t>
            </w:r>
          </w:p>
        </w:tc>
      </w:tr>
      <w:tr w:rsidR="00283C80" w:rsidRPr="0095250E" w14:paraId="4458CB57" w14:textId="77777777" w:rsidTr="00C06585">
        <w:tc>
          <w:tcPr>
            <w:tcW w:w="14173" w:type="dxa"/>
          </w:tcPr>
          <w:p w14:paraId="07101CA1" w14:textId="77777777" w:rsidR="00283C80" w:rsidRPr="0095250E" w:rsidRDefault="00283C80" w:rsidP="00C06585">
            <w:pPr>
              <w:pStyle w:val="TAL"/>
              <w:rPr>
                <w:b/>
                <w:i/>
              </w:rPr>
            </w:pPr>
            <w:r w:rsidRPr="0095250E">
              <w:rPr>
                <w:b/>
                <w:i/>
              </w:rPr>
              <w:t>ltm-CandidateIdList</w:t>
            </w:r>
          </w:p>
          <w:p w14:paraId="10270789" w14:textId="77777777" w:rsidR="00283C80" w:rsidRPr="0095250E" w:rsidRDefault="00283C80" w:rsidP="00C06585">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283C80" w:rsidRPr="0095250E" w14:paraId="40FCA09E" w14:textId="77777777" w:rsidTr="00C06585">
        <w:tc>
          <w:tcPr>
            <w:tcW w:w="14173" w:type="dxa"/>
          </w:tcPr>
          <w:p w14:paraId="1D7DA7C4" w14:textId="77777777" w:rsidR="00283C80" w:rsidRPr="0095250E" w:rsidRDefault="00283C80" w:rsidP="00C06585">
            <w:pPr>
              <w:pStyle w:val="TAL"/>
              <w:rPr>
                <w:b/>
                <w:i/>
              </w:rPr>
            </w:pPr>
            <w:r w:rsidRPr="0095250E">
              <w:rPr>
                <w:b/>
                <w:i/>
              </w:rPr>
              <w:t>ltm-CSI-SSB-ResourceList</w:t>
            </w:r>
          </w:p>
          <w:p w14:paraId="7899D7E7" w14:textId="77777777" w:rsidR="00283C80" w:rsidRPr="0095250E" w:rsidRDefault="00283C80" w:rsidP="00C06585">
            <w:pPr>
              <w:pStyle w:val="TAL"/>
            </w:pPr>
            <w:r w:rsidRPr="0095250E">
              <w:t>This field is used to indicate on SS/PBCH block resources from one or more LTM candidate cells.</w:t>
            </w:r>
          </w:p>
        </w:tc>
      </w:tr>
      <w:tr w:rsidR="00283C80" w:rsidRPr="0095250E" w14:paraId="5DCF9EE6" w14:textId="77777777" w:rsidTr="00C06585">
        <w:tc>
          <w:tcPr>
            <w:tcW w:w="14173" w:type="dxa"/>
          </w:tcPr>
          <w:p w14:paraId="36AAB639" w14:textId="77777777" w:rsidR="00283C80" w:rsidRPr="0095250E" w:rsidRDefault="00283C80" w:rsidP="00C06585">
            <w:pPr>
              <w:pStyle w:val="TAL"/>
              <w:rPr>
                <w:b/>
                <w:i/>
              </w:rPr>
            </w:pPr>
            <w:r w:rsidRPr="0095250E">
              <w:rPr>
                <w:b/>
                <w:i/>
              </w:rPr>
              <w:t>ltm-CSI-SSB-ResourceSetId</w:t>
            </w:r>
          </w:p>
          <w:p w14:paraId="4E1D86F7" w14:textId="77777777" w:rsidR="00283C80" w:rsidRPr="0095250E" w:rsidRDefault="00283C80" w:rsidP="00C06585">
            <w:pPr>
              <w:pStyle w:val="TAL"/>
            </w:pPr>
            <w:r w:rsidRPr="0095250E">
              <w:t>This field is used to idenfity on SS/PBCH block resource set.</w:t>
            </w:r>
          </w:p>
        </w:tc>
      </w:tr>
    </w:tbl>
    <w:p w14:paraId="010FD059" w14:textId="77777777" w:rsidR="00283C80" w:rsidRPr="0095250E" w:rsidRDefault="00283C80" w:rsidP="00283C80"/>
    <w:p w14:paraId="56B8A44C" w14:textId="77777777" w:rsidR="00283C80" w:rsidRPr="0095250E" w:rsidRDefault="00283C80" w:rsidP="00283C80">
      <w:pPr>
        <w:pStyle w:val="4"/>
      </w:pPr>
      <w:bookmarkStart w:id="1948" w:name="_Toc131064948"/>
      <w:bookmarkStart w:id="1949" w:name="_Toc156130420"/>
      <w:r w:rsidRPr="0095250E">
        <w:t>–</w:t>
      </w:r>
      <w:r w:rsidRPr="0095250E">
        <w:tab/>
      </w:r>
      <w:r w:rsidRPr="0095250E">
        <w:rPr>
          <w:i/>
          <w:iCs/>
        </w:rPr>
        <w:t>LTM-</w:t>
      </w:r>
      <w:r w:rsidRPr="0095250E">
        <w:rPr>
          <w:i/>
        </w:rPr>
        <w:t>CSI-ResourceConfigId</w:t>
      </w:r>
      <w:bookmarkEnd w:id="1948"/>
      <w:bookmarkEnd w:id="1949"/>
    </w:p>
    <w:p w14:paraId="0483D9C5" w14:textId="77777777" w:rsidR="00283C80" w:rsidRPr="0095250E" w:rsidRDefault="00283C80" w:rsidP="00283C80">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5146178F" w14:textId="77777777" w:rsidR="00283C80" w:rsidRPr="0095250E" w:rsidRDefault="00283C80" w:rsidP="00283C80">
      <w:pPr>
        <w:pStyle w:val="TH"/>
      </w:pPr>
      <w:r w:rsidRPr="0095250E">
        <w:rPr>
          <w:i/>
        </w:rPr>
        <w:t>LTM-CSI-ResourceConfigId</w:t>
      </w:r>
      <w:r w:rsidRPr="0095250E">
        <w:t xml:space="preserve"> information element</w:t>
      </w:r>
    </w:p>
    <w:p w14:paraId="09029D3F" w14:textId="77777777" w:rsidR="00283C80" w:rsidRPr="0095250E" w:rsidRDefault="00283C80" w:rsidP="00283C80">
      <w:pPr>
        <w:pStyle w:val="PL"/>
        <w:rPr>
          <w:color w:val="808080"/>
        </w:rPr>
      </w:pPr>
      <w:r w:rsidRPr="0095250E">
        <w:rPr>
          <w:color w:val="808080"/>
        </w:rPr>
        <w:t>-- ASN1START</w:t>
      </w:r>
    </w:p>
    <w:p w14:paraId="44573AA0" w14:textId="77777777" w:rsidR="00283C80" w:rsidRPr="0095250E" w:rsidRDefault="00283C80" w:rsidP="00283C80">
      <w:pPr>
        <w:pStyle w:val="PL"/>
        <w:rPr>
          <w:color w:val="808080"/>
        </w:rPr>
      </w:pPr>
      <w:r w:rsidRPr="0095250E">
        <w:rPr>
          <w:color w:val="808080"/>
        </w:rPr>
        <w:t>-- TAG-LTM-CSI-RESOURCECONFIGID-START</w:t>
      </w:r>
    </w:p>
    <w:p w14:paraId="6170E391" w14:textId="77777777" w:rsidR="00283C80" w:rsidRPr="0095250E" w:rsidRDefault="00283C80" w:rsidP="00283C80">
      <w:pPr>
        <w:pStyle w:val="PL"/>
      </w:pPr>
    </w:p>
    <w:p w14:paraId="42D70A8A" w14:textId="77777777" w:rsidR="00283C80" w:rsidRPr="0095250E" w:rsidRDefault="00283C80" w:rsidP="00283C80">
      <w:pPr>
        <w:pStyle w:val="PL"/>
      </w:pPr>
      <w:r w:rsidRPr="0095250E">
        <w:t xml:space="preserve">LTM-CSI-ResourceConfigId-r18 ::=            </w:t>
      </w:r>
      <w:r w:rsidRPr="0095250E">
        <w:rPr>
          <w:color w:val="993366"/>
        </w:rPr>
        <w:t>INTEGER</w:t>
      </w:r>
      <w:r w:rsidRPr="0095250E">
        <w:t xml:space="preserve"> (0..maxNrofLTM-CSI-ResourceConfigurations-r18-1)</w:t>
      </w:r>
    </w:p>
    <w:p w14:paraId="4EBC3A4E" w14:textId="77777777" w:rsidR="00283C80" w:rsidRPr="0095250E" w:rsidRDefault="00283C80" w:rsidP="00283C80">
      <w:pPr>
        <w:pStyle w:val="PL"/>
      </w:pPr>
    </w:p>
    <w:p w14:paraId="2615AAF0" w14:textId="77777777" w:rsidR="00283C80" w:rsidRPr="0095250E" w:rsidRDefault="00283C80" w:rsidP="00283C80">
      <w:pPr>
        <w:pStyle w:val="PL"/>
        <w:rPr>
          <w:color w:val="808080"/>
        </w:rPr>
      </w:pPr>
      <w:r w:rsidRPr="0095250E">
        <w:rPr>
          <w:color w:val="808080"/>
        </w:rPr>
        <w:t>-- TAG-LTM-CSI-RESOURCECONFIGID-STOP</w:t>
      </w:r>
    </w:p>
    <w:p w14:paraId="284B828B" w14:textId="77777777" w:rsidR="00283C80" w:rsidRPr="0095250E" w:rsidRDefault="00283C80" w:rsidP="00283C80">
      <w:pPr>
        <w:pStyle w:val="PL"/>
        <w:rPr>
          <w:color w:val="808080"/>
        </w:rPr>
      </w:pPr>
      <w:r w:rsidRPr="0095250E">
        <w:rPr>
          <w:color w:val="808080"/>
        </w:rPr>
        <w:t>-- ASN1STOP</w:t>
      </w:r>
    </w:p>
    <w:p w14:paraId="73DBE1AA" w14:textId="77777777" w:rsidR="00283C80" w:rsidRPr="0095250E" w:rsidRDefault="00283C80" w:rsidP="00283C80"/>
    <w:p w14:paraId="556D286C" w14:textId="77777777" w:rsidR="00283C80" w:rsidRPr="0095250E" w:rsidRDefault="00283C80" w:rsidP="00283C80">
      <w:pPr>
        <w:pStyle w:val="4"/>
      </w:pPr>
      <w:bookmarkStart w:id="1950" w:name="_Toc60777251"/>
      <w:bookmarkStart w:id="1951" w:name="_Toc156130421"/>
      <w:r w:rsidRPr="0095250E">
        <w:t>–</w:t>
      </w:r>
      <w:r w:rsidRPr="0095250E">
        <w:tab/>
      </w:r>
      <w:r w:rsidRPr="0095250E">
        <w:rPr>
          <w:i/>
        </w:rPr>
        <w:t>MAC-CellGroupConfig</w:t>
      </w:r>
      <w:bookmarkEnd w:id="1950"/>
      <w:bookmarkEnd w:id="1951"/>
    </w:p>
    <w:p w14:paraId="57B4A634" w14:textId="77777777" w:rsidR="00283C80" w:rsidRPr="0095250E" w:rsidRDefault="00283C80" w:rsidP="00283C80">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4858F31B" w14:textId="77777777" w:rsidR="00283C80" w:rsidRPr="0095250E" w:rsidRDefault="00283C80" w:rsidP="00283C80">
      <w:pPr>
        <w:pStyle w:val="TH"/>
        <w:rPr>
          <w:rFonts w:eastAsia="宋体"/>
          <w:lang w:eastAsia="zh-CN"/>
        </w:rPr>
      </w:pPr>
      <w:r w:rsidRPr="0095250E">
        <w:rPr>
          <w:i/>
        </w:rPr>
        <w:t>MAC-CellGroupConfig</w:t>
      </w:r>
      <w:r w:rsidRPr="0095250E">
        <w:t xml:space="preserve"> information element</w:t>
      </w:r>
    </w:p>
    <w:p w14:paraId="177320F6" w14:textId="77777777" w:rsidR="00283C80" w:rsidRPr="0095250E" w:rsidRDefault="00283C80" w:rsidP="00283C80">
      <w:pPr>
        <w:pStyle w:val="PL"/>
        <w:rPr>
          <w:color w:val="808080"/>
        </w:rPr>
      </w:pPr>
      <w:r w:rsidRPr="0095250E">
        <w:rPr>
          <w:color w:val="808080"/>
        </w:rPr>
        <w:t>-- ASN1START</w:t>
      </w:r>
    </w:p>
    <w:p w14:paraId="36C44227" w14:textId="77777777" w:rsidR="00283C80" w:rsidRPr="0095250E" w:rsidRDefault="00283C80" w:rsidP="00283C80">
      <w:pPr>
        <w:pStyle w:val="PL"/>
        <w:rPr>
          <w:color w:val="808080"/>
        </w:rPr>
      </w:pPr>
      <w:r w:rsidRPr="0095250E">
        <w:rPr>
          <w:color w:val="808080"/>
        </w:rPr>
        <w:t>-- TAG-MAC-CELLGROUPCONFIG-START</w:t>
      </w:r>
    </w:p>
    <w:p w14:paraId="222AA245" w14:textId="77777777" w:rsidR="00283C80" w:rsidRPr="0095250E" w:rsidRDefault="00283C80" w:rsidP="00283C80">
      <w:pPr>
        <w:pStyle w:val="PL"/>
      </w:pPr>
    </w:p>
    <w:p w14:paraId="589FEB36" w14:textId="77777777" w:rsidR="00283C80" w:rsidRPr="0095250E" w:rsidRDefault="00283C80" w:rsidP="00283C80">
      <w:pPr>
        <w:pStyle w:val="PL"/>
      </w:pPr>
      <w:r w:rsidRPr="0095250E">
        <w:t xml:space="preserve">MAC-CellGroupConfig ::=             </w:t>
      </w:r>
      <w:r w:rsidRPr="0095250E">
        <w:rPr>
          <w:color w:val="993366"/>
        </w:rPr>
        <w:t>SEQUENCE</w:t>
      </w:r>
      <w:r w:rsidRPr="0095250E">
        <w:t xml:space="preserve"> {</w:t>
      </w:r>
    </w:p>
    <w:p w14:paraId="0A0F4EA9" w14:textId="77777777" w:rsidR="00283C80" w:rsidRPr="0095250E" w:rsidRDefault="00283C80" w:rsidP="00283C80">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08496D49" w14:textId="77777777" w:rsidR="00283C80" w:rsidRPr="0095250E" w:rsidRDefault="00283C80" w:rsidP="00283C80">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03F22C5D" w14:textId="77777777" w:rsidR="00283C80" w:rsidRPr="0095250E" w:rsidRDefault="00283C80" w:rsidP="00283C80">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7C9CB104" w14:textId="77777777" w:rsidR="00283C80" w:rsidRPr="0095250E" w:rsidRDefault="00283C80" w:rsidP="00283C80">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223FE05D" w14:textId="77777777" w:rsidR="00283C80" w:rsidRPr="0095250E" w:rsidRDefault="00283C80" w:rsidP="00283C80">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078F17A5" w14:textId="77777777" w:rsidR="00283C80" w:rsidRPr="0095250E" w:rsidRDefault="00283C80" w:rsidP="00283C80">
      <w:pPr>
        <w:pStyle w:val="PL"/>
      </w:pPr>
      <w:r w:rsidRPr="0095250E">
        <w:t xml:space="preserve">    skipUplinkTxDynamic                 </w:t>
      </w:r>
      <w:r w:rsidRPr="0095250E">
        <w:rPr>
          <w:color w:val="993366"/>
        </w:rPr>
        <w:t>BOOLEAN</w:t>
      </w:r>
      <w:r w:rsidRPr="0095250E">
        <w:t>,</w:t>
      </w:r>
    </w:p>
    <w:p w14:paraId="178ACFD6" w14:textId="77777777" w:rsidR="00283C80" w:rsidRPr="0095250E" w:rsidRDefault="00283C80" w:rsidP="00283C80">
      <w:pPr>
        <w:pStyle w:val="PL"/>
      </w:pPr>
      <w:r w:rsidRPr="0095250E">
        <w:t xml:space="preserve">    ...,</w:t>
      </w:r>
    </w:p>
    <w:p w14:paraId="435415BD" w14:textId="77777777" w:rsidR="00283C80" w:rsidRPr="0095250E" w:rsidRDefault="00283C80" w:rsidP="00283C80">
      <w:pPr>
        <w:pStyle w:val="PL"/>
      </w:pPr>
      <w:r w:rsidRPr="0095250E">
        <w:t xml:space="preserve">    [[</w:t>
      </w:r>
    </w:p>
    <w:p w14:paraId="0BD2DB11" w14:textId="77777777" w:rsidR="00283C80" w:rsidRPr="0095250E" w:rsidRDefault="00283C80" w:rsidP="00283C80">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32AC1C4" w14:textId="77777777" w:rsidR="00283C80" w:rsidRPr="0095250E" w:rsidRDefault="00283C80" w:rsidP="00283C80">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0A584496" w14:textId="77777777" w:rsidR="00283C80" w:rsidRPr="0095250E" w:rsidRDefault="00283C80" w:rsidP="00283C80">
      <w:pPr>
        <w:pStyle w:val="PL"/>
      </w:pPr>
      <w:r w:rsidRPr="0095250E">
        <w:t xml:space="preserve">    ]],</w:t>
      </w:r>
    </w:p>
    <w:p w14:paraId="774BF3CC" w14:textId="77777777" w:rsidR="00283C80" w:rsidRPr="0095250E" w:rsidRDefault="00283C80" w:rsidP="00283C80">
      <w:pPr>
        <w:pStyle w:val="PL"/>
      </w:pPr>
      <w:r w:rsidRPr="0095250E">
        <w:t xml:space="preserve">    [[</w:t>
      </w:r>
    </w:p>
    <w:p w14:paraId="37D4D9FD" w14:textId="77777777" w:rsidR="00283C80" w:rsidRPr="0095250E" w:rsidRDefault="00283C80" w:rsidP="00283C80">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BB8291" w14:textId="77777777" w:rsidR="00283C80" w:rsidRPr="0095250E" w:rsidRDefault="00283C80" w:rsidP="00283C80">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638CF5B3" w14:textId="77777777" w:rsidR="00283C80" w:rsidRPr="0095250E" w:rsidRDefault="00283C80" w:rsidP="00283C80">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BACC23" w14:textId="77777777" w:rsidR="00283C80" w:rsidRPr="0095250E" w:rsidRDefault="00283C80" w:rsidP="00283C80">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6363B12" w14:textId="77777777" w:rsidR="00283C80" w:rsidRPr="0095250E" w:rsidRDefault="00283C80" w:rsidP="00283C80">
      <w:pPr>
        <w:pStyle w:val="PL"/>
        <w:rPr>
          <w:color w:val="808080"/>
        </w:rPr>
      </w:pPr>
      <w:r w:rsidRPr="0095250E">
        <w:t xml:space="preserve">    drx-ConfigSecondaryGroup-r16        SetupRelease { DRX-ConfigSecondaryGroup-r16 }                   </w:t>
      </w:r>
      <w:r w:rsidRPr="0095250E">
        <w:rPr>
          <w:color w:val="993366"/>
        </w:rPr>
        <w:t>OPTIONAL</w:t>
      </w:r>
      <w:r w:rsidRPr="0095250E">
        <w:t xml:space="preserve">    </w:t>
      </w:r>
      <w:r w:rsidRPr="0095250E">
        <w:rPr>
          <w:color w:val="808080"/>
        </w:rPr>
        <w:t>-- Need M</w:t>
      </w:r>
    </w:p>
    <w:p w14:paraId="49851202" w14:textId="77777777" w:rsidR="00283C80" w:rsidRPr="0095250E" w:rsidRDefault="00283C80" w:rsidP="00283C80">
      <w:pPr>
        <w:pStyle w:val="PL"/>
      </w:pPr>
      <w:r w:rsidRPr="0095250E">
        <w:t xml:space="preserve">    ]],</w:t>
      </w:r>
    </w:p>
    <w:p w14:paraId="1110A2DB" w14:textId="77777777" w:rsidR="00283C80" w:rsidRPr="0095250E" w:rsidRDefault="00283C80" w:rsidP="00283C80">
      <w:pPr>
        <w:pStyle w:val="PL"/>
      </w:pPr>
      <w:r w:rsidRPr="0095250E">
        <w:t xml:space="preserve">    [[</w:t>
      </w:r>
    </w:p>
    <w:p w14:paraId="46447404" w14:textId="77777777" w:rsidR="00283C80" w:rsidRPr="0095250E" w:rsidRDefault="00283C80" w:rsidP="00283C80">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2389BB" w14:textId="77777777" w:rsidR="00283C80" w:rsidRPr="0095250E" w:rsidRDefault="00283C80" w:rsidP="00283C80">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D67A154" w14:textId="77777777" w:rsidR="00283C80" w:rsidRPr="0095250E" w:rsidRDefault="00283C80" w:rsidP="00283C80">
      <w:pPr>
        <w:pStyle w:val="PL"/>
      </w:pPr>
      <w:r w:rsidRPr="0095250E">
        <w:t xml:space="preserve">    ]],</w:t>
      </w:r>
    </w:p>
    <w:p w14:paraId="7BA4D78C" w14:textId="77777777" w:rsidR="00283C80" w:rsidRPr="0095250E" w:rsidRDefault="00283C80" w:rsidP="00283C80">
      <w:pPr>
        <w:pStyle w:val="PL"/>
      </w:pPr>
      <w:r w:rsidRPr="0095250E">
        <w:t xml:space="preserve">    [[</w:t>
      </w:r>
    </w:p>
    <w:p w14:paraId="7DEE135C" w14:textId="77777777" w:rsidR="00283C80" w:rsidRPr="0095250E" w:rsidRDefault="00283C80" w:rsidP="00283C80">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PrioWithReTxTimer</w:t>
      </w:r>
    </w:p>
    <w:p w14:paraId="3169BA37" w14:textId="77777777" w:rsidR="00283C80" w:rsidRPr="0095250E" w:rsidRDefault="00283C80" w:rsidP="00283C80">
      <w:pPr>
        <w:pStyle w:val="PL"/>
        <w:rPr>
          <w:color w:val="808080"/>
        </w:rPr>
      </w:pPr>
      <w:r w:rsidRPr="0095250E">
        <w:t xml:space="preserve">    drx-ConfigSL-r17                    SetupRelease { DRX-ConfigSL-r17 }           </w:t>
      </w:r>
      <w:r w:rsidRPr="0095250E">
        <w:rPr>
          <w:color w:val="993366"/>
        </w:rPr>
        <w:t>OPTIONAL</w:t>
      </w:r>
      <w:r w:rsidRPr="0095250E">
        <w:t xml:space="preserve">,    </w:t>
      </w:r>
      <w:r w:rsidRPr="0095250E">
        <w:rPr>
          <w:color w:val="808080"/>
        </w:rPr>
        <w:t>-- Need M</w:t>
      </w:r>
    </w:p>
    <w:p w14:paraId="4019AB52" w14:textId="77777777" w:rsidR="00283C80" w:rsidRPr="0095250E" w:rsidRDefault="00283C80" w:rsidP="00283C80">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 Need M</w:t>
      </w:r>
    </w:p>
    <w:p w14:paraId="33CE2C60" w14:textId="77777777" w:rsidR="00283C80" w:rsidRPr="0095250E" w:rsidRDefault="00283C80" w:rsidP="00283C80">
      <w:pPr>
        <w:pStyle w:val="PL"/>
        <w:rPr>
          <w:color w:val="808080"/>
        </w:rPr>
      </w:pPr>
      <w:r w:rsidRPr="0095250E">
        <w:t xml:space="preserve">    schedulingRequestID-BFR-r17         SchedulingRequestId                         </w:t>
      </w:r>
      <w:r w:rsidRPr="0095250E">
        <w:rPr>
          <w:color w:val="993366"/>
        </w:rPr>
        <w:t>OPTIONAL</w:t>
      </w:r>
      <w:r w:rsidRPr="0095250E">
        <w:t xml:space="preserve">,    </w:t>
      </w:r>
      <w:r w:rsidRPr="0095250E">
        <w:rPr>
          <w:color w:val="808080"/>
        </w:rPr>
        <w:t>-- Need R</w:t>
      </w:r>
    </w:p>
    <w:p w14:paraId="07893293" w14:textId="77777777" w:rsidR="00283C80" w:rsidRPr="0095250E" w:rsidRDefault="00283C80" w:rsidP="00283C80">
      <w:pPr>
        <w:pStyle w:val="PL"/>
        <w:rPr>
          <w:color w:val="808080"/>
        </w:rPr>
      </w:pPr>
      <w:r w:rsidRPr="0095250E">
        <w:t xml:space="preserve">    schedulingRequestID-BFR2-r17        SchedulingRequestId                         </w:t>
      </w:r>
      <w:r w:rsidRPr="0095250E">
        <w:rPr>
          <w:color w:val="993366"/>
        </w:rPr>
        <w:t>OPTIONAL</w:t>
      </w:r>
      <w:r w:rsidRPr="0095250E">
        <w:t xml:space="preserve">,    </w:t>
      </w:r>
      <w:r w:rsidRPr="0095250E">
        <w:rPr>
          <w:color w:val="808080"/>
        </w:rPr>
        <w:t>-- Need R</w:t>
      </w:r>
    </w:p>
    <w:p w14:paraId="3565E0C2" w14:textId="77777777" w:rsidR="00283C80" w:rsidRPr="0095250E" w:rsidRDefault="00283C80" w:rsidP="00283C80">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206C4486" w14:textId="77777777" w:rsidR="00283C80" w:rsidRPr="0095250E" w:rsidRDefault="00283C80" w:rsidP="00283C80">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748D9E8B" w14:textId="77777777" w:rsidR="00283C80" w:rsidRPr="0095250E" w:rsidRDefault="00283C80" w:rsidP="00283C80">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MBS-RNTI-SpecificConfig-r17       </w:t>
      </w:r>
      <w:r w:rsidRPr="0095250E">
        <w:rPr>
          <w:color w:val="993366"/>
        </w:rPr>
        <w:t>OPTIONAL</w:t>
      </w:r>
      <w:r w:rsidRPr="0095250E">
        <w:t xml:space="preserve">,    </w:t>
      </w:r>
      <w:r w:rsidRPr="0095250E">
        <w:rPr>
          <w:color w:val="808080"/>
        </w:rPr>
        <w:t>-- Need N</w:t>
      </w:r>
    </w:p>
    <w:p w14:paraId="780840D7" w14:textId="77777777" w:rsidR="00283C80" w:rsidRPr="0095250E" w:rsidRDefault="00283C80" w:rsidP="00283C80">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MBS-RNTI-SpecificConfigId-r17     </w:t>
      </w:r>
      <w:r w:rsidRPr="0095250E">
        <w:rPr>
          <w:color w:val="993366"/>
        </w:rPr>
        <w:t>OPTIONAL</w:t>
      </w:r>
      <w:r w:rsidRPr="0095250E">
        <w:t xml:space="preserve">,    </w:t>
      </w:r>
      <w:r w:rsidRPr="0095250E">
        <w:rPr>
          <w:color w:val="808080"/>
        </w:rPr>
        <w:t>-- Need N</w:t>
      </w:r>
    </w:p>
    <w:p w14:paraId="6FAC6C2B" w14:textId="77777777" w:rsidR="00283C80" w:rsidRPr="0095250E" w:rsidRDefault="00283C80" w:rsidP="00283C80">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MBS-RNTI-SpecificConfig-r17    </w:t>
      </w:r>
      <w:r w:rsidRPr="0095250E">
        <w:rPr>
          <w:color w:val="993366"/>
        </w:rPr>
        <w:t>OPTIONAL</w:t>
      </w:r>
      <w:r w:rsidRPr="0095250E">
        <w:t xml:space="preserve">,    </w:t>
      </w:r>
      <w:r w:rsidRPr="0095250E">
        <w:rPr>
          <w:color w:val="808080"/>
        </w:rPr>
        <w:t>-- Need N</w:t>
      </w:r>
    </w:p>
    <w:p w14:paraId="44BE9566" w14:textId="77777777" w:rsidR="00283C80" w:rsidRPr="0095250E" w:rsidRDefault="00283C80" w:rsidP="00283C80">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MBS-RNTI-SpecificConfigId-r17  </w:t>
      </w:r>
      <w:r w:rsidRPr="0095250E">
        <w:rPr>
          <w:color w:val="993366"/>
        </w:rPr>
        <w:t>OPTIONAL</w:t>
      </w:r>
      <w:r w:rsidRPr="0095250E">
        <w:t xml:space="preserve">,    </w:t>
      </w:r>
      <w:r w:rsidRPr="0095250E">
        <w:rPr>
          <w:color w:val="808080"/>
        </w:rPr>
        <w:t>-- Need N</w:t>
      </w:r>
    </w:p>
    <w:p w14:paraId="5E76338F" w14:textId="77777777" w:rsidR="00283C80" w:rsidRPr="0095250E" w:rsidRDefault="00283C80" w:rsidP="00283C80">
      <w:pPr>
        <w:pStyle w:val="PL"/>
        <w:rPr>
          <w:color w:val="808080"/>
        </w:rPr>
      </w:pPr>
      <w:r w:rsidRPr="0095250E">
        <w:t xml:space="preserve">    allowCSI-SRS-Tx-MulticastDRX-Active-r17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7A4D60E" w14:textId="77777777" w:rsidR="00283C80" w:rsidRPr="0095250E" w:rsidRDefault="00283C80" w:rsidP="00283C80">
      <w:pPr>
        <w:pStyle w:val="PL"/>
      </w:pPr>
      <w:r w:rsidRPr="0095250E">
        <w:t xml:space="preserve">    ]],</w:t>
      </w:r>
    </w:p>
    <w:p w14:paraId="09B4C084" w14:textId="77777777" w:rsidR="00283C80" w:rsidRPr="0095250E" w:rsidRDefault="00283C80" w:rsidP="00283C80">
      <w:pPr>
        <w:pStyle w:val="PL"/>
      </w:pPr>
      <w:r w:rsidRPr="0095250E">
        <w:t xml:space="preserve">    [[</w:t>
      </w:r>
    </w:p>
    <w:p w14:paraId="764A2AF1" w14:textId="77777777" w:rsidR="00283C80" w:rsidRPr="0095250E" w:rsidRDefault="00283C80" w:rsidP="00283C80">
      <w:pPr>
        <w:pStyle w:val="PL"/>
        <w:rPr>
          <w:color w:val="808080"/>
        </w:rPr>
      </w:pPr>
      <w:r w:rsidRPr="0095250E">
        <w:t xml:space="preserve">    schedulingRequestID-PosMG-Request-r17 SchedulingRequestId                                                   </w:t>
      </w:r>
      <w:r w:rsidRPr="0095250E">
        <w:rPr>
          <w:color w:val="993366"/>
        </w:rPr>
        <w:t>OPTIONAL</w:t>
      </w:r>
      <w:r w:rsidRPr="0095250E">
        <w:t xml:space="preserve">,    </w:t>
      </w:r>
      <w:r w:rsidRPr="0095250E">
        <w:rPr>
          <w:color w:val="808080"/>
        </w:rPr>
        <w:t>-- Need R</w:t>
      </w:r>
    </w:p>
    <w:p w14:paraId="165E5916" w14:textId="77777777" w:rsidR="00283C80" w:rsidRPr="0095250E" w:rsidRDefault="00283C80" w:rsidP="00283C80">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C8C6C72" w14:textId="77777777" w:rsidR="00283C80" w:rsidRPr="0095250E" w:rsidRDefault="00283C80" w:rsidP="00283C80">
      <w:pPr>
        <w:pStyle w:val="PL"/>
      </w:pPr>
      <w:r w:rsidRPr="0095250E">
        <w:t xml:space="preserve">    ]],</w:t>
      </w:r>
    </w:p>
    <w:p w14:paraId="722927E1" w14:textId="77777777" w:rsidR="00283C80" w:rsidRPr="0095250E" w:rsidRDefault="00283C80" w:rsidP="00283C80">
      <w:pPr>
        <w:pStyle w:val="PL"/>
      </w:pPr>
      <w:r w:rsidRPr="0095250E">
        <w:t xml:space="preserve">    [[</w:t>
      </w:r>
    </w:p>
    <w:p w14:paraId="2FEBD41B" w14:textId="77777777" w:rsidR="00283C80" w:rsidRPr="0095250E" w:rsidRDefault="00283C80" w:rsidP="00283C80">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534E2E8" w14:textId="77777777" w:rsidR="00283C80" w:rsidRPr="0095250E" w:rsidRDefault="00283C80" w:rsidP="00283C80">
      <w:pPr>
        <w:pStyle w:val="PL"/>
      </w:pPr>
      <w:r w:rsidRPr="0095250E">
        <w:t xml:space="preserve">    ]],</w:t>
      </w:r>
    </w:p>
    <w:p w14:paraId="58F1A29D" w14:textId="77777777" w:rsidR="00283C80" w:rsidRPr="0095250E" w:rsidRDefault="00283C80" w:rsidP="00283C80">
      <w:pPr>
        <w:pStyle w:val="PL"/>
      </w:pPr>
      <w:r w:rsidRPr="0095250E">
        <w:t xml:space="preserve">    [[</w:t>
      </w:r>
    </w:p>
    <w:p w14:paraId="48F8540D" w14:textId="77777777" w:rsidR="00283C80" w:rsidRPr="0095250E" w:rsidRDefault="00283C80" w:rsidP="00283C80">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79BD4997" w14:textId="77777777" w:rsidR="00283C80" w:rsidRPr="0095250E" w:rsidRDefault="00283C80" w:rsidP="00283C80">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6DBD2202" w14:textId="77777777" w:rsidR="00283C80" w:rsidRPr="0095250E" w:rsidRDefault="00283C80" w:rsidP="00283C80">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0BCEA62F" w14:textId="77777777" w:rsidR="00283C80" w:rsidRPr="0095250E" w:rsidRDefault="00283C80" w:rsidP="00283C80">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Pr="0095250E">
        <w:t xml:space="preserve">,    </w:t>
      </w:r>
      <w:r w:rsidRPr="0095250E">
        <w:rPr>
          <w:color w:val="808080"/>
        </w:rPr>
        <w:t>-- Need N</w:t>
      </w:r>
    </w:p>
    <w:p w14:paraId="11CA0B81" w14:textId="77777777" w:rsidR="00283C80" w:rsidRPr="0095250E" w:rsidRDefault="00283C80" w:rsidP="00283C80">
      <w:pPr>
        <w:pStyle w:val="PL"/>
        <w:rPr>
          <w:color w:val="808080"/>
        </w:rPr>
      </w:pPr>
      <w:r w:rsidRPr="0095250E">
        <w:t xml:space="preserve">    tar-Config-r18                      SetupRelease { TAR-Config-r18  }                                        </w:t>
      </w:r>
      <w:r w:rsidRPr="0095250E">
        <w:rPr>
          <w:color w:val="993366"/>
        </w:rPr>
        <w:t>OPTIONAL</w:t>
      </w:r>
      <w:r w:rsidRPr="0095250E">
        <w:t xml:space="preserve">     </w:t>
      </w:r>
      <w:r w:rsidRPr="0095250E">
        <w:rPr>
          <w:color w:val="808080"/>
        </w:rPr>
        <w:t>-- Need M</w:t>
      </w:r>
    </w:p>
    <w:p w14:paraId="0F2810B5" w14:textId="77777777" w:rsidR="00283C80" w:rsidRPr="0095250E" w:rsidRDefault="00283C80" w:rsidP="00283C80">
      <w:pPr>
        <w:pStyle w:val="PL"/>
      </w:pPr>
      <w:r w:rsidRPr="0095250E">
        <w:t xml:space="preserve">    ]]</w:t>
      </w:r>
    </w:p>
    <w:p w14:paraId="0F15B61D" w14:textId="77777777" w:rsidR="00283C80" w:rsidRPr="0095250E" w:rsidRDefault="00283C80" w:rsidP="00283C80">
      <w:pPr>
        <w:pStyle w:val="PL"/>
      </w:pPr>
      <w:r w:rsidRPr="0095250E">
        <w:t>}</w:t>
      </w:r>
    </w:p>
    <w:p w14:paraId="4EF83F84" w14:textId="77777777" w:rsidR="00283C80" w:rsidRPr="0095250E" w:rsidRDefault="00283C80" w:rsidP="00283C80">
      <w:pPr>
        <w:pStyle w:val="PL"/>
      </w:pPr>
    </w:p>
    <w:p w14:paraId="24A981A6" w14:textId="77777777" w:rsidR="00283C80" w:rsidRPr="0095250E" w:rsidRDefault="00283C80" w:rsidP="00283C80">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15DF76DA" w14:textId="77777777" w:rsidR="00283C80" w:rsidRPr="0095250E" w:rsidRDefault="00283C80" w:rsidP="00283C80">
      <w:pPr>
        <w:pStyle w:val="PL"/>
      </w:pPr>
    </w:p>
    <w:p w14:paraId="38DF4FDA" w14:textId="77777777" w:rsidR="00283C80" w:rsidRPr="0095250E" w:rsidRDefault="00283C80" w:rsidP="00283C80">
      <w:pPr>
        <w:pStyle w:val="PL"/>
      </w:pPr>
      <w:r w:rsidRPr="0095250E">
        <w:t xml:space="preserve">MBS-RNTI-SpecificConfig-r17 ::=        </w:t>
      </w:r>
      <w:r w:rsidRPr="0095250E">
        <w:rPr>
          <w:color w:val="993366"/>
        </w:rPr>
        <w:t>SEQUENCE</w:t>
      </w:r>
      <w:r w:rsidRPr="0095250E">
        <w:t xml:space="preserve"> {</w:t>
      </w:r>
    </w:p>
    <w:p w14:paraId="6A07430C" w14:textId="77777777" w:rsidR="00283C80" w:rsidRPr="0095250E" w:rsidRDefault="00283C80" w:rsidP="00283C80">
      <w:pPr>
        <w:pStyle w:val="PL"/>
      </w:pPr>
      <w:r w:rsidRPr="0095250E">
        <w:t xml:space="preserve">    mbs-RNTI-SpecificConfigId-r17          MBS-RNTI-SpecificConfigId-r17,</w:t>
      </w:r>
    </w:p>
    <w:p w14:paraId="33A40FEE" w14:textId="77777777" w:rsidR="00283C80" w:rsidRPr="0095250E" w:rsidRDefault="00283C80" w:rsidP="00283C80">
      <w:pPr>
        <w:pStyle w:val="PL"/>
      </w:pPr>
      <w:r w:rsidRPr="0095250E">
        <w:lastRenderedPageBreak/>
        <w:t xml:space="preserve">    groupCommon-RNTI-r17                   </w:t>
      </w:r>
      <w:r w:rsidRPr="0095250E">
        <w:rPr>
          <w:color w:val="993366"/>
        </w:rPr>
        <w:t>CHOICE</w:t>
      </w:r>
      <w:r w:rsidRPr="0095250E">
        <w:t xml:space="preserve"> {</w:t>
      </w:r>
    </w:p>
    <w:p w14:paraId="3803FEDE" w14:textId="77777777" w:rsidR="00283C80" w:rsidRPr="0095250E" w:rsidRDefault="00283C80" w:rsidP="00283C80">
      <w:pPr>
        <w:pStyle w:val="PL"/>
      </w:pPr>
      <w:r w:rsidRPr="0095250E">
        <w:t xml:space="preserve">        g-RNTI                                 RNTI-Value,</w:t>
      </w:r>
    </w:p>
    <w:p w14:paraId="0C556996" w14:textId="77777777" w:rsidR="00283C80" w:rsidRPr="0095250E" w:rsidRDefault="00283C80" w:rsidP="00283C80">
      <w:pPr>
        <w:pStyle w:val="PL"/>
      </w:pPr>
      <w:r w:rsidRPr="0095250E">
        <w:t xml:space="preserve">        g-CS-RNTI                              RNTI-Value</w:t>
      </w:r>
    </w:p>
    <w:p w14:paraId="43C0584A" w14:textId="77777777" w:rsidR="00283C80" w:rsidRPr="0095250E" w:rsidRDefault="00283C80" w:rsidP="00283C80">
      <w:pPr>
        <w:pStyle w:val="PL"/>
      </w:pPr>
      <w:r w:rsidRPr="0095250E">
        <w:t xml:space="preserve">    },</w:t>
      </w:r>
    </w:p>
    <w:p w14:paraId="4507DC95" w14:textId="77777777" w:rsidR="00283C80" w:rsidRPr="0095250E" w:rsidRDefault="00283C80" w:rsidP="00283C80">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59A627D4" w14:textId="77777777" w:rsidR="00283C80" w:rsidRPr="0095250E" w:rsidRDefault="00283C80" w:rsidP="00283C80">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5652D8D7" w14:textId="77777777" w:rsidR="00283C80" w:rsidRPr="0095250E" w:rsidRDefault="00283C80" w:rsidP="00283C80">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43558E5E" w14:textId="77777777" w:rsidR="00283C80" w:rsidRPr="0095250E" w:rsidRDefault="00283C80" w:rsidP="00283C80">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44372F5" w14:textId="77777777" w:rsidR="00283C80" w:rsidRPr="0095250E" w:rsidRDefault="00283C80" w:rsidP="00283C80">
      <w:pPr>
        <w:pStyle w:val="PL"/>
      </w:pPr>
      <w:r w:rsidRPr="0095250E">
        <w:t>}</w:t>
      </w:r>
    </w:p>
    <w:p w14:paraId="6A9DED6E" w14:textId="77777777" w:rsidR="00283C80" w:rsidRPr="0095250E" w:rsidRDefault="00283C80" w:rsidP="00283C80">
      <w:pPr>
        <w:pStyle w:val="PL"/>
      </w:pPr>
    </w:p>
    <w:p w14:paraId="47AA794A" w14:textId="77777777" w:rsidR="00283C80" w:rsidRPr="0095250E" w:rsidRDefault="00283C80" w:rsidP="00283C80">
      <w:pPr>
        <w:pStyle w:val="PL"/>
      </w:pPr>
      <w:r w:rsidRPr="0095250E">
        <w:t xml:space="preserve">MBS-RNTI-SpecificConfigId-r17 ::= </w:t>
      </w:r>
      <w:r w:rsidRPr="0095250E">
        <w:rPr>
          <w:color w:val="993366"/>
        </w:rPr>
        <w:t>INTEGER</w:t>
      </w:r>
      <w:r w:rsidRPr="0095250E">
        <w:t xml:space="preserve"> (0..maxG-RNTI-1-r17)</w:t>
      </w:r>
    </w:p>
    <w:p w14:paraId="71FBEE09" w14:textId="77777777" w:rsidR="00283C80" w:rsidRPr="0095250E" w:rsidRDefault="00283C80" w:rsidP="00283C80">
      <w:pPr>
        <w:pStyle w:val="PL"/>
      </w:pPr>
    </w:p>
    <w:p w14:paraId="68E7CD86" w14:textId="77777777" w:rsidR="00283C80" w:rsidRPr="0095250E" w:rsidRDefault="00283C80" w:rsidP="00283C80">
      <w:pPr>
        <w:pStyle w:val="PL"/>
      </w:pPr>
      <w:r w:rsidRPr="0095250E">
        <w:t xml:space="preserve">LCG-DSR-Config-r18 ::= </w:t>
      </w:r>
      <w:r w:rsidRPr="0095250E">
        <w:rPr>
          <w:color w:val="993366"/>
        </w:rPr>
        <w:t>SEQUENCE</w:t>
      </w:r>
      <w:r w:rsidRPr="0095250E">
        <w:t xml:space="preserve"> {</w:t>
      </w:r>
    </w:p>
    <w:p w14:paraId="1FC46A12" w14:textId="77777777" w:rsidR="00283C80" w:rsidRPr="0095250E" w:rsidRDefault="00283C80" w:rsidP="00283C80">
      <w:pPr>
        <w:pStyle w:val="PL"/>
      </w:pPr>
      <w:r w:rsidRPr="0095250E">
        <w:t xml:space="preserve">    lcg-Id-r18                      LCG-Id-r18,</w:t>
      </w:r>
    </w:p>
    <w:p w14:paraId="4D25E697" w14:textId="77777777" w:rsidR="00283C80" w:rsidRPr="0095250E" w:rsidRDefault="00283C80" w:rsidP="00283C80">
      <w:pPr>
        <w:pStyle w:val="PL"/>
      </w:pPr>
      <w:r w:rsidRPr="0095250E">
        <w:t xml:space="preserve">    remainingTimeThreshold-r18      </w:t>
      </w:r>
      <w:r w:rsidRPr="0095250E">
        <w:rPr>
          <w:color w:val="993366"/>
        </w:rPr>
        <w:t>INTEGER</w:t>
      </w:r>
      <w:r w:rsidRPr="0095250E">
        <w:t xml:space="preserve"> (1..64)</w:t>
      </w:r>
    </w:p>
    <w:p w14:paraId="420C1595" w14:textId="77777777" w:rsidR="00283C80" w:rsidRPr="0095250E" w:rsidRDefault="00283C80" w:rsidP="00283C80">
      <w:pPr>
        <w:pStyle w:val="PL"/>
      </w:pPr>
      <w:r w:rsidRPr="0095250E">
        <w:t>}</w:t>
      </w:r>
    </w:p>
    <w:p w14:paraId="64A4D017" w14:textId="77777777" w:rsidR="00283C80" w:rsidRPr="0095250E" w:rsidRDefault="00283C80" w:rsidP="00283C80">
      <w:pPr>
        <w:pStyle w:val="PL"/>
      </w:pPr>
    </w:p>
    <w:p w14:paraId="21CFEFD4" w14:textId="77777777" w:rsidR="00283C80" w:rsidRPr="0095250E" w:rsidRDefault="00283C80" w:rsidP="00283C80">
      <w:pPr>
        <w:pStyle w:val="PL"/>
      </w:pPr>
      <w:r w:rsidRPr="0095250E">
        <w:t xml:space="preserve">LCG-Id-r18 ::= </w:t>
      </w:r>
      <w:r w:rsidRPr="0095250E">
        <w:rPr>
          <w:color w:val="993366"/>
        </w:rPr>
        <w:t>INTEGER</w:t>
      </w:r>
      <w:r w:rsidRPr="0095250E">
        <w:t xml:space="preserve"> (0..maxLCG-ID)</w:t>
      </w:r>
    </w:p>
    <w:p w14:paraId="413059F4" w14:textId="77777777" w:rsidR="00283C80" w:rsidRPr="0095250E" w:rsidRDefault="00283C80" w:rsidP="00283C80">
      <w:pPr>
        <w:pStyle w:val="PL"/>
      </w:pPr>
    </w:p>
    <w:p w14:paraId="76F7B97B" w14:textId="77777777" w:rsidR="00283C80" w:rsidRPr="0095250E" w:rsidRDefault="00283C80" w:rsidP="00283C80">
      <w:pPr>
        <w:pStyle w:val="PL"/>
        <w:rPr>
          <w:color w:val="808080"/>
        </w:rPr>
      </w:pPr>
      <w:r w:rsidRPr="0095250E">
        <w:rPr>
          <w:color w:val="808080"/>
        </w:rPr>
        <w:t>-- TAG-MAC-CELLGROUPCONFIG-STOP</w:t>
      </w:r>
    </w:p>
    <w:p w14:paraId="1893ADB4" w14:textId="77777777" w:rsidR="00283C80" w:rsidRPr="0095250E" w:rsidRDefault="00283C80" w:rsidP="00283C80">
      <w:pPr>
        <w:pStyle w:val="PL"/>
        <w:rPr>
          <w:color w:val="808080"/>
        </w:rPr>
      </w:pPr>
      <w:r w:rsidRPr="0095250E">
        <w:rPr>
          <w:color w:val="808080"/>
        </w:rPr>
        <w:t>-- ASN1STOP</w:t>
      </w:r>
    </w:p>
    <w:p w14:paraId="747B9C5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6DCBA5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29C086" w14:textId="77777777" w:rsidR="00283C80" w:rsidRPr="0095250E" w:rsidRDefault="00283C80" w:rsidP="00C06585">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283C80" w:rsidRPr="0095250E" w14:paraId="235EB39C" w14:textId="77777777" w:rsidTr="00C06585">
        <w:tc>
          <w:tcPr>
            <w:tcW w:w="14173" w:type="dxa"/>
            <w:tcBorders>
              <w:top w:val="single" w:sz="4" w:space="0" w:color="auto"/>
              <w:left w:val="single" w:sz="4" w:space="0" w:color="auto"/>
              <w:bottom w:val="single" w:sz="4" w:space="0" w:color="auto"/>
              <w:right w:val="single" w:sz="4" w:space="0" w:color="auto"/>
            </w:tcBorders>
          </w:tcPr>
          <w:p w14:paraId="389A0582" w14:textId="77777777" w:rsidR="00283C80" w:rsidRPr="0095250E" w:rsidRDefault="00283C80" w:rsidP="00C06585">
            <w:pPr>
              <w:pStyle w:val="TAL"/>
              <w:rPr>
                <w:rFonts w:eastAsiaTheme="minorEastAsia"/>
                <w:b/>
                <w:bCs/>
                <w:i/>
                <w:iCs/>
                <w:lang w:eastAsia="sv-SE"/>
              </w:rPr>
            </w:pPr>
            <w:r w:rsidRPr="0095250E">
              <w:rPr>
                <w:rFonts w:eastAsiaTheme="minorEastAsia"/>
                <w:b/>
                <w:bCs/>
                <w:i/>
                <w:iCs/>
                <w:lang w:eastAsia="sv-SE"/>
              </w:rPr>
              <w:t>additionalBSR-TableAllowed</w:t>
            </w:r>
          </w:p>
          <w:p w14:paraId="07D22193" w14:textId="77777777" w:rsidR="00283C80" w:rsidRPr="0095250E" w:rsidRDefault="00283C80" w:rsidP="00C06585">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283C80" w:rsidRPr="0095250E" w14:paraId="6523BF70" w14:textId="77777777" w:rsidTr="00C06585">
        <w:tc>
          <w:tcPr>
            <w:tcW w:w="14173" w:type="dxa"/>
            <w:tcBorders>
              <w:top w:val="single" w:sz="4" w:space="0" w:color="auto"/>
              <w:left w:val="single" w:sz="4" w:space="0" w:color="auto"/>
              <w:bottom w:val="single" w:sz="4" w:space="0" w:color="auto"/>
              <w:right w:val="single" w:sz="4" w:space="0" w:color="auto"/>
            </w:tcBorders>
          </w:tcPr>
          <w:p w14:paraId="031D2BC9" w14:textId="77777777" w:rsidR="00283C80" w:rsidRPr="0095250E" w:rsidRDefault="00283C80" w:rsidP="00C06585">
            <w:pPr>
              <w:pStyle w:val="TAL"/>
              <w:rPr>
                <w:rFonts w:eastAsiaTheme="minorEastAsia"/>
                <w:bCs/>
                <w:i/>
                <w:iCs/>
                <w:lang w:eastAsia="sv-SE"/>
              </w:rPr>
            </w:pPr>
            <w:r w:rsidRPr="0095250E">
              <w:rPr>
                <w:rFonts w:eastAsiaTheme="minorEastAsia"/>
                <w:b/>
                <w:bCs/>
                <w:i/>
                <w:iCs/>
                <w:lang w:eastAsia="sv-SE"/>
              </w:rPr>
              <w:t>allowCSI-SRS-Tx-MulticastDRX-Active</w:t>
            </w:r>
          </w:p>
          <w:p w14:paraId="112575C5" w14:textId="77777777" w:rsidR="00283C80" w:rsidRPr="0095250E" w:rsidRDefault="00283C80" w:rsidP="00C06585">
            <w:pPr>
              <w:pStyle w:val="TAL"/>
              <w:rPr>
                <w:rFonts w:eastAsiaTheme="minorEastAsia"/>
                <w:b/>
                <w:bCs/>
                <w:i/>
                <w:iCs/>
                <w:lang w:eastAsia="sv-SE"/>
              </w:rPr>
            </w:pPr>
            <w:r w:rsidRPr="0095250E">
              <w:rPr>
                <w:szCs w:val="22"/>
                <w:lang w:eastAsia="sv-SE"/>
              </w:rPr>
              <w:t>Used to control the CSI/SRS transmission during MBS multicast DRX ActiveTime, see TS 38.321 [3].</w:t>
            </w:r>
          </w:p>
        </w:tc>
      </w:tr>
      <w:tr w:rsidR="00283C80" w:rsidRPr="0095250E" w14:paraId="403100D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74175C" w14:textId="77777777" w:rsidR="00283C80" w:rsidRPr="0095250E" w:rsidRDefault="00283C80" w:rsidP="00C06585">
            <w:pPr>
              <w:pStyle w:val="TAL"/>
              <w:rPr>
                <w:szCs w:val="22"/>
                <w:lang w:eastAsia="sv-SE"/>
              </w:rPr>
            </w:pPr>
            <w:r w:rsidRPr="0095250E">
              <w:rPr>
                <w:b/>
                <w:i/>
                <w:szCs w:val="22"/>
                <w:lang w:eastAsia="sv-SE"/>
              </w:rPr>
              <w:t>csi-Mask</w:t>
            </w:r>
          </w:p>
          <w:p w14:paraId="2BB0FEF0" w14:textId="77777777" w:rsidR="00283C80" w:rsidRPr="0095250E" w:rsidRDefault="00283C80" w:rsidP="00C06585">
            <w:pPr>
              <w:pStyle w:val="TAL"/>
              <w:rPr>
                <w:szCs w:val="22"/>
                <w:lang w:eastAsia="sv-SE"/>
              </w:rPr>
            </w:pPr>
            <w:r w:rsidRPr="0095250E">
              <w:rPr>
                <w:szCs w:val="22"/>
                <w:lang w:eastAsia="sv-SE"/>
              </w:rPr>
              <w:t>If set to true, the UE limits CSI reports to the on-duration period of the DRX cycle, see TS 38.321 [3].</w:t>
            </w:r>
          </w:p>
        </w:tc>
      </w:tr>
      <w:tr w:rsidR="00283C80" w:rsidRPr="0095250E" w14:paraId="6FA86A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FA5F7F" w14:textId="77777777" w:rsidR="00283C80" w:rsidRPr="0095250E" w:rsidRDefault="00283C80" w:rsidP="00C06585">
            <w:pPr>
              <w:pStyle w:val="TAL"/>
              <w:rPr>
                <w:szCs w:val="22"/>
                <w:lang w:eastAsia="sv-SE"/>
              </w:rPr>
            </w:pPr>
            <w:r w:rsidRPr="0095250E">
              <w:rPr>
                <w:b/>
                <w:i/>
                <w:szCs w:val="22"/>
                <w:lang w:eastAsia="sv-SE"/>
              </w:rPr>
              <w:t>dataInactivityTimer</w:t>
            </w:r>
          </w:p>
          <w:p w14:paraId="4A2E5CBC" w14:textId="77777777" w:rsidR="00283C80" w:rsidRPr="0095250E" w:rsidRDefault="00283C80" w:rsidP="00C06585">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283C80" w:rsidRPr="0095250E" w14:paraId="0DFBAA1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12E731" w14:textId="77777777" w:rsidR="00283C80" w:rsidRPr="0095250E" w:rsidRDefault="00283C80" w:rsidP="00C06585">
            <w:pPr>
              <w:pStyle w:val="TAL"/>
              <w:rPr>
                <w:szCs w:val="22"/>
                <w:lang w:eastAsia="sv-SE"/>
              </w:rPr>
            </w:pPr>
            <w:r w:rsidRPr="0095250E">
              <w:rPr>
                <w:b/>
                <w:i/>
                <w:szCs w:val="22"/>
                <w:lang w:eastAsia="sv-SE"/>
              </w:rPr>
              <w:t>drx-Config, drx-ConfigExt, drx-ConfigExt2</w:t>
            </w:r>
          </w:p>
          <w:p w14:paraId="0F3C0E42" w14:textId="77777777" w:rsidR="00283C80" w:rsidRPr="0095250E" w:rsidRDefault="00283C80" w:rsidP="00C06585">
            <w:pPr>
              <w:pStyle w:val="TAL"/>
              <w:rPr>
                <w:szCs w:val="22"/>
                <w:lang w:eastAsia="sv-SE"/>
              </w:rPr>
            </w:pPr>
            <w:r w:rsidRPr="0095250E">
              <w:rPr>
                <w:szCs w:val="22"/>
                <w:lang w:eastAsia="sv-SE"/>
              </w:rPr>
              <w:t>Used to configure DRX as specified in TS 38.321 [3].</w:t>
            </w:r>
            <w:r w:rsidRPr="0095250E">
              <w:t xml:space="preserve"> </w:t>
            </w:r>
            <w:r w:rsidRPr="0095250E">
              <w:rPr>
                <w:szCs w:val="22"/>
                <w:lang w:eastAsia="sv-SE"/>
              </w:rPr>
              <w:t xml:space="preserve">Network only configures </w:t>
            </w:r>
            <w:r w:rsidRPr="0095250E">
              <w:rPr>
                <w:i/>
                <w:iCs/>
                <w:szCs w:val="22"/>
                <w:lang w:eastAsia="sv-SE"/>
              </w:rPr>
              <w:t>drx-ConfigExt</w:t>
            </w:r>
            <w:r w:rsidRPr="0095250E">
              <w:rPr>
                <w:szCs w:val="22"/>
                <w:lang w:eastAsia="sv-SE"/>
              </w:rPr>
              <w:t xml:space="preserve"> or </w:t>
            </w:r>
            <w:r w:rsidRPr="0095250E">
              <w:rPr>
                <w:i/>
                <w:iCs/>
                <w:szCs w:val="22"/>
                <w:lang w:eastAsia="sv-SE"/>
              </w:rPr>
              <w:t>drx-ConfigExt2</w:t>
            </w:r>
            <w:r w:rsidRPr="0095250E">
              <w:rPr>
                <w:szCs w:val="22"/>
                <w:lang w:eastAsia="sv-SE"/>
              </w:rPr>
              <w:t xml:space="preserve"> when </w:t>
            </w:r>
            <w:r w:rsidRPr="0095250E">
              <w:rPr>
                <w:i/>
                <w:iCs/>
                <w:szCs w:val="22"/>
                <w:lang w:eastAsia="sv-SE"/>
              </w:rPr>
              <w:t>drx-Config</w:t>
            </w:r>
            <w:r w:rsidRPr="0095250E">
              <w:rPr>
                <w:szCs w:val="22"/>
                <w:lang w:eastAsia="sv-SE"/>
              </w:rPr>
              <w:t xml:space="preserve"> is configured.</w:t>
            </w:r>
          </w:p>
        </w:tc>
      </w:tr>
      <w:tr w:rsidR="00283C80" w:rsidRPr="0095250E" w14:paraId="0DCC25BF" w14:textId="77777777" w:rsidTr="00C06585">
        <w:tc>
          <w:tcPr>
            <w:tcW w:w="14173" w:type="dxa"/>
            <w:tcBorders>
              <w:top w:val="single" w:sz="4" w:space="0" w:color="auto"/>
              <w:left w:val="single" w:sz="4" w:space="0" w:color="auto"/>
              <w:bottom w:val="single" w:sz="4" w:space="0" w:color="auto"/>
              <w:right w:val="single" w:sz="4" w:space="0" w:color="auto"/>
            </w:tcBorders>
          </w:tcPr>
          <w:p w14:paraId="0AB8B2A3" w14:textId="77777777" w:rsidR="00283C80" w:rsidRPr="0095250E" w:rsidRDefault="00283C80" w:rsidP="00C06585">
            <w:pPr>
              <w:pStyle w:val="TAL"/>
              <w:rPr>
                <w:b/>
                <w:bCs/>
                <w:i/>
                <w:iCs/>
              </w:rPr>
            </w:pPr>
            <w:r w:rsidRPr="0095250E">
              <w:rPr>
                <w:b/>
                <w:bCs/>
                <w:i/>
                <w:iCs/>
              </w:rPr>
              <w:t>drx-ConfigSecondaryGroup</w:t>
            </w:r>
          </w:p>
          <w:p w14:paraId="6AA9C3DF" w14:textId="77777777" w:rsidR="00283C80" w:rsidRPr="0095250E" w:rsidRDefault="00283C80" w:rsidP="00C06585">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283C80" w:rsidRPr="0095250E" w14:paraId="70F371B2" w14:textId="77777777" w:rsidTr="00C06585">
        <w:tc>
          <w:tcPr>
            <w:tcW w:w="14173" w:type="dxa"/>
            <w:tcBorders>
              <w:top w:val="single" w:sz="4" w:space="0" w:color="auto"/>
              <w:left w:val="single" w:sz="4" w:space="0" w:color="auto"/>
              <w:bottom w:val="single" w:sz="4" w:space="0" w:color="auto"/>
              <w:right w:val="single" w:sz="4" w:space="0" w:color="auto"/>
            </w:tcBorders>
          </w:tcPr>
          <w:p w14:paraId="6BD0BACB" w14:textId="77777777" w:rsidR="00283C80" w:rsidRPr="0095250E" w:rsidRDefault="00283C80" w:rsidP="00C06585">
            <w:pPr>
              <w:pStyle w:val="TAL"/>
              <w:rPr>
                <w:b/>
                <w:i/>
                <w:szCs w:val="22"/>
              </w:rPr>
            </w:pPr>
            <w:r w:rsidRPr="0095250E">
              <w:rPr>
                <w:b/>
                <w:i/>
                <w:szCs w:val="22"/>
              </w:rPr>
              <w:t>drx-ConfigSL</w:t>
            </w:r>
          </w:p>
          <w:p w14:paraId="419AF69B" w14:textId="77777777" w:rsidR="00283C80" w:rsidRPr="0095250E" w:rsidRDefault="00283C80" w:rsidP="00C06585">
            <w:pPr>
              <w:pStyle w:val="TAL"/>
              <w:rPr>
                <w:b/>
                <w:bCs/>
                <w:i/>
                <w:iCs/>
              </w:rPr>
            </w:pPr>
            <w:r w:rsidRPr="0095250E">
              <w:rPr>
                <w:szCs w:val="22"/>
              </w:rPr>
              <w:t>Used to configure additional DRX parameters for the UE performing sidelink operation with resource allocation mode 1, as specified in TS 38.321 [3].</w:t>
            </w:r>
            <w:r w:rsidRPr="0095250E">
              <w:t xml:space="preserve"> </w:t>
            </w:r>
            <w:r w:rsidRPr="0095250E">
              <w:rPr>
                <w:szCs w:val="22"/>
              </w:rPr>
              <w:t xml:space="preserve">Network only configures this field if </w:t>
            </w:r>
            <w:r w:rsidRPr="0095250E">
              <w:rPr>
                <w:i/>
                <w:szCs w:val="22"/>
              </w:rPr>
              <w:t>sl-ScheduledConfig</w:t>
            </w:r>
            <w:r w:rsidRPr="0095250E">
              <w:rPr>
                <w:szCs w:val="22"/>
              </w:rPr>
              <w:t xml:space="preserve"> is configured and </w:t>
            </w:r>
            <w:r w:rsidRPr="0095250E">
              <w:rPr>
                <w:i/>
                <w:szCs w:val="22"/>
              </w:rPr>
              <w:t>drx-Config</w:t>
            </w:r>
            <w:r w:rsidRPr="0095250E">
              <w:rPr>
                <w:szCs w:val="22"/>
              </w:rPr>
              <w:t xml:space="preserve"> is configured.</w:t>
            </w:r>
          </w:p>
        </w:tc>
      </w:tr>
      <w:tr w:rsidR="00283C80" w:rsidRPr="0095250E" w14:paraId="05A44521" w14:textId="77777777" w:rsidTr="00C06585">
        <w:tc>
          <w:tcPr>
            <w:tcW w:w="14173" w:type="dxa"/>
            <w:tcBorders>
              <w:top w:val="single" w:sz="4" w:space="0" w:color="auto"/>
              <w:left w:val="single" w:sz="4" w:space="0" w:color="auto"/>
              <w:bottom w:val="single" w:sz="4" w:space="0" w:color="auto"/>
              <w:right w:val="single" w:sz="4" w:space="0" w:color="auto"/>
            </w:tcBorders>
          </w:tcPr>
          <w:p w14:paraId="465DAE41" w14:textId="77777777" w:rsidR="00283C80" w:rsidRPr="0095250E" w:rsidRDefault="00283C80" w:rsidP="00C06585">
            <w:pPr>
              <w:pStyle w:val="TAL"/>
              <w:rPr>
                <w:b/>
                <w:bCs/>
                <w:i/>
                <w:iCs/>
              </w:rPr>
            </w:pPr>
            <w:r w:rsidRPr="0095250E">
              <w:rPr>
                <w:b/>
                <w:bCs/>
                <w:i/>
                <w:iCs/>
              </w:rPr>
              <w:t>drx-LastTransmissionUL</w:t>
            </w:r>
          </w:p>
          <w:p w14:paraId="12F2BF5E" w14:textId="77777777" w:rsidR="00283C80" w:rsidRPr="0095250E" w:rsidRDefault="00283C80" w:rsidP="00C06585">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283C80" w:rsidRPr="0095250E" w14:paraId="33998D08" w14:textId="77777777" w:rsidTr="00C06585">
        <w:tc>
          <w:tcPr>
            <w:tcW w:w="14173" w:type="dxa"/>
            <w:tcBorders>
              <w:top w:val="single" w:sz="4" w:space="0" w:color="auto"/>
              <w:left w:val="single" w:sz="4" w:space="0" w:color="auto"/>
              <w:bottom w:val="single" w:sz="4" w:space="0" w:color="auto"/>
              <w:right w:val="single" w:sz="4" w:space="0" w:color="auto"/>
            </w:tcBorders>
          </w:tcPr>
          <w:p w14:paraId="09FCBD83" w14:textId="77777777" w:rsidR="00283C80" w:rsidRPr="0095250E" w:rsidRDefault="00283C80" w:rsidP="00C06585">
            <w:pPr>
              <w:pStyle w:val="TAL"/>
              <w:rPr>
                <w:b/>
                <w:bCs/>
                <w:i/>
                <w:iCs/>
              </w:rPr>
            </w:pPr>
            <w:r w:rsidRPr="0095250E">
              <w:rPr>
                <w:b/>
                <w:bCs/>
                <w:i/>
                <w:iCs/>
              </w:rPr>
              <w:t>dsr-ConfigToAddModList</w:t>
            </w:r>
          </w:p>
          <w:p w14:paraId="3FFEF8BF" w14:textId="77777777" w:rsidR="00283C80" w:rsidRPr="0095250E" w:rsidRDefault="00283C80" w:rsidP="00C06585">
            <w:pPr>
              <w:pStyle w:val="TAL"/>
              <w:rPr>
                <w:b/>
                <w:bCs/>
                <w:i/>
                <w:iCs/>
              </w:rPr>
            </w:pPr>
            <w:r w:rsidRPr="0095250E">
              <w:t>List of LCG-specific DSR configurations to add or modify.</w:t>
            </w:r>
          </w:p>
        </w:tc>
      </w:tr>
      <w:tr w:rsidR="00283C80" w:rsidRPr="0095250E" w14:paraId="03BED662" w14:textId="77777777" w:rsidTr="00C06585">
        <w:tc>
          <w:tcPr>
            <w:tcW w:w="14173" w:type="dxa"/>
            <w:tcBorders>
              <w:top w:val="single" w:sz="4" w:space="0" w:color="auto"/>
              <w:left w:val="single" w:sz="4" w:space="0" w:color="auto"/>
              <w:bottom w:val="single" w:sz="4" w:space="0" w:color="auto"/>
              <w:right w:val="single" w:sz="4" w:space="0" w:color="auto"/>
            </w:tcBorders>
          </w:tcPr>
          <w:p w14:paraId="24C436FD" w14:textId="77777777" w:rsidR="00283C80" w:rsidRPr="0095250E" w:rsidRDefault="00283C80" w:rsidP="00C06585">
            <w:pPr>
              <w:pStyle w:val="TAL"/>
              <w:rPr>
                <w:b/>
                <w:bCs/>
                <w:i/>
                <w:iCs/>
              </w:rPr>
            </w:pPr>
            <w:r w:rsidRPr="0095250E">
              <w:rPr>
                <w:b/>
                <w:bCs/>
                <w:i/>
                <w:iCs/>
              </w:rPr>
              <w:t>dsr-ConfigToReleaseList</w:t>
            </w:r>
          </w:p>
          <w:p w14:paraId="167E3B8A" w14:textId="77777777" w:rsidR="00283C80" w:rsidRPr="0095250E" w:rsidRDefault="00283C80" w:rsidP="00C06585">
            <w:pPr>
              <w:pStyle w:val="TAL"/>
              <w:rPr>
                <w:b/>
                <w:bCs/>
                <w:i/>
                <w:iCs/>
              </w:rPr>
            </w:pPr>
            <w:r w:rsidRPr="0095250E">
              <w:t>List of LCG-specific DSR configurations to release.</w:t>
            </w:r>
          </w:p>
        </w:tc>
      </w:tr>
      <w:tr w:rsidR="00283C80" w:rsidRPr="0095250E" w14:paraId="3A694E43" w14:textId="77777777" w:rsidTr="00C06585">
        <w:tc>
          <w:tcPr>
            <w:tcW w:w="14173" w:type="dxa"/>
            <w:tcBorders>
              <w:top w:val="single" w:sz="4" w:space="0" w:color="auto"/>
              <w:left w:val="single" w:sz="4" w:space="0" w:color="auto"/>
              <w:bottom w:val="single" w:sz="4" w:space="0" w:color="auto"/>
              <w:right w:val="single" w:sz="4" w:space="0" w:color="auto"/>
            </w:tcBorders>
          </w:tcPr>
          <w:p w14:paraId="4B331863" w14:textId="77777777" w:rsidR="00283C80" w:rsidRPr="0095250E" w:rsidRDefault="00283C80" w:rsidP="00C06585">
            <w:pPr>
              <w:pStyle w:val="TAL"/>
              <w:rPr>
                <w:b/>
                <w:i/>
                <w:szCs w:val="22"/>
              </w:rPr>
            </w:pPr>
            <w:r w:rsidRPr="0095250E">
              <w:rPr>
                <w:b/>
                <w:i/>
                <w:szCs w:val="22"/>
              </w:rPr>
              <w:t>g-RNTI-ConfigToAddModList</w:t>
            </w:r>
          </w:p>
          <w:p w14:paraId="023B5CF2" w14:textId="77777777" w:rsidR="00283C80" w:rsidRPr="0095250E" w:rsidRDefault="00283C80" w:rsidP="00C06585">
            <w:pPr>
              <w:pStyle w:val="TAL"/>
              <w:rPr>
                <w:bCs/>
                <w:iCs/>
                <w:szCs w:val="22"/>
              </w:rPr>
            </w:pPr>
            <w:r w:rsidRPr="0095250E">
              <w:rPr>
                <w:bCs/>
                <w:iCs/>
                <w:szCs w:val="22"/>
              </w:rPr>
              <w:t>List of G-RNTI configurations to add or modify. Up to 8 G-RNTIs can be configured in total in this release based on the UE capability.</w:t>
            </w:r>
          </w:p>
        </w:tc>
      </w:tr>
      <w:tr w:rsidR="00283C80" w:rsidRPr="0095250E" w14:paraId="4CB06BD2" w14:textId="77777777" w:rsidTr="00C06585">
        <w:tc>
          <w:tcPr>
            <w:tcW w:w="14173" w:type="dxa"/>
            <w:tcBorders>
              <w:top w:val="single" w:sz="4" w:space="0" w:color="auto"/>
              <w:left w:val="single" w:sz="4" w:space="0" w:color="auto"/>
              <w:bottom w:val="single" w:sz="4" w:space="0" w:color="auto"/>
              <w:right w:val="single" w:sz="4" w:space="0" w:color="auto"/>
            </w:tcBorders>
          </w:tcPr>
          <w:p w14:paraId="74EC2978" w14:textId="77777777" w:rsidR="00283C80" w:rsidRPr="0095250E" w:rsidRDefault="00283C80" w:rsidP="00C06585">
            <w:pPr>
              <w:pStyle w:val="TAL"/>
              <w:rPr>
                <w:b/>
                <w:i/>
                <w:szCs w:val="22"/>
              </w:rPr>
            </w:pPr>
            <w:r w:rsidRPr="0095250E">
              <w:rPr>
                <w:b/>
                <w:i/>
                <w:szCs w:val="22"/>
              </w:rPr>
              <w:t>g-RNTI-ConfigToReleaseList</w:t>
            </w:r>
          </w:p>
          <w:p w14:paraId="22FFDC3A" w14:textId="77777777" w:rsidR="00283C80" w:rsidRPr="0095250E" w:rsidRDefault="00283C80" w:rsidP="00C06585">
            <w:pPr>
              <w:pStyle w:val="TAL"/>
              <w:rPr>
                <w:bCs/>
                <w:iCs/>
                <w:szCs w:val="22"/>
              </w:rPr>
            </w:pPr>
            <w:r w:rsidRPr="0095250E">
              <w:rPr>
                <w:bCs/>
                <w:iCs/>
                <w:szCs w:val="22"/>
              </w:rPr>
              <w:t>List of G-RNTI configurations to release.</w:t>
            </w:r>
          </w:p>
        </w:tc>
      </w:tr>
      <w:tr w:rsidR="00283C80" w:rsidRPr="0095250E" w14:paraId="38723824" w14:textId="77777777" w:rsidTr="00C06585">
        <w:tc>
          <w:tcPr>
            <w:tcW w:w="14173" w:type="dxa"/>
            <w:tcBorders>
              <w:top w:val="single" w:sz="4" w:space="0" w:color="auto"/>
              <w:left w:val="single" w:sz="4" w:space="0" w:color="auto"/>
              <w:bottom w:val="single" w:sz="4" w:space="0" w:color="auto"/>
              <w:right w:val="single" w:sz="4" w:space="0" w:color="auto"/>
            </w:tcBorders>
          </w:tcPr>
          <w:p w14:paraId="27252D75" w14:textId="77777777" w:rsidR="00283C80" w:rsidRPr="0095250E" w:rsidRDefault="00283C80" w:rsidP="00C06585">
            <w:pPr>
              <w:pStyle w:val="TAL"/>
              <w:rPr>
                <w:b/>
                <w:i/>
                <w:szCs w:val="22"/>
              </w:rPr>
            </w:pPr>
            <w:r w:rsidRPr="0095250E">
              <w:rPr>
                <w:b/>
                <w:i/>
                <w:szCs w:val="22"/>
              </w:rPr>
              <w:t>g-CS-RNTI-ConfigToAddModList</w:t>
            </w:r>
          </w:p>
          <w:p w14:paraId="584DB6FF" w14:textId="77777777" w:rsidR="00283C80" w:rsidRPr="0095250E" w:rsidRDefault="00283C80" w:rsidP="00C06585">
            <w:pPr>
              <w:pStyle w:val="TAL"/>
              <w:rPr>
                <w:bCs/>
                <w:iCs/>
                <w:szCs w:val="22"/>
              </w:rPr>
            </w:pPr>
            <w:r w:rsidRPr="0095250E">
              <w:rPr>
                <w:bCs/>
                <w:iCs/>
                <w:szCs w:val="22"/>
              </w:rPr>
              <w:t>List of G-CS-RNTI configurations to add or modify. Up to 8 G-CS-RNTIs can be configured in total in this release based on the UE capability.</w:t>
            </w:r>
          </w:p>
        </w:tc>
      </w:tr>
      <w:tr w:rsidR="00283C80" w:rsidRPr="0095250E" w14:paraId="54B9DE24" w14:textId="77777777" w:rsidTr="00C06585">
        <w:tc>
          <w:tcPr>
            <w:tcW w:w="14173" w:type="dxa"/>
            <w:tcBorders>
              <w:top w:val="single" w:sz="4" w:space="0" w:color="auto"/>
              <w:left w:val="single" w:sz="4" w:space="0" w:color="auto"/>
              <w:bottom w:val="single" w:sz="4" w:space="0" w:color="auto"/>
              <w:right w:val="single" w:sz="4" w:space="0" w:color="auto"/>
            </w:tcBorders>
          </w:tcPr>
          <w:p w14:paraId="10E09F50" w14:textId="77777777" w:rsidR="00283C80" w:rsidRPr="0095250E" w:rsidRDefault="00283C80" w:rsidP="00C06585">
            <w:pPr>
              <w:pStyle w:val="TAL"/>
              <w:rPr>
                <w:b/>
                <w:i/>
                <w:szCs w:val="22"/>
              </w:rPr>
            </w:pPr>
            <w:r w:rsidRPr="0095250E">
              <w:rPr>
                <w:b/>
                <w:i/>
                <w:szCs w:val="22"/>
              </w:rPr>
              <w:t>g-CS-RNTI-ConfigToReleaseList</w:t>
            </w:r>
          </w:p>
          <w:p w14:paraId="144C7890" w14:textId="77777777" w:rsidR="00283C80" w:rsidRPr="0095250E" w:rsidRDefault="00283C80" w:rsidP="00C06585">
            <w:pPr>
              <w:pStyle w:val="TAL"/>
              <w:rPr>
                <w:bCs/>
                <w:iCs/>
                <w:szCs w:val="22"/>
              </w:rPr>
            </w:pPr>
            <w:r w:rsidRPr="0095250E">
              <w:rPr>
                <w:bCs/>
                <w:iCs/>
                <w:szCs w:val="22"/>
              </w:rPr>
              <w:t>List of G-CS-RNTI configurations to release.</w:t>
            </w:r>
          </w:p>
        </w:tc>
      </w:tr>
      <w:tr w:rsidR="00283C80" w:rsidRPr="0095250E" w14:paraId="57938629" w14:textId="77777777" w:rsidTr="00C06585">
        <w:tc>
          <w:tcPr>
            <w:tcW w:w="14173" w:type="dxa"/>
            <w:tcBorders>
              <w:top w:val="single" w:sz="4" w:space="0" w:color="auto"/>
              <w:left w:val="single" w:sz="4" w:space="0" w:color="auto"/>
              <w:bottom w:val="single" w:sz="4" w:space="0" w:color="auto"/>
              <w:right w:val="single" w:sz="4" w:space="0" w:color="auto"/>
            </w:tcBorders>
          </w:tcPr>
          <w:p w14:paraId="798BDCE6" w14:textId="77777777" w:rsidR="00283C80" w:rsidRPr="0095250E" w:rsidRDefault="00283C80" w:rsidP="00C06585">
            <w:pPr>
              <w:pStyle w:val="TAL"/>
              <w:rPr>
                <w:b/>
                <w:bCs/>
                <w:i/>
                <w:iCs/>
              </w:rPr>
            </w:pPr>
            <w:r w:rsidRPr="0095250E">
              <w:rPr>
                <w:b/>
                <w:bCs/>
                <w:i/>
                <w:iCs/>
              </w:rPr>
              <w:t>intraCG-Prioritization</w:t>
            </w:r>
          </w:p>
          <w:p w14:paraId="05A64AE2" w14:textId="77777777" w:rsidR="00283C80" w:rsidRPr="0095250E" w:rsidRDefault="00283C80" w:rsidP="00C06585">
            <w:pPr>
              <w:pStyle w:val="TAL"/>
              <w:rPr>
                <w:b/>
                <w:bCs/>
              </w:rPr>
            </w:pPr>
            <w:r w:rsidRPr="0095250E">
              <w:rPr>
                <w:szCs w:val="22"/>
                <w:lang w:eastAsia="sv-SE"/>
              </w:rPr>
              <w:t>Used to enable HARQ process ID selection based on LCH-priority for one CG as specified in TS 38.321 [3].</w:t>
            </w:r>
          </w:p>
        </w:tc>
      </w:tr>
      <w:tr w:rsidR="00283C80" w:rsidRPr="0095250E" w14:paraId="2343CFC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18EA65D" w14:textId="77777777" w:rsidR="00283C80" w:rsidRPr="0095250E" w:rsidRDefault="00283C80" w:rsidP="00C06585">
            <w:pPr>
              <w:pStyle w:val="TAL"/>
              <w:rPr>
                <w:b/>
                <w:i/>
                <w:szCs w:val="22"/>
                <w:lang w:eastAsia="sv-SE"/>
              </w:rPr>
            </w:pPr>
            <w:r w:rsidRPr="0095250E">
              <w:rPr>
                <w:b/>
                <w:i/>
                <w:szCs w:val="22"/>
                <w:lang w:eastAsia="sv-SE"/>
              </w:rPr>
              <w:t>lch-BasedPrioritization</w:t>
            </w:r>
          </w:p>
          <w:p w14:paraId="689124F6" w14:textId="77777777" w:rsidR="00283C80" w:rsidRPr="0095250E" w:rsidRDefault="00283C80" w:rsidP="00C06585">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 xml:space="preserve">TS 38.321 [3]. </w:t>
            </w:r>
            <w:r w:rsidRPr="0095250E">
              <w:rPr>
                <w:szCs w:val="22"/>
              </w:rPr>
              <w:t xml:space="preserve">The network does not configure </w:t>
            </w:r>
            <w:r w:rsidRPr="0095250E">
              <w:rPr>
                <w:i/>
                <w:szCs w:val="22"/>
                <w:lang w:eastAsia="sv-SE"/>
              </w:rPr>
              <w:t xml:space="preserve">lch-BasedPrioritization </w:t>
            </w:r>
            <w:r w:rsidRPr="0095250E">
              <w:rPr>
                <w:szCs w:val="22"/>
              </w:rPr>
              <w:t xml:space="preserve">with </w:t>
            </w:r>
            <w:r w:rsidRPr="0095250E">
              <w:rPr>
                <w:rFonts w:cs="Arial"/>
                <w:i/>
              </w:rPr>
              <w:t>enhancedSkipUplinkTxDynamic</w:t>
            </w:r>
            <w:r w:rsidRPr="0095250E">
              <w:rPr>
                <w:rFonts w:cs="Arial"/>
              </w:rPr>
              <w:t xml:space="preserve"> </w:t>
            </w:r>
            <w:r w:rsidRPr="0095250E">
              <w:rPr>
                <w:szCs w:val="22"/>
              </w:rPr>
              <w:t>simultaneously</w:t>
            </w:r>
            <w:r w:rsidRPr="0095250E">
              <w:rPr>
                <w:rFonts w:cs="Arial"/>
              </w:rPr>
              <w:t xml:space="preserve"> nor </w:t>
            </w:r>
            <w:r w:rsidRPr="0095250E">
              <w:rPr>
                <w:i/>
                <w:szCs w:val="22"/>
                <w:lang w:eastAsia="sv-SE"/>
              </w:rPr>
              <w:t xml:space="preserve">lch-BasedPrioritization </w:t>
            </w:r>
            <w:r w:rsidRPr="0095250E">
              <w:rPr>
                <w:szCs w:val="22"/>
                <w:lang w:eastAsia="sv-SE"/>
              </w:rPr>
              <w:t>with</w:t>
            </w:r>
            <w:r w:rsidRPr="0095250E">
              <w:rPr>
                <w:rFonts w:cs="Arial"/>
              </w:rPr>
              <w:t xml:space="preserve"> </w:t>
            </w:r>
            <w:r w:rsidRPr="0095250E">
              <w:rPr>
                <w:rFonts w:cs="Arial"/>
                <w:i/>
                <w:szCs w:val="22"/>
                <w:lang w:eastAsia="sv-SE"/>
              </w:rPr>
              <w:t>enhancedSkipUplinkTxConfigured</w:t>
            </w:r>
            <w:r w:rsidRPr="0095250E">
              <w:rPr>
                <w:rFonts w:cs="Arial"/>
                <w:noProof/>
              </w:rPr>
              <w:t xml:space="preserve"> </w:t>
            </w:r>
            <w:r w:rsidRPr="0095250E">
              <w:rPr>
                <w:szCs w:val="22"/>
              </w:rPr>
              <w:t>simultaneously.</w:t>
            </w:r>
          </w:p>
        </w:tc>
      </w:tr>
      <w:tr w:rsidR="00283C80" w:rsidRPr="0095250E" w14:paraId="3F1FB827" w14:textId="77777777" w:rsidTr="00C06585">
        <w:tc>
          <w:tcPr>
            <w:tcW w:w="14173" w:type="dxa"/>
            <w:tcBorders>
              <w:top w:val="single" w:sz="4" w:space="0" w:color="auto"/>
              <w:left w:val="single" w:sz="4" w:space="0" w:color="auto"/>
              <w:bottom w:val="single" w:sz="4" w:space="0" w:color="auto"/>
              <w:right w:val="single" w:sz="4" w:space="0" w:color="auto"/>
            </w:tcBorders>
          </w:tcPr>
          <w:p w14:paraId="7B86DA09" w14:textId="77777777" w:rsidR="00283C80" w:rsidRPr="0095250E" w:rsidRDefault="00283C80" w:rsidP="00C06585">
            <w:pPr>
              <w:pStyle w:val="TAL"/>
              <w:rPr>
                <w:b/>
                <w:i/>
                <w:szCs w:val="22"/>
                <w:lang w:eastAsia="sv-SE"/>
              </w:rPr>
            </w:pPr>
            <w:r w:rsidRPr="0095250E">
              <w:rPr>
                <w:b/>
                <w:i/>
                <w:szCs w:val="22"/>
                <w:lang w:eastAsia="sv-SE"/>
              </w:rPr>
              <w:t>posMG-Request</w:t>
            </w:r>
          </w:p>
          <w:p w14:paraId="7F6775D0" w14:textId="77777777" w:rsidR="00283C80" w:rsidRPr="0095250E" w:rsidRDefault="00283C80" w:rsidP="00C06585">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283C80" w:rsidRPr="0095250E" w14:paraId="49E6C42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E8994B" w14:textId="77777777" w:rsidR="00283C80" w:rsidRPr="0095250E" w:rsidRDefault="00283C80" w:rsidP="00C06585">
            <w:pPr>
              <w:pStyle w:val="TAL"/>
              <w:rPr>
                <w:rFonts w:eastAsia="宋体"/>
                <w:b/>
                <w:i/>
                <w:szCs w:val="22"/>
                <w:lang w:eastAsia="sv-SE"/>
              </w:rPr>
            </w:pPr>
            <w:r w:rsidRPr="0095250E">
              <w:rPr>
                <w:b/>
                <w:i/>
                <w:szCs w:val="22"/>
                <w:lang w:eastAsia="sv-SE"/>
              </w:rPr>
              <w:t>schedulingRequestID-BFR-SCell</w:t>
            </w:r>
          </w:p>
          <w:p w14:paraId="7C4DA603" w14:textId="77777777" w:rsidR="00283C80" w:rsidRPr="0095250E" w:rsidRDefault="00283C80" w:rsidP="00C06585">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283C80" w:rsidRPr="0095250E" w14:paraId="4F1CEBA9" w14:textId="77777777" w:rsidTr="00C06585">
        <w:tc>
          <w:tcPr>
            <w:tcW w:w="14173" w:type="dxa"/>
            <w:tcBorders>
              <w:top w:val="single" w:sz="4" w:space="0" w:color="auto"/>
              <w:left w:val="single" w:sz="4" w:space="0" w:color="auto"/>
              <w:bottom w:val="single" w:sz="4" w:space="0" w:color="auto"/>
              <w:right w:val="single" w:sz="4" w:space="0" w:color="auto"/>
            </w:tcBorders>
          </w:tcPr>
          <w:p w14:paraId="34FF6714" w14:textId="77777777" w:rsidR="00283C80" w:rsidRPr="0095250E" w:rsidRDefault="00283C80" w:rsidP="00C06585">
            <w:pPr>
              <w:pStyle w:val="TAL"/>
              <w:rPr>
                <w:b/>
                <w:i/>
                <w:szCs w:val="22"/>
                <w:lang w:eastAsia="sv-SE"/>
              </w:rPr>
            </w:pPr>
            <w:r w:rsidRPr="0095250E">
              <w:rPr>
                <w:b/>
                <w:i/>
                <w:szCs w:val="22"/>
                <w:lang w:eastAsia="sv-SE"/>
              </w:rPr>
              <w:t>schedulingRequestID-BFR</w:t>
            </w:r>
          </w:p>
          <w:p w14:paraId="4522477A" w14:textId="77777777" w:rsidR="00283C80" w:rsidRPr="0095250E" w:rsidRDefault="00283C80" w:rsidP="00C06585">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Pr="0095250E">
              <w:rPr>
                <w:bCs/>
                <w:i/>
                <w:szCs w:val="22"/>
                <w:lang w:eastAsia="sv-SE"/>
              </w:rPr>
              <w:lastRenderedPageBreak/>
              <w:t>failureDetectionSet1</w:t>
            </w:r>
            <w:r w:rsidRPr="0095250E">
              <w:rPr>
                <w:bCs/>
                <w:iCs/>
                <w:szCs w:val="22"/>
                <w:lang w:eastAsia="sv-SE"/>
              </w:rPr>
              <w:t xml:space="preserve"> of a serving cell while beam failure is not detected on resources configured in </w:t>
            </w:r>
            <w:r w:rsidRPr="0095250E">
              <w:rPr>
                <w:bCs/>
                <w:i/>
                <w:szCs w:val="22"/>
                <w:lang w:eastAsia="sv-SE"/>
              </w:rPr>
              <w:t>failureDetectionSet2</w:t>
            </w:r>
            <w:r w:rsidRPr="0095250E">
              <w:rPr>
                <w:bCs/>
                <w:iCs/>
                <w:szCs w:val="22"/>
                <w:lang w:eastAsia="sv-SE"/>
              </w:rPr>
              <w:t xml:space="preserve"> of the same serving cell.</w:t>
            </w:r>
          </w:p>
        </w:tc>
      </w:tr>
      <w:tr w:rsidR="00283C80" w:rsidRPr="0095250E" w14:paraId="1DDAA159" w14:textId="77777777" w:rsidTr="00C06585">
        <w:tc>
          <w:tcPr>
            <w:tcW w:w="14173" w:type="dxa"/>
            <w:tcBorders>
              <w:top w:val="single" w:sz="4" w:space="0" w:color="auto"/>
              <w:left w:val="single" w:sz="4" w:space="0" w:color="auto"/>
              <w:bottom w:val="single" w:sz="4" w:space="0" w:color="auto"/>
              <w:right w:val="single" w:sz="4" w:space="0" w:color="auto"/>
            </w:tcBorders>
          </w:tcPr>
          <w:p w14:paraId="23899228" w14:textId="77777777" w:rsidR="00283C80" w:rsidRPr="0095250E" w:rsidRDefault="00283C80" w:rsidP="00C06585">
            <w:pPr>
              <w:pStyle w:val="TAL"/>
              <w:rPr>
                <w:b/>
                <w:i/>
                <w:szCs w:val="22"/>
                <w:lang w:eastAsia="sv-SE"/>
              </w:rPr>
            </w:pPr>
            <w:r w:rsidRPr="0095250E">
              <w:rPr>
                <w:b/>
                <w:i/>
                <w:szCs w:val="22"/>
                <w:lang w:eastAsia="sv-SE"/>
              </w:rPr>
              <w:lastRenderedPageBreak/>
              <w:t>schedulingRequestID-BFR2</w:t>
            </w:r>
          </w:p>
          <w:p w14:paraId="6FB8C140" w14:textId="77777777" w:rsidR="00283C80" w:rsidRPr="0095250E" w:rsidRDefault="00283C80" w:rsidP="00C06585">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Pr="0095250E">
              <w:rPr>
                <w:bCs/>
                <w:i/>
                <w:szCs w:val="22"/>
                <w:lang w:eastAsia="sv-SE"/>
              </w:rPr>
              <w:t>failureDetectionSet2</w:t>
            </w:r>
            <w:r w:rsidRPr="0095250E">
              <w:rPr>
                <w:bCs/>
                <w:iCs/>
                <w:szCs w:val="22"/>
                <w:lang w:eastAsia="sv-SE"/>
              </w:rPr>
              <w:t xml:space="preserve"> of a serving cell while beam failure is not detected on resources configured in </w:t>
            </w:r>
            <w:r w:rsidRPr="0095250E">
              <w:rPr>
                <w:bCs/>
                <w:i/>
                <w:szCs w:val="22"/>
                <w:lang w:eastAsia="sv-SE"/>
              </w:rPr>
              <w:t>failureDetectionSet1</w:t>
            </w:r>
            <w:r w:rsidRPr="0095250E">
              <w:rPr>
                <w:bCs/>
                <w:iCs/>
                <w:szCs w:val="22"/>
                <w:lang w:eastAsia="sv-SE"/>
              </w:rPr>
              <w:t xml:space="preserve"> of the same serving cell.</w:t>
            </w:r>
          </w:p>
        </w:tc>
      </w:tr>
      <w:tr w:rsidR="00283C80" w:rsidRPr="0095250E" w14:paraId="2B057E2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6C98CA" w14:textId="77777777" w:rsidR="00283C80" w:rsidRPr="0095250E" w:rsidRDefault="00283C80" w:rsidP="00C06585">
            <w:pPr>
              <w:pStyle w:val="TAL"/>
              <w:rPr>
                <w:b/>
                <w:i/>
                <w:szCs w:val="22"/>
                <w:lang w:eastAsia="sv-SE"/>
              </w:rPr>
            </w:pPr>
            <w:r w:rsidRPr="0095250E">
              <w:rPr>
                <w:b/>
                <w:i/>
                <w:szCs w:val="22"/>
                <w:lang w:eastAsia="sv-SE"/>
              </w:rPr>
              <w:t>schedulingRequestID-LBT-SCell</w:t>
            </w:r>
          </w:p>
          <w:p w14:paraId="4C2E65D5" w14:textId="77777777" w:rsidR="00283C80" w:rsidRPr="0095250E" w:rsidRDefault="00283C80" w:rsidP="00C06585">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283C80" w:rsidRPr="0095250E" w14:paraId="5F65802F" w14:textId="77777777" w:rsidTr="00C06585">
        <w:tc>
          <w:tcPr>
            <w:tcW w:w="14173" w:type="dxa"/>
            <w:tcBorders>
              <w:top w:val="single" w:sz="4" w:space="0" w:color="auto"/>
              <w:left w:val="single" w:sz="4" w:space="0" w:color="auto"/>
              <w:bottom w:val="single" w:sz="4" w:space="0" w:color="auto"/>
              <w:right w:val="single" w:sz="4" w:space="0" w:color="auto"/>
            </w:tcBorders>
          </w:tcPr>
          <w:p w14:paraId="0CC5C64F" w14:textId="77777777" w:rsidR="00283C80" w:rsidRPr="0095250E" w:rsidRDefault="00283C80" w:rsidP="00C06585">
            <w:pPr>
              <w:pStyle w:val="TAL"/>
              <w:rPr>
                <w:b/>
                <w:i/>
                <w:szCs w:val="22"/>
                <w:lang w:eastAsia="sv-SE"/>
              </w:rPr>
            </w:pPr>
            <w:r w:rsidRPr="0095250E">
              <w:rPr>
                <w:b/>
                <w:i/>
                <w:szCs w:val="22"/>
                <w:lang w:eastAsia="sv-SE"/>
              </w:rPr>
              <w:t>schedulingRequestID-PosMG-Request</w:t>
            </w:r>
          </w:p>
          <w:p w14:paraId="1A558F41" w14:textId="77777777" w:rsidR="00283C80" w:rsidRPr="0095250E" w:rsidRDefault="00283C80" w:rsidP="00C06585">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283C80" w:rsidRPr="0095250E" w14:paraId="5118A4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F38787" w14:textId="77777777" w:rsidR="00283C80" w:rsidRPr="0095250E" w:rsidRDefault="00283C80" w:rsidP="00C06585">
            <w:pPr>
              <w:pStyle w:val="TAL"/>
              <w:rPr>
                <w:szCs w:val="22"/>
                <w:lang w:eastAsia="sv-SE"/>
              </w:rPr>
            </w:pPr>
            <w:r w:rsidRPr="0095250E">
              <w:rPr>
                <w:b/>
                <w:i/>
                <w:szCs w:val="22"/>
                <w:lang w:eastAsia="sv-SE"/>
              </w:rPr>
              <w:t>skipUplinkTxDynamic, enhancedSkipUplinkTxDynamic, enhancedSkipUplinkTxConfigured</w:t>
            </w:r>
          </w:p>
          <w:p w14:paraId="40A33AEE" w14:textId="77777777" w:rsidR="00283C80" w:rsidRPr="0095250E" w:rsidRDefault="00283C80" w:rsidP="00C06585">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Pr="0095250E">
              <w:rPr>
                <w:rFonts w:cs="Arial"/>
                <w:szCs w:val="22"/>
                <w:lang w:eastAsia="sv-SE"/>
              </w:rPr>
              <w:t xml:space="preserve"> </w:t>
            </w:r>
            <w:r w:rsidRPr="0095250E">
              <w:rPr>
                <w:rFonts w:eastAsiaTheme="minorEastAsia" w:cs="Arial"/>
                <w:szCs w:val="22"/>
                <w:lang w:eastAsia="zh-CN"/>
              </w:rPr>
              <w:t xml:space="preserve">If the UE is configured with </w:t>
            </w:r>
            <w:r w:rsidRPr="0095250E">
              <w:rPr>
                <w:rFonts w:cs="Arial"/>
                <w:i/>
              </w:rPr>
              <w:t>enhancedSkipUplinkTxDynamic</w:t>
            </w:r>
            <w:r w:rsidRPr="0095250E">
              <w:rPr>
                <w:rFonts w:cs="Arial"/>
              </w:rPr>
              <w:t xml:space="preserve"> or </w:t>
            </w:r>
            <w:r w:rsidRPr="0095250E">
              <w:rPr>
                <w:rFonts w:cs="Arial"/>
                <w:i/>
                <w:szCs w:val="22"/>
                <w:lang w:eastAsia="sv-SE"/>
              </w:rPr>
              <w:t>enhancedSkipUplinkTxConfigured</w:t>
            </w:r>
            <w:r w:rsidRPr="0095250E">
              <w:rPr>
                <w:rFonts w:cs="Arial"/>
                <w:noProof/>
              </w:rPr>
              <w:t xml:space="preserve"> with value </w:t>
            </w:r>
            <w:r w:rsidRPr="0095250E">
              <w:rPr>
                <w:rFonts w:cs="Arial"/>
                <w:i/>
                <w:noProof/>
              </w:rPr>
              <w:t>true</w:t>
            </w:r>
            <w:r w:rsidRPr="0095250E">
              <w:rPr>
                <w:rFonts w:cs="Arial"/>
                <w:noProof/>
              </w:rPr>
              <w:t xml:space="preserve">, </w:t>
            </w:r>
            <w:r w:rsidRPr="0095250E">
              <w:rPr>
                <w:rFonts w:cs="Arial"/>
                <w:noProof/>
                <w:lang w:eastAsia="ko-KR"/>
              </w:rPr>
              <w:t xml:space="preserve">REPETITION_NUMBER </w:t>
            </w:r>
            <w:r w:rsidRPr="0095250E">
              <w:rPr>
                <w:rFonts w:cs="Arial"/>
              </w:rPr>
              <w:t>(as specified in</w:t>
            </w:r>
            <w:r w:rsidRPr="0095250E">
              <w:rPr>
                <w:rFonts w:cs="Arial"/>
                <w:noProof/>
                <w:lang w:eastAsia="ko-KR"/>
              </w:rPr>
              <w:t xml:space="preserve"> TS 38.321</w:t>
            </w:r>
            <w:r w:rsidRPr="0095250E">
              <w:rPr>
                <w:rFonts w:cs="Arial"/>
                <w:szCs w:val="22"/>
              </w:rPr>
              <w:t xml:space="preserve"> [3], clause </w:t>
            </w:r>
            <w:r w:rsidRPr="0095250E">
              <w:rPr>
                <w:rFonts w:cs="Arial"/>
                <w:noProof/>
                <w:lang w:eastAsia="ko-KR"/>
              </w:rPr>
              <w:t>5.4.2.1</w:t>
            </w:r>
            <w:r w:rsidRPr="0095250E">
              <w:rPr>
                <w:rFonts w:cs="Arial"/>
              </w:rPr>
              <w:t xml:space="preserve">) </w:t>
            </w:r>
            <w:r w:rsidRPr="0095250E">
              <w:rPr>
                <w:rFonts w:eastAsiaTheme="minorEastAsia" w:cs="Arial"/>
                <w:lang w:eastAsia="zh-CN"/>
              </w:rPr>
              <w:t>of</w:t>
            </w:r>
            <w:r w:rsidRPr="0095250E">
              <w:rPr>
                <w:rFonts w:cs="Arial"/>
              </w:rPr>
              <w:t xml:space="preserve"> the corresponding PUSCH transmission of the uplink grant shall be equal to 1</w:t>
            </w:r>
            <w:r w:rsidRPr="0095250E">
              <w:rPr>
                <w:rFonts w:cs="Arial"/>
                <w:szCs w:val="22"/>
              </w:rPr>
              <w:t>.</w:t>
            </w:r>
          </w:p>
        </w:tc>
      </w:tr>
      <w:tr w:rsidR="00283C80" w:rsidRPr="0095250E" w14:paraId="7D64F869" w14:textId="77777777" w:rsidTr="00C06585">
        <w:tc>
          <w:tcPr>
            <w:tcW w:w="14173" w:type="dxa"/>
            <w:tcBorders>
              <w:top w:val="single" w:sz="4" w:space="0" w:color="auto"/>
              <w:left w:val="single" w:sz="4" w:space="0" w:color="auto"/>
              <w:bottom w:val="single" w:sz="4" w:space="0" w:color="auto"/>
              <w:right w:val="single" w:sz="4" w:space="0" w:color="auto"/>
            </w:tcBorders>
          </w:tcPr>
          <w:p w14:paraId="395BC1D9" w14:textId="77777777" w:rsidR="00283C80" w:rsidRPr="0095250E" w:rsidRDefault="00283C80" w:rsidP="00C06585">
            <w:pPr>
              <w:pStyle w:val="TAL"/>
              <w:rPr>
                <w:b/>
                <w:i/>
                <w:szCs w:val="22"/>
              </w:rPr>
            </w:pPr>
            <w:r w:rsidRPr="0095250E">
              <w:rPr>
                <w:b/>
                <w:i/>
                <w:szCs w:val="22"/>
              </w:rPr>
              <w:t>tag-Config</w:t>
            </w:r>
          </w:p>
          <w:p w14:paraId="10288437" w14:textId="77777777" w:rsidR="00283C80" w:rsidRPr="0095250E" w:rsidRDefault="00283C80" w:rsidP="00C06585">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283C80" w:rsidRPr="0095250E" w14:paraId="7A46420D" w14:textId="77777777" w:rsidTr="00C06585">
        <w:tc>
          <w:tcPr>
            <w:tcW w:w="14173" w:type="dxa"/>
            <w:tcBorders>
              <w:top w:val="single" w:sz="4" w:space="0" w:color="auto"/>
              <w:left w:val="single" w:sz="4" w:space="0" w:color="auto"/>
              <w:bottom w:val="single" w:sz="4" w:space="0" w:color="auto"/>
              <w:right w:val="single" w:sz="4" w:space="0" w:color="auto"/>
            </w:tcBorders>
          </w:tcPr>
          <w:p w14:paraId="259ACA75" w14:textId="77777777" w:rsidR="00283C80" w:rsidRPr="0095250E" w:rsidRDefault="00283C80" w:rsidP="00C06585">
            <w:pPr>
              <w:pStyle w:val="TAL"/>
              <w:rPr>
                <w:b/>
                <w:i/>
                <w:szCs w:val="22"/>
              </w:rPr>
            </w:pPr>
            <w:r w:rsidRPr="0095250E">
              <w:rPr>
                <w:b/>
                <w:i/>
                <w:szCs w:val="22"/>
              </w:rPr>
              <w:t>usePreBSR</w:t>
            </w:r>
          </w:p>
          <w:p w14:paraId="3E55BD26" w14:textId="77777777" w:rsidR="00283C80" w:rsidRPr="0095250E" w:rsidRDefault="00283C80" w:rsidP="00C06585">
            <w:pPr>
              <w:pStyle w:val="TAL"/>
              <w:rPr>
                <w:bCs/>
                <w:iCs/>
                <w:szCs w:val="22"/>
              </w:rPr>
            </w:pPr>
            <w:r w:rsidRPr="0095250E">
              <w:rPr>
                <w:bCs/>
                <w:iCs/>
                <w:szCs w:val="22"/>
              </w:rPr>
              <w:t>If set to true, the MAC entity of the IAB-MT may use the Pre-emptive BSR, see TS 38.321 [3].</w:t>
            </w:r>
          </w:p>
        </w:tc>
      </w:tr>
    </w:tbl>
    <w:p w14:paraId="7460F87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010B1F11" w14:textId="77777777" w:rsidTr="00C06585">
        <w:trPr>
          <w:trHeight w:val="243"/>
        </w:trPr>
        <w:tc>
          <w:tcPr>
            <w:tcW w:w="14173" w:type="dxa"/>
            <w:tcBorders>
              <w:top w:val="single" w:sz="4" w:space="0" w:color="auto"/>
              <w:left w:val="single" w:sz="4" w:space="0" w:color="auto"/>
              <w:bottom w:val="single" w:sz="4" w:space="0" w:color="auto"/>
              <w:right w:val="single" w:sz="4" w:space="0" w:color="auto"/>
            </w:tcBorders>
          </w:tcPr>
          <w:p w14:paraId="4728BDEE" w14:textId="77777777" w:rsidR="00283C80" w:rsidRPr="0095250E" w:rsidRDefault="00283C80" w:rsidP="00C06585">
            <w:pPr>
              <w:pStyle w:val="TAH"/>
              <w:rPr>
                <w:szCs w:val="22"/>
                <w:lang w:eastAsia="sv-SE"/>
              </w:rPr>
            </w:pPr>
            <w:r w:rsidRPr="0095250E">
              <w:rPr>
                <w:i/>
                <w:szCs w:val="22"/>
                <w:lang w:eastAsia="sv-SE"/>
              </w:rPr>
              <w:t xml:space="preserve">MBS-RNTI-SpecificConfig </w:t>
            </w:r>
            <w:r w:rsidRPr="0095250E">
              <w:rPr>
                <w:szCs w:val="22"/>
                <w:lang w:eastAsia="sv-SE"/>
              </w:rPr>
              <w:t>field descriptions</w:t>
            </w:r>
          </w:p>
        </w:tc>
      </w:tr>
      <w:tr w:rsidR="00283C80" w:rsidRPr="0095250E" w14:paraId="169CCB15"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22B38D38" w14:textId="77777777" w:rsidR="00283C80" w:rsidRPr="0095250E" w:rsidRDefault="00283C80" w:rsidP="00C06585">
            <w:pPr>
              <w:pStyle w:val="TAL"/>
              <w:rPr>
                <w:b/>
                <w:bCs/>
                <w:i/>
                <w:szCs w:val="22"/>
                <w:lang w:eastAsia="en-GB"/>
              </w:rPr>
            </w:pPr>
            <w:r w:rsidRPr="0095250E">
              <w:rPr>
                <w:b/>
                <w:bCs/>
                <w:i/>
                <w:szCs w:val="22"/>
                <w:lang w:eastAsia="en-GB"/>
              </w:rPr>
              <w:t>drx-</w:t>
            </w:r>
            <w:r w:rsidRPr="0095250E">
              <w:rPr>
                <w:b/>
                <w:i/>
                <w:szCs w:val="22"/>
              </w:rPr>
              <w:t>ConfigPTM</w:t>
            </w:r>
          </w:p>
          <w:p w14:paraId="5D3D601B" w14:textId="77777777" w:rsidR="00283C80" w:rsidRPr="0095250E" w:rsidRDefault="00283C80" w:rsidP="00C06585">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283C80" w:rsidRPr="0095250E" w14:paraId="69724998"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1827A991" w14:textId="77777777" w:rsidR="00283C80" w:rsidRPr="0095250E" w:rsidRDefault="00283C80" w:rsidP="00C06585">
            <w:pPr>
              <w:pStyle w:val="TAL"/>
              <w:rPr>
                <w:b/>
                <w:i/>
                <w:szCs w:val="22"/>
              </w:rPr>
            </w:pPr>
            <w:r w:rsidRPr="0095250E">
              <w:rPr>
                <w:b/>
                <w:i/>
                <w:szCs w:val="22"/>
              </w:rPr>
              <w:t>g-CS-RNTI</w:t>
            </w:r>
          </w:p>
          <w:p w14:paraId="44A0D759" w14:textId="77777777" w:rsidR="00283C80" w:rsidRPr="0095250E" w:rsidRDefault="00283C80" w:rsidP="00C06585">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283C80" w:rsidRPr="0095250E" w14:paraId="70247F33"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607E4B5F" w14:textId="77777777" w:rsidR="00283C80" w:rsidRPr="0095250E" w:rsidRDefault="00283C80" w:rsidP="00C06585">
            <w:pPr>
              <w:pStyle w:val="TAL"/>
              <w:rPr>
                <w:b/>
                <w:i/>
                <w:szCs w:val="22"/>
              </w:rPr>
            </w:pPr>
            <w:r w:rsidRPr="0095250E">
              <w:rPr>
                <w:b/>
                <w:i/>
                <w:szCs w:val="22"/>
              </w:rPr>
              <w:t>g-RNTI</w:t>
            </w:r>
          </w:p>
          <w:p w14:paraId="681E5EB7" w14:textId="77777777" w:rsidR="00283C80" w:rsidRPr="0095250E" w:rsidRDefault="00283C80" w:rsidP="00C06585">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283C80" w:rsidRPr="0095250E" w14:paraId="5A3E1C0A"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4330B6DF" w14:textId="77777777" w:rsidR="00283C80" w:rsidRPr="0095250E" w:rsidRDefault="00283C80" w:rsidP="00C06585">
            <w:pPr>
              <w:pStyle w:val="TAL"/>
              <w:rPr>
                <w:b/>
                <w:bCs/>
                <w:i/>
                <w:szCs w:val="22"/>
                <w:lang w:eastAsia="en-GB"/>
              </w:rPr>
            </w:pPr>
            <w:r w:rsidRPr="0095250E">
              <w:rPr>
                <w:b/>
                <w:i/>
                <w:szCs w:val="22"/>
              </w:rPr>
              <w:t>groupCommon-RNTI</w:t>
            </w:r>
          </w:p>
          <w:p w14:paraId="3EE45FDB" w14:textId="77777777" w:rsidR="00283C80" w:rsidRPr="0095250E" w:rsidRDefault="00283C80" w:rsidP="00C06585">
            <w:pPr>
              <w:pStyle w:val="TAL"/>
              <w:rPr>
                <w:szCs w:val="22"/>
                <w:lang w:eastAsia="en-GB"/>
              </w:rPr>
            </w:pPr>
            <w:r w:rsidRPr="0095250E">
              <w:rPr>
                <w:lang w:eastAsia="en-GB"/>
              </w:rPr>
              <w:t>Used to configure g-RNTI or g-CS-RNTI</w:t>
            </w:r>
            <w:r w:rsidRPr="0095250E">
              <w:rPr>
                <w:bCs/>
                <w:szCs w:val="22"/>
                <w:lang w:eastAsia="en-GB"/>
              </w:rPr>
              <w:t>.</w:t>
            </w:r>
          </w:p>
        </w:tc>
      </w:tr>
      <w:tr w:rsidR="00283C80" w:rsidRPr="0095250E" w14:paraId="0BAD11EB"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1BC6906A" w14:textId="77777777" w:rsidR="00283C80" w:rsidRPr="0095250E" w:rsidRDefault="00283C80" w:rsidP="00C06585">
            <w:pPr>
              <w:pStyle w:val="TAL"/>
              <w:rPr>
                <w:b/>
                <w:bCs/>
                <w:i/>
                <w:iCs/>
              </w:rPr>
            </w:pPr>
            <w:r w:rsidRPr="0095250E">
              <w:rPr>
                <w:b/>
                <w:bCs/>
                <w:i/>
                <w:iCs/>
              </w:rPr>
              <w:t>harq-FeedbackEnablerMulticast</w:t>
            </w:r>
          </w:p>
          <w:p w14:paraId="2B9EF1C0" w14:textId="77777777" w:rsidR="00283C80" w:rsidRPr="0095250E" w:rsidRDefault="00283C80" w:rsidP="00C06585">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Pr="0095250E">
              <w:t xml:space="preserve"> </w:t>
            </w:r>
            <w:r w:rsidRPr="0095250E">
              <w:rPr>
                <w:szCs w:val="22"/>
              </w:rPr>
              <w:t xml:space="preserve">as specified in TS 38.213 [13]. Value </w:t>
            </w:r>
            <w:r w:rsidRPr="0095250E">
              <w:rPr>
                <w:i/>
                <w:szCs w:val="22"/>
              </w:rPr>
              <w:t>enabled</w:t>
            </w:r>
            <w:r w:rsidRPr="0095250E">
              <w:rPr>
                <w:szCs w:val="22"/>
              </w:rPr>
              <w:t xml:space="preserve"> means the UE shall always provide HARQ feedback for MBS multicast. When the field is absent, the UE behavior is specified in TS 38.213 [13].</w:t>
            </w:r>
          </w:p>
        </w:tc>
      </w:tr>
      <w:tr w:rsidR="00283C80" w:rsidRPr="0095250E" w14:paraId="19BA8A5E"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09951C92" w14:textId="77777777" w:rsidR="00283C80" w:rsidRPr="0095250E" w:rsidRDefault="00283C80" w:rsidP="00C06585">
            <w:pPr>
              <w:pStyle w:val="TAL"/>
              <w:rPr>
                <w:b/>
                <w:bCs/>
                <w:i/>
                <w:iCs/>
              </w:rPr>
            </w:pPr>
            <w:r w:rsidRPr="0095250E">
              <w:rPr>
                <w:b/>
                <w:bCs/>
                <w:i/>
                <w:iCs/>
              </w:rPr>
              <w:t>harq-FeedbackOptionMulticast</w:t>
            </w:r>
          </w:p>
          <w:p w14:paraId="3875C95B" w14:textId="77777777" w:rsidR="00283C80" w:rsidRPr="0095250E" w:rsidRDefault="00283C80" w:rsidP="00C06585">
            <w:pPr>
              <w:pStyle w:val="TAL"/>
              <w:rPr>
                <w:b/>
                <w:bCs/>
                <w:i/>
                <w:szCs w:val="22"/>
                <w:lang w:eastAsia="en-GB"/>
              </w:rPr>
            </w:pPr>
            <w:r w:rsidRPr="0095250E">
              <w:rPr>
                <w:szCs w:val="22"/>
              </w:rPr>
              <w:t>Indicates the feedback mode for MBS multicast dynamically scheduled PDSCH or SPS PDSCH.</w:t>
            </w:r>
          </w:p>
        </w:tc>
      </w:tr>
      <w:tr w:rsidR="00283C80" w:rsidRPr="0095250E" w14:paraId="598EDC01"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245AF79D" w14:textId="77777777" w:rsidR="00283C80" w:rsidRPr="0095250E" w:rsidRDefault="00283C80" w:rsidP="00C06585">
            <w:pPr>
              <w:pStyle w:val="TAL"/>
              <w:rPr>
                <w:b/>
                <w:bCs/>
                <w:i/>
                <w:iCs/>
              </w:rPr>
            </w:pPr>
            <w:r w:rsidRPr="0095250E">
              <w:rPr>
                <w:b/>
                <w:bCs/>
                <w:i/>
                <w:iCs/>
              </w:rPr>
              <w:t>mbs-RNTI-SpecificConfigId</w:t>
            </w:r>
          </w:p>
          <w:p w14:paraId="50DA161B" w14:textId="77777777" w:rsidR="00283C80" w:rsidRPr="0095250E" w:rsidRDefault="00283C80" w:rsidP="00C06585">
            <w:pPr>
              <w:pStyle w:val="TAL"/>
              <w:rPr>
                <w:b/>
                <w:bCs/>
                <w:i/>
                <w:iCs/>
              </w:rPr>
            </w:pPr>
            <w:r w:rsidRPr="0095250E">
              <w:rPr>
                <w:bCs/>
                <w:iCs/>
              </w:rPr>
              <w:t>An identifier of the RNTI specific configuration for MBS multicast.</w:t>
            </w:r>
          </w:p>
        </w:tc>
      </w:tr>
      <w:tr w:rsidR="00283C80" w:rsidRPr="0095250E" w14:paraId="513B6929"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589AF62B" w14:textId="77777777" w:rsidR="00283C80" w:rsidRPr="0095250E" w:rsidRDefault="00283C80" w:rsidP="00C06585">
            <w:pPr>
              <w:pStyle w:val="TAL"/>
              <w:rPr>
                <w:b/>
                <w:bCs/>
                <w:i/>
                <w:iCs/>
              </w:rPr>
            </w:pPr>
            <w:r w:rsidRPr="0095250E">
              <w:rPr>
                <w:b/>
                <w:bCs/>
                <w:i/>
                <w:iCs/>
              </w:rPr>
              <w:t>pdsch-</w:t>
            </w:r>
            <w:r w:rsidRPr="0095250E">
              <w:rPr>
                <w:b/>
                <w:i/>
                <w:szCs w:val="22"/>
                <w:lang w:eastAsia="sv-SE"/>
              </w:rPr>
              <w:t>AggregationFactor</w:t>
            </w:r>
          </w:p>
          <w:p w14:paraId="4BE2A75D" w14:textId="77777777" w:rsidR="00283C80" w:rsidRPr="0095250E" w:rsidRDefault="00283C80" w:rsidP="00C06585">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 When the field is absent and </w:t>
            </w:r>
            <w:r w:rsidRPr="0095250E">
              <w:rPr>
                <w:i/>
                <w:szCs w:val="22"/>
              </w:rPr>
              <w:t>groupCommon-RNTI</w:t>
            </w:r>
            <w:r w:rsidRPr="0095250E">
              <w:rPr>
                <w:szCs w:val="22"/>
              </w:rPr>
              <w:t xml:space="preserve"> is set to </w:t>
            </w:r>
            <w:r w:rsidRPr="0095250E">
              <w:rPr>
                <w:i/>
                <w:szCs w:val="22"/>
              </w:rPr>
              <w:t>g-RNTI</w:t>
            </w:r>
            <w:r w:rsidRPr="0095250E">
              <w:rPr>
                <w:szCs w:val="22"/>
              </w:rPr>
              <w:t>, the UE applies the value 1.</w:t>
            </w:r>
          </w:p>
        </w:tc>
      </w:tr>
    </w:tbl>
    <w:p w14:paraId="6F3E239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06B793B5" w14:textId="77777777" w:rsidTr="00C06585">
        <w:trPr>
          <w:trHeight w:val="243"/>
        </w:trPr>
        <w:tc>
          <w:tcPr>
            <w:tcW w:w="14173" w:type="dxa"/>
            <w:tcBorders>
              <w:top w:val="single" w:sz="4" w:space="0" w:color="auto"/>
              <w:left w:val="single" w:sz="4" w:space="0" w:color="auto"/>
              <w:bottom w:val="single" w:sz="4" w:space="0" w:color="auto"/>
              <w:right w:val="single" w:sz="4" w:space="0" w:color="auto"/>
            </w:tcBorders>
          </w:tcPr>
          <w:p w14:paraId="3DE7F53A" w14:textId="77777777" w:rsidR="00283C80" w:rsidRPr="0095250E" w:rsidRDefault="00283C80" w:rsidP="00C06585">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283C80" w:rsidRPr="0095250E" w14:paraId="711C943C"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4BAA2DDE" w14:textId="77777777" w:rsidR="00283C80" w:rsidRPr="0095250E" w:rsidRDefault="00283C80" w:rsidP="00C06585">
            <w:pPr>
              <w:pStyle w:val="TAL"/>
              <w:rPr>
                <w:b/>
                <w:bCs/>
                <w:i/>
                <w:szCs w:val="22"/>
                <w:lang w:eastAsia="en-GB"/>
              </w:rPr>
            </w:pPr>
            <w:r w:rsidRPr="0095250E">
              <w:rPr>
                <w:b/>
                <w:bCs/>
                <w:i/>
                <w:szCs w:val="22"/>
                <w:lang w:eastAsia="en-GB"/>
              </w:rPr>
              <w:t>lcg-</w:t>
            </w:r>
            <w:r w:rsidRPr="0095250E">
              <w:rPr>
                <w:b/>
                <w:i/>
                <w:szCs w:val="22"/>
              </w:rPr>
              <w:t>Id</w:t>
            </w:r>
          </w:p>
          <w:p w14:paraId="5AAE7071" w14:textId="77777777" w:rsidR="00283C80" w:rsidRPr="0095250E" w:rsidRDefault="00283C80" w:rsidP="00C06585">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283C80" w:rsidRPr="0095250E" w14:paraId="51EAF202"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706FC54B" w14:textId="77777777" w:rsidR="00283C80" w:rsidRPr="0095250E" w:rsidRDefault="00283C80" w:rsidP="00C06585">
            <w:pPr>
              <w:pStyle w:val="TAL"/>
              <w:rPr>
                <w:b/>
                <w:i/>
                <w:szCs w:val="22"/>
              </w:rPr>
            </w:pPr>
            <w:r w:rsidRPr="0095250E">
              <w:rPr>
                <w:b/>
                <w:i/>
                <w:szCs w:val="22"/>
              </w:rPr>
              <w:t>remainingTimeThreshold</w:t>
            </w:r>
          </w:p>
          <w:p w14:paraId="0AF0C60F" w14:textId="77777777" w:rsidR="00283C80" w:rsidRPr="0095250E" w:rsidRDefault="00283C80" w:rsidP="00C06585">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3D53184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34F51B51"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7D76F07"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CB3675"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5313C65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A25D315" w14:textId="77777777" w:rsidR="00283C80" w:rsidRPr="0095250E" w:rsidRDefault="00283C80" w:rsidP="00C06585">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581FB29B" w14:textId="77777777" w:rsidR="00283C80" w:rsidRPr="0095250E" w:rsidRDefault="00283C80" w:rsidP="00C06585">
            <w:pPr>
              <w:pStyle w:val="TAL"/>
              <w:rPr>
                <w:szCs w:val="22"/>
                <w:lang w:eastAsia="sv-SE"/>
              </w:rPr>
            </w:pPr>
            <w:r w:rsidRPr="0095250E">
              <w:rPr>
                <w:szCs w:val="22"/>
                <w:lang w:eastAsia="sv-SE"/>
              </w:rPr>
              <w:t>This field is optionally present, Need S,</w:t>
            </w:r>
            <w:r w:rsidRPr="0095250E">
              <w:rPr>
                <w:szCs w:val="22"/>
              </w:rPr>
              <w:t xml:space="preserve"> if </w:t>
            </w:r>
            <w:r w:rsidRPr="0095250E">
              <w:rPr>
                <w:i/>
                <w:szCs w:val="22"/>
              </w:rPr>
              <w:t xml:space="preserve">groupCommon-RNTI </w:t>
            </w:r>
            <w:r w:rsidRPr="0095250E">
              <w:rPr>
                <w:szCs w:val="22"/>
              </w:rPr>
              <w:t xml:space="preserve">is set to </w:t>
            </w:r>
            <w:r w:rsidRPr="0095250E">
              <w:rPr>
                <w:i/>
                <w:szCs w:val="22"/>
              </w:rPr>
              <w:t>g-RNTI</w:t>
            </w:r>
            <w:r w:rsidRPr="0095250E">
              <w:rPr>
                <w:szCs w:val="22"/>
                <w:lang w:eastAsia="sv-SE"/>
              </w:rPr>
              <w:t xml:space="preserve">. The field is absent when </w:t>
            </w:r>
            <w:r w:rsidRPr="0095250E">
              <w:rPr>
                <w:i/>
                <w:szCs w:val="22"/>
              </w:rPr>
              <w:t xml:space="preserve">groupCommon-RNTI </w:t>
            </w:r>
            <w:r w:rsidRPr="0095250E">
              <w:rPr>
                <w:szCs w:val="22"/>
              </w:rPr>
              <w:t xml:space="preserve">is set to </w:t>
            </w:r>
            <w:r w:rsidRPr="0095250E">
              <w:rPr>
                <w:i/>
                <w:szCs w:val="22"/>
              </w:rPr>
              <w:t>g-CS-RNTI</w:t>
            </w:r>
            <w:r w:rsidRPr="0095250E">
              <w:rPr>
                <w:szCs w:val="22"/>
                <w:lang w:eastAsia="sv-SE"/>
              </w:rPr>
              <w:t>.</w:t>
            </w:r>
          </w:p>
        </w:tc>
      </w:tr>
      <w:tr w:rsidR="00283C80" w:rsidRPr="0095250E" w14:paraId="4AEDC87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8ABDB61" w14:textId="77777777" w:rsidR="00283C80" w:rsidRPr="0095250E" w:rsidRDefault="00283C80" w:rsidP="00C06585">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40BFCCB" w14:textId="77777777" w:rsidR="00283C80" w:rsidRPr="0095250E" w:rsidRDefault="00283C80" w:rsidP="00C06585">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283C80" w:rsidRPr="0095250E" w14:paraId="4CD34AC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F2F88F2" w14:textId="77777777" w:rsidR="00283C80" w:rsidRPr="0095250E" w:rsidRDefault="00283C80" w:rsidP="00C06585">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7DA562FC" w14:textId="77777777" w:rsidR="00283C80" w:rsidRPr="0095250E" w:rsidRDefault="00283C80" w:rsidP="00C06585">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283C80" w:rsidRPr="0095250E" w14:paraId="56EDA0D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0E9214A" w14:textId="77777777" w:rsidR="00283C80" w:rsidRPr="0095250E" w:rsidRDefault="00283C80" w:rsidP="00C06585">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6AAF0206" w14:textId="77777777" w:rsidR="00283C80" w:rsidRPr="0095250E" w:rsidRDefault="00283C80" w:rsidP="00C06585">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753FE07F" w14:textId="77777777" w:rsidR="00283C80" w:rsidRPr="0095250E" w:rsidRDefault="00283C80" w:rsidP="00283C80"/>
    <w:p w14:paraId="2E944F2A" w14:textId="77777777" w:rsidR="00283C80" w:rsidRPr="0095250E" w:rsidRDefault="00283C80" w:rsidP="00283C80">
      <w:pPr>
        <w:pStyle w:val="4"/>
        <w:rPr>
          <w:i/>
        </w:rPr>
      </w:pPr>
      <w:bookmarkStart w:id="1952" w:name="_Toc60777252"/>
      <w:bookmarkStart w:id="1953" w:name="_Toc156130422"/>
      <w:r w:rsidRPr="0095250E">
        <w:t>–</w:t>
      </w:r>
      <w:r w:rsidRPr="0095250E">
        <w:tab/>
      </w:r>
      <w:r w:rsidRPr="0095250E">
        <w:rPr>
          <w:i/>
        </w:rPr>
        <w:t>MeasConfig</w:t>
      </w:r>
      <w:bookmarkEnd w:id="1952"/>
      <w:bookmarkEnd w:id="1953"/>
    </w:p>
    <w:p w14:paraId="0AADCECF" w14:textId="77777777" w:rsidR="00283C80" w:rsidRPr="0095250E" w:rsidRDefault="00283C80" w:rsidP="00283C80">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48E398CA" w14:textId="77777777" w:rsidR="00283C80" w:rsidRPr="0095250E" w:rsidRDefault="00283C80" w:rsidP="00283C80">
      <w:pPr>
        <w:pStyle w:val="TH"/>
      </w:pPr>
      <w:r w:rsidRPr="0095250E">
        <w:rPr>
          <w:i/>
        </w:rPr>
        <w:t>MeasConfig</w:t>
      </w:r>
      <w:r w:rsidRPr="0095250E">
        <w:t xml:space="preserve"> information element</w:t>
      </w:r>
    </w:p>
    <w:p w14:paraId="5E69630F" w14:textId="77777777" w:rsidR="00283C80" w:rsidRPr="0095250E" w:rsidRDefault="00283C80" w:rsidP="00283C80">
      <w:pPr>
        <w:pStyle w:val="PL"/>
        <w:rPr>
          <w:color w:val="808080"/>
        </w:rPr>
      </w:pPr>
      <w:r w:rsidRPr="0095250E">
        <w:rPr>
          <w:color w:val="808080"/>
        </w:rPr>
        <w:t>-- ASN1START</w:t>
      </w:r>
    </w:p>
    <w:p w14:paraId="0C0A22F3" w14:textId="77777777" w:rsidR="00283C80" w:rsidRPr="0095250E" w:rsidRDefault="00283C80" w:rsidP="00283C80">
      <w:pPr>
        <w:pStyle w:val="PL"/>
        <w:rPr>
          <w:color w:val="808080"/>
        </w:rPr>
      </w:pPr>
      <w:r w:rsidRPr="0095250E">
        <w:rPr>
          <w:color w:val="808080"/>
        </w:rPr>
        <w:t>-- TAG-MEASCONFIG-START</w:t>
      </w:r>
    </w:p>
    <w:p w14:paraId="7BEB7859" w14:textId="77777777" w:rsidR="00283C80" w:rsidRPr="0095250E" w:rsidRDefault="00283C80" w:rsidP="00283C80">
      <w:pPr>
        <w:pStyle w:val="PL"/>
      </w:pPr>
    </w:p>
    <w:p w14:paraId="1374F7C1" w14:textId="77777777" w:rsidR="00283C80" w:rsidRPr="0095250E" w:rsidRDefault="00283C80" w:rsidP="00283C80">
      <w:pPr>
        <w:pStyle w:val="PL"/>
      </w:pPr>
      <w:r w:rsidRPr="0095250E">
        <w:t xml:space="preserve">MeasConfig ::=                      </w:t>
      </w:r>
      <w:r w:rsidRPr="0095250E">
        <w:rPr>
          <w:color w:val="993366"/>
        </w:rPr>
        <w:t>SEQUENCE</w:t>
      </w:r>
      <w:r w:rsidRPr="0095250E">
        <w:t xml:space="preserve"> {</w:t>
      </w:r>
    </w:p>
    <w:p w14:paraId="09515FB0" w14:textId="77777777" w:rsidR="00283C80" w:rsidRPr="0095250E" w:rsidRDefault="00283C80" w:rsidP="00283C80">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11D09BBC" w14:textId="77777777" w:rsidR="00283C80" w:rsidRPr="0095250E" w:rsidRDefault="00283C80" w:rsidP="00283C80">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0AF34900" w14:textId="77777777" w:rsidR="00283C80" w:rsidRPr="0095250E" w:rsidRDefault="00283C80" w:rsidP="00283C80">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32444657" w14:textId="77777777" w:rsidR="00283C80" w:rsidRPr="0095250E" w:rsidRDefault="00283C80" w:rsidP="00283C80">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004B3A12" w14:textId="77777777" w:rsidR="00283C80" w:rsidRPr="0095250E" w:rsidRDefault="00283C80" w:rsidP="00283C80">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0FF7C6F" w14:textId="77777777" w:rsidR="00283C80" w:rsidRPr="0095250E" w:rsidRDefault="00283C80" w:rsidP="00283C80">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44559B7F" w14:textId="77777777" w:rsidR="00283C80" w:rsidRPr="0095250E" w:rsidRDefault="00283C80" w:rsidP="00283C80">
      <w:pPr>
        <w:pStyle w:val="PL"/>
      </w:pPr>
      <w:r w:rsidRPr="0095250E">
        <w:t xml:space="preserve">    s-MeasureConfig                     </w:t>
      </w:r>
      <w:r w:rsidRPr="0095250E">
        <w:rPr>
          <w:color w:val="993366"/>
        </w:rPr>
        <w:t>CHOICE</w:t>
      </w:r>
      <w:r w:rsidRPr="0095250E">
        <w:t xml:space="preserve"> {</w:t>
      </w:r>
    </w:p>
    <w:p w14:paraId="233B31F4" w14:textId="77777777" w:rsidR="00283C80" w:rsidRPr="0095250E" w:rsidRDefault="00283C80" w:rsidP="00283C80">
      <w:pPr>
        <w:pStyle w:val="PL"/>
      </w:pPr>
      <w:r w:rsidRPr="0095250E">
        <w:t xml:space="preserve">        ssb-RSRP                            RSRP-Range,</w:t>
      </w:r>
    </w:p>
    <w:p w14:paraId="30F816D0" w14:textId="77777777" w:rsidR="00283C80" w:rsidRPr="0095250E" w:rsidRDefault="00283C80" w:rsidP="00283C80">
      <w:pPr>
        <w:pStyle w:val="PL"/>
      </w:pPr>
      <w:r w:rsidRPr="0095250E">
        <w:t xml:space="preserve">        csi-RSRP                            RSRP-Range</w:t>
      </w:r>
    </w:p>
    <w:p w14:paraId="388FF3BE"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586931F" w14:textId="77777777" w:rsidR="00283C80" w:rsidRPr="0095250E" w:rsidRDefault="00283C80" w:rsidP="00283C80">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16C6D099" w14:textId="77777777" w:rsidR="00283C80" w:rsidRPr="0095250E" w:rsidRDefault="00283C80" w:rsidP="00283C80">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643D4A3B" w14:textId="77777777" w:rsidR="00283C80" w:rsidRPr="0095250E" w:rsidRDefault="00283C80" w:rsidP="00283C80">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1E55B2AC" w14:textId="77777777" w:rsidR="00283C80" w:rsidRPr="0095250E" w:rsidRDefault="00283C80" w:rsidP="00283C80">
      <w:pPr>
        <w:pStyle w:val="PL"/>
      </w:pPr>
      <w:r w:rsidRPr="0095250E">
        <w:t xml:space="preserve">    ...,</w:t>
      </w:r>
    </w:p>
    <w:p w14:paraId="58B41FEA" w14:textId="77777777" w:rsidR="00283C80" w:rsidRPr="0095250E" w:rsidRDefault="00283C80" w:rsidP="00283C80">
      <w:pPr>
        <w:pStyle w:val="PL"/>
      </w:pPr>
      <w:r w:rsidRPr="0095250E">
        <w:t xml:space="preserve">    [[</w:t>
      </w:r>
    </w:p>
    <w:p w14:paraId="11392D07" w14:textId="77777777" w:rsidR="00283C80" w:rsidRPr="0095250E" w:rsidRDefault="00283C80" w:rsidP="00283C80">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8110ED" w14:textId="77777777" w:rsidR="00283C80" w:rsidRPr="0095250E" w:rsidRDefault="00283C80" w:rsidP="00283C80">
      <w:pPr>
        <w:pStyle w:val="PL"/>
      </w:pPr>
      <w:r w:rsidRPr="0095250E">
        <w:t xml:space="preserve">    ]],</w:t>
      </w:r>
    </w:p>
    <w:p w14:paraId="47733475" w14:textId="77777777" w:rsidR="00283C80" w:rsidRPr="0095250E" w:rsidRDefault="00283C80" w:rsidP="00283C80">
      <w:pPr>
        <w:pStyle w:val="PL"/>
      </w:pPr>
      <w:r w:rsidRPr="0095250E">
        <w:t xml:space="preserve">    [[</w:t>
      </w:r>
    </w:p>
    <w:p w14:paraId="29B0369C" w14:textId="77777777" w:rsidR="00283C80" w:rsidRPr="0095250E" w:rsidRDefault="00283C80" w:rsidP="00283C80">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682BCACC" w14:textId="77777777" w:rsidR="00283C80" w:rsidRPr="0095250E" w:rsidRDefault="00283C80" w:rsidP="00283C80">
      <w:pPr>
        <w:pStyle w:val="PL"/>
      </w:pPr>
      <w:r w:rsidRPr="0095250E">
        <w:t xml:space="preserve">    ]]</w:t>
      </w:r>
    </w:p>
    <w:p w14:paraId="730FE2ED" w14:textId="77777777" w:rsidR="00283C80" w:rsidRPr="0095250E" w:rsidRDefault="00283C80" w:rsidP="00283C80">
      <w:pPr>
        <w:pStyle w:val="PL"/>
      </w:pPr>
      <w:r w:rsidRPr="0095250E">
        <w:lastRenderedPageBreak/>
        <w:t>}</w:t>
      </w:r>
    </w:p>
    <w:p w14:paraId="438190BD" w14:textId="77777777" w:rsidR="00283C80" w:rsidRPr="0095250E" w:rsidRDefault="00283C80" w:rsidP="00283C80">
      <w:pPr>
        <w:pStyle w:val="PL"/>
      </w:pPr>
    </w:p>
    <w:p w14:paraId="5C9A7933" w14:textId="77777777" w:rsidR="00283C80" w:rsidRPr="0095250E" w:rsidRDefault="00283C80" w:rsidP="00283C80">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2D2891DD" w14:textId="77777777" w:rsidR="00283C80" w:rsidRPr="0095250E" w:rsidRDefault="00283C80" w:rsidP="00283C80">
      <w:pPr>
        <w:pStyle w:val="PL"/>
      </w:pPr>
    </w:p>
    <w:p w14:paraId="08709A30" w14:textId="77777777" w:rsidR="00283C80" w:rsidRPr="0095250E" w:rsidRDefault="00283C80" w:rsidP="00283C80">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62D7E12D" w14:textId="77777777" w:rsidR="00283C80" w:rsidRPr="0095250E" w:rsidRDefault="00283C80" w:rsidP="00283C80">
      <w:pPr>
        <w:pStyle w:val="PL"/>
      </w:pPr>
    </w:p>
    <w:p w14:paraId="0EE66EF7" w14:textId="77777777" w:rsidR="00283C80" w:rsidRPr="0095250E" w:rsidRDefault="00283C80" w:rsidP="00283C80">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393BB79F" w14:textId="77777777" w:rsidR="00283C80" w:rsidRPr="0095250E" w:rsidRDefault="00283C80" w:rsidP="00283C80">
      <w:pPr>
        <w:pStyle w:val="PL"/>
      </w:pPr>
    </w:p>
    <w:p w14:paraId="430029F3" w14:textId="77777777" w:rsidR="00283C80" w:rsidRPr="0095250E" w:rsidRDefault="00283C80" w:rsidP="00283C80">
      <w:pPr>
        <w:pStyle w:val="PL"/>
        <w:rPr>
          <w:color w:val="808080"/>
        </w:rPr>
      </w:pPr>
      <w:r w:rsidRPr="0095250E">
        <w:rPr>
          <w:color w:val="808080"/>
        </w:rPr>
        <w:t>-- TAG-MEASCONFIG-STOP</w:t>
      </w:r>
    </w:p>
    <w:p w14:paraId="78562B49" w14:textId="77777777" w:rsidR="00283C80" w:rsidRPr="0095250E" w:rsidRDefault="00283C80" w:rsidP="00283C80">
      <w:pPr>
        <w:pStyle w:val="PL"/>
        <w:rPr>
          <w:color w:val="808080"/>
        </w:rPr>
      </w:pPr>
      <w:r w:rsidRPr="0095250E">
        <w:rPr>
          <w:color w:val="808080"/>
        </w:rPr>
        <w:t>-- ASN1STOP</w:t>
      </w:r>
    </w:p>
    <w:p w14:paraId="1CC791D3"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2B5D6EF0"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31FA56" w14:textId="77777777" w:rsidR="00283C80" w:rsidRPr="0095250E" w:rsidRDefault="00283C80" w:rsidP="00C06585">
            <w:pPr>
              <w:pStyle w:val="TAH"/>
              <w:rPr>
                <w:lang w:eastAsia="en-GB"/>
              </w:rPr>
            </w:pPr>
            <w:r w:rsidRPr="0095250E">
              <w:rPr>
                <w:rFonts w:eastAsia="宋体"/>
                <w:i/>
                <w:lang w:eastAsia="zh-CN"/>
              </w:rPr>
              <w:t xml:space="preserve">MeasConfig </w:t>
            </w:r>
            <w:r w:rsidRPr="0095250E">
              <w:rPr>
                <w:iCs/>
                <w:lang w:eastAsia="en-GB"/>
              </w:rPr>
              <w:t>field descriptions</w:t>
            </w:r>
          </w:p>
        </w:tc>
      </w:tr>
      <w:tr w:rsidR="00283C80" w:rsidRPr="0095250E" w14:paraId="2A360806"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75C1C8" w14:textId="77777777" w:rsidR="00283C80" w:rsidRPr="0095250E" w:rsidRDefault="00283C80" w:rsidP="00C06585">
            <w:pPr>
              <w:pStyle w:val="TAL"/>
              <w:rPr>
                <w:b/>
                <w:bCs/>
                <w:i/>
                <w:iCs/>
                <w:lang w:eastAsia="zh-CN"/>
              </w:rPr>
            </w:pPr>
            <w:r w:rsidRPr="0095250E">
              <w:rPr>
                <w:b/>
                <w:bCs/>
                <w:i/>
                <w:iCs/>
              </w:rPr>
              <w:t>effectiveMeasWindowConfig</w:t>
            </w:r>
          </w:p>
          <w:p w14:paraId="5297F244" w14:textId="77777777" w:rsidR="00283C80" w:rsidRPr="0095250E" w:rsidRDefault="00283C80" w:rsidP="00C06585">
            <w:pPr>
              <w:pStyle w:val="TAL"/>
              <w:rPr>
                <w:rFonts w:eastAsia="宋体"/>
                <w:lang w:eastAsia="zh-CN"/>
              </w:rPr>
            </w:pPr>
            <w:r w:rsidRPr="0095250E">
              <w:t>Used to setup and release effective measurement window in NR for E-UTRA measurements.</w:t>
            </w:r>
          </w:p>
        </w:tc>
      </w:tr>
      <w:tr w:rsidR="00283C80" w:rsidRPr="0095250E" w14:paraId="3C5A0F1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DEA88A" w14:textId="77777777" w:rsidR="00283C80" w:rsidRPr="0095250E" w:rsidRDefault="00283C80" w:rsidP="00C06585">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79F4B894" w14:textId="77777777" w:rsidR="00283C80" w:rsidRPr="0095250E" w:rsidRDefault="00283C80" w:rsidP="00C06585">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Pr="0095250E">
              <w:rPr>
                <w:rFonts w:cs="Arial"/>
                <w:lang w:eastAsia="zh-CN"/>
              </w:rPr>
              <w:t xml:space="preserve"> </w:t>
            </w:r>
            <w:r w:rsidRPr="0095250E">
              <w:rPr>
                <w:lang w:eastAsia="zh-CN"/>
              </w:rPr>
              <w:t>In NR-DC, the field can only be configure</w:t>
            </w:r>
            <w:r w:rsidRPr="0095250E">
              <w:rPr>
                <w:rFonts w:cs="Arial"/>
                <w:szCs w:val="18"/>
                <w:lang w:eastAsia="zh-CN"/>
              </w:rPr>
              <w:t xml:space="preserve">d in the </w:t>
            </w:r>
            <w:r w:rsidRPr="0095250E">
              <w:rPr>
                <w:rFonts w:cs="Arial"/>
                <w:i/>
                <w:szCs w:val="18"/>
                <w:lang w:eastAsia="sv-SE"/>
              </w:rPr>
              <w:t>measConfig</w:t>
            </w:r>
            <w:r w:rsidRPr="0095250E">
              <w:rPr>
                <w:rFonts w:cs="Arial"/>
                <w:szCs w:val="18"/>
                <w:lang w:eastAsia="sv-SE"/>
              </w:rPr>
              <w:t xml:space="preserve"> associated with MCG</w:t>
            </w:r>
            <w:r w:rsidRPr="0095250E">
              <w:rPr>
                <w:rFonts w:cs="Arial"/>
                <w:szCs w:val="18"/>
                <w:lang w:eastAsia="zh-CN"/>
              </w:rPr>
              <w:t>, and when configured, it applies to all the inter-frequency measurements configured by MN and SN.</w:t>
            </w:r>
          </w:p>
        </w:tc>
      </w:tr>
      <w:tr w:rsidR="00283C80" w:rsidRPr="0095250E" w14:paraId="64A5BC1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027D10" w14:textId="77777777" w:rsidR="00283C80" w:rsidRPr="0095250E" w:rsidRDefault="00283C80" w:rsidP="00C06585">
            <w:pPr>
              <w:pStyle w:val="TAL"/>
              <w:rPr>
                <w:rFonts w:eastAsia="宋体"/>
                <w:b/>
                <w:i/>
                <w:lang w:eastAsia="zh-CN"/>
              </w:rPr>
            </w:pPr>
            <w:r w:rsidRPr="0095250E">
              <w:rPr>
                <w:rFonts w:eastAsia="宋体"/>
                <w:b/>
                <w:i/>
                <w:lang w:eastAsia="zh-CN"/>
              </w:rPr>
              <w:t>measGapConfig</w:t>
            </w:r>
          </w:p>
          <w:p w14:paraId="0884AB21" w14:textId="77777777" w:rsidR="00283C80" w:rsidRPr="0095250E" w:rsidRDefault="00283C80" w:rsidP="00C06585">
            <w:pPr>
              <w:pStyle w:val="TAL"/>
              <w:rPr>
                <w:rFonts w:eastAsia="MS Mincho"/>
                <w:lang w:eastAsia="en-GB"/>
              </w:rPr>
            </w:pPr>
            <w:r w:rsidRPr="0095250E">
              <w:rPr>
                <w:rFonts w:eastAsia="宋体"/>
                <w:lang w:eastAsia="zh-CN"/>
              </w:rPr>
              <w:t>Used to setup and release measurement gaps in NR.</w:t>
            </w:r>
          </w:p>
        </w:tc>
      </w:tr>
      <w:tr w:rsidR="00283C80" w:rsidRPr="0095250E" w14:paraId="5F98F33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2CE963" w14:textId="77777777" w:rsidR="00283C80" w:rsidRPr="0095250E" w:rsidRDefault="00283C80" w:rsidP="00C06585">
            <w:pPr>
              <w:pStyle w:val="TAL"/>
              <w:rPr>
                <w:rFonts w:eastAsia="宋体"/>
                <w:b/>
                <w:i/>
                <w:lang w:eastAsia="zh-CN"/>
              </w:rPr>
            </w:pPr>
            <w:r w:rsidRPr="0095250E">
              <w:rPr>
                <w:rFonts w:eastAsia="宋体"/>
                <w:b/>
                <w:i/>
                <w:lang w:eastAsia="zh-CN"/>
              </w:rPr>
              <w:t>measIdToAddModList</w:t>
            </w:r>
          </w:p>
          <w:p w14:paraId="6702558D" w14:textId="77777777" w:rsidR="00283C80" w:rsidRPr="0095250E" w:rsidRDefault="00283C80" w:rsidP="00C06585">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283C80" w:rsidRPr="0095250E" w14:paraId="3C62D69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B75B87" w14:textId="77777777" w:rsidR="00283C80" w:rsidRPr="0095250E" w:rsidRDefault="00283C80" w:rsidP="00C06585">
            <w:pPr>
              <w:pStyle w:val="TAL"/>
              <w:rPr>
                <w:rFonts w:eastAsia="宋体"/>
                <w:b/>
                <w:i/>
                <w:lang w:eastAsia="zh-CN"/>
              </w:rPr>
            </w:pPr>
            <w:r w:rsidRPr="0095250E">
              <w:rPr>
                <w:rFonts w:eastAsia="宋体"/>
                <w:b/>
                <w:i/>
                <w:lang w:eastAsia="zh-CN"/>
              </w:rPr>
              <w:t>measIdToRemoveList</w:t>
            </w:r>
          </w:p>
          <w:p w14:paraId="5A3EF5A6" w14:textId="77777777" w:rsidR="00283C80" w:rsidRPr="0095250E" w:rsidRDefault="00283C80" w:rsidP="00C06585">
            <w:pPr>
              <w:pStyle w:val="TAL"/>
              <w:rPr>
                <w:rFonts w:eastAsia="宋体"/>
                <w:lang w:eastAsia="zh-CN"/>
              </w:rPr>
            </w:pPr>
            <w:r w:rsidRPr="0095250E">
              <w:rPr>
                <w:rFonts w:eastAsia="宋体"/>
                <w:lang w:eastAsia="zh-CN"/>
              </w:rPr>
              <w:t>List of measurement identities to remove.</w:t>
            </w:r>
          </w:p>
        </w:tc>
      </w:tr>
      <w:tr w:rsidR="00283C80" w:rsidRPr="0095250E" w14:paraId="58E9758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CE5CC8" w14:textId="77777777" w:rsidR="00283C80" w:rsidRPr="0095250E" w:rsidRDefault="00283C80" w:rsidP="00C06585">
            <w:pPr>
              <w:pStyle w:val="TAL"/>
              <w:rPr>
                <w:rFonts w:eastAsia="宋体"/>
                <w:b/>
                <w:i/>
                <w:lang w:eastAsia="zh-CN"/>
              </w:rPr>
            </w:pPr>
            <w:r w:rsidRPr="0095250E">
              <w:rPr>
                <w:rFonts w:eastAsia="宋体"/>
                <w:b/>
                <w:i/>
                <w:lang w:eastAsia="zh-CN"/>
              </w:rPr>
              <w:t>measObjectToAddModList</w:t>
            </w:r>
          </w:p>
          <w:p w14:paraId="25CA31E9" w14:textId="77777777" w:rsidR="00283C80" w:rsidRPr="0095250E" w:rsidRDefault="00283C80" w:rsidP="00C06585">
            <w:pPr>
              <w:pStyle w:val="TAL"/>
              <w:rPr>
                <w:rFonts w:eastAsia="宋体"/>
                <w:lang w:eastAsia="zh-CN"/>
              </w:rPr>
            </w:pPr>
            <w:r w:rsidRPr="0095250E">
              <w:rPr>
                <w:rFonts w:eastAsia="宋体"/>
                <w:lang w:eastAsia="zh-CN"/>
              </w:rPr>
              <w:t>List of measurement objects to add and/or modify.</w:t>
            </w:r>
          </w:p>
        </w:tc>
      </w:tr>
      <w:tr w:rsidR="00283C80" w:rsidRPr="0095250E" w14:paraId="7769176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4EE3F6" w14:textId="77777777" w:rsidR="00283C80" w:rsidRPr="0095250E" w:rsidRDefault="00283C80" w:rsidP="00C06585">
            <w:pPr>
              <w:pStyle w:val="TAL"/>
              <w:rPr>
                <w:rFonts w:eastAsia="宋体"/>
                <w:b/>
                <w:i/>
                <w:lang w:eastAsia="zh-CN"/>
              </w:rPr>
            </w:pPr>
            <w:r w:rsidRPr="0095250E">
              <w:rPr>
                <w:rFonts w:eastAsia="宋体"/>
                <w:b/>
                <w:i/>
                <w:lang w:eastAsia="zh-CN"/>
              </w:rPr>
              <w:t>measObjectToRemoveList</w:t>
            </w:r>
          </w:p>
          <w:p w14:paraId="608C0A04" w14:textId="77777777" w:rsidR="00283C80" w:rsidRPr="0095250E" w:rsidRDefault="00283C80" w:rsidP="00C06585">
            <w:pPr>
              <w:pStyle w:val="TAL"/>
              <w:rPr>
                <w:rFonts w:eastAsia="宋体"/>
                <w:lang w:eastAsia="zh-CN"/>
              </w:rPr>
            </w:pPr>
            <w:r w:rsidRPr="0095250E">
              <w:rPr>
                <w:rFonts w:eastAsia="宋体"/>
                <w:lang w:eastAsia="zh-CN"/>
              </w:rPr>
              <w:t>List of measurement objects to remove.</w:t>
            </w:r>
          </w:p>
        </w:tc>
      </w:tr>
      <w:tr w:rsidR="00283C80" w:rsidRPr="0095250E" w14:paraId="310CC37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B32C4D" w14:textId="77777777" w:rsidR="00283C80" w:rsidRPr="0095250E" w:rsidRDefault="00283C80" w:rsidP="00C06585">
            <w:pPr>
              <w:pStyle w:val="TAL"/>
              <w:rPr>
                <w:rFonts w:eastAsia="MS Mincho"/>
                <w:b/>
                <w:i/>
                <w:lang w:eastAsia="sv-SE"/>
              </w:rPr>
            </w:pPr>
            <w:r w:rsidRPr="0095250E">
              <w:rPr>
                <w:b/>
                <w:i/>
                <w:lang w:eastAsia="sv-SE"/>
              </w:rPr>
              <w:t>reportConfigToAddModList</w:t>
            </w:r>
          </w:p>
          <w:p w14:paraId="15B738DA" w14:textId="77777777" w:rsidR="00283C80" w:rsidRPr="0095250E" w:rsidRDefault="00283C80" w:rsidP="00C06585">
            <w:pPr>
              <w:pStyle w:val="TAL"/>
              <w:rPr>
                <w:lang w:eastAsia="sv-SE"/>
              </w:rPr>
            </w:pPr>
            <w:r w:rsidRPr="0095250E">
              <w:rPr>
                <w:lang w:eastAsia="sv-SE"/>
              </w:rPr>
              <w:t>List of measurement reporting configurations to add and/or modify.</w:t>
            </w:r>
          </w:p>
        </w:tc>
      </w:tr>
      <w:tr w:rsidR="00283C80" w:rsidRPr="0095250E" w14:paraId="0DE0BFA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B4400A" w14:textId="77777777" w:rsidR="00283C80" w:rsidRPr="0095250E" w:rsidRDefault="00283C80" w:rsidP="00C06585">
            <w:pPr>
              <w:pStyle w:val="TAL"/>
              <w:rPr>
                <w:rFonts w:eastAsia="宋体"/>
                <w:b/>
                <w:i/>
                <w:lang w:eastAsia="zh-CN"/>
              </w:rPr>
            </w:pPr>
            <w:r w:rsidRPr="0095250E">
              <w:rPr>
                <w:rFonts w:eastAsia="宋体"/>
                <w:b/>
                <w:i/>
                <w:lang w:eastAsia="zh-CN"/>
              </w:rPr>
              <w:t>reportConfigToRemoveList</w:t>
            </w:r>
          </w:p>
          <w:p w14:paraId="0B09B13A" w14:textId="77777777" w:rsidR="00283C80" w:rsidRPr="0095250E" w:rsidRDefault="00283C80" w:rsidP="00C06585">
            <w:pPr>
              <w:pStyle w:val="TAL"/>
              <w:rPr>
                <w:rFonts w:eastAsia="宋体"/>
                <w:lang w:eastAsia="zh-CN"/>
              </w:rPr>
            </w:pPr>
            <w:r w:rsidRPr="0095250E">
              <w:rPr>
                <w:rFonts w:eastAsia="宋体"/>
                <w:lang w:eastAsia="zh-CN"/>
              </w:rPr>
              <w:t>List of measurement reporting configurations to remove.</w:t>
            </w:r>
          </w:p>
        </w:tc>
      </w:tr>
      <w:tr w:rsidR="00283C80" w:rsidRPr="0095250E" w14:paraId="78B4F97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48139" w14:textId="77777777" w:rsidR="00283C80" w:rsidRPr="0095250E" w:rsidRDefault="00283C80" w:rsidP="00C06585">
            <w:pPr>
              <w:pStyle w:val="TAL"/>
              <w:rPr>
                <w:rFonts w:eastAsia="MS Mincho"/>
                <w:b/>
                <w:i/>
                <w:lang w:eastAsia="zh-CN"/>
              </w:rPr>
            </w:pPr>
            <w:r w:rsidRPr="0095250E">
              <w:rPr>
                <w:b/>
                <w:i/>
                <w:lang w:eastAsia="zh-CN"/>
              </w:rPr>
              <w:t>s-MeasureConfig</w:t>
            </w:r>
          </w:p>
          <w:p w14:paraId="4D7E133D" w14:textId="77777777" w:rsidR="00283C80" w:rsidRPr="0095250E" w:rsidRDefault="00283C80" w:rsidP="00C06585">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283C80" w:rsidRPr="0095250E" w14:paraId="0675F82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2D65E" w14:textId="77777777" w:rsidR="00283C80" w:rsidRPr="0095250E" w:rsidRDefault="00283C80" w:rsidP="00C06585">
            <w:pPr>
              <w:pStyle w:val="TAL"/>
              <w:rPr>
                <w:rFonts w:eastAsia="MS Mincho"/>
                <w:b/>
                <w:i/>
                <w:lang w:eastAsia="zh-CN"/>
              </w:rPr>
            </w:pPr>
            <w:r w:rsidRPr="0095250E">
              <w:rPr>
                <w:b/>
                <w:i/>
                <w:lang w:eastAsia="zh-CN"/>
              </w:rPr>
              <w:t>measGapSharingConfig</w:t>
            </w:r>
          </w:p>
          <w:p w14:paraId="2076BE79" w14:textId="77777777" w:rsidR="00283C80" w:rsidRPr="0095250E" w:rsidRDefault="00283C80" w:rsidP="00C06585">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76BCF176" w14:textId="77777777" w:rsidR="00283C80" w:rsidRPr="0095250E" w:rsidRDefault="00283C80" w:rsidP="00283C80"/>
    <w:p w14:paraId="49883626" w14:textId="77777777" w:rsidR="00283C80" w:rsidRPr="0095250E" w:rsidRDefault="00283C80" w:rsidP="00283C80">
      <w:pPr>
        <w:pStyle w:val="4"/>
        <w:rPr>
          <w:rFonts w:eastAsia="MS Mincho"/>
        </w:rPr>
      </w:pPr>
      <w:bookmarkStart w:id="1954" w:name="_Toc60777253"/>
      <w:bookmarkStart w:id="1955" w:name="_Toc156130423"/>
      <w:r w:rsidRPr="0095250E">
        <w:t>–</w:t>
      </w:r>
      <w:r w:rsidRPr="0095250E">
        <w:tab/>
      </w:r>
      <w:r w:rsidRPr="0095250E">
        <w:rPr>
          <w:i/>
        </w:rPr>
        <w:t>MeasGapConfig</w:t>
      </w:r>
      <w:bookmarkEnd w:id="1954"/>
      <w:bookmarkEnd w:id="1955"/>
    </w:p>
    <w:p w14:paraId="09923A6E" w14:textId="77777777" w:rsidR="00283C80" w:rsidRPr="0095250E" w:rsidRDefault="00283C80" w:rsidP="00283C80">
      <w:r w:rsidRPr="0095250E">
        <w:t xml:space="preserve">The IE </w:t>
      </w:r>
      <w:r w:rsidRPr="0095250E">
        <w:rPr>
          <w:i/>
        </w:rPr>
        <w:t>MeasGapConfig</w:t>
      </w:r>
      <w:r w:rsidRPr="0095250E">
        <w:t xml:space="preserve"> specifies the measurement gap configuration and controls setup/release of measurement gaps.</w:t>
      </w:r>
    </w:p>
    <w:p w14:paraId="49D853A5" w14:textId="77777777" w:rsidR="00283C80" w:rsidRPr="0095250E" w:rsidRDefault="00283C80" w:rsidP="00283C80">
      <w:pPr>
        <w:pStyle w:val="TH"/>
      </w:pPr>
      <w:r w:rsidRPr="0095250E">
        <w:rPr>
          <w:bCs/>
          <w:i/>
          <w:iCs/>
        </w:rPr>
        <w:lastRenderedPageBreak/>
        <w:t xml:space="preserve">MeasGapConfig </w:t>
      </w:r>
      <w:r w:rsidRPr="0095250E">
        <w:t>information element</w:t>
      </w:r>
    </w:p>
    <w:p w14:paraId="0B0DB7F0" w14:textId="77777777" w:rsidR="00283C80" w:rsidRPr="0095250E" w:rsidRDefault="00283C80" w:rsidP="00283C80">
      <w:pPr>
        <w:pStyle w:val="PL"/>
        <w:rPr>
          <w:color w:val="808080"/>
        </w:rPr>
      </w:pPr>
      <w:r w:rsidRPr="0095250E">
        <w:rPr>
          <w:color w:val="808080"/>
        </w:rPr>
        <w:t>-- ASN1START</w:t>
      </w:r>
    </w:p>
    <w:p w14:paraId="2856213F" w14:textId="77777777" w:rsidR="00283C80" w:rsidRPr="0095250E" w:rsidRDefault="00283C80" w:rsidP="00283C80">
      <w:pPr>
        <w:pStyle w:val="PL"/>
        <w:rPr>
          <w:color w:val="808080"/>
        </w:rPr>
      </w:pPr>
      <w:r w:rsidRPr="0095250E">
        <w:rPr>
          <w:color w:val="808080"/>
        </w:rPr>
        <w:t>-- TAG-MEASGAPCONFIG-START</w:t>
      </w:r>
    </w:p>
    <w:p w14:paraId="0B462410" w14:textId="77777777" w:rsidR="00283C80" w:rsidRPr="0095250E" w:rsidRDefault="00283C80" w:rsidP="00283C80">
      <w:pPr>
        <w:pStyle w:val="PL"/>
      </w:pPr>
    </w:p>
    <w:p w14:paraId="1CE239CE" w14:textId="77777777" w:rsidR="00283C80" w:rsidRPr="0095250E" w:rsidRDefault="00283C80" w:rsidP="00283C80">
      <w:pPr>
        <w:pStyle w:val="PL"/>
      </w:pPr>
      <w:r w:rsidRPr="0095250E">
        <w:t xml:space="preserve">MeasGapConfig ::=                   </w:t>
      </w:r>
      <w:r w:rsidRPr="0095250E">
        <w:rPr>
          <w:color w:val="993366"/>
        </w:rPr>
        <w:t>SEQUENCE</w:t>
      </w:r>
      <w:r w:rsidRPr="0095250E">
        <w:t xml:space="preserve"> {</w:t>
      </w:r>
    </w:p>
    <w:p w14:paraId="2DD04BF5" w14:textId="77777777" w:rsidR="00283C80" w:rsidRPr="0095250E" w:rsidRDefault="00283C80" w:rsidP="00283C80">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2AFED1B8" w14:textId="77777777" w:rsidR="00283C80" w:rsidRPr="0095250E" w:rsidRDefault="00283C80" w:rsidP="00283C80">
      <w:pPr>
        <w:pStyle w:val="PL"/>
      </w:pPr>
      <w:r w:rsidRPr="0095250E">
        <w:t xml:space="preserve">    ...,</w:t>
      </w:r>
    </w:p>
    <w:p w14:paraId="0CC03FE9" w14:textId="77777777" w:rsidR="00283C80" w:rsidRPr="0095250E" w:rsidRDefault="00283C80" w:rsidP="00283C80">
      <w:pPr>
        <w:pStyle w:val="PL"/>
      </w:pPr>
      <w:r w:rsidRPr="0095250E">
        <w:t xml:space="preserve">    [[</w:t>
      </w:r>
    </w:p>
    <w:p w14:paraId="46608CBC" w14:textId="77777777" w:rsidR="00283C80" w:rsidRPr="0095250E" w:rsidRDefault="00283C80" w:rsidP="00283C80">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0103DFE4" w14:textId="77777777" w:rsidR="00283C80" w:rsidRPr="0095250E" w:rsidRDefault="00283C80" w:rsidP="00283C80">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0CB0EE45" w14:textId="77777777" w:rsidR="00283C80" w:rsidRPr="0095250E" w:rsidRDefault="00283C80" w:rsidP="00283C80">
      <w:pPr>
        <w:pStyle w:val="PL"/>
      </w:pPr>
      <w:r w:rsidRPr="0095250E">
        <w:t xml:space="preserve">    ]],</w:t>
      </w:r>
    </w:p>
    <w:p w14:paraId="7AB188A2" w14:textId="77777777" w:rsidR="00283C80" w:rsidRPr="0095250E" w:rsidRDefault="00283C80" w:rsidP="00283C80">
      <w:pPr>
        <w:pStyle w:val="PL"/>
      </w:pPr>
      <w:r w:rsidRPr="0095250E">
        <w:t xml:space="preserve">    [[</w:t>
      </w:r>
    </w:p>
    <w:p w14:paraId="07D3A3B5" w14:textId="77777777" w:rsidR="00283C80" w:rsidRPr="0095250E" w:rsidRDefault="00283C80" w:rsidP="00283C80">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r17                    </w:t>
      </w:r>
      <w:r w:rsidRPr="0095250E">
        <w:rPr>
          <w:color w:val="993366"/>
        </w:rPr>
        <w:t>OPTIONAL</w:t>
      </w:r>
      <w:r w:rsidRPr="0095250E">
        <w:t xml:space="preserve">,   </w:t>
      </w:r>
      <w:r w:rsidRPr="0095250E">
        <w:rPr>
          <w:color w:val="808080"/>
        </w:rPr>
        <w:t>-- Need N</w:t>
      </w:r>
    </w:p>
    <w:p w14:paraId="5D3C0163" w14:textId="77777777" w:rsidR="00283C80" w:rsidRPr="0095250E" w:rsidRDefault="00283C80" w:rsidP="00283C80">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620E1A5D" w14:textId="77777777" w:rsidR="00283C80" w:rsidRPr="0095250E" w:rsidRDefault="00283C80" w:rsidP="00283C80">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52165519" w14:textId="77777777" w:rsidR="00283C80" w:rsidRPr="0095250E" w:rsidRDefault="00283C80" w:rsidP="00283C80">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3DCB8ED4" w14:textId="77777777" w:rsidR="00283C80" w:rsidRPr="0095250E" w:rsidRDefault="00283C80" w:rsidP="00283C80">
      <w:pPr>
        <w:pStyle w:val="PL"/>
      </w:pPr>
      <w:r w:rsidRPr="0095250E">
        <w:t xml:space="preserve">    ]]</w:t>
      </w:r>
    </w:p>
    <w:p w14:paraId="45332053" w14:textId="77777777" w:rsidR="00283C80" w:rsidRPr="0095250E" w:rsidRDefault="00283C80" w:rsidP="00283C80">
      <w:pPr>
        <w:pStyle w:val="PL"/>
      </w:pPr>
    </w:p>
    <w:p w14:paraId="556BEAAA" w14:textId="77777777" w:rsidR="00283C80" w:rsidRPr="0095250E" w:rsidRDefault="00283C80" w:rsidP="00283C80">
      <w:pPr>
        <w:pStyle w:val="PL"/>
      </w:pPr>
      <w:r w:rsidRPr="0095250E">
        <w:t>}</w:t>
      </w:r>
    </w:p>
    <w:p w14:paraId="281665C8" w14:textId="77777777" w:rsidR="00283C80" w:rsidRPr="0095250E" w:rsidRDefault="00283C80" w:rsidP="00283C80">
      <w:pPr>
        <w:pStyle w:val="PL"/>
      </w:pPr>
    </w:p>
    <w:p w14:paraId="7E4B8451" w14:textId="77777777" w:rsidR="00283C80" w:rsidRPr="0095250E" w:rsidRDefault="00283C80" w:rsidP="00283C80">
      <w:pPr>
        <w:pStyle w:val="PL"/>
      </w:pPr>
      <w:r w:rsidRPr="0095250E">
        <w:t xml:space="preserve">GapConfig ::=                       </w:t>
      </w:r>
      <w:r w:rsidRPr="0095250E">
        <w:rPr>
          <w:color w:val="993366"/>
        </w:rPr>
        <w:t>SEQUENCE</w:t>
      </w:r>
      <w:r w:rsidRPr="0095250E">
        <w:t xml:space="preserve"> {</w:t>
      </w:r>
    </w:p>
    <w:p w14:paraId="32200F63" w14:textId="77777777" w:rsidR="00283C80" w:rsidRPr="0095250E" w:rsidRDefault="00283C80" w:rsidP="00283C80">
      <w:pPr>
        <w:pStyle w:val="PL"/>
      </w:pPr>
      <w:r w:rsidRPr="0095250E">
        <w:t xml:space="preserve">    gapOffset                           </w:t>
      </w:r>
      <w:r w:rsidRPr="0095250E">
        <w:rPr>
          <w:color w:val="993366"/>
        </w:rPr>
        <w:t>INTEGER</w:t>
      </w:r>
      <w:r w:rsidRPr="0095250E">
        <w:t xml:space="preserve"> (0..159),</w:t>
      </w:r>
    </w:p>
    <w:p w14:paraId="12FB1B77" w14:textId="77777777" w:rsidR="00283C80" w:rsidRPr="0095250E" w:rsidRDefault="00283C80" w:rsidP="00283C80">
      <w:pPr>
        <w:pStyle w:val="PL"/>
      </w:pPr>
      <w:r w:rsidRPr="0095250E">
        <w:t xml:space="preserve">    mgl                                 </w:t>
      </w:r>
      <w:r w:rsidRPr="0095250E">
        <w:rPr>
          <w:color w:val="993366"/>
        </w:rPr>
        <w:t>ENUMERATED</w:t>
      </w:r>
      <w:r w:rsidRPr="0095250E">
        <w:t xml:space="preserve"> {ms1dot5, ms3, ms3dot5, ms4, ms5dot5, ms6},</w:t>
      </w:r>
    </w:p>
    <w:p w14:paraId="4659572F" w14:textId="77777777" w:rsidR="00283C80" w:rsidRPr="0095250E" w:rsidRDefault="00283C80" w:rsidP="00283C80">
      <w:pPr>
        <w:pStyle w:val="PL"/>
      </w:pPr>
      <w:r w:rsidRPr="0095250E">
        <w:t xml:space="preserve">    mgrp                                </w:t>
      </w:r>
      <w:r w:rsidRPr="0095250E">
        <w:rPr>
          <w:color w:val="993366"/>
        </w:rPr>
        <w:t>ENUMERATED</w:t>
      </w:r>
      <w:r w:rsidRPr="0095250E">
        <w:t xml:space="preserve"> {ms20, ms40, ms80, ms160},</w:t>
      </w:r>
    </w:p>
    <w:p w14:paraId="6C726D54" w14:textId="77777777" w:rsidR="00283C80" w:rsidRPr="0095250E" w:rsidRDefault="00283C80" w:rsidP="00283C80">
      <w:pPr>
        <w:pStyle w:val="PL"/>
      </w:pPr>
      <w:r w:rsidRPr="0095250E">
        <w:t xml:space="preserve">    mgta                                </w:t>
      </w:r>
      <w:r w:rsidRPr="0095250E">
        <w:rPr>
          <w:color w:val="993366"/>
        </w:rPr>
        <w:t>ENUMERATED</w:t>
      </w:r>
      <w:r w:rsidRPr="0095250E">
        <w:t xml:space="preserve"> {ms0, ms0dot25, ms0dot5},</w:t>
      </w:r>
    </w:p>
    <w:p w14:paraId="7CD925C0" w14:textId="77777777" w:rsidR="00283C80" w:rsidRPr="0095250E" w:rsidRDefault="00283C80" w:rsidP="00283C80">
      <w:pPr>
        <w:pStyle w:val="PL"/>
      </w:pPr>
      <w:r w:rsidRPr="0095250E">
        <w:t xml:space="preserve">    ...,</w:t>
      </w:r>
    </w:p>
    <w:p w14:paraId="318A28DE" w14:textId="77777777" w:rsidR="00283C80" w:rsidRPr="0095250E" w:rsidRDefault="00283C80" w:rsidP="00283C80">
      <w:pPr>
        <w:pStyle w:val="PL"/>
      </w:pPr>
      <w:r w:rsidRPr="0095250E">
        <w:t xml:space="preserve">    [[</w:t>
      </w:r>
    </w:p>
    <w:p w14:paraId="1C4E98B4" w14:textId="77777777" w:rsidR="00283C80" w:rsidRPr="0095250E" w:rsidRDefault="00283C80" w:rsidP="00283C80">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0E44F2E2" w14:textId="77777777" w:rsidR="00283C80" w:rsidRPr="0095250E" w:rsidRDefault="00283C80" w:rsidP="00283C80">
      <w:pPr>
        <w:pStyle w:val="PL"/>
      </w:pPr>
      <w:r w:rsidRPr="0095250E">
        <w:t xml:space="preserve">    ]],</w:t>
      </w:r>
    </w:p>
    <w:p w14:paraId="06267224" w14:textId="77777777" w:rsidR="00283C80" w:rsidRPr="0095250E" w:rsidRDefault="00283C80" w:rsidP="00283C80">
      <w:pPr>
        <w:pStyle w:val="PL"/>
      </w:pPr>
      <w:r w:rsidRPr="0095250E">
        <w:t xml:space="preserve">    [[</w:t>
      </w:r>
    </w:p>
    <w:p w14:paraId="0BF57EBC" w14:textId="77777777" w:rsidR="00283C80" w:rsidRPr="0095250E" w:rsidRDefault="00283C80" w:rsidP="00283C80">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640BB9DA" w14:textId="77777777" w:rsidR="00283C80" w:rsidRPr="0095250E" w:rsidRDefault="00283C80" w:rsidP="00283C80">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30E5CBF2" w14:textId="77777777" w:rsidR="00283C80" w:rsidRPr="0095250E" w:rsidRDefault="00283C80" w:rsidP="00283C80">
      <w:pPr>
        <w:pStyle w:val="PL"/>
      </w:pPr>
      <w:r w:rsidRPr="0095250E">
        <w:t xml:space="preserve">    ]]</w:t>
      </w:r>
    </w:p>
    <w:p w14:paraId="7ACDBE07" w14:textId="77777777" w:rsidR="00283C80" w:rsidRPr="0095250E" w:rsidRDefault="00283C80" w:rsidP="00283C80">
      <w:pPr>
        <w:pStyle w:val="PL"/>
      </w:pPr>
      <w:r w:rsidRPr="0095250E">
        <w:t>}</w:t>
      </w:r>
    </w:p>
    <w:p w14:paraId="42001ECF" w14:textId="77777777" w:rsidR="00283C80" w:rsidRPr="0095250E" w:rsidRDefault="00283C80" w:rsidP="00283C80">
      <w:pPr>
        <w:pStyle w:val="PL"/>
      </w:pPr>
    </w:p>
    <w:p w14:paraId="19AAC63D" w14:textId="77777777" w:rsidR="00283C80" w:rsidRPr="0095250E" w:rsidRDefault="00283C80" w:rsidP="00283C80">
      <w:pPr>
        <w:pStyle w:val="PL"/>
      </w:pPr>
      <w:r w:rsidRPr="0095250E">
        <w:t xml:space="preserve">GapConfig-r17 ::=                   </w:t>
      </w:r>
      <w:r w:rsidRPr="0095250E">
        <w:rPr>
          <w:color w:val="993366"/>
        </w:rPr>
        <w:t>SEQUENCE</w:t>
      </w:r>
      <w:r w:rsidRPr="0095250E">
        <w:t xml:space="preserve"> {</w:t>
      </w:r>
    </w:p>
    <w:p w14:paraId="4783E03C" w14:textId="77777777" w:rsidR="00283C80" w:rsidRPr="0095250E" w:rsidRDefault="00283C80" w:rsidP="00283C80">
      <w:pPr>
        <w:pStyle w:val="PL"/>
      </w:pPr>
      <w:r w:rsidRPr="0095250E">
        <w:t xml:space="preserve">    measGapId-r17                       MeasGapId-r17,</w:t>
      </w:r>
    </w:p>
    <w:p w14:paraId="293E41FA" w14:textId="77777777" w:rsidR="00283C80" w:rsidRPr="0095250E" w:rsidRDefault="00283C80" w:rsidP="00283C80">
      <w:pPr>
        <w:pStyle w:val="PL"/>
      </w:pPr>
      <w:r w:rsidRPr="0095250E">
        <w:t xml:space="preserve">    gapType-r17                         </w:t>
      </w:r>
      <w:r w:rsidRPr="0095250E">
        <w:rPr>
          <w:color w:val="993366"/>
        </w:rPr>
        <w:t>ENUMERATED</w:t>
      </w:r>
      <w:r w:rsidRPr="0095250E">
        <w:t xml:space="preserve"> {perUE, perFR1, perFR2},</w:t>
      </w:r>
    </w:p>
    <w:p w14:paraId="5475E80A" w14:textId="77777777" w:rsidR="00283C80" w:rsidRPr="0095250E" w:rsidRDefault="00283C80" w:rsidP="00283C80">
      <w:pPr>
        <w:pStyle w:val="PL"/>
      </w:pPr>
      <w:r w:rsidRPr="0095250E">
        <w:t xml:space="preserve">    gapOffset-r17                       </w:t>
      </w:r>
      <w:r w:rsidRPr="0095250E">
        <w:rPr>
          <w:color w:val="993366"/>
        </w:rPr>
        <w:t>INTEGER</w:t>
      </w:r>
      <w:r w:rsidRPr="0095250E">
        <w:t xml:space="preserve"> (0..159),</w:t>
      </w:r>
    </w:p>
    <w:p w14:paraId="4A53A7C4" w14:textId="77777777" w:rsidR="00283C80" w:rsidRPr="0095250E" w:rsidRDefault="00283C80" w:rsidP="00283C80">
      <w:pPr>
        <w:pStyle w:val="PL"/>
      </w:pPr>
      <w:r w:rsidRPr="0095250E">
        <w:t xml:space="preserve">    mgl-r17                             </w:t>
      </w:r>
      <w:r w:rsidRPr="0095250E">
        <w:rPr>
          <w:color w:val="993366"/>
        </w:rPr>
        <w:t>ENUMERATED</w:t>
      </w:r>
      <w:r w:rsidRPr="0095250E">
        <w:t xml:space="preserve"> {ms1, ms1dot5, ms2, ms3, ms3dot5, ms4, ms5, ms5dot5, ms6, ms10, ms20},</w:t>
      </w:r>
    </w:p>
    <w:p w14:paraId="0657E5C5" w14:textId="77777777" w:rsidR="00283C80" w:rsidRPr="0095250E" w:rsidRDefault="00283C80" w:rsidP="00283C80">
      <w:pPr>
        <w:pStyle w:val="PL"/>
      </w:pPr>
      <w:r w:rsidRPr="0095250E">
        <w:t xml:space="preserve">    mgrp-r17                            </w:t>
      </w:r>
      <w:r w:rsidRPr="0095250E">
        <w:rPr>
          <w:color w:val="993366"/>
        </w:rPr>
        <w:t>ENUMERATED</w:t>
      </w:r>
      <w:r w:rsidRPr="0095250E">
        <w:t xml:space="preserve"> {ms20, ms40, ms80, ms160},</w:t>
      </w:r>
    </w:p>
    <w:p w14:paraId="751668B1" w14:textId="77777777" w:rsidR="00283C80" w:rsidRPr="0095250E" w:rsidRDefault="00283C80" w:rsidP="00283C80">
      <w:pPr>
        <w:pStyle w:val="PL"/>
      </w:pPr>
      <w:r w:rsidRPr="0095250E">
        <w:t xml:space="preserve">    mgta-r17                            </w:t>
      </w:r>
      <w:r w:rsidRPr="0095250E">
        <w:rPr>
          <w:color w:val="993366"/>
        </w:rPr>
        <w:t>ENUMERATED</w:t>
      </w:r>
      <w:r w:rsidRPr="0095250E">
        <w:t xml:space="preserve"> {ms0, ms0dot25, ms0dot5, ms0dot75},</w:t>
      </w:r>
    </w:p>
    <w:p w14:paraId="77BB3BFE" w14:textId="77777777" w:rsidR="00283C80" w:rsidRPr="0095250E" w:rsidRDefault="00283C80" w:rsidP="00283C80">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64F97C7A" w14:textId="77777777" w:rsidR="00283C80" w:rsidRPr="0095250E" w:rsidRDefault="00283C80" w:rsidP="00283C80">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5229423D" w14:textId="77777777" w:rsidR="00283C80" w:rsidRPr="0095250E" w:rsidRDefault="00283C80" w:rsidP="00283C80">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DF09E9" w14:textId="77777777" w:rsidR="00283C80" w:rsidRPr="0095250E" w:rsidRDefault="00283C80" w:rsidP="00283C80">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E8BEAC3" w14:textId="77777777" w:rsidR="00283C80" w:rsidRPr="0095250E" w:rsidRDefault="00283C80" w:rsidP="00283C80">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BA20BF" w14:textId="77777777" w:rsidR="00283C80" w:rsidRPr="0095250E" w:rsidRDefault="00283C80" w:rsidP="00283C80">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6786F40F" w14:textId="77777777" w:rsidR="00283C80" w:rsidRPr="0095250E" w:rsidRDefault="00283C80" w:rsidP="00283C80">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3F4DD7E3" w14:textId="77777777" w:rsidR="00283C80" w:rsidRPr="0095250E" w:rsidRDefault="00283C80" w:rsidP="00283C80">
      <w:pPr>
        <w:pStyle w:val="PL"/>
      </w:pPr>
      <w:r w:rsidRPr="0095250E">
        <w:t xml:space="preserve">    ...</w:t>
      </w:r>
    </w:p>
    <w:p w14:paraId="286003A5" w14:textId="77777777" w:rsidR="00283C80" w:rsidRPr="0095250E" w:rsidRDefault="00283C80" w:rsidP="00283C80">
      <w:pPr>
        <w:pStyle w:val="PL"/>
      </w:pPr>
      <w:r w:rsidRPr="0095250E">
        <w:t>}</w:t>
      </w:r>
    </w:p>
    <w:p w14:paraId="0678A52A" w14:textId="77777777" w:rsidR="00283C80" w:rsidRPr="0095250E" w:rsidRDefault="00283C80" w:rsidP="00283C80">
      <w:pPr>
        <w:pStyle w:val="PL"/>
      </w:pPr>
    </w:p>
    <w:p w14:paraId="5D64F607" w14:textId="77777777" w:rsidR="00283C80" w:rsidRPr="0095250E" w:rsidRDefault="00283C80" w:rsidP="00283C80">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053F461C" w14:textId="77777777" w:rsidR="00283C80" w:rsidRPr="0095250E" w:rsidRDefault="00283C80" w:rsidP="00283C80">
      <w:pPr>
        <w:pStyle w:val="PL"/>
      </w:pPr>
    </w:p>
    <w:p w14:paraId="6771524C" w14:textId="77777777" w:rsidR="00283C80" w:rsidRPr="0095250E" w:rsidRDefault="00283C80" w:rsidP="00283C80">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016F1B4F" w14:textId="77777777" w:rsidR="00283C80" w:rsidRPr="0095250E" w:rsidRDefault="00283C80" w:rsidP="00283C80">
      <w:pPr>
        <w:pStyle w:val="PL"/>
      </w:pPr>
    </w:p>
    <w:p w14:paraId="1E77562E" w14:textId="77777777" w:rsidR="00283C80" w:rsidRPr="0095250E" w:rsidRDefault="00283C80" w:rsidP="00283C80">
      <w:pPr>
        <w:pStyle w:val="PL"/>
      </w:pPr>
      <w:r w:rsidRPr="0095250E">
        <w:t xml:space="preserve">PosGapConfig-r17 ::=                </w:t>
      </w:r>
      <w:r w:rsidRPr="0095250E">
        <w:rPr>
          <w:color w:val="993366"/>
        </w:rPr>
        <w:t>SEQUENCE</w:t>
      </w:r>
      <w:r w:rsidRPr="0095250E">
        <w:t xml:space="preserve"> {</w:t>
      </w:r>
    </w:p>
    <w:p w14:paraId="6331EA31" w14:textId="77777777" w:rsidR="00283C80" w:rsidRPr="0095250E" w:rsidRDefault="00283C80" w:rsidP="00283C80">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0CF24A16" w14:textId="77777777" w:rsidR="00283C80" w:rsidRPr="0095250E" w:rsidRDefault="00283C80" w:rsidP="00283C80">
      <w:pPr>
        <w:pStyle w:val="PL"/>
      </w:pPr>
      <w:r w:rsidRPr="0095250E">
        <w:t xml:space="preserve">    gapOffset-r17                       </w:t>
      </w:r>
      <w:r w:rsidRPr="0095250E">
        <w:rPr>
          <w:color w:val="993366"/>
        </w:rPr>
        <w:t>INTEGER</w:t>
      </w:r>
      <w:r w:rsidRPr="0095250E">
        <w:t xml:space="preserve"> (0..159),</w:t>
      </w:r>
    </w:p>
    <w:p w14:paraId="4610D58E" w14:textId="77777777" w:rsidR="00283C80" w:rsidRPr="0095250E" w:rsidRDefault="00283C80" w:rsidP="00283C80">
      <w:pPr>
        <w:pStyle w:val="PL"/>
      </w:pPr>
      <w:r w:rsidRPr="0095250E">
        <w:t xml:space="preserve">    mgl-r17                             </w:t>
      </w:r>
      <w:r w:rsidRPr="0095250E">
        <w:rPr>
          <w:color w:val="993366"/>
        </w:rPr>
        <w:t>ENUMERATED</w:t>
      </w:r>
      <w:r w:rsidRPr="0095250E">
        <w:t xml:space="preserve"> {ms1dot5, ms3, ms3dot5, ms4, ms5dot5, ms6, ms10, ms20},</w:t>
      </w:r>
    </w:p>
    <w:p w14:paraId="0EDD7ED5" w14:textId="77777777" w:rsidR="00283C80" w:rsidRPr="0095250E" w:rsidRDefault="00283C80" w:rsidP="00283C80">
      <w:pPr>
        <w:pStyle w:val="PL"/>
      </w:pPr>
      <w:r w:rsidRPr="0095250E">
        <w:t xml:space="preserve">    mgrp-r17                            </w:t>
      </w:r>
      <w:r w:rsidRPr="0095250E">
        <w:rPr>
          <w:color w:val="993366"/>
        </w:rPr>
        <w:t>ENUMERATED</w:t>
      </w:r>
      <w:r w:rsidRPr="0095250E">
        <w:t xml:space="preserve"> {ms20, ms40, ms80, ms160},</w:t>
      </w:r>
    </w:p>
    <w:p w14:paraId="6257677A" w14:textId="77777777" w:rsidR="00283C80" w:rsidRPr="0095250E" w:rsidRDefault="00283C80" w:rsidP="00283C80">
      <w:pPr>
        <w:pStyle w:val="PL"/>
      </w:pPr>
      <w:r w:rsidRPr="0095250E">
        <w:t xml:space="preserve">    mgta-r17                            </w:t>
      </w:r>
      <w:r w:rsidRPr="0095250E">
        <w:rPr>
          <w:color w:val="993366"/>
        </w:rPr>
        <w:t>ENUMERATED</w:t>
      </w:r>
      <w:r w:rsidRPr="0095250E">
        <w:t xml:space="preserve"> {ms0, ms0dot25, ms0dot5},</w:t>
      </w:r>
    </w:p>
    <w:p w14:paraId="4E2992B4" w14:textId="77777777" w:rsidR="00283C80" w:rsidRPr="0095250E" w:rsidRDefault="00283C80" w:rsidP="00283C80">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2BEDE5FF" w14:textId="77777777" w:rsidR="00283C80" w:rsidRPr="0095250E" w:rsidRDefault="00283C80" w:rsidP="00283C80">
      <w:pPr>
        <w:pStyle w:val="PL"/>
      </w:pPr>
      <w:r w:rsidRPr="0095250E">
        <w:t xml:space="preserve">    ...</w:t>
      </w:r>
    </w:p>
    <w:p w14:paraId="609D42F9" w14:textId="77777777" w:rsidR="00283C80" w:rsidRPr="0095250E" w:rsidRDefault="00283C80" w:rsidP="00283C80">
      <w:pPr>
        <w:pStyle w:val="PL"/>
      </w:pPr>
      <w:r w:rsidRPr="0095250E">
        <w:t>}</w:t>
      </w:r>
    </w:p>
    <w:p w14:paraId="0C1F3469" w14:textId="77777777" w:rsidR="00283C80" w:rsidRPr="0095250E" w:rsidRDefault="00283C80" w:rsidP="00283C80">
      <w:pPr>
        <w:pStyle w:val="PL"/>
      </w:pPr>
    </w:p>
    <w:p w14:paraId="242A4D7A" w14:textId="77777777" w:rsidR="00283C80" w:rsidRPr="0095250E" w:rsidRDefault="00283C80" w:rsidP="00283C80">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05EB170B" w14:textId="77777777" w:rsidR="00283C80" w:rsidRPr="0095250E" w:rsidRDefault="00283C80" w:rsidP="00283C80">
      <w:pPr>
        <w:pStyle w:val="PL"/>
      </w:pPr>
    </w:p>
    <w:p w14:paraId="26DFACAE" w14:textId="77777777" w:rsidR="00283C80" w:rsidRPr="0095250E" w:rsidRDefault="00283C80" w:rsidP="00283C80">
      <w:pPr>
        <w:pStyle w:val="PL"/>
        <w:rPr>
          <w:color w:val="808080"/>
        </w:rPr>
      </w:pPr>
      <w:r w:rsidRPr="0095250E">
        <w:rPr>
          <w:color w:val="808080"/>
        </w:rPr>
        <w:t>-- TAG-MEASGAPCONFIG-STOP</w:t>
      </w:r>
    </w:p>
    <w:p w14:paraId="6DF06514" w14:textId="77777777" w:rsidR="00283C80" w:rsidRPr="0095250E" w:rsidRDefault="00283C80" w:rsidP="00283C80">
      <w:pPr>
        <w:pStyle w:val="PL"/>
        <w:rPr>
          <w:color w:val="808080"/>
        </w:rPr>
      </w:pPr>
      <w:r w:rsidRPr="0095250E">
        <w:rPr>
          <w:color w:val="808080"/>
        </w:rPr>
        <w:t>-- ASN1STOP</w:t>
      </w:r>
    </w:p>
    <w:p w14:paraId="3A629040" w14:textId="77777777" w:rsidR="00283C80" w:rsidRPr="0095250E" w:rsidRDefault="00283C80" w:rsidP="00283C8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83C80" w:rsidRPr="0095250E" w14:paraId="50DEB5FA" w14:textId="77777777" w:rsidTr="00C06585">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7244B4F3" w14:textId="77777777" w:rsidR="00283C80" w:rsidRPr="0095250E" w:rsidRDefault="00283C80" w:rsidP="00C06585">
            <w:pPr>
              <w:pStyle w:val="TAH"/>
              <w:rPr>
                <w:lang w:eastAsia="en-GB"/>
              </w:rPr>
            </w:pPr>
            <w:r w:rsidRPr="0095250E">
              <w:rPr>
                <w:i/>
                <w:lang w:eastAsia="en-GB"/>
              </w:rPr>
              <w:lastRenderedPageBreak/>
              <w:t>MeasGapConfig</w:t>
            </w:r>
            <w:r w:rsidRPr="0095250E">
              <w:rPr>
                <w:iCs/>
                <w:lang w:eastAsia="en-GB"/>
              </w:rPr>
              <w:t xml:space="preserve"> field descriptions</w:t>
            </w:r>
          </w:p>
        </w:tc>
      </w:tr>
      <w:tr w:rsidR="00283C80" w:rsidRPr="0095250E" w14:paraId="38BDE9B3" w14:textId="77777777" w:rsidTr="00C06585">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0AF820A6" w14:textId="77777777" w:rsidR="00283C80" w:rsidRPr="0095250E" w:rsidRDefault="00283C80" w:rsidP="00C06585">
            <w:pPr>
              <w:pStyle w:val="TAL"/>
              <w:rPr>
                <w:b/>
                <w:bCs/>
                <w:i/>
                <w:iCs/>
                <w:lang w:eastAsia="en-GB"/>
              </w:rPr>
            </w:pPr>
            <w:r w:rsidRPr="0095250E">
              <w:rPr>
                <w:b/>
                <w:bCs/>
                <w:i/>
                <w:iCs/>
                <w:lang w:eastAsia="en-GB"/>
              </w:rPr>
              <w:t>gapAssociationPRS</w:t>
            </w:r>
          </w:p>
          <w:p w14:paraId="6C093833" w14:textId="77777777" w:rsidR="00283C80" w:rsidRPr="0095250E" w:rsidRDefault="00283C80" w:rsidP="00C06585">
            <w:pPr>
              <w:pStyle w:val="TAL"/>
              <w:rPr>
                <w:lang w:eastAsia="en-GB"/>
              </w:rPr>
            </w:pPr>
            <w:r w:rsidRPr="0095250E">
              <w:rPr>
                <w:lang w:eastAsia="en-GB"/>
              </w:rPr>
              <w:t>Indicates that PRS measurement is associated with this measurement gap. The network only includes this field for one per-UE gap</w:t>
            </w:r>
            <w:r w:rsidRPr="0095250E">
              <w:rPr>
                <w:lang w:eastAsia="zh-CN"/>
              </w:rPr>
              <w:t xml:space="preserve"> or for one per-FR gap</w:t>
            </w:r>
            <w:r w:rsidRPr="0095250E">
              <w:rPr>
                <w:lang w:eastAsia="en-GB"/>
              </w:rPr>
              <w:t xml:space="preserve">. </w:t>
            </w:r>
            <w:r w:rsidRPr="0095250E">
              <w:rPr>
                <w:iCs/>
                <w:noProof/>
                <w:lang w:eastAsia="ko-KR"/>
              </w:rPr>
              <w:t xml:space="preserve">If concurrent gap (i.e. one of the gap combination as defined in Table 9.1.8-1 in TS 38.133 [14]) is configured and no gap is configured with this field, the </w:t>
            </w:r>
            <w:r w:rsidRPr="0095250E">
              <w:rPr>
                <w:lang w:eastAsia="en-GB"/>
              </w:rPr>
              <w:t>PRS measurement is associated with</w:t>
            </w:r>
            <w:r w:rsidRPr="0095250E">
              <w:rPr>
                <w:iCs/>
                <w:noProof/>
                <w:lang w:eastAsia="ko-KR"/>
              </w:rPr>
              <w:t xml:space="preserve"> the gap configured via </w:t>
            </w:r>
            <w:r w:rsidRPr="0095250E">
              <w:rPr>
                <w:i/>
                <w:noProof/>
                <w:lang w:eastAsia="zh-CN"/>
              </w:rPr>
              <w:t>GapConfig</w:t>
            </w:r>
            <w:r w:rsidRPr="0095250E">
              <w:rPr>
                <w:iCs/>
                <w:noProof/>
                <w:lang w:eastAsia="zh-CN"/>
              </w:rPr>
              <w:t xml:space="preserve"> (without suffix)</w:t>
            </w:r>
            <w:r w:rsidRPr="0095250E">
              <w:rPr>
                <w:iCs/>
                <w:noProof/>
                <w:lang w:eastAsia="ko-KR"/>
              </w:rPr>
              <w:t>, if available.</w:t>
            </w:r>
            <w:r w:rsidRPr="0095250E">
              <w:rPr>
                <w:iCs/>
                <w:noProof/>
                <w:lang w:eastAsia="zh-CN"/>
              </w:rPr>
              <w:t xml:space="preserve"> If both per-UE gap and per-FR gap are configured via </w:t>
            </w:r>
            <w:r w:rsidRPr="0095250E">
              <w:rPr>
                <w:i/>
                <w:iCs/>
                <w:noProof/>
                <w:lang w:eastAsia="zh-CN"/>
              </w:rPr>
              <w:t>GapConfig</w:t>
            </w:r>
            <w:r w:rsidRPr="0095250E">
              <w:rPr>
                <w:iCs/>
                <w:noProof/>
                <w:lang w:eastAsia="zh-CN"/>
              </w:rPr>
              <w:t xml:space="preserve"> and/or </w:t>
            </w:r>
            <w:r w:rsidRPr="0095250E">
              <w:rPr>
                <w:i/>
                <w:iCs/>
                <w:noProof/>
                <w:lang w:eastAsia="zh-CN"/>
              </w:rPr>
              <w:t>GapConfig-r17</w:t>
            </w:r>
            <w:r w:rsidRPr="0095250E">
              <w:rPr>
                <w:iCs/>
                <w:noProof/>
                <w:lang w:eastAsia="zh-CN"/>
              </w:rPr>
              <w:t>, the PRS measurement is always associated with the per-UE gap.</w:t>
            </w:r>
          </w:p>
        </w:tc>
      </w:tr>
      <w:tr w:rsidR="00283C80" w:rsidRPr="0095250E" w14:paraId="1A0519A5"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8BB4487" w14:textId="77777777" w:rsidR="00283C80" w:rsidRPr="0095250E" w:rsidRDefault="00283C80" w:rsidP="00C06585">
            <w:pPr>
              <w:pStyle w:val="TAL"/>
              <w:rPr>
                <w:b/>
                <w:bCs/>
                <w:i/>
                <w:lang w:eastAsia="en-GB"/>
              </w:rPr>
            </w:pPr>
            <w:r w:rsidRPr="0095250E">
              <w:rPr>
                <w:b/>
                <w:bCs/>
                <w:i/>
                <w:lang w:eastAsia="en-GB"/>
              </w:rPr>
              <w:t>gapFR1</w:t>
            </w:r>
          </w:p>
          <w:p w14:paraId="7340DA56" w14:textId="77777777" w:rsidR="00283C80" w:rsidRPr="0095250E" w:rsidRDefault="00283C80" w:rsidP="00C06585">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283C80" w:rsidRPr="0095250E" w14:paraId="7CF5AC12"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0B580EB" w14:textId="77777777" w:rsidR="00283C80" w:rsidRPr="0095250E" w:rsidRDefault="00283C80" w:rsidP="00C06585">
            <w:pPr>
              <w:pStyle w:val="TAL"/>
              <w:rPr>
                <w:b/>
                <w:bCs/>
                <w:i/>
                <w:lang w:eastAsia="en-GB"/>
              </w:rPr>
            </w:pPr>
            <w:r w:rsidRPr="0095250E">
              <w:rPr>
                <w:b/>
                <w:bCs/>
                <w:i/>
                <w:lang w:eastAsia="en-GB"/>
              </w:rPr>
              <w:t>gapFR2</w:t>
            </w:r>
          </w:p>
          <w:p w14:paraId="5E1F9721" w14:textId="77777777" w:rsidR="00283C80" w:rsidRPr="0095250E" w:rsidRDefault="00283C80" w:rsidP="00C06585">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283C80" w:rsidRPr="0095250E" w14:paraId="08E90C03"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D71BA2" w14:textId="77777777" w:rsidR="00283C80" w:rsidRPr="0095250E" w:rsidRDefault="00283C80" w:rsidP="00C06585">
            <w:pPr>
              <w:pStyle w:val="TAL"/>
              <w:rPr>
                <w:b/>
                <w:bCs/>
                <w:i/>
                <w:lang w:eastAsia="en-GB"/>
              </w:rPr>
            </w:pPr>
            <w:r w:rsidRPr="0095250E">
              <w:rPr>
                <w:b/>
                <w:bCs/>
                <w:i/>
                <w:lang w:eastAsia="en-GB"/>
              </w:rPr>
              <w:t>gapOffset</w:t>
            </w:r>
          </w:p>
          <w:p w14:paraId="124C01AD" w14:textId="77777777" w:rsidR="00283C80" w:rsidRPr="0095250E" w:rsidRDefault="00283C80" w:rsidP="00C06585">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283C80" w:rsidRPr="0095250E" w14:paraId="3E796E0A"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6F7E9179" w14:textId="77777777" w:rsidR="00283C80" w:rsidRPr="0095250E" w:rsidRDefault="00283C80" w:rsidP="00C06585">
            <w:pPr>
              <w:pStyle w:val="TAL"/>
              <w:rPr>
                <w:b/>
                <w:bCs/>
                <w:i/>
                <w:lang w:eastAsia="en-GB"/>
              </w:rPr>
            </w:pPr>
            <w:r w:rsidRPr="0095250E">
              <w:rPr>
                <w:b/>
                <w:bCs/>
                <w:i/>
                <w:lang w:eastAsia="en-GB"/>
              </w:rPr>
              <w:t>gapPriority</w:t>
            </w:r>
          </w:p>
          <w:p w14:paraId="659FCC9C" w14:textId="77777777" w:rsidR="00283C80" w:rsidRPr="0095250E" w:rsidRDefault="00283C80" w:rsidP="00C06585">
            <w:pPr>
              <w:pStyle w:val="TAL"/>
              <w:rPr>
                <w:iCs/>
                <w:lang w:eastAsia="en-GB"/>
              </w:rPr>
            </w:pPr>
            <w:r w:rsidRPr="0095250E">
              <w:rPr>
                <w:iCs/>
                <w:lang w:eastAsia="en-GB"/>
              </w:rPr>
              <w:t xml:space="preserve">Indicates the priority of this measurement gap (see TS 38.133 [14], clause 9.1.8.3). Value </w:t>
            </w:r>
            <w:r w:rsidRPr="0095250E">
              <w:rPr>
                <w:i/>
                <w:lang w:eastAsia="en-GB"/>
              </w:rPr>
              <w:t>1</w:t>
            </w:r>
            <w:r w:rsidRPr="0095250E">
              <w:rPr>
                <w:iCs/>
                <w:lang w:eastAsia="en-GB"/>
              </w:rPr>
              <w:t xml:space="preserve"> indicates highest priority, value 2 indicates second level priority, and so on.</w:t>
            </w:r>
          </w:p>
        </w:tc>
      </w:tr>
      <w:tr w:rsidR="00283C80" w:rsidRPr="0095250E" w14:paraId="57B5A3D4"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537F48A7" w14:textId="77777777" w:rsidR="00283C80" w:rsidRPr="0095250E" w:rsidRDefault="00283C80" w:rsidP="00C06585">
            <w:pPr>
              <w:keepNext/>
              <w:keepLines/>
              <w:spacing w:after="0"/>
              <w:rPr>
                <w:rFonts w:ascii="Arial" w:hAnsi="Arial"/>
                <w:b/>
                <w:bCs/>
                <w:i/>
                <w:sz w:val="18"/>
                <w:lang w:eastAsia="en-GB"/>
              </w:rPr>
            </w:pPr>
            <w:r w:rsidRPr="0095250E">
              <w:rPr>
                <w:rFonts w:ascii="Arial" w:hAnsi="Arial"/>
                <w:b/>
                <w:bCs/>
                <w:i/>
                <w:sz w:val="18"/>
                <w:lang w:eastAsia="en-GB"/>
              </w:rPr>
              <w:t>gapSharing</w:t>
            </w:r>
          </w:p>
          <w:p w14:paraId="55131266" w14:textId="77777777" w:rsidR="00283C80" w:rsidRPr="0095250E" w:rsidRDefault="00283C80" w:rsidP="00C06585">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283C80" w:rsidRPr="0095250E" w14:paraId="29799B8A"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6E5ACE82" w14:textId="77777777" w:rsidR="00283C80" w:rsidRPr="0095250E" w:rsidRDefault="00283C80" w:rsidP="00C06585">
            <w:pPr>
              <w:pStyle w:val="TAL"/>
              <w:rPr>
                <w:b/>
                <w:bCs/>
                <w:i/>
                <w:lang w:eastAsia="en-GB"/>
              </w:rPr>
            </w:pPr>
            <w:r w:rsidRPr="0095250E">
              <w:rPr>
                <w:b/>
                <w:bCs/>
                <w:i/>
                <w:lang w:eastAsia="en-GB"/>
              </w:rPr>
              <w:t>gapToAddModList</w:t>
            </w:r>
          </w:p>
          <w:p w14:paraId="2CB150E8" w14:textId="77777777" w:rsidR="00283C80" w:rsidRPr="0095250E" w:rsidRDefault="00283C80" w:rsidP="00C06585">
            <w:pPr>
              <w:pStyle w:val="TAL"/>
              <w:rPr>
                <w:b/>
                <w:bCs/>
                <w:i/>
                <w:lang w:eastAsia="en-GB"/>
              </w:rPr>
            </w:pPr>
            <w:r w:rsidRPr="0095250E">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sidRPr="0095250E">
              <w:rPr>
                <w:bCs/>
                <w:lang w:eastAsia="en-GB"/>
              </w:rPr>
              <w:t>In this version of the specification, the network does not configure concurrent measurement gap together with MUSIM gap or preconfigured measurement gap for positioning.</w:t>
            </w:r>
          </w:p>
        </w:tc>
      </w:tr>
      <w:tr w:rsidR="00283C80" w:rsidRPr="0095250E" w14:paraId="7B3527EB"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3950CD02" w14:textId="77777777" w:rsidR="00283C80" w:rsidRPr="0095250E" w:rsidRDefault="00283C80" w:rsidP="00C06585">
            <w:pPr>
              <w:pStyle w:val="TAL"/>
              <w:rPr>
                <w:b/>
                <w:bCs/>
                <w:i/>
                <w:lang w:eastAsia="en-GB"/>
              </w:rPr>
            </w:pPr>
            <w:r w:rsidRPr="0095250E">
              <w:rPr>
                <w:b/>
                <w:bCs/>
                <w:i/>
                <w:lang w:eastAsia="en-GB"/>
              </w:rPr>
              <w:t>gapToReleaseList</w:t>
            </w:r>
          </w:p>
          <w:p w14:paraId="6BD59154" w14:textId="77777777" w:rsidR="00283C80" w:rsidRPr="0095250E" w:rsidRDefault="00283C80" w:rsidP="00C06585">
            <w:pPr>
              <w:pStyle w:val="TAL"/>
              <w:rPr>
                <w:b/>
                <w:bCs/>
                <w:i/>
                <w:lang w:eastAsia="en-GB"/>
              </w:rPr>
            </w:pPr>
            <w:r w:rsidRPr="0095250E">
              <w:rPr>
                <w:iCs/>
                <w:lang w:eastAsia="en-GB"/>
              </w:rPr>
              <w:t>A list of measurement gap configuration to be released.</w:t>
            </w:r>
          </w:p>
        </w:tc>
      </w:tr>
      <w:tr w:rsidR="00283C80" w:rsidRPr="0095250E" w14:paraId="0431F2D8"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41494B7F" w14:textId="77777777" w:rsidR="00283C80" w:rsidRPr="0095250E" w:rsidRDefault="00283C80" w:rsidP="00C06585">
            <w:pPr>
              <w:pStyle w:val="TAL"/>
              <w:rPr>
                <w:b/>
                <w:bCs/>
                <w:i/>
                <w:lang w:eastAsia="en-GB"/>
              </w:rPr>
            </w:pPr>
            <w:r w:rsidRPr="0095250E">
              <w:rPr>
                <w:b/>
                <w:bCs/>
                <w:i/>
                <w:lang w:eastAsia="en-GB"/>
              </w:rPr>
              <w:t>gapType</w:t>
            </w:r>
          </w:p>
          <w:p w14:paraId="33E21AFC" w14:textId="77777777" w:rsidR="00283C80" w:rsidRPr="0095250E" w:rsidRDefault="00283C80" w:rsidP="00C06585">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283C80" w:rsidRPr="0095250E" w14:paraId="71328347"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3DEBEA" w14:textId="77777777" w:rsidR="00283C80" w:rsidRPr="0095250E" w:rsidRDefault="00283C80" w:rsidP="00C06585">
            <w:pPr>
              <w:pStyle w:val="TAL"/>
              <w:rPr>
                <w:b/>
                <w:bCs/>
                <w:i/>
                <w:lang w:eastAsia="en-GB"/>
              </w:rPr>
            </w:pPr>
            <w:r w:rsidRPr="0095250E">
              <w:rPr>
                <w:b/>
                <w:bCs/>
                <w:i/>
                <w:lang w:eastAsia="en-GB"/>
              </w:rPr>
              <w:t>gapUE</w:t>
            </w:r>
          </w:p>
          <w:p w14:paraId="61902043" w14:textId="77777777" w:rsidR="00283C80" w:rsidRPr="0095250E" w:rsidRDefault="00283C80" w:rsidP="00C06585">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If </w:t>
            </w:r>
            <w:r w:rsidRPr="0095250E">
              <w:rPr>
                <w:i/>
                <w:iCs/>
                <w:lang w:eastAsia="sv-SE"/>
              </w:rPr>
              <w:t>gapUE</w:t>
            </w:r>
            <w:r w:rsidRPr="0095250E">
              <w:rPr>
                <w:lang w:eastAsia="sv-SE"/>
              </w:rPr>
              <w:t xml:space="preserve"> is configured, then neither </w:t>
            </w:r>
            <w:r w:rsidRPr="0095250E">
              <w:rPr>
                <w:i/>
                <w:iCs/>
                <w:lang w:eastAsia="sv-SE"/>
              </w:rPr>
              <w:t>gapFR1</w:t>
            </w:r>
            <w:r w:rsidRPr="0095250E">
              <w:rPr>
                <w:lang w:eastAsia="sv-SE"/>
              </w:rPr>
              <w:t xml:space="preserve"> nor </w:t>
            </w:r>
            <w:r w:rsidRPr="0095250E">
              <w:rPr>
                <w:i/>
                <w:iCs/>
                <w:lang w:eastAsia="sv-SE"/>
              </w:rPr>
              <w:t>gapFR2</w:t>
            </w:r>
            <w:r w:rsidRPr="0095250E">
              <w:rPr>
                <w:lang w:eastAsia="sv-SE"/>
              </w:rPr>
              <w:t xml:space="preserve"> can be configured. The applicability of the per UE measurement gap is according to </w:t>
            </w:r>
            <w:r w:rsidRPr="0095250E">
              <w:rPr>
                <w:snapToGrid w:val="0"/>
                <w:lang w:eastAsia="sv-SE"/>
              </w:rPr>
              <w:t>Table 9.1.2-2 and Table 9.1.2-3 in TS 38.133 [14]</w:t>
            </w:r>
            <w:r w:rsidRPr="0095250E">
              <w:rPr>
                <w:lang w:eastAsia="sv-SE"/>
              </w:rPr>
              <w:t>.</w:t>
            </w:r>
          </w:p>
        </w:tc>
      </w:tr>
      <w:tr w:rsidR="00283C80" w:rsidRPr="0095250E" w14:paraId="75C9BDCE"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39E32BEF" w14:textId="77777777" w:rsidR="00283C80" w:rsidRPr="0095250E" w:rsidRDefault="00283C80" w:rsidP="00C06585">
            <w:pPr>
              <w:pStyle w:val="TAL"/>
              <w:rPr>
                <w:b/>
                <w:bCs/>
                <w:i/>
                <w:lang w:eastAsia="en-GB"/>
              </w:rPr>
            </w:pPr>
            <w:r w:rsidRPr="0095250E">
              <w:rPr>
                <w:b/>
                <w:bCs/>
                <w:i/>
                <w:lang w:eastAsia="en-GB"/>
              </w:rPr>
              <w:t>measGapId</w:t>
            </w:r>
          </w:p>
          <w:p w14:paraId="5B195474" w14:textId="77777777" w:rsidR="00283C80" w:rsidRPr="0095250E" w:rsidRDefault="00283C80" w:rsidP="00C06585">
            <w:pPr>
              <w:pStyle w:val="TAL"/>
              <w:rPr>
                <w:iCs/>
                <w:lang w:eastAsia="en-GB"/>
              </w:rPr>
            </w:pPr>
            <w:r w:rsidRPr="0095250E">
              <w:rPr>
                <w:iCs/>
                <w:lang w:eastAsia="en-GB"/>
              </w:rPr>
              <w:t>The ID of this measurement gap configuration.</w:t>
            </w:r>
          </w:p>
        </w:tc>
      </w:tr>
      <w:tr w:rsidR="00283C80" w:rsidRPr="0095250E" w14:paraId="6158DD7E"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783759B" w14:textId="77777777" w:rsidR="00283C80" w:rsidRPr="0095250E" w:rsidRDefault="00283C80" w:rsidP="00C06585">
            <w:pPr>
              <w:pStyle w:val="TAL"/>
              <w:rPr>
                <w:b/>
                <w:bCs/>
                <w:i/>
                <w:lang w:eastAsia="en-GB"/>
              </w:rPr>
            </w:pPr>
            <w:r w:rsidRPr="0095250E">
              <w:rPr>
                <w:b/>
                <w:bCs/>
                <w:i/>
                <w:lang w:eastAsia="en-GB"/>
              </w:rPr>
              <w:t>mgl</w:t>
            </w:r>
          </w:p>
          <w:p w14:paraId="69439931" w14:textId="77777777" w:rsidR="00283C80" w:rsidRPr="0095250E" w:rsidRDefault="00283C80" w:rsidP="00C06585">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If </w:t>
            </w:r>
            <w:r w:rsidRPr="0095250E">
              <w:rPr>
                <w:i/>
                <w:iCs/>
                <w:lang w:eastAsia="en-GB"/>
              </w:rPr>
              <w:t>ncsgInd-r17</w:t>
            </w:r>
            <w:r w:rsidRPr="0095250E">
              <w:rPr>
                <w:lang w:eastAsia="en-GB"/>
              </w:rPr>
              <w:t xml:space="preserve"> is not present, the measurement gap length is according to in Table 9.1.2-1 in TS 38.133 [14]. If </w:t>
            </w:r>
            <w:r w:rsidRPr="0095250E">
              <w:rPr>
                <w:i/>
                <w:iCs/>
                <w:lang w:eastAsia="en-GB"/>
              </w:rPr>
              <w:t>ncsgInd-r17</w:t>
            </w:r>
            <w:r w:rsidRPr="0095250E">
              <w:rPr>
                <w:lang w:eastAsia="en-GB"/>
              </w:rPr>
              <w:t xml:space="preserve"> is present, this field indicates the measurement length (ML) in NCSG pattern and is configured according to Table 9.1.9.3-1 in TS 38.133 [14]. 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 xml:space="preserve">(without suffix). Value </w:t>
            </w:r>
            <w:r w:rsidRPr="0095250E">
              <w:rPr>
                <w:rFonts w:cs="Arial"/>
                <w:i/>
                <w:iCs/>
                <w:lang w:eastAsia="en-GB"/>
              </w:rPr>
              <w:t>ms1</w:t>
            </w:r>
            <w:r w:rsidRPr="0095250E">
              <w:rPr>
                <w:rFonts w:cs="Arial"/>
                <w:lang w:eastAsia="en-GB"/>
              </w:rPr>
              <w:t xml:space="preserve">, </w:t>
            </w:r>
            <w:r w:rsidRPr="0095250E">
              <w:rPr>
                <w:rFonts w:cs="Arial"/>
                <w:i/>
                <w:iCs/>
                <w:lang w:eastAsia="en-GB"/>
              </w:rPr>
              <w:t>ms2</w:t>
            </w:r>
            <w:r w:rsidRPr="0095250E">
              <w:rPr>
                <w:rFonts w:cs="Arial"/>
                <w:lang w:eastAsia="en-GB"/>
              </w:rPr>
              <w:t xml:space="preserve">, and </w:t>
            </w:r>
            <w:r w:rsidRPr="0095250E">
              <w:rPr>
                <w:rFonts w:cs="Arial"/>
                <w:i/>
                <w:iCs/>
                <w:lang w:eastAsia="en-GB"/>
              </w:rPr>
              <w:t>ms5</w:t>
            </w:r>
            <w:r w:rsidRPr="0095250E">
              <w:rPr>
                <w:rFonts w:cs="Arial"/>
                <w:lang w:eastAsia="en-GB"/>
              </w:rPr>
              <w:t xml:space="preserve"> can only be configured if </w:t>
            </w:r>
            <w:r w:rsidRPr="0095250E">
              <w:rPr>
                <w:rFonts w:cs="Arial"/>
                <w:i/>
                <w:iCs/>
                <w:lang w:eastAsia="en-GB"/>
              </w:rPr>
              <w:t>ncsgInd</w:t>
            </w:r>
            <w:r w:rsidRPr="0095250E">
              <w:rPr>
                <w:rFonts w:cs="Arial"/>
                <w:lang w:eastAsia="en-GB"/>
              </w:rPr>
              <w:t xml:space="preserve"> is present.</w:t>
            </w:r>
          </w:p>
        </w:tc>
      </w:tr>
      <w:tr w:rsidR="00283C80" w:rsidRPr="0095250E" w14:paraId="6F30CAA5"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9360BCF" w14:textId="77777777" w:rsidR="00283C80" w:rsidRPr="0095250E" w:rsidRDefault="00283C80" w:rsidP="00C06585">
            <w:pPr>
              <w:pStyle w:val="TAL"/>
              <w:rPr>
                <w:b/>
                <w:bCs/>
                <w:i/>
                <w:lang w:eastAsia="en-GB"/>
              </w:rPr>
            </w:pPr>
            <w:r w:rsidRPr="0095250E">
              <w:rPr>
                <w:b/>
                <w:bCs/>
                <w:i/>
                <w:lang w:eastAsia="en-GB"/>
              </w:rPr>
              <w:lastRenderedPageBreak/>
              <w:t>mgrp</w:t>
            </w:r>
          </w:p>
          <w:p w14:paraId="196FC04B" w14:textId="77777777" w:rsidR="00283C80" w:rsidRPr="0095250E" w:rsidRDefault="00283C80" w:rsidP="00C06585">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Pr="0095250E">
              <w:rPr>
                <w:i/>
                <w:lang w:eastAsia="sv-SE"/>
              </w:rPr>
              <w:t>mgrp</w:t>
            </w:r>
            <w:r w:rsidRPr="0095250E">
              <w:rPr>
                <w:lang w:eastAsia="sv-SE"/>
              </w:rPr>
              <w:t xml:space="preserve"> field indicates the measurement gap repetition period in (ms) of the measurement gap</w:t>
            </w:r>
            <w:r w:rsidRPr="0095250E">
              <w:rPr>
                <w:lang w:eastAsia="en-GB"/>
              </w:rPr>
              <w:t xml:space="preserve"> according to Table 9.1.2-1 in TS 38.133 [14].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283C80" w:rsidRPr="0095250E" w14:paraId="55D09D5F"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DB0E22" w14:textId="77777777" w:rsidR="00283C80" w:rsidRPr="0095250E" w:rsidRDefault="00283C80" w:rsidP="00C06585">
            <w:pPr>
              <w:pStyle w:val="TAL"/>
              <w:rPr>
                <w:b/>
                <w:bCs/>
                <w:i/>
                <w:lang w:eastAsia="en-GB"/>
              </w:rPr>
            </w:pPr>
            <w:r w:rsidRPr="0095250E">
              <w:rPr>
                <w:b/>
                <w:bCs/>
                <w:i/>
                <w:lang w:eastAsia="en-GB"/>
              </w:rPr>
              <w:t>mgta</w:t>
            </w:r>
          </w:p>
          <w:p w14:paraId="17BA014D" w14:textId="77777777" w:rsidR="00283C80" w:rsidRPr="0095250E" w:rsidRDefault="00283C80" w:rsidP="00C06585">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 or according to clause 9.1.9 of TS 38.133 [14] if </w:t>
            </w:r>
            <w:r w:rsidRPr="0095250E">
              <w:rPr>
                <w:bCs/>
                <w:i/>
                <w:lang w:eastAsia="en-GB"/>
              </w:rPr>
              <w:t>ncsgInd</w:t>
            </w:r>
            <w:r w:rsidRPr="0095250E">
              <w:rPr>
                <w:bCs/>
                <w:lang w:eastAsia="en-GB"/>
              </w:rPr>
              <w:t xml:space="preserve"> is present.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 </w:t>
            </w:r>
            <w:r w:rsidRPr="0095250E">
              <w:rPr>
                <w:bCs/>
                <w:i/>
                <w:lang w:eastAsia="en-GB"/>
              </w:rPr>
              <w:t>ms0dot5</w:t>
            </w:r>
            <w:r w:rsidRPr="0095250E">
              <w:rPr>
                <w:bCs/>
                <w:lang w:eastAsia="en-GB"/>
              </w:rPr>
              <w:t xml:space="preserve"> corresponds to 0.5 ms and </w:t>
            </w:r>
            <w:r w:rsidRPr="0095250E">
              <w:rPr>
                <w:bCs/>
                <w:i/>
                <w:lang w:eastAsia="en-GB"/>
              </w:rPr>
              <w:t>ms0dot75</w:t>
            </w:r>
            <w:r w:rsidRPr="0095250E">
              <w:rPr>
                <w:bCs/>
                <w:lang w:eastAsia="en-GB"/>
              </w:rPr>
              <w:t xml:space="preserve"> corresponds to 0.75 ms. For FR2, the network only configures 0 ms and 0.25 ms if </w:t>
            </w:r>
            <w:r w:rsidRPr="0095250E">
              <w:rPr>
                <w:bCs/>
                <w:i/>
                <w:lang w:eastAsia="en-GB"/>
              </w:rPr>
              <w:t>ncsgInd</w:t>
            </w:r>
            <w:r w:rsidRPr="0095250E">
              <w:rPr>
                <w:bCs/>
                <w:lang w:eastAsia="en-GB"/>
              </w:rPr>
              <w:t xml:space="preserve"> is not present.</w:t>
            </w:r>
            <w:r w:rsidRPr="0095250E">
              <w:rPr>
                <w:rFonts w:cs="Arial"/>
                <w:lang w:eastAsia="en-GB"/>
              </w:rPr>
              <w:t xml:space="preserve"> If </w:t>
            </w:r>
            <w:r w:rsidRPr="0095250E">
              <w:rPr>
                <w:rFonts w:cs="Arial"/>
                <w:i/>
                <w:iCs/>
                <w:lang w:eastAsia="en-GB"/>
              </w:rPr>
              <w:t>ncsgInd</w:t>
            </w:r>
            <w:r w:rsidRPr="0095250E">
              <w:rPr>
                <w:rFonts w:cs="Arial"/>
                <w:lang w:eastAsia="en-GB"/>
              </w:rPr>
              <w:t xml:space="preserve"> is present, the network only configures 0ms for per-UE NCSG and FR1 NCSG and only configures 0ms or 0.75ms for FR2 NCSG. Value </w:t>
            </w:r>
            <w:r w:rsidRPr="0095250E">
              <w:rPr>
                <w:i/>
                <w:iCs/>
              </w:rPr>
              <w:t>ms0dot75</w:t>
            </w:r>
            <w:r w:rsidRPr="0095250E">
              <w:t xml:space="preserve"> </w:t>
            </w:r>
            <w:r w:rsidRPr="0095250E">
              <w:rPr>
                <w:rFonts w:cs="Arial"/>
                <w:lang w:eastAsia="en-GB"/>
              </w:rPr>
              <w:t xml:space="preserve">can only be configured if </w:t>
            </w:r>
            <w:r w:rsidRPr="0095250E">
              <w:rPr>
                <w:rFonts w:cs="Arial"/>
                <w:i/>
                <w:iCs/>
                <w:lang w:eastAsia="en-GB"/>
              </w:rPr>
              <w:t>ncsgInd</w:t>
            </w:r>
            <w:r w:rsidRPr="0095250E">
              <w:rPr>
                <w:rFonts w:cs="Arial"/>
                <w:lang w:eastAsia="en-GB"/>
              </w:rPr>
              <w:t xml:space="preserve"> is present.</w:t>
            </w:r>
          </w:p>
        </w:tc>
      </w:tr>
      <w:tr w:rsidR="00283C80" w:rsidRPr="0095250E" w14:paraId="2D534FC1"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3F321A68" w14:textId="77777777" w:rsidR="00283C80" w:rsidRPr="0095250E" w:rsidRDefault="00283C80" w:rsidP="00C06585">
            <w:pPr>
              <w:pStyle w:val="TAL"/>
              <w:rPr>
                <w:b/>
                <w:bCs/>
                <w:i/>
                <w:lang w:eastAsia="en-GB"/>
              </w:rPr>
            </w:pPr>
            <w:r w:rsidRPr="0095250E">
              <w:rPr>
                <w:b/>
                <w:bCs/>
                <w:i/>
                <w:lang w:eastAsia="en-GB"/>
              </w:rPr>
              <w:t>ncsgInd</w:t>
            </w:r>
          </w:p>
          <w:p w14:paraId="002BD9E8" w14:textId="77777777" w:rsidR="00283C80" w:rsidRPr="0095250E" w:rsidRDefault="00283C80" w:rsidP="00C06585">
            <w:pPr>
              <w:pStyle w:val="TAL"/>
              <w:rPr>
                <w:iCs/>
                <w:lang w:eastAsia="en-GB"/>
              </w:rPr>
            </w:pPr>
            <w:r w:rsidRPr="0095250E">
              <w:rPr>
                <w:iCs/>
                <w:lang w:eastAsia="en-GB"/>
              </w:rPr>
              <w:t>Indicates that the measurement gap is a NCSG as specified in 38.133 [14].</w:t>
            </w:r>
          </w:p>
        </w:tc>
      </w:tr>
      <w:tr w:rsidR="00283C80" w:rsidRPr="0095250E" w14:paraId="2EBFBABF"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70277AF9" w14:textId="77777777" w:rsidR="00283C80" w:rsidRPr="0095250E" w:rsidRDefault="00283C80" w:rsidP="00C06585">
            <w:pPr>
              <w:pStyle w:val="TAL"/>
              <w:rPr>
                <w:rFonts w:eastAsia="宋体"/>
                <w:b/>
                <w:i/>
                <w:lang w:eastAsia="zh-CN"/>
              </w:rPr>
            </w:pPr>
            <w:r w:rsidRPr="0095250E">
              <w:rPr>
                <w:rFonts w:eastAsia="宋体"/>
                <w:b/>
                <w:i/>
                <w:lang w:eastAsia="zh-CN"/>
              </w:rPr>
              <w:t>posMeasGapPreConfigToAddModList</w:t>
            </w:r>
          </w:p>
          <w:p w14:paraId="35A5A535" w14:textId="77777777" w:rsidR="00283C80" w:rsidRPr="0095250E" w:rsidRDefault="00283C80" w:rsidP="00C06585">
            <w:pPr>
              <w:pStyle w:val="TAL"/>
              <w:rPr>
                <w:b/>
                <w:bCs/>
                <w:i/>
                <w:lang w:eastAsia="en-GB"/>
              </w:rPr>
            </w:pPr>
            <w:r w:rsidRPr="0095250E">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sidRPr="0095250E">
              <w:rPr>
                <w:bCs/>
                <w:lang w:eastAsia="en-GB"/>
              </w:rPr>
              <w:t xml:space="preserve">In this version of the specification, the network does not configure </w:t>
            </w:r>
            <w:r w:rsidRPr="0095250E">
              <w:rPr>
                <w:rFonts w:eastAsia="宋体"/>
                <w:lang w:eastAsia="zh-CN"/>
              </w:rPr>
              <w:t>preconfigured measurement gap for positioning</w:t>
            </w:r>
            <w:r w:rsidRPr="0095250E">
              <w:rPr>
                <w:bCs/>
                <w:lang w:eastAsia="en-GB"/>
              </w:rPr>
              <w:t xml:space="preserve"> together with concurrent measurement gap or MUSIM gap.</w:t>
            </w:r>
          </w:p>
        </w:tc>
      </w:tr>
      <w:tr w:rsidR="00283C80" w:rsidRPr="0095250E" w14:paraId="7749046B"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0C6BF8B9" w14:textId="77777777" w:rsidR="00283C80" w:rsidRPr="0095250E" w:rsidRDefault="00283C80" w:rsidP="00C06585">
            <w:pPr>
              <w:pStyle w:val="TAL"/>
              <w:rPr>
                <w:rFonts w:eastAsia="宋体"/>
                <w:b/>
                <w:i/>
                <w:lang w:eastAsia="zh-CN"/>
              </w:rPr>
            </w:pPr>
            <w:r w:rsidRPr="0095250E">
              <w:rPr>
                <w:rFonts w:eastAsia="宋体"/>
                <w:b/>
                <w:i/>
                <w:lang w:eastAsia="zh-CN"/>
              </w:rPr>
              <w:t>posMeasGapPreConfigToReleaseList</w:t>
            </w:r>
          </w:p>
          <w:p w14:paraId="253181B0" w14:textId="77777777" w:rsidR="00283C80" w:rsidRPr="0095250E" w:rsidRDefault="00283C80" w:rsidP="00C06585">
            <w:pPr>
              <w:pStyle w:val="TAL"/>
              <w:rPr>
                <w:b/>
                <w:bCs/>
                <w:i/>
                <w:lang w:eastAsia="en-GB"/>
              </w:rPr>
            </w:pPr>
            <w:r w:rsidRPr="0095250E">
              <w:rPr>
                <w:rFonts w:eastAsia="宋体"/>
                <w:lang w:eastAsia="zh-CN"/>
              </w:rPr>
              <w:t>List of preconfigured measurement gap for positioning to release.</w:t>
            </w:r>
          </w:p>
        </w:tc>
      </w:tr>
      <w:tr w:rsidR="00283C80" w:rsidRPr="0095250E" w14:paraId="366543AE"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473B61A6" w14:textId="77777777" w:rsidR="00283C80" w:rsidRPr="0095250E" w:rsidRDefault="00283C80" w:rsidP="00C06585">
            <w:pPr>
              <w:pStyle w:val="TAL"/>
              <w:rPr>
                <w:b/>
                <w:bCs/>
                <w:i/>
                <w:lang w:eastAsia="en-GB"/>
              </w:rPr>
            </w:pPr>
            <w:r w:rsidRPr="0095250E">
              <w:rPr>
                <w:b/>
                <w:bCs/>
                <w:i/>
                <w:lang w:eastAsia="en-GB"/>
              </w:rPr>
              <w:t>preConfigInd</w:t>
            </w:r>
          </w:p>
          <w:p w14:paraId="4C1E02FB" w14:textId="77777777" w:rsidR="00283C80" w:rsidRPr="0095250E" w:rsidRDefault="00283C80" w:rsidP="00C06585">
            <w:pPr>
              <w:pStyle w:val="TAL"/>
              <w:rPr>
                <w:iCs/>
                <w:lang w:eastAsia="en-GB"/>
              </w:rPr>
            </w:pPr>
            <w:r w:rsidRPr="0095250E">
              <w:rPr>
                <w:iCs/>
                <w:lang w:eastAsia="en-GB"/>
              </w:rPr>
              <w:t>Indicates whether the measurement gap is a pre-configured measurement gap.</w:t>
            </w:r>
          </w:p>
        </w:tc>
      </w:tr>
      <w:tr w:rsidR="00283C80" w:rsidRPr="0095250E" w14:paraId="599FE334"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E244A6" w14:textId="77777777" w:rsidR="00283C80" w:rsidRPr="0095250E" w:rsidRDefault="00283C80" w:rsidP="00C06585">
            <w:pPr>
              <w:pStyle w:val="TAL"/>
              <w:rPr>
                <w:b/>
                <w:bCs/>
                <w:i/>
                <w:iCs/>
                <w:lang w:eastAsia="x-none"/>
              </w:rPr>
            </w:pPr>
            <w:r w:rsidRPr="0095250E">
              <w:rPr>
                <w:b/>
                <w:bCs/>
                <w:i/>
                <w:iCs/>
                <w:lang w:eastAsia="x-none"/>
              </w:rPr>
              <w:t>refFR2ServCellAsyncCA</w:t>
            </w:r>
          </w:p>
          <w:p w14:paraId="3470775C" w14:textId="77777777" w:rsidR="00283C80" w:rsidRPr="0095250E" w:rsidRDefault="00283C80" w:rsidP="00C06585">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283C80" w:rsidRPr="0095250E" w14:paraId="2AD6984B"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C3979" w14:textId="77777777" w:rsidR="00283C80" w:rsidRPr="0095250E" w:rsidRDefault="00283C80" w:rsidP="00C06585">
            <w:pPr>
              <w:pStyle w:val="TAL"/>
              <w:rPr>
                <w:b/>
                <w:bCs/>
                <w:i/>
                <w:lang w:eastAsia="en-GB"/>
              </w:rPr>
            </w:pPr>
            <w:r w:rsidRPr="0095250E">
              <w:rPr>
                <w:b/>
                <w:bCs/>
                <w:i/>
                <w:lang w:eastAsia="en-GB"/>
              </w:rPr>
              <w:t>refServCellIndicator</w:t>
            </w:r>
          </w:p>
          <w:p w14:paraId="4C95D343" w14:textId="77777777" w:rsidR="00283C80" w:rsidRPr="0095250E" w:rsidRDefault="00283C80" w:rsidP="00C06585">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059D3EC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402EAAE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C7D2CDB"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2EB6FB"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613DA2E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95F3316" w14:textId="77777777" w:rsidR="00283C80" w:rsidRPr="0095250E" w:rsidRDefault="00283C80" w:rsidP="00C06585">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437C4A9" w14:textId="77777777" w:rsidR="00283C80" w:rsidRPr="0095250E" w:rsidRDefault="00283C80" w:rsidP="00C06585">
            <w:pPr>
              <w:pStyle w:val="TAL"/>
              <w:rPr>
                <w:szCs w:val="22"/>
                <w:lang w:eastAsia="sv-SE"/>
              </w:rPr>
            </w:pPr>
            <w:r w:rsidRPr="0095250E">
              <w:rPr>
                <w:szCs w:val="22"/>
                <w:lang w:eastAsia="sv-SE"/>
              </w:rPr>
              <w:t>This field is mandatory present when configuring and reconfiguring FR2 gap pattern to UE in:</w:t>
            </w:r>
          </w:p>
          <w:p w14:paraId="5A804FEC" w14:textId="77777777" w:rsidR="00283C80" w:rsidRPr="0095250E" w:rsidRDefault="00283C80" w:rsidP="00C06585">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07870A59" w14:textId="77777777" w:rsidR="00283C80" w:rsidRPr="0095250E" w:rsidRDefault="00283C80" w:rsidP="00C06585">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2A4A43D" w14:textId="77777777" w:rsidR="00283C80" w:rsidRPr="0095250E" w:rsidRDefault="00283C80" w:rsidP="00C06585">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283C80" w:rsidRPr="0095250E" w14:paraId="15CFE36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4A07E72" w14:textId="77777777" w:rsidR="00283C80" w:rsidRPr="0095250E" w:rsidRDefault="00283C80" w:rsidP="00C06585">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6C1FAA29" w14:textId="77777777" w:rsidR="00283C80" w:rsidRPr="0095250E" w:rsidRDefault="00283C80" w:rsidP="00C06585">
            <w:pPr>
              <w:pStyle w:val="TAL"/>
              <w:rPr>
                <w:szCs w:val="22"/>
                <w:lang w:eastAsia="sv-SE"/>
              </w:rPr>
            </w:pPr>
            <w:r w:rsidRPr="0095250E">
              <w:rPr>
                <w:szCs w:val="22"/>
                <w:lang w:eastAsia="sv-SE"/>
              </w:rPr>
              <w:t>This field is mandatory present when configuring and reconfiguring gap pattern to UE in NE-DC or NR-DC. Otherwise, it is absent, Need R.</w:t>
            </w:r>
          </w:p>
        </w:tc>
      </w:tr>
      <w:tr w:rsidR="00283C80" w:rsidRPr="0095250E" w14:paraId="1054C0F0" w14:textId="77777777" w:rsidTr="00C06585">
        <w:tc>
          <w:tcPr>
            <w:tcW w:w="4027" w:type="dxa"/>
            <w:tcBorders>
              <w:top w:val="single" w:sz="4" w:space="0" w:color="auto"/>
              <w:left w:val="single" w:sz="4" w:space="0" w:color="auto"/>
              <w:bottom w:val="single" w:sz="4" w:space="0" w:color="auto"/>
              <w:right w:val="single" w:sz="4" w:space="0" w:color="auto"/>
            </w:tcBorders>
          </w:tcPr>
          <w:p w14:paraId="6354A23D" w14:textId="77777777" w:rsidR="00283C80" w:rsidRPr="0095250E" w:rsidRDefault="00283C80" w:rsidP="00C06585">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0E0EF9A" w14:textId="77777777" w:rsidR="00283C80" w:rsidRPr="0095250E" w:rsidRDefault="00283C80" w:rsidP="00C06585">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1E7A706F" w14:textId="77777777" w:rsidR="00283C80" w:rsidRPr="0095250E" w:rsidRDefault="00283C80" w:rsidP="00283C80"/>
    <w:p w14:paraId="5A382378" w14:textId="77777777" w:rsidR="00283C80" w:rsidRPr="0095250E" w:rsidRDefault="00283C80" w:rsidP="00283C80">
      <w:pPr>
        <w:pStyle w:val="4"/>
      </w:pPr>
      <w:bookmarkStart w:id="1956" w:name="_Toc156130424"/>
      <w:r w:rsidRPr="0095250E">
        <w:t>–</w:t>
      </w:r>
      <w:r w:rsidRPr="0095250E">
        <w:tab/>
      </w:r>
      <w:r w:rsidRPr="0095250E">
        <w:rPr>
          <w:i/>
          <w:iCs/>
        </w:rPr>
        <w:t>MeasGapId</w:t>
      </w:r>
      <w:bookmarkEnd w:id="1956"/>
    </w:p>
    <w:p w14:paraId="36B5A7EF" w14:textId="77777777" w:rsidR="00283C80" w:rsidRPr="0095250E" w:rsidRDefault="00283C80" w:rsidP="00283C80">
      <w:r w:rsidRPr="0095250E">
        <w:t xml:space="preserve">The IE </w:t>
      </w:r>
      <w:r w:rsidRPr="0095250E">
        <w:rPr>
          <w:i/>
        </w:rPr>
        <w:t>MeasGapId</w:t>
      </w:r>
      <w:r w:rsidRPr="0095250E">
        <w:t xml:space="preserve"> used to identify a per UE or per FR measurement gap configuration.</w:t>
      </w:r>
    </w:p>
    <w:p w14:paraId="71F84088" w14:textId="77777777" w:rsidR="00283C80" w:rsidRPr="0095250E" w:rsidRDefault="00283C80" w:rsidP="00283C80">
      <w:pPr>
        <w:pStyle w:val="TH"/>
      </w:pPr>
      <w:r w:rsidRPr="0095250E">
        <w:rPr>
          <w:i/>
        </w:rPr>
        <w:t>MeasGapId</w:t>
      </w:r>
      <w:r w:rsidRPr="0095250E">
        <w:t xml:space="preserve"> information element</w:t>
      </w:r>
    </w:p>
    <w:p w14:paraId="5BD090E6" w14:textId="77777777" w:rsidR="00283C80" w:rsidRPr="0095250E" w:rsidRDefault="00283C80" w:rsidP="00283C80">
      <w:pPr>
        <w:pStyle w:val="PL"/>
        <w:rPr>
          <w:color w:val="808080"/>
        </w:rPr>
      </w:pPr>
      <w:r w:rsidRPr="0095250E">
        <w:rPr>
          <w:color w:val="808080"/>
        </w:rPr>
        <w:t>-- ASN1START</w:t>
      </w:r>
    </w:p>
    <w:p w14:paraId="6B53AC2E" w14:textId="77777777" w:rsidR="00283C80" w:rsidRPr="0095250E" w:rsidRDefault="00283C80" w:rsidP="00283C80">
      <w:pPr>
        <w:pStyle w:val="PL"/>
        <w:rPr>
          <w:color w:val="808080"/>
        </w:rPr>
      </w:pPr>
      <w:r w:rsidRPr="0095250E">
        <w:rPr>
          <w:color w:val="808080"/>
        </w:rPr>
        <w:t>-- TAG-MEASGAPID-START</w:t>
      </w:r>
    </w:p>
    <w:p w14:paraId="04015EBF" w14:textId="77777777" w:rsidR="00283C80" w:rsidRPr="0095250E" w:rsidRDefault="00283C80" w:rsidP="00283C80">
      <w:pPr>
        <w:pStyle w:val="PL"/>
      </w:pPr>
    </w:p>
    <w:p w14:paraId="439C6694" w14:textId="77777777" w:rsidR="00283C80" w:rsidRPr="0095250E" w:rsidRDefault="00283C80" w:rsidP="00283C80">
      <w:pPr>
        <w:pStyle w:val="PL"/>
      </w:pPr>
      <w:r w:rsidRPr="0095250E">
        <w:t xml:space="preserve">MeasGapId-r17 ::=                       </w:t>
      </w:r>
      <w:r w:rsidRPr="0095250E">
        <w:rPr>
          <w:color w:val="993366"/>
        </w:rPr>
        <w:t>INTEGER</w:t>
      </w:r>
      <w:r w:rsidRPr="0095250E">
        <w:t xml:space="preserve"> (1..maxNrofGapId-r17)</w:t>
      </w:r>
    </w:p>
    <w:p w14:paraId="62182783" w14:textId="77777777" w:rsidR="00283C80" w:rsidRPr="0095250E" w:rsidRDefault="00283C80" w:rsidP="00283C80">
      <w:pPr>
        <w:pStyle w:val="PL"/>
      </w:pPr>
    </w:p>
    <w:p w14:paraId="53B0AE12" w14:textId="77777777" w:rsidR="00283C80" w:rsidRPr="0095250E" w:rsidRDefault="00283C80" w:rsidP="00283C80">
      <w:pPr>
        <w:pStyle w:val="PL"/>
        <w:rPr>
          <w:color w:val="808080"/>
        </w:rPr>
      </w:pPr>
      <w:r w:rsidRPr="0095250E">
        <w:rPr>
          <w:color w:val="808080"/>
        </w:rPr>
        <w:t>-- TAG-MEASGAPID-STOP</w:t>
      </w:r>
    </w:p>
    <w:p w14:paraId="3C12CE71" w14:textId="77777777" w:rsidR="00283C80" w:rsidRPr="0095250E" w:rsidRDefault="00283C80" w:rsidP="00283C80">
      <w:pPr>
        <w:pStyle w:val="PL"/>
        <w:rPr>
          <w:color w:val="808080"/>
        </w:rPr>
      </w:pPr>
      <w:r w:rsidRPr="0095250E">
        <w:rPr>
          <w:color w:val="808080"/>
        </w:rPr>
        <w:t>-- ASN1STOP</w:t>
      </w:r>
    </w:p>
    <w:p w14:paraId="3886A017" w14:textId="77777777" w:rsidR="00283C80" w:rsidRPr="0095250E" w:rsidRDefault="00283C80" w:rsidP="00283C80"/>
    <w:p w14:paraId="1FB8606F" w14:textId="77777777" w:rsidR="00283C80" w:rsidRPr="0095250E" w:rsidRDefault="00283C80" w:rsidP="00283C80">
      <w:pPr>
        <w:pStyle w:val="4"/>
        <w:rPr>
          <w:lang w:eastAsia="en-US"/>
        </w:rPr>
      </w:pPr>
      <w:bookmarkStart w:id="1957" w:name="_Toc60777254"/>
      <w:bookmarkStart w:id="1958" w:name="_Toc156130425"/>
      <w:r w:rsidRPr="0095250E">
        <w:rPr>
          <w:lang w:eastAsia="en-US"/>
        </w:rPr>
        <w:t>–</w:t>
      </w:r>
      <w:r w:rsidRPr="0095250E">
        <w:rPr>
          <w:lang w:eastAsia="en-US"/>
        </w:rPr>
        <w:tab/>
      </w:r>
      <w:r w:rsidRPr="0095250E">
        <w:rPr>
          <w:i/>
          <w:noProof/>
          <w:lang w:eastAsia="en-US"/>
        </w:rPr>
        <w:t>MeasGapSharingConfig</w:t>
      </w:r>
      <w:bookmarkEnd w:id="1957"/>
      <w:bookmarkEnd w:id="1958"/>
    </w:p>
    <w:p w14:paraId="7F584023" w14:textId="77777777" w:rsidR="00283C80" w:rsidRPr="0095250E" w:rsidRDefault="00283C80" w:rsidP="00283C80">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7A1794B" w14:textId="77777777" w:rsidR="00283C80" w:rsidRPr="0095250E" w:rsidRDefault="00283C80" w:rsidP="00283C80">
      <w:pPr>
        <w:pStyle w:val="TH"/>
      </w:pPr>
      <w:r w:rsidRPr="0095250E">
        <w:rPr>
          <w:i/>
        </w:rPr>
        <w:t>MeasGapSharingConfig</w:t>
      </w:r>
      <w:r w:rsidRPr="0095250E">
        <w:t xml:space="preserve"> information element</w:t>
      </w:r>
    </w:p>
    <w:p w14:paraId="08B738BF" w14:textId="77777777" w:rsidR="00283C80" w:rsidRPr="0095250E" w:rsidRDefault="00283C80" w:rsidP="00283C80">
      <w:pPr>
        <w:pStyle w:val="PL"/>
        <w:rPr>
          <w:color w:val="808080"/>
        </w:rPr>
      </w:pPr>
      <w:r w:rsidRPr="0095250E">
        <w:rPr>
          <w:color w:val="808080"/>
        </w:rPr>
        <w:t>-- ASN1START</w:t>
      </w:r>
    </w:p>
    <w:p w14:paraId="7808ACA8" w14:textId="77777777" w:rsidR="00283C80" w:rsidRPr="0095250E" w:rsidRDefault="00283C80" w:rsidP="00283C80">
      <w:pPr>
        <w:pStyle w:val="PL"/>
        <w:rPr>
          <w:color w:val="808080"/>
        </w:rPr>
      </w:pPr>
      <w:r w:rsidRPr="0095250E">
        <w:rPr>
          <w:color w:val="808080"/>
        </w:rPr>
        <w:t>-- TAG-MEASGAPSHARINGCONFIG-START</w:t>
      </w:r>
    </w:p>
    <w:p w14:paraId="7FD4AEDA" w14:textId="77777777" w:rsidR="00283C80" w:rsidRPr="0095250E" w:rsidRDefault="00283C80" w:rsidP="00283C80">
      <w:pPr>
        <w:pStyle w:val="PL"/>
      </w:pPr>
    </w:p>
    <w:p w14:paraId="1D44CAEC" w14:textId="77777777" w:rsidR="00283C80" w:rsidRPr="0095250E" w:rsidRDefault="00283C80" w:rsidP="00283C80">
      <w:pPr>
        <w:pStyle w:val="PL"/>
      </w:pPr>
      <w:r w:rsidRPr="0095250E">
        <w:t xml:space="preserve">MeasGapSharingConfig ::=        </w:t>
      </w:r>
      <w:r w:rsidRPr="0095250E">
        <w:rPr>
          <w:color w:val="993366"/>
        </w:rPr>
        <w:t>SEQUENCE</w:t>
      </w:r>
      <w:r w:rsidRPr="0095250E">
        <w:t xml:space="preserve"> {</w:t>
      </w:r>
    </w:p>
    <w:p w14:paraId="73297E99" w14:textId="77777777" w:rsidR="00283C80" w:rsidRPr="0095250E" w:rsidRDefault="00283C80" w:rsidP="00283C80">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EA9CA2" w14:textId="77777777" w:rsidR="00283C80" w:rsidRPr="0095250E" w:rsidRDefault="00283C80" w:rsidP="00283C80">
      <w:pPr>
        <w:pStyle w:val="PL"/>
      </w:pPr>
      <w:r w:rsidRPr="0095250E">
        <w:t xml:space="preserve">    ...,</w:t>
      </w:r>
    </w:p>
    <w:p w14:paraId="5887BFCD" w14:textId="77777777" w:rsidR="00283C80" w:rsidRPr="0095250E" w:rsidRDefault="00283C80" w:rsidP="00283C80">
      <w:pPr>
        <w:pStyle w:val="PL"/>
      </w:pPr>
      <w:r w:rsidRPr="0095250E">
        <w:t xml:space="preserve">    [[</w:t>
      </w:r>
    </w:p>
    <w:p w14:paraId="6AD60A37" w14:textId="77777777" w:rsidR="00283C80" w:rsidRPr="0095250E" w:rsidRDefault="00283C80" w:rsidP="00283C80">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3052CBA7" w14:textId="77777777" w:rsidR="00283C80" w:rsidRPr="0095250E" w:rsidRDefault="00283C80" w:rsidP="00283C80">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35BA041" w14:textId="77777777" w:rsidR="00283C80" w:rsidRPr="0095250E" w:rsidRDefault="00283C80" w:rsidP="00283C80">
      <w:pPr>
        <w:pStyle w:val="PL"/>
      </w:pPr>
      <w:r w:rsidRPr="0095250E">
        <w:t xml:space="preserve">    ]]</w:t>
      </w:r>
    </w:p>
    <w:p w14:paraId="1D1FCE9C" w14:textId="77777777" w:rsidR="00283C80" w:rsidRPr="0095250E" w:rsidRDefault="00283C80" w:rsidP="00283C80">
      <w:pPr>
        <w:pStyle w:val="PL"/>
      </w:pPr>
      <w:r w:rsidRPr="0095250E">
        <w:t>}</w:t>
      </w:r>
    </w:p>
    <w:p w14:paraId="6845E6D9" w14:textId="77777777" w:rsidR="00283C80" w:rsidRPr="0095250E" w:rsidRDefault="00283C80" w:rsidP="00283C80">
      <w:pPr>
        <w:pStyle w:val="PL"/>
      </w:pPr>
    </w:p>
    <w:p w14:paraId="5CB60B2A" w14:textId="77777777" w:rsidR="00283C80" w:rsidRPr="0095250E" w:rsidRDefault="00283C80" w:rsidP="00283C80">
      <w:pPr>
        <w:pStyle w:val="PL"/>
      </w:pPr>
      <w:r w:rsidRPr="0095250E">
        <w:t xml:space="preserve">MeasGapSharingScheme::=         </w:t>
      </w:r>
      <w:r w:rsidRPr="0095250E">
        <w:rPr>
          <w:color w:val="993366"/>
        </w:rPr>
        <w:t>ENUMERATED</w:t>
      </w:r>
      <w:r w:rsidRPr="0095250E">
        <w:t xml:space="preserve"> {scheme00, scheme01, scheme10, scheme11}</w:t>
      </w:r>
    </w:p>
    <w:p w14:paraId="4ED73F85" w14:textId="77777777" w:rsidR="00283C80" w:rsidRPr="0095250E" w:rsidRDefault="00283C80" w:rsidP="00283C80">
      <w:pPr>
        <w:pStyle w:val="PL"/>
      </w:pPr>
    </w:p>
    <w:p w14:paraId="32ACB56C" w14:textId="77777777" w:rsidR="00283C80" w:rsidRPr="0095250E" w:rsidRDefault="00283C80" w:rsidP="00283C80">
      <w:pPr>
        <w:pStyle w:val="PL"/>
        <w:rPr>
          <w:color w:val="808080"/>
        </w:rPr>
      </w:pPr>
      <w:r w:rsidRPr="0095250E">
        <w:rPr>
          <w:color w:val="808080"/>
        </w:rPr>
        <w:t>-- TAG-MEASGAPSHARINGCONFIG-STOP</w:t>
      </w:r>
    </w:p>
    <w:p w14:paraId="26B8BD7D" w14:textId="77777777" w:rsidR="00283C80" w:rsidRPr="0095250E" w:rsidRDefault="00283C80" w:rsidP="00283C80">
      <w:pPr>
        <w:pStyle w:val="PL"/>
        <w:rPr>
          <w:color w:val="808080"/>
        </w:rPr>
      </w:pPr>
      <w:r w:rsidRPr="0095250E">
        <w:rPr>
          <w:color w:val="808080"/>
        </w:rPr>
        <w:t>-- ASN1STOP</w:t>
      </w:r>
    </w:p>
    <w:p w14:paraId="184A224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D3C63E8"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F12BF28" w14:textId="77777777" w:rsidR="00283C80" w:rsidRPr="0095250E" w:rsidRDefault="00283C80" w:rsidP="00C06585">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283C80" w:rsidRPr="0095250E" w14:paraId="724F1A2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0D19738" w14:textId="77777777" w:rsidR="00283C80" w:rsidRPr="0095250E" w:rsidRDefault="00283C80" w:rsidP="00C06585">
            <w:pPr>
              <w:pStyle w:val="TAL"/>
              <w:rPr>
                <w:szCs w:val="22"/>
                <w:lang w:eastAsia="sv-SE"/>
              </w:rPr>
            </w:pPr>
            <w:r w:rsidRPr="0095250E">
              <w:rPr>
                <w:b/>
                <w:i/>
                <w:szCs w:val="22"/>
                <w:lang w:eastAsia="sv-SE"/>
              </w:rPr>
              <w:t>gapSharingFR1</w:t>
            </w:r>
          </w:p>
          <w:p w14:paraId="13A31451" w14:textId="77777777" w:rsidR="00283C80" w:rsidRPr="0095250E" w:rsidRDefault="00283C80" w:rsidP="00C06585">
            <w:pPr>
              <w:pStyle w:val="TAL"/>
              <w:rPr>
                <w:b/>
                <w:i/>
                <w:szCs w:val="22"/>
                <w:lang w:eastAsia="sv-SE"/>
              </w:rPr>
            </w:pPr>
            <w:r w:rsidRPr="0095250E">
              <w:rPr>
                <w:szCs w:val="22"/>
                <w:lang w:eastAsia="sv-SE"/>
              </w:rPr>
              <w:t xml:space="preserve">Indicates the measurement gap sharing scheme that applies to the gap set via </w:t>
            </w:r>
            <w:r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283C80" w:rsidRPr="0095250E" w14:paraId="3E27181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FAB22E2" w14:textId="77777777" w:rsidR="00283C80" w:rsidRPr="0095250E" w:rsidRDefault="00283C80" w:rsidP="00C06585">
            <w:pPr>
              <w:pStyle w:val="TAL"/>
              <w:rPr>
                <w:szCs w:val="22"/>
                <w:lang w:eastAsia="sv-SE"/>
              </w:rPr>
            </w:pPr>
            <w:r w:rsidRPr="0095250E">
              <w:rPr>
                <w:b/>
                <w:i/>
                <w:szCs w:val="22"/>
                <w:lang w:eastAsia="sv-SE"/>
              </w:rPr>
              <w:t>gapSharingFR2</w:t>
            </w:r>
          </w:p>
          <w:p w14:paraId="43661457" w14:textId="77777777" w:rsidR="00283C80" w:rsidRPr="0095250E" w:rsidRDefault="00283C80" w:rsidP="00C06585">
            <w:pPr>
              <w:pStyle w:val="TAL"/>
              <w:rPr>
                <w:szCs w:val="22"/>
                <w:lang w:eastAsia="sv-SE"/>
              </w:rPr>
            </w:pPr>
            <w:r w:rsidRPr="0095250E">
              <w:rPr>
                <w:szCs w:val="22"/>
                <w:lang w:eastAsia="sv-SE"/>
              </w:rPr>
              <w:t xml:space="preserve">Indicates the measurement gap sharing scheme that applies to the gap set via </w:t>
            </w:r>
            <w:r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283C80" w:rsidRPr="0095250E" w14:paraId="5A9BD742"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CD3CC98" w14:textId="77777777" w:rsidR="00283C80" w:rsidRPr="0095250E" w:rsidRDefault="00283C80" w:rsidP="00C06585">
            <w:pPr>
              <w:pStyle w:val="TAL"/>
              <w:rPr>
                <w:szCs w:val="22"/>
                <w:lang w:eastAsia="sv-SE"/>
              </w:rPr>
            </w:pPr>
            <w:r w:rsidRPr="0095250E">
              <w:rPr>
                <w:b/>
                <w:i/>
                <w:szCs w:val="22"/>
                <w:lang w:eastAsia="sv-SE"/>
              </w:rPr>
              <w:t>gapSharingUE</w:t>
            </w:r>
          </w:p>
          <w:p w14:paraId="645CE3CB" w14:textId="77777777" w:rsidR="00283C80" w:rsidRPr="0095250E" w:rsidRDefault="00283C80" w:rsidP="00C06585">
            <w:pPr>
              <w:pStyle w:val="TAL"/>
              <w:rPr>
                <w:b/>
                <w:i/>
                <w:szCs w:val="22"/>
                <w:lang w:eastAsia="sv-SE"/>
              </w:rPr>
            </w:pPr>
            <w:r w:rsidRPr="0095250E">
              <w:rPr>
                <w:szCs w:val="22"/>
                <w:lang w:eastAsia="sv-SE"/>
              </w:rPr>
              <w:t xml:space="preserve">Indicates the measurement gap sharing scheme that applies to the gap set via </w:t>
            </w:r>
            <w:r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279DEA20" w14:textId="77777777" w:rsidR="00283C80" w:rsidRPr="0095250E" w:rsidRDefault="00283C80" w:rsidP="00283C80"/>
    <w:p w14:paraId="702B9DB9" w14:textId="77777777" w:rsidR="00283C80" w:rsidRPr="0095250E" w:rsidRDefault="00283C80" w:rsidP="00283C80">
      <w:pPr>
        <w:pStyle w:val="4"/>
        <w:rPr>
          <w:i/>
        </w:rPr>
      </w:pPr>
      <w:bookmarkStart w:id="1959" w:name="_Toc60777255"/>
      <w:bookmarkStart w:id="1960" w:name="_Toc156130426"/>
      <w:r w:rsidRPr="0095250E">
        <w:lastRenderedPageBreak/>
        <w:t>–</w:t>
      </w:r>
      <w:r w:rsidRPr="0095250E">
        <w:tab/>
      </w:r>
      <w:r w:rsidRPr="0095250E">
        <w:rPr>
          <w:i/>
        </w:rPr>
        <w:t>MeasId</w:t>
      </w:r>
      <w:bookmarkEnd w:id="1959"/>
      <w:bookmarkEnd w:id="1960"/>
    </w:p>
    <w:p w14:paraId="544EA2B7" w14:textId="77777777" w:rsidR="00283C80" w:rsidRPr="0095250E" w:rsidRDefault="00283C80" w:rsidP="00283C80">
      <w:r w:rsidRPr="0095250E">
        <w:t xml:space="preserve">The IE </w:t>
      </w:r>
      <w:r w:rsidRPr="0095250E">
        <w:rPr>
          <w:i/>
        </w:rPr>
        <w:t>MeasId</w:t>
      </w:r>
      <w:r w:rsidRPr="0095250E">
        <w:t xml:space="preserve"> is used to identify a measurement configuration, i.e., linking of a measurement object and a reporting configuration.</w:t>
      </w:r>
    </w:p>
    <w:p w14:paraId="67C51E85" w14:textId="77777777" w:rsidR="00283C80" w:rsidRPr="0095250E" w:rsidRDefault="00283C80" w:rsidP="00283C80">
      <w:pPr>
        <w:pStyle w:val="TH"/>
      </w:pPr>
      <w:r w:rsidRPr="0095250E">
        <w:rPr>
          <w:i/>
        </w:rPr>
        <w:t>MeasId</w:t>
      </w:r>
      <w:r w:rsidRPr="0095250E">
        <w:t xml:space="preserve"> information element</w:t>
      </w:r>
    </w:p>
    <w:p w14:paraId="1030BE91" w14:textId="77777777" w:rsidR="00283C80" w:rsidRPr="0095250E" w:rsidRDefault="00283C80" w:rsidP="00283C80">
      <w:pPr>
        <w:pStyle w:val="PL"/>
        <w:rPr>
          <w:color w:val="808080"/>
        </w:rPr>
      </w:pPr>
      <w:r w:rsidRPr="0095250E">
        <w:rPr>
          <w:color w:val="808080"/>
        </w:rPr>
        <w:t>-- ASN1START</w:t>
      </w:r>
    </w:p>
    <w:p w14:paraId="390B89E2" w14:textId="77777777" w:rsidR="00283C80" w:rsidRPr="0095250E" w:rsidRDefault="00283C80" w:rsidP="00283C80">
      <w:pPr>
        <w:pStyle w:val="PL"/>
        <w:rPr>
          <w:color w:val="808080"/>
        </w:rPr>
      </w:pPr>
      <w:r w:rsidRPr="0095250E">
        <w:rPr>
          <w:color w:val="808080"/>
        </w:rPr>
        <w:t>-- TAG-MEASID-START</w:t>
      </w:r>
    </w:p>
    <w:p w14:paraId="0AB56857" w14:textId="77777777" w:rsidR="00283C80" w:rsidRPr="0095250E" w:rsidRDefault="00283C80" w:rsidP="00283C80">
      <w:pPr>
        <w:pStyle w:val="PL"/>
      </w:pPr>
    </w:p>
    <w:p w14:paraId="6C707EC9" w14:textId="77777777" w:rsidR="00283C80" w:rsidRPr="0095250E" w:rsidRDefault="00283C80" w:rsidP="00283C80">
      <w:pPr>
        <w:pStyle w:val="PL"/>
      </w:pPr>
      <w:r w:rsidRPr="0095250E">
        <w:t xml:space="preserve">MeasId ::=                          </w:t>
      </w:r>
      <w:r w:rsidRPr="0095250E">
        <w:rPr>
          <w:color w:val="993366"/>
        </w:rPr>
        <w:t>INTEGER</w:t>
      </w:r>
      <w:r w:rsidRPr="0095250E">
        <w:t xml:space="preserve"> (1..maxNrofMeasId)</w:t>
      </w:r>
    </w:p>
    <w:p w14:paraId="32BCD32A" w14:textId="77777777" w:rsidR="00283C80" w:rsidRPr="0095250E" w:rsidRDefault="00283C80" w:rsidP="00283C80">
      <w:pPr>
        <w:pStyle w:val="PL"/>
      </w:pPr>
    </w:p>
    <w:p w14:paraId="10FDCCB3" w14:textId="77777777" w:rsidR="00283C80" w:rsidRPr="0095250E" w:rsidRDefault="00283C80" w:rsidP="00283C80">
      <w:pPr>
        <w:pStyle w:val="PL"/>
        <w:rPr>
          <w:color w:val="808080"/>
        </w:rPr>
      </w:pPr>
      <w:r w:rsidRPr="0095250E">
        <w:rPr>
          <w:color w:val="808080"/>
        </w:rPr>
        <w:t>-- TAG-MEASID-STOP</w:t>
      </w:r>
    </w:p>
    <w:p w14:paraId="73A2ABB7" w14:textId="77777777" w:rsidR="00283C80" w:rsidRPr="0095250E" w:rsidRDefault="00283C80" w:rsidP="00283C80">
      <w:pPr>
        <w:pStyle w:val="PL"/>
        <w:rPr>
          <w:color w:val="808080"/>
        </w:rPr>
      </w:pPr>
      <w:r w:rsidRPr="0095250E">
        <w:rPr>
          <w:color w:val="808080"/>
        </w:rPr>
        <w:t>-- ASN1STOP</w:t>
      </w:r>
    </w:p>
    <w:p w14:paraId="42A290A1" w14:textId="77777777" w:rsidR="00283C80" w:rsidRPr="0095250E" w:rsidRDefault="00283C80" w:rsidP="00283C80"/>
    <w:p w14:paraId="719341C8" w14:textId="77777777" w:rsidR="00283C80" w:rsidRPr="0095250E" w:rsidRDefault="00283C80" w:rsidP="00283C80">
      <w:pPr>
        <w:pStyle w:val="4"/>
      </w:pPr>
      <w:bookmarkStart w:id="1961" w:name="_Toc60777256"/>
      <w:bookmarkStart w:id="1962" w:name="_Toc156130427"/>
      <w:r w:rsidRPr="0095250E">
        <w:t>–</w:t>
      </w:r>
      <w:r w:rsidRPr="0095250E">
        <w:tab/>
      </w:r>
      <w:r w:rsidRPr="0095250E">
        <w:rPr>
          <w:i/>
          <w:iCs/>
        </w:rPr>
        <w:t>MeasIdleConfig</w:t>
      </w:r>
      <w:bookmarkEnd w:id="1961"/>
      <w:bookmarkEnd w:id="1962"/>
    </w:p>
    <w:p w14:paraId="394F98EE" w14:textId="77777777" w:rsidR="00283C80" w:rsidRPr="0095250E" w:rsidRDefault="00283C80" w:rsidP="00283C80">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3DAAC54B" w14:textId="77777777" w:rsidR="00283C80" w:rsidRPr="0095250E" w:rsidRDefault="00283C80" w:rsidP="00283C80">
      <w:pPr>
        <w:pStyle w:val="TH"/>
        <w:rPr>
          <w:b w:val="0"/>
        </w:rPr>
      </w:pPr>
      <w:r w:rsidRPr="0095250E">
        <w:rPr>
          <w:bCs/>
          <w:i/>
          <w:iCs/>
        </w:rPr>
        <w:t xml:space="preserve">MeasIdleConfig </w:t>
      </w:r>
      <w:r w:rsidRPr="0095250E">
        <w:t>information element</w:t>
      </w:r>
    </w:p>
    <w:p w14:paraId="5B5F9820" w14:textId="77777777" w:rsidR="00283C80" w:rsidRPr="0095250E" w:rsidRDefault="00283C80" w:rsidP="00283C80">
      <w:pPr>
        <w:pStyle w:val="PL"/>
        <w:rPr>
          <w:color w:val="808080"/>
        </w:rPr>
      </w:pPr>
      <w:r w:rsidRPr="0095250E">
        <w:rPr>
          <w:color w:val="808080"/>
        </w:rPr>
        <w:t>-- ASN1START</w:t>
      </w:r>
    </w:p>
    <w:p w14:paraId="7D5BE135" w14:textId="77777777" w:rsidR="00283C80" w:rsidRPr="0095250E" w:rsidRDefault="00283C80" w:rsidP="00283C80">
      <w:pPr>
        <w:pStyle w:val="PL"/>
        <w:rPr>
          <w:color w:val="808080"/>
        </w:rPr>
      </w:pPr>
      <w:r w:rsidRPr="0095250E">
        <w:rPr>
          <w:color w:val="808080"/>
        </w:rPr>
        <w:t>-- TAG-MEASIDLECONFIG-START</w:t>
      </w:r>
    </w:p>
    <w:p w14:paraId="48DBA970" w14:textId="77777777" w:rsidR="00283C80" w:rsidRPr="0095250E" w:rsidRDefault="00283C80" w:rsidP="00283C80">
      <w:pPr>
        <w:pStyle w:val="PL"/>
      </w:pPr>
    </w:p>
    <w:p w14:paraId="2DFFF8D8" w14:textId="77777777" w:rsidR="00283C80" w:rsidRPr="0095250E" w:rsidRDefault="00283C80" w:rsidP="00283C80">
      <w:pPr>
        <w:pStyle w:val="PL"/>
      </w:pPr>
      <w:r w:rsidRPr="0095250E">
        <w:t xml:space="preserve">MeasIdleConfigSIB-r16 ::= </w:t>
      </w:r>
      <w:r w:rsidRPr="0095250E">
        <w:rPr>
          <w:color w:val="993366"/>
        </w:rPr>
        <w:t>SEQUENCE</w:t>
      </w:r>
      <w:r w:rsidRPr="0095250E">
        <w:t xml:space="preserve"> {</w:t>
      </w:r>
    </w:p>
    <w:p w14:paraId="4FFA3110" w14:textId="77777777" w:rsidR="00283C80" w:rsidRPr="0095250E" w:rsidRDefault="00283C80" w:rsidP="00283C80">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4C390E4D" w14:textId="77777777" w:rsidR="00283C80" w:rsidRPr="0095250E" w:rsidRDefault="00283C80" w:rsidP="00283C80">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3E6717F" w14:textId="77777777" w:rsidR="00283C80" w:rsidRPr="0095250E" w:rsidRDefault="00283C80" w:rsidP="00283C80">
      <w:pPr>
        <w:pStyle w:val="PL"/>
      </w:pPr>
      <w:r w:rsidRPr="0095250E">
        <w:t xml:space="preserve">    ...</w:t>
      </w:r>
    </w:p>
    <w:p w14:paraId="7A9CE096" w14:textId="77777777" w:rsidR="00283C80" w:rsidRPr="0095250E" w:rsidRDefault="00283C80" w:rsidP="00283C80">
      <w:pPr>
        <w:pStyle w:val="PL"/>
      </w:pPr>
      <w:r w:rsidRPr="0095250E">
        <w:t>}</w:t>
      </w:r>
    </w:p>
    <w:p w14:paraId="6F60D752" w14:textId="77777777" w:rsidR="00283C80" w:rsidRPr="0095250E" w:rsidRDefault="00283C80" w:rsidP="00283C80">
      <w:pPr>
        <w:pStyle w:val="PL"/>
      </w:pPr>
    </w:p>
    <w:p w14:paraId="7131564E" w14:textId="77777777" w:rsidR="00283C80" w:rsidRPr="0095250E" w:rsidRDefault="00283C80" w:rsidP="00283C80">
      <w:pPr>
        <w:pStyle w:val="PL"/>
      </w:pPr>
      <w:r w:rsidRPr="0095250E">
        <w:t xml:space="preserve">MeasIdleConfigDedicated-r16 ::= </w:t>
      </w:r>
      <w:r w:rsidRPr="0095250E">
        <w:rPr>
          <w:color w:val="993366"/>
        </w:rPr>
        <w:t>SEQUENCE</w:t>
      </w:r>
      <w:r w:rsidRPr="0095250E">
        <w:t xml:space="preserve"> {</w:t>
      </w:r>
    </w:p>
    <w:p w14:paraId="0CC8CF5F" w14:textId="77777777" w:rsidR="00283C80" w:rsidRPr="0095250E" w:rsidRDefault="00283C80" w:rsidP="00283C80">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C82BAF" w14:textId="77777777" w:rsidR="00283C80" w:rsidRPr="0095250E" w:rsidRDefault="00283C80" w:rsidP="00283C80">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30408695" w14:textId="77777777" w:rsidR="00283C80" w:rsidRPr="0095250E" w:rsidRDefault="00283C80" w:rsidP="00283C80">
      <w:pPr>
        <w:pStyle w:val="PL"/>
      </w:pPr>
      <w:r w:rsidRPr="0095250E">
        <w:t xml:space="preserve">    measIdleDuration-r16            </w:t>
      </w:r>
      <w:r w:rsidRPr="0095250E">
        <w:rPr>
          <w:color w:val="993366"/>
        </w:rPr>
        <w:t>ENUMERATED</w:t>
      </w:r>
      <w:r w:rsidRPr="0095250E">
        <w:t>{sec10, sec30, sec60, sec120, sec180, sec240, sec300, spare},</w:t>
      </w:r>
    </w:p>
    <w:p w14:paraId="3677C9D6" w14:textId="77777777" w:rsidR="00283C80" w:rsidRPr="0095250E" w:rsidRDefault="00283C80" w:rsidP="00283C80">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2C86EA10" w14:textId="77777777" w:rsidR="00283C80" w:rsidRPr="0095250E" w:rsidRDefault="00283C80" w:rsidP="00283C80">
      <w:pPr>
        <w:pStyle w:val="PL"/>
      </w:pPr>
      <w:r w:rsidRPr="0095250E">
        <w:t xml:space="preserve">    ...</w:t>
      </w:r>
    </w:p>
    <w:p w14:paraId="4ECE410D" w14:textId="77777777" w:rsidR="00283C80" w:rsidRPr="0095250E" w:rsidRDefault="00283C80" w:rsidP="00283C80">
      <w:pPr>
        <w:pStyle w:val="PL"/>
      </w:pPr>
      <w:r w:rsidRPr="0095250E">
        <w:t>}</w:t>
      </w:r>
    </w:p>
    <w:p w14:paraId="59A27660" w14:textId="77777777" w:rsidR="00283C80" w:rsidRPr="0095250E" w:rsidRDefault="00283C80" w:rsidP="00283C80">
      <w:pPr>
        <w:pStyle w:val="PL"/>
      </w:pPr>
    </w:p>
    <w:p w14:paraId="48A414DF" w14:textId="77777777" w:rsidR="00283C80" w:rsidRPr="0095250E" w:rsidRDefault="00283C80" w:rsidP="00283C80">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59C17A3D" w14:textId="77777777" w:rsidR="00283C80" w:rsidRPr="0095250E" w:rsidRDefault="00283C80" w:rsidP="00283C80">
      <w:pPr>
        <w:pStyle w:val="PL"/>
      </w:pPr>
    </w:p>
    <w:p w14:paraId="6E7B5E15" w14:textId="77777777" w:rsidR="00283C80" w:rsidRPr="0095250E" w:rsidRDefault="00283C80" w:rsidP="00283C80">
      <w:pPr>
        <w:pStyle w:val="PL"/>
      </w:pPr>
      <w:r w:rsidRPr="0095250E">
        <w:t xml:space="preserve">ValidityArea-r16 ::=             </w:t>
      </w:r>
      <w:r w:rsidRPr="0095250E">
        <w:rPr>
          <w:color w:val="993366"/>
        </w:rPr>
        <w:t>SEQUENCE</w:t>
      </w:r>
      <w:r w:rsidRPr="0095250E">
        <w:t xml:space="preserve"> {</w:t>
      </w:r>
    </w:p>
    <w:p w14:paraId="0DD5495D" w14:textId="77777777" w:rsidR="00283C80" w:rsidRPr="0095250E" w:rsidRDefault="00283C80" w:rsidP="00283C80">
      <w:pPr>
        <w:pStyle w:val="PL"/>
      </w:pPr>
      <w:r w:rsidRPr="0095250E">
        <w:t xml:space="preserve">    carrierFreq-r16                  ARFCN-ValueNR,</w:t>
      </w:r>
    </w:p>
    <w:p w14:paraId="4A6C2078" w14:textId="77777777" w:rsidR="00283C80" w:rsidRPr="0095250E" w:rsidRDefault="00283C80" w:rsidP="00283C80">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31267176" w14:textId="77777777" w:rsidR="00283C80" w:rsidRPr="0095250E" w:rsidRDefault="00283C80" w:rsidP="00283C80">
      <w:pPr>
        <w:pStyle w:val="PL"/>
      </w:pPr>
      <w:r w:rsidRPr="0095250E">
        <w:t>}</w:t>
      </w:r>
    </w:p>
    <w:p w14:paraId="2ADB9BDA" w14:textId="77777777" w:rsidR="00283C80" w:rsidRPr="0095250E" w:rsidRDefault="00283C80" w:rsidP="00283C80">
      <w:pPr>
        <w:pStyle w:val="PL"/>
      </w:pPr>
    </w:p>
    <w:p w14:paraId="45F6C7D2" w14:textId="77777777" w:rsidR="00283C80" w:rsidRPr="0095250E" w:rsidRDefault="00283C80" w:rsidP="00283C80">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275CA406" w14:textId="77777777" w:rsidR="00283C80" w:rsidRPr="0095250E" w:rsidRDefault="00283C80" w:rsidP="00283C80">
      <w:pPr>
        <w:pStyle w:val="PL"/>
      </w:pPr>
    </w:p>
    <w:p w14:paraId="280D40C4" w14:textId="77777777" w:rsidR="00283C80" w:rsidRPr="0095250E" w:rsidRDefault="00283C80" w:rsidP="00283C80">
      <w:pPr>
        <w:pStyle w:val="PL"/>
      </w:pPr>
      <w:r w:rsidRPr="0095250E">
        <w:t xml:space="preserve">MeasIdleCarrierNR-r16 ::=        </w:t>
      </w:r>
      <w:r w:rsidRPr="0095250E">
        <w:rPr>
          <w:color w:val="993366"/>
        </w:rPr>
        <w:t>SEQUENCE</w:t>
      </w:r>
      <w:r w:rsidRPr="0095250E">
        <w:t xml:space="preserve"> {</w:t>
      </w:r>
    </w:p>
    <w:p w14:paraId="1F7A56BA" w14:textId="77777777" w:rsidR="00283C80" w:rsidRPr="0095250E" w:rsidRDefault="00283C80" w:rsidP="00283C80">
      <w:pPr>
        <w:pStyle w:val="PL"/>
      </w:pPr>
      <w:r w:rsidRPr="0095250E">
        <w:t xml:space="preserve">    carrierFreq-r16                  ARFCN-ValueNR,</w:t>
      </w:r>
    </w:p>
    <w:p w14:paraId="335DE7E6" w14:textId="77777777" w:rsidR="00283C80" w:rsidRPr="0095250E" w:rsidRDefault="00283C80" w:rsidP="00283C80">
      <w:pPr>
        <w:pStyle w:val="PL"/>
      </w:pPr>
      <w:r w:rsidRPr="0095250E">
        <w:t xml:space="preserve">    ssbSubcarrierSpacing-r16         SubcarrierSpacing,</w:t>
      </w:r>
    </w:p>
    <w:p w14:paraId="34964396" w14:textId="77777777" w:rsidR="00283C80" w:rsidRPr="0095250E" w:rsidRDefault="00283C80" w:rsidP="00283C80">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03ABB3F4" w14:textId="77777777" w:rsidR="00283C80" w:rsidRPr="0095250E" w:rsidRDefault="00283C80" w:rsidP="00283C80">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6D233EAD" w14:textId="77777777" w:rsidR="00283C80" w:rsidRPr="0095250E" w:rsidRDefault="00283C80" w:rsidP="00283C80">
      <w:pPr>
        <w:pStyle w:val="PL"/>
      </w:pPr>
      <w:r w:rsidRPr="0095250E">
        <w:t xml:space="preserve">    reportQuantities-r16             </w:t>
      </w:r>
      <w:r w:rsidRPr="0095250E">
        <w:rPr>
          <w:color w:val="993366"/>
        </w:rPr>
        <w:t>ENUMERATED</w:t>
      </w:r>
      <w:r w:rsidRPr="0095250E">
        <w:t xml:space="preserve"> {rsrp, rsrq, both},</w:t>
      </w:r>
    </w:p>
    <w:p w14:paraId="7C286509" w14:textId="77777777" w:rsidR="00283C80" w:rsidRPr="0095250E" w:rsidRDefault="00283C80" w:rsidP="00283C80">
      <w:pPr>
        <w:pStyle w:val="PL"/>
      </w:pPr>
      <w:r w:rsidRPr="0095250E">
        <w:t xml:space="preserve">    qualityThreshold-r16             </w:t>
      </w:r>
      <w:r w:rsidRPr="0095250E">
        <w:rPr>
          <w:color w:val="993366"/>
        </w:rPr>
        <w:t>SEQUENCE</w:t>
      </w:r>
      <w:r w:rsidRPr="0095250E">
        <w:t xml:space="preserve"> {</w:t>
      </w:r>
    </w:p>
    <w:p w14:paraId="34B90394" w14:textId="77777777" w:rsidR="00283C80" w:rsidRPr="0095250E" w:rsidRDefault="00283C80" w:rsidP="00283C80">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38CB219A" w14:textId="77777777" w:rsidR="00283C80" w:rsidRPr="0095250E" w:rsidRDefault="00283C80" w:rsidP="00283C80">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63D4ECCE"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A8D8F32" w14:textId="77777777" w:rsidR="00283C80" w:rsidRPr="0095250E" w:rsidRDefault="00283C80" w:rsidP="00283C80">
      <w:pPr>
        <w:pStyle w:val="PL"/>
      </w:pPr>
      <w:r w:rsidRPr="0095250E">
        <w:t xml:space="preserve">    ssb-MeasConfig-r16               </w:t>
      </w:r>
      <w:r w:rsidRPr="0095250E">
        <w:rPr>
          <w:color w:val="993366"/>
        </w:rPr>
        <w:t>SEQUENCE</w:t>
      </w:r>
      <w:r w:rsidRPr="0095250E">
        <w:t xml:space="preserve"> {</w:t>
      </w:r>
    </w:p>
    <w:p w14:paraId="23BB74BD" w14:textId="77777777" w:rsidR="00283C80" w:rsidRPr="0095250E" w:rsidRDefault="00283C80" w:rsidP="00283C80">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97A4F00" w14:textId="77777777" w:rsidR="00283C80" w:rsidRPr="0095250E" w:rsidRDefault="00283C80" w:rsidP="00283C80">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143592C3" w14:textId="77777777" w:rsidR="00283C80" w:rsidRPr="0095250E" w:rsidRDefault="00283C80" w:rsidP="00283C80">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664BFB8F" w14:textId="77777777" w:rsidR="00283C80" w:rsidRPr="0095250E" w:rsidRDefault="00283C80" w:rsidP="00283C80">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0BFE8A0C" w14:textId="77777777" w:rsidR="00283C80" w:rsidRPr="0095250E" w:rsidRDefault="00283C80" w:rsidP="00283C80">
      <w:pPr>
        <w:pStyle w:val="PL"/>
      </w:pPr>
      <w:r w:rsidRPr="0095250E">
        <w:t xml:space="preserve">        deriveSSB-IndexFromCell-r16         </w:t>
      </w:r>
      <w:r w:rsidRPr="0095250E">
        <w:rPr>
          <w:color w:val="993366"/>
        </w:rPr>
        <w:t>BOOLEAN</w:t>
      </w:r>
      <w:r w:rsidRPr="0095250E">
        <w:t>,</w:t>
      </w:r>
    </w:p>
    <w:p w14:paraId="3F02B3D1" w14:textId="77777777" w:rsidR="00283C80" w:rsidRPr="0095250E" w:rsidRDefault="00283C80" w:rsidP="00283C80">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65B9416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F0DE1A9" w14:textId="77777777" w:rsidR="00283C80" w:rsidRPr="0095250E" w:rsidRDefault="00283C80" w:rsidP="00283C80">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2296C572" w14:textId="77777777" w:rsidR="00283C80" w:rsidRPr="0095250E" w:rsidRDefault="00283C80" w:rsidP="00283C80">
      <w:pPr>
        <w:pStyle w:val="PL"/>
      </w:pPr>
      <w:r w:rsidRPr="0095250E">
        <w:t xml:space="preserve">    ...</w:t>
      </w:r>
    </w:p>
    <w:p w14:paraId="0D2170F9" w14:textId="77777777" w:rsidR="00283C80" w:rsidRPr="0095250E" w:rsidRDefault="00283C80" w:rsidP="00283C80">
      <w:pPr>
        <w:pStyle w:val="PL"/>
      </w:pPr>
      <w:r w:rsidRPr="0095250E">
        <w:t>}</w:t>
      </w:r>
    </w:p>
    <w:p w14:paraId="56F7A9AB" w14:textId="77777777" w:rsidR="00283C80" w:rsidRPr="0095250E" w:rsidRDefault="00283C80" w:rsidP="00283C80">
      <w:pPr>
        <w:pStyle w:val="PL"/>
      </w:pPr>
    </w:p>
    <w:p w14:paraId="7634DB36" w14:textId="77777777" w:rsidR="00283C80" w:rsidRPr="0095250E" w:rsidRDefault="00283C80" w:rsidP="00283C80">
      <w:pPr>
        <w:pStyle w:val="PL"/>
      </w:pPr>
      <w:r w:rsidRPr="0095250E">
        <w:t xml:space="preserve">MeasIdleCarrierEUTRA-r16 ::=     </w:t>
      </w:r>
      <w:r w:rsidRPr="0095250E">
        <w:rPr>
          <w:color w:val="993366"/>
        </w:rPr>
        <w:t>SEQUENCE</w:t>
      </w:r>
      <w:r w:rsidRPr="0095250E">
        <w:t xml:space="preserve"> {</w:t>
      </w:r>
    </w:p>
    <w:p w14:paraId="64CA9B81" w14:textId="77777777" w:rsidR="00283C80" w:rsidRPr="0095250E" w:rsidRDefault="00283C80" w:rsidP="00283C80">
      <w:pPr>
        <w:pStyle w:val="PL"/>
      </w:pPr>
      <w:r w:rsidRPr="0095250E">
        <w:t xml:space="preserve">    carrierFreqEUTRA-r16             ARFCN-ValueEUTRA,</w:t>
      </w:r>
    </w:p>
    <w:p w14:paraId="4BBC8B7D" w14:textId="77777777" w:rsidR="00283C80" w:rsidRPr="0095250E" w:rsidRDefault="00283C80" w:rsidP="00283C80">
      <w:pPr>
        <w:pStyle w:val="PL"/>
      </w:pPr>
      <w:r w:rsidRPr="0095250E">
        <w:t xml:space="preserve">    allowedMeasBandwidth-r16         EUTRA-AllowedMeasBandwidth,</w:t>
      </w:r>
    </w:p>
    <w:p w14:paraId="1B401C45" w14:textId="77777777" w:rsidR="00283C80" w:rsidRPr="0095250E" w:rsidRDefault="00283C80" w:rsidP="00283C80">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5893F16" w14:textId="77777777" w:rsidR="00283C80" w:rsidRPr="0095250E" w:rsidRDefault="00283C80" w:rsidP="00283C80">
      <w:pPr>
        <w:pStyle w:val="PL"/>
      </w:pPr>
      <w:r w:rsidRPr="0095250E">
        <w:t xml:space="preserve">    reportQuantitiesEUTRA-r16        </w:t>
      </w:r>
      <w:r w:rsidRPr="0095250E">
        <w:rPr>
          <w:color w:val="993366"/>
        </w:rPr>
        <w:t>ENUMERATED</w:t>
      </w:r>
      <w:r w:rsidRPr="0095250E">
        <w:t xml:space="preserve"> {rsrp, rsrq, both},</w:t>
      </w:r>
    </w:p>
    <w:p w14:paraId="7D45F56C" w14:textId="77777777" w:rsidR="00283C80" w:rsidRPr="0095250E" w:rsidRDefault="00283C80" w:rsidP="00283C80">
      <w:pPr>
        <w:pStyle w:val="PL"/>
      </w:pPr>
      <w:r w:rsidRPr="0095250E">
        <w:t xml:space="preserve">    qualityThresholdEUTRA-r16        </w:t>
      </w:r>
      <w:r w:rsidRPr="0095250E">
        <w:rPr>
          <w:color w:val="993366"/>
        </w:rPr>
        <w:t>SEQUENCE</w:t>
      </w:r>
      <w:r w:rsidRPr="0095250E">
        <w:t xml:space="preserve"> {</w:t>
      </w:r>
    </w:p>
    <w:p w14:paraId="7FE5268B" w14:textId="77777777" w:rsidR="00283C80" w:rsidRPr="0095250E" w:rsidRDefault="00283C80" w:rsidP="00283C80">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15049B82" w14:textId="77777777" w:rsidR="00283C80" w:rsidRPr="0095250E" w:rsidRDefault="00283C80" w:rsidP="00283C80">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6CCE8B3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BE9CC9" w14:textId="77777777" w:rsidR="00283C80" w:rsidRPr="0095250E" w:rsidRDefault="00283C80" w:rsidP="00283C80">
      <w:pPr>
        <w:pStyle w:val="PL"/>
      </w:pPr>
      <w:r w:rsidRPr="0095250E">
        <w:t xml:space="preserve">    ...</w:t>
      </w:r>
    </w:p>
    <w:p w14:paraId="0D9197AD" w14:textId="77777777" w:rsidR="00283C80" w:rsidRPr="0095250E" w:rsidRDefault="00283C80" w:rsidP="00283C80">
      <w:pPr>
        <w:pStyle w:val="PL"/>
      </w:pPr>
      <w:r w:rsidRPr="0095250E">
        <w:t>}</w:t>
      </w:r>
    </w:p>
    <w:p w14:paraId="2574745B" w14:textId="77777777" w:rsidR="00283C80" w:rsidRPr="0095250E" w:rsidRDefault="00283C80" w:rsidP="00283C80">
      <w:pPr>
        <w:pStyle w:val="PL"/>
      </w:pPr>
    </w:p>
    <w:p w14:paraId="7FA09CD9" w14:textId="77777777" w:rsidR="00283C80" w:rsidRPr="0095250E" w:rsidRDefault="00283C80" w:rsidP="00283C80">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4FAE3036" w14:textId="77777777" w:rsidR="00283C80" w:rsidRPr="0095250E" w:rsidRDefault="00283C80" w:rsidP="00283C80">
      <w:pPr>
        <w:pStyle w:val="PL"/>
      </w:pPr>
    </w:p>
    <w:p w14:paraId="687C595D" w14:textId="77777777" w:rsidR="00283C80" w:rsidRPr="0095250E" w:rsidRDefault="00283C80" w:rsidP="00283C80">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057D2526" w14:textId="77777777" w:rsidR="00283C80" w:rsidRPr="0095250E" w:rsidRDefault="00283C80" w:rsidP="00283C80">
      <w:pPr>
        <w:pStyle w:val="PL"/>
      </w:pPr>
    </w:p>
    <w:p w14:paraId="2D06C68C" w14:textId="77777777" w:rsidR="00283C80" w:rsidRPr="0095250E" w:rsidRDefault="00283C80" w:rsidP="00283C80">
      <w:pPr>
        <w:pStyle w:val="PL"/>
      </w:pPr>
      <w:r w:rsidRPr="0095250E">
        <w:t xml:space="preserve">BeamMeasConfigIdle-NR-r16  ::=   </w:t>
      </w:r>
      <w:r w:rsidRPr="0095250E">
        <w:rPr>
          <w:color w:val="993366"/>
        </w:rPr>
        <w:t>SEQUENCE</w:t>
      </w:r>
      <w:r w:rsidRPr="0095250E">
        <w:t xml:space="preserve"> {</w:t>
      </w:r>
    </w:p>
    <w:p w14:paraId="77FBB4FC" w14:textId="77777777" w:rsidR="00283C80" w:rsidRPr="0095250E" w:rsidRDefault="00283C80" w:rsidP="00283C80">
      <w:pPr>
        <w:pStyle w:val="PL"/>
      </w:pPr>
      <w:r w:rsidRPr="0095250E">
        <w:t xml:space="preserve">    reportQuantityRS-Indexes-r16     </w:t>
      </w:r>
      <w:r w:rsidRPr="0095250E">
        <w:rPr>
          <w:color w:val="993366"/>
        </w:rPr>
        <w:t>ENUMERATED</w:t>
      </w:r>
      <w:r w:rsidRPr="0095250E">
        <w:t xml:space="preserve"> {rsrp, rsrq, both},</w:t>
      </w:r>
    </w:p>
    <w:p w14:paraId="0E5B165F" w14:textId="77777777" w:rsidR="00283C80" w:rsidRPr="0095250E" w:rsidRDefault="00283C80" w:rsidP="00283C80">
      <w:pPr>
        <w:pStyle w:val="PL"/>
      </w:pPr>
      <w:r w:rsidRPr="0095250E">
        <w:t xml:space="preserve">    maxNrofRS-IndexesToReport-r16    </w:t>
      </w:r>
      <w:r w:rsidRPr="0095250E">
        <w:rPr>
          <w:color w:val="993366"/>
        </w:rPr>
        <w:t>INTEGER</w:t>
      </w:r>
      <w:r w:rsidRPr="0095250E">
        <w:t xml:space="preserve"> (1.. maxNrofIndexesToReport),</w:t>
      </w:r>
    </w:p>
    <w:p w14:paraId="5775E080" w14:textId="77777777" w:rsidR="00283C80" w:rsidRPr="0095250E" w:rsidRDefault="00283C80" w:rsidP="00283C80">
      <w:pPr>
        <w:pStyle w:val="PL"/>
      </w:pPr>
      <w:r w:rsidRPr="0095250E">
        <w:t xml:space="preserve">    includeBeamMeasurements-r16      </w:t>
      </w:r>
      <w:r w:rsidRPr="0095250E">
        <w:rPr>
          <w:color w:val="993366"/>
        </w:rPr>
        <w:t>BOOLEAN</w:t>
      </w:r>
    </w:p>
    <w:p w14:paraId="60326BDC" w14:textId="77777777" w:rsidR="00283C80" w:rsidRPr="0095250E" w:rsidRDefault="00283C80" w:rsidP="00283C80">
      <w:pPr>
        <w:pStyle w:val="PL"/>
      </w:pPr>
      <w:r w:rsidRPr="0095250E">
        <w:t>}</w:t>
      </w:r>
    </w:p>
    <w:p w14:paraId="0960BD34" w14:textId="77777777" w:rsidR="00283C80" w:rsidRPr="0095250E" w:rsidRDefault="00283C80" w:rsidP="00283C80">
      <w:pPr>
        <w:pStyle w:val="PL"/>
      </w:pPr>
    </w:p>
    <w:p w14:paraId="5F47250B" w14:textId="77777777" w:rsidR="00283C80" w:rsidRPr="0095250E" w:rsidRDefault="00283C80" w:rsidP="00283C80">
      <w:pPr>
        <w:pStyle w:val="PL"/>
      </w:pPr>
      <w:r w:rsidRPr="0095250E">
        <w:t xml:space="preserve">RSRQ-RangeEUTRA-r16 ::=   </w:t>
      </w:r>
      <w:r w:rsidRPr="0095250E">
        <w:rPr>
          <w:color w:val="993366"/>
        </w:rPr>
        <w:t>INTEGER</w:t>
      </w:r>
      <w:r w:rsidRPr="0095250E">
        <w:t xml:space="preserve"> (-30..46)</w:t>
      </w:r>
    </w:p>
    <w:p w14:paraId="4764F6D4" w14:textId="77777777" w:rsidR="00283C80" w:rsidRPr="0095250E" w:rsidRDefault="00283C80" w:rsidP="00283C80">
      <w:pPr>
        <w:pStyle w:val="PL"/>
      </w:pPr>
    </w:p>
    <w:p w14:paraId="075E0912" w14:textId="77777777" w:rsidR="00283C80" w:rsidRPr="0095250E" w:rsidRDefault="00283C80" w:rsidP="00283C80">
      <w:pPr>
        <w:pStyle w:val="PL"/>
        <w:rPr>
          <w:color w:val="808080"/>
        </w:rPr>
      </w:pPr>
      <w:r w:rsidRPr="0095250E">
        <w:rPr>
          <w:color w:val="808080"/>
        </w:rPr>
        <w:t>-- TAG-MEASIDLECONFIG-STOP</w:t>
      </w:r>
    </w:p>
    <w:p w14:paraId="3D8EBA27" w14:textId="77777777" w:rsidR="00283C80" w:rsidRPr="0095250E" w:rsidRDefault="00283C80" w:rsidP="00283C80">
      <w:pPr>
        <w:pStyle w:val="PL"/>
        <w:rPr>
          <w:color w:val="808080"/>
        </w:rPr>
      </w:pPr>
      <w:r w:rsidRPr="0095250E">
        <w:rPr>
          <w:color w:val="808080"/>
        </w:rPr>
        <w:t>-- ASN1STOP</w:t>
      </w:r>
    </w:p>
    <w:p w14:paraId="2788300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E14FBA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A654EE" w14:textId="77777777" w:rsidR="00283C80" w:rsidRPr="0095250E" w:rsidRDefault="00283C80" w:rsidP="00C06585">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283C80" w:rsidRPr="0095250E" w14:paraId="41289AD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067980" w14:textId="77777777" w:rsidR="00283C80" w:rsidRPr="0095250E" w:rsidRDefault="00283C80" w:rsidP="00C06585">
            <w:pPr>
              <w:pStyle w:val="TAL"/>
              <w:rPr>
                <w:b/>
                <w:i/>
                <w:noProof/>
                <w:lang w:eastAsia="en-GB"/>
              </w:rPr>
            </w:pPr>
            <w:r w:rsidRPr="0095250E">
              <w:rPr>
                <w:b/>
                <w:i/>
                <w:noProof/>
                <w:lang w:eastAsia="en-GB"/>
              </w:rPr>
              <w:t>absThreshSS-BlocksConsolidation</w:t>
            </w:r>
          </w:p>
          <w:p w14:paraId="017002D0" w14:textId="77777777" w:rsidR="00283C80" w:rsidRPr="0095250E" w:rsidRDefault="00283C80" w:rsidP="00C06585">
            <w:pPr>
              <w:pStyle w:val="TAL"/>
              <w:rPr>
                <w:szCs w:val="22"/>
                <w:lang w:eastAsia="en-GB"/>
              </w:rPr>
            </w:pPr>
            <w:r w:rsidRPr="0095250E">
              <w:rPr>
                <w:bCs/>
                <w:iCs/>
                <w:noProof/>
                <w:lang w:eastAsia="en-GB"/>
              </w:rPr>
              <w:t>Threshold for consolidation of L1 measurements per RS index.</w:t>
            </w:r>
          </w:p>
        </w:tc>
      </w:tr>
      <w:tr w:rsidR="00283C80" w:rsidRPr="0095250E" w14:paraId="3FA559E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DC8E334" w14:textId="77777777" w:rsidR="00283C80" w:rsidRPr="0095250E" w:rsidRDefault="00283C80" w:rsidP="00C06585">
            <w:pPr>
              <w:pStyle w:val="TAL"/>
              <w:rPr>
                <w:b/>
                <w:i/>
                <w:noProof/>
                <w:lang w:eastAsia="en-GB"/>
              </w:rPr>
            </w:pPr>
            <w:r w:rsidRPr="0095250E">
              <w:rPr>
                <w:b/>
                <w:i/>
                <w:noProof/>
                <w:lang w:eastAsia="en-GB"/>
              </w:rPr>
              <w:t>beamMeasConfigIdle</w:t>
            </w:r>
          </w:p>
          <w:p w14:paraId="2EC11091" w14:textId="77777777" w:rsidR="00283C80" w:rsidRPr="0095250E" w:rsidRDefault="00283C80" w:rsidP="00C06585">
            <w:pPr>
              <w:pStyle w:val="TAL"/>
              <w:rPr>
                <w:bCs/>
                <w:iCs/>
                <w:noProof/>
                <w:lang w:eastAsia="en-GB"/>
              </w:rPr>
            </w:pPr>
            <w:r w:rsidRPr="0095250E">
              <w:rPr>
                <w:bCs/>
                <w:iCs/>
                <w:noProof/>
                <w:lang w:eastAsia="en-GB"/>
              </w:rPr>
              <w:t>Indicates the beam level measurement configuration.</w:t>
            </w:r>
          </w:p>
        </w:tc>
      </w:tr>
      <w:tr w:rsidR="00283C80" w:rsidRPr="0095250E" w14:paraId="7F66D56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75BFFD" w14:textId="77777777" w:rsidR="00283C80" w:rsidRPr="0095250E" w:rsidRDefault="00283C80" w:rsidP="00C06585">
            <w:pPr>
              <w:pStyle w:val="TAL"/>
              <w:rPr>
                <w:b/>
                <w:i/>
                <w:noProof/>
                <w:lang w:eastAsia="en-GB"/>
              </w:rPr>
            </w:pPr>
            <w:r w:rsidRPr="0095250E">
              <w:rPr>
                <w:b/>
                <w:i/>
                <w:noProof/>
                <w:lang w:eastAsia="en-GB"/>
              </w:rPr>
              <w:t>carrierFreq</w:t>
            </w:r>
          </w:p>
          <w:p w14:paraId="5153300A" w14:textId="77777777" w:rsidR="00283C80" w:rsidRPr="0095250E" w:rsidRDefault="00283C80" w:rsidP="00C06585">
            <w:pPr>
              <w:pStyle w:val="TAL"/>
              <w:rPr>
                <w:bCs/>
                <w:iCs/>
                <w:noProof/>
                <w:lang w:eastAsia="en-GB"/>
              </w:rPr>
            </w:pPr>
            <w:r w:rsidRPr="0095250E">
              <w:rPr>
                <w:bCs/>
                <w:iCs/>
                <w:noProof/>
                <w:lang w:eastAsia="en-GB"/>
              </w:rPr>
              <w:t>Indicates the NR carrier frequency to be used for measurements during RRC_IDLE or RRC_INACTIVE.</w:t>
            </w:r>
          </w:p>
        </w:tc>
      </w:tr>
      <w:tr w:rsidR="00283C80" w:rsidRPr="0095250E" w14:paraId="67B9631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150411" w14:textId="77777777" w:rsidR="00283C80" w:rsidRPr="0095250E" w:rsidRDefault="00283C80" w:rsidP="00C06585">
            <w:pPr>
              <w:pStyle w:val="TAL"/>
              <w:rPr>
                <w:b/>
                <w:i/>
                <w:noProof/>
                <w:lang w:eastAsia="en-GB"/>
              </w:rPr>
            </w:pPr>
            <w:r w:rsidRPr="0095250E">
              <w:rPr>
                <w:b/>
                <w:i/>
                <w:noProof/>
                <w:lang w:eastAsia="en-GB"/>
              </w:rPr>
              <w:t>carrierFreqEUTRA</w:t>
            </w:r>
          </w:p>
          <w:p w14:paraId="6C49D691" w14:textId="77777777" w:rsidR="00283C80" w:rsidRPr="0095250E" w:rsidRDefault="00283C80" w:rsidP="00C06585">
            <w:pPr>
              <w:pStyle w:val="TAL"/>
              <w:rPr>
                <w:bCs/>
                <w:iCs/>
                <w:noProof/>
                <w:lang w:eastAsia="en-GB"/>
              </w:rPr>
            </w:pPr>
            <w:r w:rsidRPr="0095250E">
              <w:rPr>
                <w:bCs/>
                <w:iCs/>
                <w:noProof/>
                <w:lang w:eastAsia="en-GB"/>
              </w:rPr>
              <w:t>Indicates the E-UTRA carrier frequency to be used for measurements during RRC_IDLE or RRC_INACTIVE.</w:t>
            </w:r>
          </w:p>
        </w:tc>
      </w:tr>
      <w:tr w:rsidR="00283C80" w:rsidRPr="0095250E" w14:paraId="30F034F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1AA70B" w14:textId="77777777" w:rsidR="00283C80" w:rsidRPr="0095250E" w:rsidRDefault="00283C80" w:rsidP="00C06585">
            <w:pPr>
              <w:pStyle w:val="TAL"/>
              <w:rPr>
                <w:b/>
                <w:i/>
                <w:noProof/>
                <w:lang w:eastAsia="en-GB"/>
              </w:rPr>
            </w:pPr>
            <w:r w:rsidRPr="0095250E">
              <w:rPr>
                <w:b/>
                <w:i/>
                <w:noProof/>
                <w:lang w:eastAsia="en-GB"/>
              </w:rPr>
              <w:t>deriveSSB-IndexFromCell</w:t>
            </w:r>
          </w:p>
          <w:p w14:paraId="6F873459" w14:textId="77777777" w:rsidR="00283C80" w:rsidRPr="0095250E" w:rsidRDefault="00283C80" w:rsidP="00C06585">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283C80" w:rsidRPr="0095250E" w14:paraId="1DBBA32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2DB517" w14:textId="77777777" w:rsidR="00283C80" w:rsidRPr="0095250E" w:rsidRDefault="00283C80" w:rsidP="00C06585">
            <w:pPr>
              <w:pStyle w:val="TAL"/>
              <w:rPr>
                <w:b/>
                <w:i/>
                <w:noProof/>
                <w:lang w:eastAsia="en-GB"/>
              </w:rPr>
            </w:pPr>
            <w:r w:rsidRPr="0095250E">
              <w:rPr>
                <w:b/>
                <w:i/>
                <w:noProof/>
                <w:lang w:eastAsia="en-GB"/>
              </w:rPr>
              <w:t>frequencyBandList</w:t>
            </w:r>
          </w:p>
          <w:p w14:paraId="1688EB68" w14:textId="77777777" w:rsidR="00283C80" w:rsidRPr="0095250E" w:rsidRDefault="00283C80" w:rsidP="00C06585">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283C80" w:rsidRPr="0095250E" w14:paraId="6C6BC71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6F4671" w14:textId="77777777" w:rsidR="00283C80" w:rsidRPr="0095250E" w:rsidRDefault="00283C80" w:rsidP="00C06585">
            <w:pPr>
              <w:pStyle w:val="TAL"/>
              <w:rPr>
                <w:b/>
                <w:i/>
                <w:noProof/>
                <w:lang w:eastAsia="en-GB"/>
              </w:rPr>
            </w:pPr>
            <w:r w:rsidRPr="0095250E">
              <w:rPr>
                <w:b/>
                <w:i/>
                <w:noProof/>
                <w:lang w:eastAsia="en-GB"/>
              </w:rPr>
              <w:t>includeBeamMeasurements</w:t>
            </w:r>
          </w:p>
          <w:p w14:paraId="41EE4221" w14:textId="77777777" w:rsidR="00283C80" w:rsidRPr="0095250E" w:rsidRDefault="00283C80" w:rsidP="00C06585">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283C80" w:rsidRPr="0095250E" w14:paraId="5CA5EC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C2057C" w14:textId="77777777" w:rsidR="00283C80" w:rsidRPr="0095250E" w:rsidRDefault="00283C80" w:rsidP="00C06585">
            <w:pPr>
              <w:pStyle w:val="TAL"/>
              <w:rPr>
                <w:b/>
                <w:i/>
                <w:noProof/>
                <w:lang w:eastAsia="en-GB"/>
              </w:rPr>
            </w:pPr>
            <w:r w:rsidRPr="0095250E">
              <w:rPr>
                <w:b/>
                <w:i/>
                <w:noProof/>
                <w:lang w:eastAsia="en-GB"/>
              </w:rPr>
              <w:t>maxNrofRS-IndexesToReport</w:t>
            </w:r>
          </w:p>
          <w:p w14:paraId="17596C8C" w14:textId="77777777" w:rsidR="00283C80" w:rsidRPr="0095250E" w:rsidRDefault="00283C80" w:rsidP="00C06585">
            <w:pPr>
              <w:pStyle w:val="TAL"/>
              <w:rPr>
                <w:bCs/>
                <w:iCs/>
                <w:noProof/>
                <w:lang w:eastAsia="en-GB"/>
              </w:rPr>
            </w:pPr>
            <w:r w:rsidRPr="0095250E">
              <w:rPr>
                <w:bCs/>
                <w:iCs/>
                <w:noProof/>
                <w:lang w:eastAsia="en-GB"/>
              </w:rPr>
              <w:t>Max number of beam indices to include in the idle/inactive measurement result.</w:t>
            </w:r>
          </w:p>
        </w:tc>
      </w:tr>
      <w:tr w:rsidR="00283C80" w:rsidRPr="0095250E" w14:paraId="4087842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460B3CF" w14:textId="77777777" w:rsidR="00283C80" w:rsidRPr="0095250E" w:rsidRDefault="00283C80" w:rsidP="00C06585">
            <w:pPr>
              <w:pStyle w:val="TAL"/>
              <w:rPr>
                <w:b/>
                <w:i/>
                <w:noProof/>
                <w:lang w:eastAsia="en-GB"/>
              </w:rPr>
            </w:pPr>
            <w:r w:rsidRPr="0095250E">
              <w:rPr>
                <w:b/>
                <w:i/>
                <w:noProof/>
                <w:lang w:eastAsia="en-GB"/>
              </w:rPr>
              <w:t>measCellListEUTRA</w:t>
            </w:r>
          </w:p>
          <w:p w14:paraId="6CDEF5C5" w14:textId="77777777" w:rsidR="00283C80" w:rsidRPr="0095250E" w:rsidRDefault="00283C80" w:rsidP="00C06585">
            <w:pPr>
              <w:pStyle w:val="TAL"/>
              <w:rPr>
                <w:b/>
                <w:i/>
                <w:noProof/>
                <w:lang w:eastAsia="en-GB"/>
              </w:rPr>
            </w:pPr>
            <w:r w:rsidRPr="0095250E">
              <w:rPr>
                <w:lang w:eastAsia="en-GB"/>
              </w:rPr>
              <w:t>Indicates the list of E-UTRA cells which the UE is requested to measure and report for idle/inactive measurements.</w:t>
            </w:r>
          </w:p>
        </w:tc>
      </w:tr>
      <w:tr w:rsidR="00283C80" w:rsidRPr="0095250E" w14:paraId="570CCE5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E569C4" w14:textId="77777777" w:rsidR="00283C80" w:rsidRPr="0095250E" w:rsidRDefault="00283C80" w:rsidP="00C06585">
            <w:pPr>
              <w:pStyle w:val="TAL"/>
              <w:rPr>
                <w:b/>
                <w:i/>
                <w:noProof/>
                <w:lang w:eastAsia="en-GB"/>
              </w:rPr>
            </w:pPr>
            <w:r w:rsidRPr="0095250E">
              <w:rPr>
                <w:b/>
                <w:i/>
                <w:noProof/>
                <w:lang w:eastAsia="en-GB"/>
              </w:rPr>
              <w:t>measCellListNR</w:t>
            </w:r>
          </w:p>
          <w:p w14:paraId="61175460" w14:textId="77777777" w:rsidR="00283C80" w:rsidRPr="0095250E" w:rsidRDefault="00283C80" w:rsidP="00C06585">
            <w:pPr>
              <w:pStyle w:val="TAL"/>
              <w:rPr>
                <w:b/>
                <w:i/>
                <w:noProof/>
                <w:lang w:eastAsia="en-GB"/>
              </w:rPr>
            </w:pPr>
            <w:r w:rsidRPr="0095250E">
              <w:rPr>
                <w:lang w:eastAsia="en-GB"/>
              </w:rPr>
              <w:t>Indicates the list of NR cells which the UE is requested to measure and report for idle/inactive measurements.</w:t>
            </w:r>
          </w:p>
        </w:tc>
      </w:tr>
      <w:tr w:rsidR="00283C80" w:rsidRPr="0095250E" w14:paraId="4311FC1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55269E" w14:textId="77777777" w:rsidR="00283C80" w:rsidRPr="0095250E" w:rsidRDefault="00283C80" w:rsidP="00C06585">
            <w:pPr>
              <w:pStyle w:val="TAL"/>
              <w:rPr>
                <w:b/>
                <w:i/>
                <w:noProof/>
                <w:lang w:eastAsia="en-GB"/>
              </w:rPr>
            </w:pPr>
            <w:r w:rsidRPr="0095250E">
              <w:rPr>
                <w:b/>
                <w:i/>
                <w:noProof/>
                <w:lang w:eastAsia="en-GB"/>
              </w:rPr>
              <w:t>measIdleCarrierListEUTRA</w:t>
            </w:r>
          </w:p>
          <w:p w14:paraId="5AB73FA8" w14:textId="77777777" w:rsidR="00283C80" w:rsidRPr="0095250E" w:rsidRDefault="00283C80" w:rsidP="00C06585">
            <w:pPr>
              <w:pStyle w:val="TAL"/>
              <w:rPr>
                <w:bCs/>
                <w:iCs/>
                <w:noProof/>
                <w:lang w:eastAsia="en-GB"/>
              </w:rPr>
            </w:pPr>
            <w:r w:rsidRPr="0095250E">
              <w:rPr>
                <w:bCs/>
                <w:iCs/>
                <w:noProof/>
                <w:lang w:eastAsia="en-GB"/>
              </w:rPr>
              <w:t>Indicates the E-UTRA carriers to be measured during RRC_IDLE or RRC_INACTIVE.</w:t>
            </w:r>
          </w:p>
        </w:tc>
      </w:tr>
      <w:tr w:rsidR="00283C80" w:rsidRPr="0095250E" w14:paraId="7C7A263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006242" w14:textId="77777777" w:rsidR="00283C80" w:rsidRPr="0095250E" w:rsidRDefault="00283C80" w:rsidP="00C06585">
            <w:pPr>
              <w:pStyle w:val="TAL"/>
              <w:rPr>
                <w:b/>
                <w:i/>
                <w:noProof/>
                <w:lang w:eastAsia="en-GB"/>
              </w:rPr>
            </w:pPr>
            <w:r w:rsidRPr="0095250E">
              <w:rPr>
                <w:b/>
                <w:i/>
                <w:noProof/>
                <w:lang w:eastAsia="en-GB"/>
              </w:rPr>
              <w:t>measIdleCarrierListNR</w:t>
            </w:r>
          </w:p>
          <w:p w14:paraId="3DC65365" w14:textId="77777777" w:rsidR="00283C80" w:rsidRPr="0095250E" w:rsidRDefault="00283C80" w:rsidP="00C06585">
            <w:pPr>
              <w:pStyle w:val="TAL"/>
              <w:rPr>
                <w:bCs/>
                <w:iCs/>
                <w:noProof/>
                <w:lang w:eastAsia="en-GB"/>
              </w:rPr>
            </w:pPr>
            <w:r w:rsidRPr="0095250E">
              <w:rPr>
                <w:bCs/>
                <w:iCs/>
                <w:noProof/>
                <w:lang w:eastAsia="en-GB"/>
              </w:rPr>
              <w:t>Indicates the NR carriers to be measured during RRC_IDLE or RRC_INACTIVE.</w:t>
            </w:r>
          </w:p>
        </w:tc>
      </w:tr>
      <w:tr w:rsidR="00283C80" w:rsidRPr="0095250E" w14:paraId="502B34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19656B" w14:textId="77777777" w:rsidR="00283C80" w:rsidRPr="0095250E" w:rsidRDefault="00283C80" w:rsidP="00C06585">
            <w:pPr>
              <w:pStyle w:val="TAL"/>
              <w:rPr>
                <w:b/>
                <w:i/>
                <w:szCs w:val="22"/>
                <w:lang w:eastAsia="sv-SE"/>
              </w:rPr>
            </w:pPr>
            <w:r w:rsidRPr="0095250E">
              <w:rPr>
                <w:b/>
                <w:i/>
                <w:noProof/>
                <w:lang w:eastAsia="en-GB"/>
              </w:rPr>
              <w:t>measIdleDuration</w:t>
            </w:r>
          </w:p>
          <w:p w14:paraId="6A54BEDE" w14:textId="77777777" w:rsidR="00283C80" w:rsidRPr="0095250E" w:rsidRDefault="00283C80" w:rsidP="00C06585">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283C80" w:rsidRPr="0095250E" w14:paraId="45C0050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8505AB" w14:textId="77777777" w:rsidR="00283C80" w:rsidRPr="0095250E" w:rsidRDefault="00283C80" w:rsidP="00C06585">
            <w:pPr>
              <w:pStyle w:val="TAL"/>
              <w:rPr>
                <w:b/>
                <w:i/>
                <w:noProof/>
                <w:lang w:eastAsia="en-GB"/>
              </w:rPr>
            </w:pPr>
            <w:r w:rsidRPr="0095250E">
              <w:rPr>
                <w:b/>
                <w:i/>
                <w:noProof/>
                <w:lang w:eastAsia="en-GB"/>
              </w:rPr>
              <w:t>nrofSS-BlocksToAverage</w:t>
            </w:r>
          </w:p>
          <w:p w14:paraId="1E372CD7" w14:textId="77777777" w:rsidR="00283C80" w:rsidRPr="0095250E" w:rsidRDefault="00283C80" w:rsidP="00C06585">
            <w:pPr>
              <w:pStyle w:val="TAL"/>
              <w:rPr>
                <w:bCs/>
                <w:iCs/>
                <w:noProof/>
                <w:lang w:eastAsia="en-GB"/>
              </w:rPr>
            </w:pPr>
            <w:r w:rsidRPr="0095250E">
              <w:rPr>
                <w:bCs/>
                <w:iCs/>
                <w:noProof/>
                <w:lang w:eastAsia="en-GB"/>
              </w:rPr>
              <w:t>Number of SS blocks to average for cell measurement derivation.</w:t>
            </w:r>
          </w:p>
        </w:tc>
      </w:tr>
      <w:tr w:rsidR="00283C80" w:rsidRPr="0095250E" w14:paraId="0BCF495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8DBDF9" w14:textId="77777777" w:rsidR="00283C80" w:rsidRPr="0095250E" w:rsidRDefault="00283C80" w:rsidP="00C06585">
            <w:pPr>
              <w:pStyle w:val="TAL"/>
              <w:rPr>
                <w:b/>
                <w:i/>
                <w:noProof/>
                <w:lang w:eastAsia="en-GB"/>
              </w:rPr>
            </w:pPr>
            <w:r w:rsidRPr="0095250E">
              <w:rPr>
                <w:b/>
                <w:i/>
                <w:noProof/>
                <w:lang w:eastAsia="en-GB"/>
              </w:rPr>
              <w:t>qualityThreshold</w:t>
            </w:r>
          </w:p>
          <w:p w14:paraId="42BDF0E5" w14:textId="77777777" w:rsidR="00283C80" w:rsidRPr="0095250E" w:rsidRDefault="00283C80" w:rsidP="00C06585">
            <w:pPr>
              <w:pStyle w:val="TAL"/>
              <w:rPr>
                <w:bCs/>
                <w:iCs/>
                <w:noProof/>
                <w:lang w:eastAsia="en-GB"/>
              </w:rPr>
            </w:pPr>
            <w:r w:rsidRPr="0095250E">
              <w:rPr>
                <w:bCs/>
                <w:iCs/>
                <w:noProof/>
                <w:lang w:eastAsia="en-GB"/>
              </w:rPr>
              <w:t>Indicates the quality thresholds for reporting the measured cells for idle/inactive NR measurements.</w:t>
            </w:r>
          </w:p>
        </w:tc>
      </w:tr>
      <w:tr w:rsidR="00283C80" w:rsidRPr="0095250E" w14:paraId="6D9652E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3DB21A" w14:textId="77777777" w:rsidR="00283C80" w:rsidRPr="0095250E" w:rsidRDefault="00283C80" w:rsidP="00C06585">
            <w:pPr>
              <w:pStyle w:val="TAL"/>
              <w:rPr>
                <w:b/>
                <w:i/>
                <w:noProof/>
                <w:lang w:eastAsia="en-GB"/>
              </w:rPr>
            </w:pPr>
            <w:r w:rsidRPr="0095250E">
              <w:rPr>
                <w:b/>
                <w:i/>
                <w:noProof/>
                <w:lang w:eastAsia="en-GB"/>
              </w:rPr>
              <w:t>qualityThresholdEUTRA</w:t>
            </w:r>
          </w:p>
          <w:p w14:paraId="1BE64FF6" w14:textId="77777777" w:rsidR="00283C80" w:rsidRPr="0095250E" w:rsidRDefault="00283C80" w:rsidP="00C06585">
            <w:pPr>
              <w:pStyle w:val="TAL"/>
              <w:rPr>
                <w:bCs/>
                <w:iCs/>
                <w:noProof/>
                <w:lang w:eastAsia="en-GB"/>
              </w:rPr>
            </w:pPr>
            <w:r w:rsidRPr="0095250E">
              <w:rPr>
                <w:bCs/>
                <w:iCs/>
                <w:noProof/>
                <w:lang w:eastAsia="en-GB"/>
              </w:rPr>
              <w:t>Indicates the quality thresholds for reporting the measured cells for idle/inactive E-UTRA measurements.</w:t>
            </w:r>
          </w:p>
        </w:tc>
      </w:tr>
      <w:tr w:rsidR="00283C80" w:rsidRPr="0095250E" w14:paraId="0113277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F74D26" w14:textId="77777777" w:rsidR="00283C80" w:rsidRPr="0095250E" w:rsidRDefault="00283C80" w:rsidP="00C06585">
            <w:pPr>
              <w:pStyle w:val="TAL"/>
              <w:rPr>
                <w:b/>
                <w:i/>
                <w:noProof/>
                <w:lang w:eastAsia="en-GB"/>
              </w:rPr>
            </w:pPr>
            <w:r w:rsidRPr="0095250E">
              <w:rPr>
                <w:b/>
                <w:i/>
                <w:noProof/>
                <w:lang w:eastAsia="en-GB"/>
              </w:rPr>
              <w:t>reportQuantities</w:t>
            </w:r>
          </w:p>
          <w:p w14:paraId="3C576D91" w14:textId="77777777" w:rsidR="00283C80" w:rsidRPr="0095250E" w:rsidRDefault="00283C80" w:rsidP="00C06585">
            <w:pPr>
              <w:pStyle w:val="TAL"/>
              <w:rPr>
                <w:b/>
                <w:i/>
                <w:noProof/>
                <w:lang w:eastAsia="en-GB"/>
              </w:rPr>
            </w:pPr>
            <w:r w:rsidRPr="0095250E">
              <w:rPr>
                <w:lang w:eastAsia="en-GB"/>
              </w:rPr>
              <w:t xml:space="preserve">Indicates which measurement quantities UE is requested to report in the idle/inactive measurement report. </w:t>
            </w:r>
          </w:p>
        </w:tc>
      </w:tr>
      <w:tr w:rsidR="00283C80" w:rsidRPr="0095250E" w14:paraId="7FC2EA3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DD1D19" w14:textId="77777777" w:rsidR="00283C80" w:rsidRPr="0095250E" w:rsidRDefault="00283C80" w:rsidP="00C06585">
            <w:pPr>
              <w:pStyle w:val="TAL"/>
              <w:rPr>
                <w:b/>
                <w:i/>
                <w:noProof/>
                <w:lang w:eastAsia="en-GB"/>
              </w:rPr>
            </w:pPr>
            <w:r w:rsidRPr="0095250E">
              <w:rPr>
                <w:b/>
                <w:i/>
                <w:noProof/>
                <w:lang w:eastAsia="en-GB"/>
              </w:rPr>
              <w:t>reportQuantitiesEUTRA</w:t>
            </w:r>
          </w:p>
          <w:p w14:paraId="7BB23C5E" w14:textId="77777777" w:rsidR="00283C80" w:rsidRPr="0095250E" w:rsidRDefault="00283C80" w:rsidP="00C06585">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283C80" w:rsidRPr="0095250E" w14:paraId="384FBC9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A03AC9" w14:textId="77777777" w:rsidR="00283C80" w:rsidRPr="0095250E" w:rsidRDefault="00283C80" w:rsidP="00C06585">
            <w:pPr>
              <w:pStyle w:val="TAL"/>
              <w:rPr>
                <w:b/>
                <w:i/>
                <w:noProof/>
                <w:lang w:eastAsia="en-GB"/>
              </w:rPr>
            </w:pPr>
            <w:r w:rsidRPr="0095250E">
              <w:rPr>
                <w:b/>
                <w:i/>
                <w:noProof/>
                <w:lang w:eastAsia="en-GB"/>
              </w:rPr>
              <w:t>reportQuantityRS-Indexes</w:t>
            </w:r>
          </w:p>
          <w:p w14:paraId="64FC2621" w14:textId="77777777" w:rsidR="00283C80" w:rsidRPr="0095250E" w:rsidRDefault="00283C80" w:rsidP="00C06585">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283C80" w:rsidRPr="0095250E" w14:paraId="53F63AD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02EFAE" w14:textId="77777777" w:rsidR="00283C80" w:rsidRPr="0095250E" w:rsidRDefault="00283C80" w:rsidP="00C06585">
            <w:pPr>
              <w:pStyle w:val="TAL"/>
              <w:rPr>
                <w:b/>
                <w:i/>
                <w:noProof/>
                <w:lang w:eastAsia="en-GB"/>
              </w:rPr>
            </w:pPr>
            <w:r w:rsidRPr="0095250E">
              <w:rPr>
                <w:b/>
                <w:i/>
                <w:noProof/>
                <w:lang w:eastAsia="en-GB"/>
              </w:rPr>
              <w:t>smtc</w:t>
            </w:r>
          </w:p>
          <w:p w14:paraId="19B1C599" w14:textId="77777777" w:rsidR="00283C80" w:rsidRPr="0095250E" w:rsidRDefault="00283C80" w:rsidP="00C06585">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283C80" w:rsidRPr="0095250E" w14:paraId="7341D18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83B8BFE" w14:textId="77777777" w:rsidR="00283C80" w:rsidRPr="0095250E" w:rsidRDefault="00283C80" w:rsidP="00C06585">
            <w:pPr>
              <w:pStyle w:val="TAL"/>
              <w:rPr>
                <w:b/>
                <w:i/>
                <w:noProof/>
                <w:lang w:eastAsia="en-GB"/>
              </w:rPr>
            </w:pPr>
            <w:r w:rsidRPr="0095250E">
              <w:rPr>
                <w:b/>
                <w:i/>
                <w:noProof/>
                <w:lang w:eastAsia="en-GB"/>
              </w:rPr>
              <w:lastRenderedPageBreak/>
              <w:t>ssbSubcarrierSpacing</w:t>
            </w:r>
          </w:p>
          <w:p w14:paraId="0F7652DD" w14:textId="77777777" w:rsidR="00283C80" w:rsidRPr="0095250E" w:rsidRDefault="00283C80" w:rsidP="00C06585">
            <w:pPr>
              <w:pStyle w:val="TAL"/>
              <w:rPr>
                <w:bCs/>
                <w:iCs/>
                <w:noProof/>
                <w:lang w:eastAsia="en-GB"/>
              </w:rPr>
            </w:pPr>
            <w:r w:rsidRPr="0095250E">
              <w:rPr>
                <w:bCs/>
                <w:iCs/>
                <w:noProof/>
                <w:lang w:eastAsia="en-GB"/>
              </w:rPr>
              <w:t>Indicates subcarrier spacing of SSB.</w:t>
            </w:r>
          </w:p>
          <w:p w14:paraId="4955959E" w14:textId="77777777" w:rsidR="00283C80" w:rsidRPr="0095250E" w:rsidRDefault="00283C80" w:rsidP="00C06585">
            <w:pPr>
              <w:pStyle w:val="TAL"/>
              <w:rPr>
                <w:bCs/>
                <w:iCs/>
                <w:noProof/>
                <w:lang w:eastAsia="en-GB"/>
              </w:rPr>
            </w:pPr>
            <w:r w:rsidRPr="0095250E">
              <w:rPr>
                <w:bCs/>
                <w:iCs/>
                <w:noProof/>
                <w:lang w:eastAsia="en-GB"/>
              </w:rPr>
              <w:t>Only the following values are applicable depending on the used frequency:</w:t>
            </w:r>
          </w:p>
          <w:p w14:paraId="7359A41D" w14:textId="77777777" w:rsidR="00283C80" w:rsidRPr="0095250E" w:rsidRDefault="00283C80" w:rsidP="00C06585">
            <w:pPr>
              <w:pStyle w:val="TAL"/>
              <w:rPr>
                <w:bCs/>
                <w:iCs/>
                <w:noProof/>
                <w:lang w:eastAsia="en-GB"/>
              </w:rPr>
            </w:pPr>
            <w:r w:rsidRPr="0095250E">
              <w:rPr>
                <w:bCs/>
                <w:iCs/>
                <w:noProof/>
                <w:lang w:eastAsia="en-GB"/>
              </w:rPr>
              <w:t>FR1:    15 or 30 kHz</w:t>
            </w:r>
          </w:p>
          <w:p w14:paraId="50F9E4F2" w14:textId="77777777" w:rsidR="00283C80" w:rsidRPr="0095250E" w:rsidRDefault="00283C80" w:rsidP="00C06585">
            <w:pPr>
              <w:pStyle w:val="TAL"/>
              <w:rPr>
                <w:bCs/>
                <w:iCs/>
                <w:noProof/>
                <w:lang w:eastAsia="en-GB"/>
              </w:rPr>
            </w:pPr>
            <w:r w:rsidRPr="0095250E">
              <w:rPr>
                <w:bCs/>
                <w:iCs/>
                <w:noProof/>
                <w:lang w:eastAsia="en-GB"/>
              </w:rPr>
              <w:t>FR2-1:  120 or 240 kHz</w:t>
            </w:r>
          </w:p>
          <w:p w14:paraId="1DD0EDDC" w14:textId="77777777" w:rsidR="00283C80" w:rsidRPr="0095250E" w:rsidRDefault="00283C80" w:rsidP="00C06585">
            <w:pPr>
              <w:pStyle w:val="TAL"/>
              <w:rPr>
                <w:bCs/>
                <w:iCs/>
                <w:noProof/>
                <w:lang w:eastAsia="en-GB"/>
              </w:rPr>
            </w:pPr>
            <w:r w:rsidRPr="0095250E">
              <w:rPr>
                <w:bCs/>
                <w:iCs/>
                <w:noProof/>
                <w:lang w:eastAsia="en-GB"/>
              </w:rPr>
              <w:t>FR2-2:  120, 480, or 960 kHz</w:t>
            </w:r>
          </w:p>
        </w:tc>
      </w:tr>
      <w:tr w:rsidR="00283C80" w:rsidRPr="0095250E" w14:paraId="612574F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0F5818" w14:textId="77777777" w:rsidR="00283C80" w:rsidRPr="0095250E" w:rsidRDefault="00283C80" w:rsidP="00C06585">
            <w:pPr>
              <w:pStyle w:val="TAL"/>
              <w:rPr>
                <w:b/>
                <w:i/>
                <w:noProof/>
                <w:lang w:eastAsia="en-GB"/>
              </w:rPr>
            </w:pPr>
            <w:r w:rsidRPr="0095250E">
              <w:rPr>
                <w:b/>
                <w:i/>
                <w:noProof/>
                <w:lang w:eastAsia="en-GB"/>
              </w:rPr>
              <w:t>ssb-ToMeasure</w:t>
            </w:r>
          </w:p>
          <w:p w14:paraId="4AB371E7" w14:textId="77777777" w:rsidR="00283C80" w:rsidRPr="0095250E" w:rsidRDefault="00283C80" w:rsidP="00C06585">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283C80" w:rsidRPr="0095250E" w14:paraId="57A048C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04536F" w14:textId="77777777" w:rsidR="00283C80" w:rsidRPr="0095250E" w:rsidRDefault="00283C80" w:rsidP="00C06585">
            <w:pPr>
              <w:pStyle w:val="TAL"/>
              <w:rPr>
                <w:b/>
                <w:i/>
                <w:noProof/>
                <w:lang w:eastAsia="en-GB"/>
              </w:rPr>
            </w:pPr>
            <w:r w:rsidRPr="0095250E">
              <w:rPr>
                <w:b/>
                <w:i/>
                <w:noProof/>
                <w:lang w:eastAsia="en-GB"/>
              </w:rPr>
              <w:t>ss-RSSI-Measurement</w:t>
            </w:r>
          </w:p>
          <w:p w14:paraId="4201BC44" w14:textId="77777777" w:rsidR="00283C80" w:rsidRPr="0095250E" w:rsidRDefault="00283C80" w:rsidP="00C06585">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283C80" w:rsidRPr="0095250E" w14:paraId="49A2DF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13FBF7" w14:textId="77777777" w:rsidR="00283C80" w:rsidRPr="0095250E" w:rsidRDefault="00283C80" w:rsidP="00C06585">
            <w:pPr>
              <w:pStyle w:val="TAL"/>
              <w:rPr>
                <w:b/>
                <w:i/>
                <w:iCs/>
                <w:szCs w:val="22"/>
                <w:lang w:eastAsia="en-GB"/>
              </w:rPr>
            </w:pPr>
            <w:r w:rsidRPr="0095250E">
              <w:rPr>
                <w:b/>
                <w:i/>
                <w:iCs/>
                <w:szCs w:val="22"/>
                <w:lang w:eastAsia="en-GB"/>
              </w:rPr>
              <w:t>validityAreaList</w:t>
            </w:r>
          </w:p>
          <w:p w14:paraId="08B60322" w14:textId="77777777" w:rsidR="00283C80" w:rsidRPr="0095250E" w:rsidRDefault="00283C80" w:rsidP="00C06585">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8521749" w14:textId="77777777" w:rsidR="00283C80" w:rsidRPr="0095250E" w:rsidRDefault="00283C80" w:rsidP="00283C80"/>
    <w:p w14:paraId="505410E7" w14:textId="77777777" w:rsidR="00283C80" w:rsidRPr="0095250E" w:rsidRDefault="00283C80" w:rsidP="00283C80">
      <w:pPr>
        <w:pStyle w:val="4"/>
        <w:rPr>
          <w:i/>
        </w:rPr>
      </w:pPr>
      <w:bookmarkStart w:id="1963" w:name="_Toc60777257"/>
      <w:bookmarkStart w:id="1964" w:name="_Toc156130428"/>
      <w:r w:rsidRPr="0095250E">
        <w:t>–</w:t>
      </w:r>
      <w:r w:rsidRPr="0095250E">
        <w:tab/>
      </w:r>
      <w:r w:rsidRPr="0095250E">
        <w:rPr>
          <w:i/>
        </w:rPr>
        <w:t>MeasIdToAddModList</w:t>
      </w:r>
      <w:bookmarkEnd w:id="1963"/>
      <w:bookmarkEnd w:id="1964"/>
    </w:p>
    <w:p w14:paraId="44194F66" w14:textId="77777777" w:rsidR="00283C80" w:rsidRPr="0095250E" w:rsidRDefault="00283C80" w:rsidP="00283C80">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1A07E1F6" w14:textId="77777777" w:rsidR="00283C80" w:rsidRPr="0095250E" w:rsidRDefault="00283C80" w:rsidP="00283C80">
      <w:pPr>
        <w:pStyle w:val="TH"/>
      </w:pPr>
      <w:r w:rsidRPr="0095250E">
        <w:rPr>
          <w:i/>
        </w:rPr>
        <w:t xml:space="preserve">MeasIdToAddModList </w:t>
      </w:r>
      <w:r w:rsidRPr="0095250E">
        <w:t>information element</w:t>
      </w:r>
    </w:p>
    <w:p w14:paraId="3B744F0B" w14:textId="77777777" w:rsidR="00283C80" w:rsidRPr="0095250E" w:rsidRDefault="00283C80" w:rsidP="00283C80">
      <w:pPr>
        <w:pStyle w:val="PL"/>
        <w:rPr>
          <w:color w:val="808080"/>
        </w:rPr>
      </w:pPr>
      <w:r w:rsidRPr="0095250E">
        <w:rPr>
          <w:color w:val="808080"/>
        </w:rPr>
        <w:t>-- ASN1START</w:t>
      </w:r>
    </w:p>
    <w:p w14:paraId="78092711" w14:textId="77777777" w:rsidR="00283C80" w:rsidRPr="0095250E" w:rsidRDefault="00283C80" w:rsidP="00283C80">
      <w:pPr>
        <w:pStyle w:val="PL"/>
        <w:rPr>
          <w:color w:val="808080"/>
        </w:rPr>
      </w:pPr>
      <w:r w:rsidRPr="0095250E">
        <w:rPr>
          <w:color w:val="808080"/>
        </w:rPr>
        <w:t>-- TAG-MEASIDTOADDMODLIST-START</w:t>
      </w:r>
    </w:p>
    <w:p w14:paraId="122CC1B9" w14:textId="77777777" w:rsidR="00283C80" w:rsidRPr="0095250E" w:rsidRDefault="00283C80" w:rsidP="00283C80">
      <w:pPr>
        <w:pStyle w:val="PL"/>
      </w:pPr>
    </w:p>
    <w:p w14:paraId="5A108423" w14:textId="77777777" w:rsidR="00283C80" w:rsidRPr="0095250E" w:rsidRDefault="00283C80" w:rsidP="00283C80">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46AA19D1" w14:textId="77777777" w:rsidR="00283C80" w:rsidRPr="0095250E" w:rsidRDefault="00283C80" w:rsidP="00283C80">
      <w:pPr>
        <w:pStyle w:val="PL"/>
      </w:pPr>
    </w:p>
    <w:p w14:paraId="06AD3E5F" w14:textId="77777777" w:rsidR="00283C80" w:rsidRPr="0095250E" w:rsidRDefault="00283C80" w:rsidP="00283C80">
      <w:pPr>
        <w:pStyle w:val="PL"/>
      </w:pPr>
      <w:r w:rsidRPr="0095250E">
        <w:t xml:space="preserve">MeasIdToAddMod ::=                  </w:t>
      </w:r>
      <w:r w:rsidRPr="0095250E">
        <w:rPr>
          <w:color w:val="993366"/>
        </w:rPr>
        <w:t>SEQUENCE</w:t>
      </w:r>
      <w:r w:rsidRPr="0095250E">
        <w:t xml:space="preserve"> {</w:t>
      </w:r>
    </w:p>
    <w:p w14:paraId="3F3E7504" w14:textId="77777777" w:rsidR="00283C80" w:rsidRPr="0095250E" w:rsidRDefault="00283C80" w:rsidP="00283C80">
      <w:pPr>
        <w:pStyle w:val="PL"/>
      </w:pPr>
      <w:r w:rsidRPr="0095250E">
        <w:t xml:space="preserve">    measId                              MeasId,</w:t>
      </w:r>
    </w:p>
    <w:p w14:paraId="5A1BDE43" w14:textId="77777777" w:rsidR="00283C80" w:rsidRPr="0095250E" w:rsidRDefault="00283C80" w:rsidP="00283C80">
      <w:pPr>
        <w:pStyle w:val="PL"/>
      </w:pPr>
      <w:r w:rsidRPr="0095250E">
        <w:t xml:space="preserve">    measObjectId                        MeasObjectId,</w:t>
      </w:r>
    </w:p>
    <w:p w14:paraId="7A2A98F0" w14:textId="77777777" w:rsidR="00283C80" w:rsidRPr="0095250E" w:rsidRDefault="00283C80" w:rsidP="00283C80">
      <w:pPr>
        <w:pStyle w:val="PL"/>
      </w:pPr>
      <w:r w:rsidRPr="0095250E">
        <w:t xml:space="preserve">    reportConfigId                      ReportConfigId</w:t>
      </w:r>
    </w:p>
    <w:p w14:paraId="4F3A1EE8" w14:textId="77777777" w:rsidR="00283C80" w:rsidRPr="0095250E" w:rsidRDefault="00283C80" w:rsidP="00283C80">
      <w:pPr>
        <w:pStyle w:val="PL"/>
      </w:pPr>
      <w:r w:rsidRPr="0095250E">
        <w:t>}</w:t>
      </w:r>
    </w:p>
    <w:p w14:paraId="03C07D88" w14:textId="77777777" w:rsidR="00283C80" w:rsidRPr="0095250E" w:rsidRDefault="00283C80" w:rsidP="00283C80">
      <w:pPr>
        <w:pStyle w:val="PL"/>
      </w:pPr>
    </w:p>
    <w:p w14:paraId="0A9C7651" w14:textId="77777777" w:rsidR="00283C80" w:rsidRPr="0095250E" w:rsidRDefault="00283C80" w:rsidP="00283C80">
      <w:pPr>
        <w:pStyle w:val="PL"/>
        <w:rPr>
          <w:color w:val="808080"/>
        </w:rPr>
      </w:pPr>
      <w:r w:rsidRPr="0095250E">
        <w:rPr>
          <w:color w:val="808080"/>
        </w:rPr>
        <w:t>-- TAG-MEASIDTOADDMODLIST-STOP</w:t>
      </w:r>
    </w:p>
    <w:p w14:paraId="2F73C5D6" w14:textId="77777777" w:rsidR="00283C80" w:rsidRPr="0095250E" w:rsidRDefault="00283C80" w:rsidP="00283C80">
      <w:pPr>
        <w:pStyle w:val="PL"/>
        <w:rPr>
          <w:color w:val="808080"/>
        </w:rPr>
      </w:pPr>
      <w:r w:rsidRPr="0095250E">
        <w:rPr>
          <w:color w:val="808080"/>
        </w:rPr>
        <w:t>-- ASN1STOP</w:t>
      </w:r>
    </w:p>
    <w:p w14:paraId="0779765E" w14:textId="77777777" w:rsidR="00283C80" w:rsidRPr="0095250E" w:rsidRDefault="00283C80" w:rsidP="00283C80"/>
    <w:p w14:paraId="59BE9C89" w14:textId="77777777" w:rsidR="00283C80" w:rsidRPr="0095250E" w:rsidRDefault="00283C80" w:rsidP="00283C80">
      <w:pPr>
        <w:pStyle w:val="4"/>
        <w:rPr>
          <w:i/>
          <w:iCs/>
        </w:rPr>
      </w:pPr>
      <w:bookmarkStart w:id="1965" w:name="_Toc60777258"/>
      <w:bookmarkStart w:id="1966" w:name="_Toc156130429"/>
      <w:r w:rsidRPr="0095250E">
        <w:rPr>
          <w:i/>
          <w:iCs/>
        </w:rPr>
        <w:t>–</w:t>
      </w:r>
      <w:r w:rsidRPr="0095250E">
        <w:rPr>
          <w:i/>
          <w:iCs/>
        </w:rPr>
        <w:tab/>
        <w:t>MeasObjectCLI</w:t>
      </w:r>
      <w:bookmarkEnd w:id="1965"/>
      <w:bookmarkEnd w:id="1966"/>
    </w:p>
    <w:p w14:paraId="008809F1" w14:textId="77777777" w:rsidR="00283C80" w:rsidRPr="0095250E" w:rsidRDefault="00283C80" w:rsidP="00283C80">
      <w:r w:rsidRPr="0095250E">
        <w:t xml:space="preserve">The IE </w:t>
      </w:r>
      <w:r w:rsidRPr="0095250E">
        <w:rPr>
          <w:i/>
        </w:rPr>
        <w:t>MeasObjectCLI</w:t>
      </w:r>
      <w:r w:rsidRPr="0095250E">
        <w:t xml:space="preserve"> specifies information applicable for SRS-RSRP measurements and/or CLI-RSSI measurements.</w:t>
      </w:r>
    </w:p>
    <w:p w14:paraId="7DF211AD" w14:textId="77777777" w:rsidR="00283C80" w:rsidRPr="0095250E" w:rsidRDefault="00283C80" w:rsidP="00283C80">
      <w:pPr>
        <w:pStyle w:val="TH"/>
      </w:pPr>
      <w:r w:rsidRPr="0095250E">
        <w:rPr>
          <w:i/>
        </w:rPr>
        <w:t>MeasObjectCLI</w:t>
      </w:r>
      <w:r w:rsidRPr="0095250E">
        <w:t xml:space="preserve"> information element</w:t>
      </w:r>
    </w:p>
    <w:p w14:paraId="4A9D23B7" w14:textId="77777777" w:rsidR="00283C80" w:rsidRPr="0095250E" w:rsidRDefault="00283C80" w:rsidP="00283C80">
      <w:pPr>
        <w:pStyle w:val="PL"/>
        <w:rPr>
          <w:color w:val="808080"/>
        </w:rPr>
      </w:pPr>
      <w:r w:rsidRPr="0095250E">
        <w:rPr>
          <w:color w:val="808080"/>
        </w:rPr>
        <w:t>-- ASN1START</w:t>
      </w:r>
    </w:p>
    <w:p w14:paraId="09701141" w14:textId="77777777" w:rsidR="00283C80" w:rsidRPr="0095250E" w:rsidRDefault="00283C80" w:rsidP="00283C80">
      <w:pPr>
        <w:pStyle w:val="PL"/>
        <w:rPr>
          <w:color w:val="808080"/>
        </w:rPr>
      </w:pPr>
      <w:r w:rsidRPr="0095250E">
        <w:rPr>
          <w:color w:val="808080"/>
        </w:rPr>
        <w:t>-- TAG-MEASOBJECTCLI-START</w:t>
      </w:r>
    </w:p>
    <w:p w14:paraId="2B52A210" w14:textId="77777777" w:rsidR="00283C80" w:rsidRPr="0095250E" w:rsidRDefault="00283C80" w:rsidP="00283C80">
      <w:pPr>
        <w:pStyle w:val="PL"/>
      </w:pPr>
    </w:p>
    <w:p w14:paraId="1C20032D" w14:textId="77777777" w:rsidR="00283C80" w:rsidRPr="0095250E" w:rsidRDefault="00283C80" w:rsidP="00283C80">
      <w:pPr>
        <w:pStyle w:val="PL"/>
        <w:rPr>
          <w:rFonts w:eastAsia="Malgun Gothic"/>
        </w:rPr>
      </w:pPr>
      <w:r w:rsidRPr="0095250E">
        <w:lastRenderedPageBreak/>
        <w:t xml:space="preserve">MeasObjectCLI-r16 ::=                  </w:t>
      </w:r>
      <w:r w:rsidRPr="0095250E">
        <w:rPr>
          <w:color w:val="993366"/>
        </w:rPr>
        <w:t>SEQUENCE</w:t>
      </w:r>
      <w:r w:rsidRPr="0095250E">
        <w:t xml:space="preserve"> {</w:t>
      </w:r>
    </w:p>
    <w:p w14:paraId="13269424" w14:textId="77777777" w:rsidR="00283C80" w:rsidRPr="0095250E" w:rsidRDefault="00283C80" w:rsidP="00283C80">
      <w:pPr>
        <w:pStyle w:val="PL"/>
      </w:pPr>
      <w:r w:rsidRPr="0095250E">
        <w:rPr>
          <w:rFonts w:eastAsia="Malgun Gothic"/>
        </w:rPr>
        <w:t xml:space="preserve">     </w:t>
      </w:r>
      <w:r w:rsidRPr="0095250E">
        <w:t>cli-ResourceConfig-r16               CLI-ResourceConfig-r16,</w:t>
      </w:r>
    </w:p>
    <w:p w14:paraId="4A0DE4CC" w14:textId="77777777" w:rsidR="00283C80" w:rsidRPr="0095250E" w:rsidRDefault="00283C80" w:rsidP="00283C80">
      <w:pPr>
        <w:pStyle w:val="PL"/>
        <w:rPr>
          <w:rFonts w:eastAsia="Malgun Gothic"/>
        </w:rPr>
      </w:pPr>
      <w:r w:rsidRPr="0095250E">
        <w:t xml:space="preserve">    ...</w:t>
      </w:r>
    </w:p>
    <w:p w14:paraId="120F3709" w14:textId="77777777" w:rsidR="00283C80" w:rsidRPr="0095250E" w:rsidRDefault="00283C80" w:rsidP="00283C80">
      <w:pPr>
        <w:pStyle w:val="PL"/>
      </w:pPr>
      <w:r w:rsidRPr="0095250E">
        <w:t>}</w:t>
      </w:r>
    </w:p>
    <w:p w14:paraId="6CBF0E56" w14:textId="77777777" w:rsidR="00283C80" w:rsidRPr="0095250E" w:rsidRDefault="00283C80" w:rsidP="00283C80">
      <w:pPr>
        <w:pStyle w:val="PL"/>
      </w:pPr>
    </w:p>
    <w:p w14:paraId="7895F0AD" w14:textId="77777777" w:rsidR="00283C80" w:rsidRPr="0095250E" w:rsidRDefault="00283C80" w:rsidP="00283C80">
      <w:pPr>
        <w:pStyle w:val="PL"/>
      </w:pPr>
      <w:r w:rsidRPr="0095250E">
        <w:t xml:space="preserve">CLI-ResourceConfig-r16 ::=          </w:t>
      </w:r>
      <w:r w:rsidRPr="0095250E">
        <w:rPr>
          <w:color w:val="993366"/>
        </w:rPr>
        <w:t>SEQUENCE</w:t>
      </w:r>
      <w:r w:rsidRPr="0095250E">
        <w:t xml:space="preserve"> {</w:t>
      </w:r>
    </w:p>
    <w:p w14:paraId="2B3F0B5E" w14:textId="77777777" w:rsidR="00283C80" w:rsidRPr="0095250E" w:rsidRDefault="00283C80" w:rsidP="00283C80">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CA3EBFE" w14:textId="77777777" w:rsidR="00283C80" w:rsidRPr="0095250E" w:rsidRDefault="00283C80" w:rsidP="00283C80">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7A136C2" w14:textId="77777777" w:rsidR="00283C80" w:rsidRPr="0095250E" w:rsidRDefault="00283C80" w:rsidP="00283C80">
      <w:pPr>
        <w:pStyle w:val="PL"/>
      </w:pPr>
      <w:r w:rsidRPr="0095250E">
        <w:t>}</w:t>
      </w:r>
    </w:p>
    <w:p w14:paraId="6EBE6EE4" w14:textId="77777777" w:rsidR="00283C80" w:rsidRPr="0095250E" w:rsidRDefault="00283C80" w:rsidP="00283C80">
      <w:pPr>
        <w:pStyle w:val="PL"/>
      </w:pPr>
    </w:p>
    <w:p w14:paraId="1AB1066F" w14:textId="77777777" w:rsidR="00283C80" w:rsidRPr="0095250E" w:rsidRDefault="00283C80" w:rsidP="00283C80">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14508F7E" w14:textId="77777777" w:rsidR="00283C80" w:rsidRPr="0095250E" w:rsidRDefault="00283C80" w:rsidP="00283C80">
      <w:pPr>
        <w:pStyle w:val="PL"/>
      </w:pPr>
    </w:p>
    <w:p w14:paraId="719D8CF8" w14:textId="77777777" w:rsidR="00283C80" w:rsidRPr="0095250E" w:rsidRDefault="00283C80" w:rsidP="00283C80">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4435E8C6" w14:textId="77777777" w:rsidR="00283C80" w:rsidRPr="0095250E" w:rsidRDefault="00283C80" w:rsidP="00283C80">
      <w:pPr>
        <w:pStyle w:val="PL"/>
      </w:pPr>
    </w:p>
    <w:p w14:paraId="632FD64F" w14:textId="77777777" w:rsidR="00283C80" w:rsidRPr="0095250E" w:rsidRDefault="00283C80" w:rsidP="00283C80">
      <w:pPr>
        <w:pStyle w:val="PL"/>
      </w:pPr>
      <w:r w:rsidRPr="0095250E">
        <w:t xml:space="preserve">SRS-ResourceConfigCLI-r16 ::=       </w:t>
      </w:r>
      <w:r w:rsidRPr="0095250E">
        <w:rPr>
          <w:color w:val="993366"/>
        </w:rPr>
        <w:t>SEQUENCE</w:t>
      </w:r>
      <w:r w:rsidRPr="0095250E">
        <w:t xml:space="preserve"> {</w:t>
      </w:r>
    </w:p>
    <w:p w14:paraId="3D3D817F" w14:textId="77777777" w:rsidR="00283C80" w:rsidRPr="0095250E" w:rsidRDefault="00283C80" w:rsidP="00283C80">
      <w:pPr>
        <w:pStyle w:val="PL"/>
      </w:pPr>
      <w:r w:rsidRPr="0095250E">
        <w:t xml:space="preserve">    srs-Resource-r16                    SRS-Resource,</w:t>
      </w:r>
    </w:p>
    <w:p w14:paraId="7B9DB515" w14:textId="77777777" w:rsidR="00283C80" w:rsidRPr="0095250E" w:rsidRDefault="00283C80" w:rsidP="00283C80">
      <w:pPr>
        <w:pStyle w:val="PL"/>
      </w:pPr>
      <w:r w:rsidRPr="0095250E">
        <w:t xml:space="preserve">    srs-SCS-r16                         SubcarrierSpacing,</w:t>
      </w:r>
    </w:p>
    <w:p w14:paraId="6C38DF90" w14:textId="77777777" w:rsidR="00283C80" w:rsidRPr="0095250E" w:rsidRDefault="00283C80" w:rsidP="00283C80">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5CE577BE" w14:textId="77777777" w:rsidR="00283C80" w:rsidRPr="0095250E" w:rsidRDefault="00283C80" w:rsidP="00283C80">
      <w:pPr>
        <w:pStyle w:val="PL"/>
      </w:pPr>
      <w:r w:rsidRPr="0095250E">
        <w:t xml:space="preserve">    refBWP-r16                          BWP-Id,</w:t>
      </w:r>
    </w:p>
    <w:p w14:paraId="6A2FAB88" w14:textId="77777777" w:rsidR="00283C80" w:rsidRPr="0095250E" w:rsidRDefault="00283C80" w:rsidP="00283C80">
      <w:pPr>
        <w:pStyle w:val="PL"/>
      </w:pPr>
      <w:r w:rsidRPr="0095250E">
        <w:t xml:space="preserve">    ...</w:t>
      </w:r>
    </w:p>
    <w:p w14:paraId="41D475BF" w14:textId="77777777" w:rsidR="00283C80" w:rsidRPr="0095250E" w:rsidRDefault="00283C80" w:rsidP="00283C80">
      <w:pPr>
        <w:pStyle w:val="PL"/>
      </w:pPr>
      <w:r w:rsidRPr="0095250E">
        <w:t>}</w:t>
      </w:r>
    </w:p>
    <w:p w14:paraId="0EB5E519" w14:textId="77777777" w:rsidR="00283C80" w:rsidRPr="0095250E" w:rsidRDefault="00283C80" w:rsidP="00283C80">
      <w:pPr>
        <w:pStyle w:val="PL"/>
      </w:pPr>
    </w:p>
    <w:p w14:paraId="7322B936" w14:textId="77777777" w:rsidR="00283C80" w:rsidRPr="0095250E" w:rsidRDefault="00283C80" w:rsidP="00283C80">
      <w:pPr>
        <w:pStyle w:val="PL"/>
      </w:pPr>
      <w:r w:rsidRPr="0095250E">
        <w:t xml:space="preserve">RSSI-ResourceConfigCLI-r16 ::=      </w:t>
      </w:r>
      <w:r w:rsidRPr="0095250E">
        <w:rPr>
          <w:color w:val="993366"/>
        </w:rPr>
        <w:t>SEQUENCE</w:t>
      </w:r>
      <w:r w:rsidRPr="0095250E">
        <w:t xml:space="preserve"> {</w:t>
      </w:r>
    </w:p>
    <w:p w14:paraId="16283140" w14:textId="77777777" w:rsidR="00283C80" w:rsidRPr="0095250E" w:rsidRDefault="00283C80" w:rsidP="00283C80">
      <w:pPr>
        <w:pStyle w:val="PL"/>
      </w:pPr>
      <w:r w:rsidRPr="0095250E">
        <w:t xml:space="preserve">    rssi-ResourceId-r16                 RSSI-ResourceId-r16,</w:t>
      </w:r>
    </w:p>
    <w:p w14:paraId="1EF615A1" w14:textId="77777777" w:rsidR="00283C80" w:rsidRPr="0095250E" w:rsidRDefault="00283C80" w:rsidP="00283C80">
      <w:pPr>
        <w:pStyle w:val="PL"/>
      </w:pPr>
      <w:r w:rsidRPr="0095250E">
        <w:t xml:space="preserve">    rssi-SCS-r16                        SubcarrierSpacing,</w:t>
      </w:r>
    </w:p>
    <w:p w14:paraId="61A88FDD" w14:textId="77777777" w:rsidR="00283C80" w:rsidRPr="0095250E" w:rsidRDefault="00283C80" w:rsidP="00283C80">
      <w:pPr>
        <w:pStyle w:val="PL"/>
      </w:pPr>
      <w:r w:rsidRPr="0095250E">
        <w:t xml:space="preserve">    startPRB-r16                        </w:t>
      </w:r>
      <w:r w:rsidRPr="0095250E">
        <w:rPr>
          <w:color w:val="993366"/>
        </w:rPr>
        <w:t>INTEGER</w:t>
      </w:r>
      <w:r w:rsidRPr="0095250E">
        <w:t xml:space="preserve"> (0..2169),</w:t>
      </w:r>
    </w:p>
    <w:p w14:paraId="1AA3EAFA" w14:textId="77777777" w:rsidR="00283C80" w:rsidRPr="0095250E" w:rsidRDefault="00283C80" w:rsidP="00283C80">
      <w:pPr>
        <w:pStyle w:val="PL"/>
      </w:pPr>
      <w:r w:rsidRPr="0095250E">
        <w:t xml:space="preserve">    nrofPRBs-r16                        </w:t>
      </w:r>
      <w:r w:rsidRPr="0095250E">
        <w:rPr>
          <w:color w:val="993366"/>
        </w:rPr>
        <w:t>INTEGER</w:t>
      </w:r>
      <w:r w:rsidRPr="0095250E">
        <w:t xml:space="preserve"> (4..maxNrofPhysicalResourceBlocksPlus1),</w:t>
      </w:r>
    </w:p>
    <w:p w14:paraId="1D7A3C8F" w14:textId="77777777" w:rsidR="00283C80" w:rsidRPr="0095250E" w:rsidRDefault="00283C80" w:rsidP="00283C80">
      <w:pPr>
        <w:pStyle w:val="PL"/>
      </w:pPr>
      <w:r w:rsidRPr="0095250E">
        <w:t xml:space="preserve">    startPosition-r16                   </w:t>
      </w:r>
      <w:r w:rsidRPr="0095250E">
        <w:rPr>
          <w:color w:val="993366"/>
        </w:rPr>
        <w:t>INTEGER</w:t>
      </w:r>
      <w:r w:rsidRPr="0095250E">
        <w:t xml:space="preserve"> (0..13),</w:t>
      </w:r>
    </w:p>
    <w:p w14:paraId="7571F537" w14:textId="77777777" w:rsidR="00283C80" w:rsidRPr="0095250E" w:rsidRDefault="00283C80" w:rsidP="00283C80">
      <w:pPr>
        <w:pStyle w:val="PL"/>
      </w:pPr>
      <w:r w:rsidRPr="0095250E">
        <w:t xml:space="preserve">    nrofSymbols-r16                     </w:t>
      </w:r>
      <w:r w:rsidRPr="0095250E">
        <w:rPr>
          <w:color w:val="993366"/>
        </w:rPr>
        <w:t>INTEGER</w:t>
      </w:r>
      <w:r w:rsidRPr="0095250E">
        <w:t xml:space="preserve"> (1..14),</w:t>
      </w:r>
    </w:p>
    <w:p w14:paraId="2FD932D2" w14:textId="77777777" w:rsidR="00283C80" w:rsidRPr="0095250E" w:rsidRDefault="00283C80" w:rsidP="00283C80">
      <w:pPr>
        <w:pStyle w:val="PL"/>
      </w:pPr>
      <w:r w:rsidRPr="0095250E">
        <w:t xml:space="preserve">    rssi-PeriodicityAndOffset-r16       RSSI-PeriodicityAndOffset-r16,</w:t>
      </w:r>
    </w:p>
    <w:p w14:paraId="3A7F753C" w14:textId="77777777" w:rsidR="00283C80" w:rsidRPr="0095250E" w:rsidRDefault="00283C80" w:rsidP="00283C80">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46C15B8F" w14:textId="77777777" w:rsidR="00283C80" w:rsidRPr="0095250E" w:rsidRDefault="00283C80" w:rsidP="00283C80">
      <w:pPr>
        <w:pStyle w:val="PL"/>
      </w:pPr>
      <w:r w:rsidRPr="0095250E">
        <w:t xml:space="preserve">    ...</w:t>
      </w:r>
    </w:p>
    <w:p w14:paraId="02E251D9" w14:textId="77777777" w:rsidR="00283C80" w:rsidRPr="0095250E" w:rsidRDefault="00283C80" w:rsidP="00283C80">
      <w:pPr>
        <w:pStyle w:val="PL"/>
      </w:pPr>
      <w:r w:rsidRPr="0095250E">
        <w:t>}</w:t>
      </w:r>
    </w:p>
    <w:p w14:paraId="3F6A9D97" w14:textId="77777777" w:rsidR="00283C80" w:rsidRPr="0095250E" w:rsidRDefault="00283C80" w:rsidP="00283C80">
      <w:pPr>
        <w:pStyle w:val="PL"/>
      </w:pPr>
    </w:p>
    <w:p w14:paraId="782C86B1" w14:textId="77777777" w:rsidR="00283C80" w:rsidRPr="0095250E" w:rsidRDefault="00283C80" w:rsidP="00283C80">
      <w:pPr>
        <w:pStyle w:val="PL"/>
      </w:pPr>
      <w:r w:rsidRPr="0095250E">
        <w:t xml:space="preserve">RSSI-ResourceId-r16 ::=             </w:t>
      </w:r>
      <w:r w:rsidRPr="0095250E">
        <w:rPr>
          <w:color w:val="993366"/>
        </w:rPr>
        <w:t>INTEGER</w:t>
      </w:r>
      <w:r w:rsidRPr="0095250E">
        <w:t xml:space="preserve"> (0.. maxNrofCLI-RSSI-Resources-1-r16)</w:t>
      </w:r>
    </w:p>
    <w:p w14:paraId="5F38272A" w14:textId="77777777" w:rsidR="00283C80" w:rsidRPr="0095250E" w:rsidRDefault="00283C80" w:rsidP="00283C80">
      <w:pPr>
        <w:pStyle w:val="PL"/>
      </w:pPr>
    </w:p>
    <w:p w14:paraId="084361A2" w14:textId="77777777" w:rsidR="00283C80" w:rsidRPr="0095250E" w:rsidRDefault="00283C80" w:rsidP="00283C80">
      <w:pPr>
        <w:pStyle w:val="PL"/>
      </w:pPr>
      <w:r w:rsidRPr="0095250E">
        <w:t xml:space="preserve">RSSI-PeriodicityAndOffset-r16 ::=   </w:t>
      </w:r>
      <w:r w:rsidRPr="0095250E">
        <w:rPr>
          <w:color w:val="993366"/>
        </w:rPr>
        <w:t>CHOICE</w:t>
      </w:r>
      <w:r w:rsidRPr="0095250E">
        <w:t xml:space="preserve"> {</w:t>
      </w:r>
    </w:p>
    <w:p w14:paraId="1C05427E" w14:textId="77777777" w:rsidR="00283C80" w:rsidRPr="0095250E" w:rsidRDefault="00283C80" w:rsidP="00283C80">
      <w:pPr>
        <w:pStyle w:val="PL"/>
      </w:pPr>
      <w:r w:rsidRPr="0095250E">
        <w:t xml:space="preserve">    sl10                                </w:t>
      </w:r>
      <w:r w:rsidRPr="0095250E">
        <w:rPr>
          <w:color w:val="993366"/>
        </w:rPr>
        <w:t>INTEGER</w:t>
      </w:r>
      <w:r w:rsidRPr="0095250E">
        <w:t>(0..9),</w:t>
      </w:r>
    </w:p>
    <w:p w14:paraId="10D4AFEC" w14:textId="77777777" w:rsidR="00283C80" w:rsidRPr="0095250E" w:rsidRDefault="00283C80" w:rsidP="00283C80">
      <w:pPr>
        <w:pStyle w:val="PL"/>
      </w:pPr>
      <w:r w:rsidRPr="0095250E">
        <w:t xml:space="preserve">    sl20                                </w:t>
      </w:r>
      <w:r w:rsidRPr="0095250E">
        <w:rPr>
          <w:color w:val="993366"/>
        </w:rPr>
        <w:t>INTEGER</w:t>
      </w:r>
      <w:r w:rsidRPr="0095250E">
        <w:t>(0..19),</w:t>
      </w:r>
    </w:p>
    <w:p w14:paraId="4A6DA389" w14:textId="77777777" w:rsidR="00283C80" w:rsidRPr="0095250E" w:rsidRDefault="00283C80" w:rsidP="00283C80">
      <w:pPr>
        <w:pStyle w:val="PL"/>
      </w:pPr>
      <w:r w:rsidRPr="0095250E">
        <w:t xml:space="preserve">    sl40                                </w:t>
      </w:r>
      <w:r w:rsidRPr="0095250E">
        <w:rPr>
          <w:color w:val="993366"/>
        </w:rPr>
        <w:t>INTEGER</w:t>
      </w:r>
      <w:r w:rsidRPr="0095250E">
        <w:t>(0..39),</w:t>
      </w:r>
    </w:p>
    <w:p w14:paraId="6B279E73" w14:textId="77777777" w:rsidR="00283C80" w:rsidRPr="0095250E" w:rsidRDefault="00283C80" w:rsidP="00283C80">
      <w:pPr>
        <w:pStyle w:val="PL"/>
      </w:pPr>
      <w:r w:rsidRPr="0095250E">
        <w:t xml:space="preserve">    sl80                                </w:t>
      </w:r>
      <w:r w:rsidRPr="0095250E">
        <w:rPr>
          <w:color w:val="993366"/>
        </w:rPr>
        <w:t>INTEGER</w:t>
      </w:r>
      <w:r w:rsidRPr="0095250E">
        <w:t>(0..79),</w:t>
      </w:r>
    </w:p>
    <w:p w14:paraId="69F6A041" w14:textId="77777777" w:rsidR="00283C80" w:rsidRPr="0095250E" w:rsidRDefault="00283C80" w:rsidP="00283C80">
      <w:pPr>
        <w:pStyle w:val="PL"/>
      </w:pPr>
      <w:r w:rsidRPr="0095250E">
        <w:t xml:space="preserve">    sl160                               </w:t>
      </w:r>
      <w:r w:rsidRPr="0095250E">
        <w:rPr>
          <w:color w:val="993366"/>
        </w:rPr>
        <w:t>INTEGER</w:t>
      </w:r>
      <w:r w:rsidRPr="0095250E">
        <w:t>(0..159),</w:t>
      </w:r>
    </w:p>
    <w:p w14:paraId="356ECED5" w14:textId="77777777" w:rsidR="00283C80" w:rsidRPr="0095250E" w:rsidRDefault="00283C80" w:rsidP="00283C80">
      <w:pPr>
        <w:pStyle w:val="PL"/>
      </w:pPr>
      <w:r w:rsidRPr="0095250E">
        <w:t xml:space="preserve">    sl320                               </w:t>
      </w:r>
      <w:r w:rsidRPr="0095250E">
        <w:rPr>
          <w:color w:val="993366"/>
        </w:rPr>
        <w:t>INTEGER</w:t>
      </w:r>
      <w:r w:rsidRPr="0095250E">
        <w:t>(0..319),</w:t>
      </w:r>
    </w:p>
    <w:p w14:paraId="77018676" w14:textId="77777777" w:rsidR="00283C80" w:rsidRPr="0095250E" w:rsidRDefault="00283C80" w:rsidP="00283C80">
      <w:pPr>
        <w:pStyle w:val="PL"/>
      </w:pPr>
      <w:r w:rsidRPr="0095250E">
        <w:t xml:space="preserve">    s1640                               </w:t>
      </w:r>
      <w:r w:rsidRPr="0095250E">
        <w:rPr>
          <w:color w:val="993366"/>
        </w:rPr>
        <w:t>INTEGER</w:t>
      </w:r>
      <w:r w:rsidRPr="0095250E">
        <w:t>(0..639),</w:t>
      </w:r>
    </w:p>
    <w:p w14:paraId="109048D8" w14:textId="77777777" w:rsidR="00283C80" w:rsidRPr="0095250E" w:rsidRDefault="00283C80" w:rsidP="00283C80">
      <w:pPr>
        <w:pStyle w:val="PL"/>
      </w:pPr>
      <w:r w:rsidRPr="0095250E">
        <w:t xml:space="preserve">    ...</w:t>
      </w:r>
    </w:p>
    <w:p w14:paraId="0A473035" w14:textId="77777777" w:rsidR="00283C80" w:rsidRPr="0095250E" w:rsidRDefault="00283C80" w:rsidP="00283C80">
      <w:pPr>
        <w:pStyle w:val="PL"/>
      </w:pPr>
      <w:r w:rsidRPr="0095250E">
        <w:t>}</w:t>
      </w:r>
    </w:p>
    <w:p w14:paraId="68111B65" w14:textId="77777777" w:rsidR="00283C80" w:rsidRPr="0095250E" w:rsidRDefault="00283C80" w:rsidP="00283C80">
      <w:pPr>
        <w:pStyle w:val="PL"/>
      </w:pPr>
    </w:p>
    <w:p w14:paraId="7354F018" w14:textId="77777777" w:rsidR="00283C80" w:rsidRPr="0095250E" w:rsidRDefault="00283C80" w:rsidP="00283C80">
      <w:pPr>
        <w:pStyle w:val="PL"/>
        <w:rPr>
          <w:color w:val="808080"/>
        </w:rPr>
      </w:pPr>
      <w:r w:rsidRPr="0095250E">
        <w:rPr>
          <w:color w:val="808080"/>
        </w:rPr>
        <w:t>-- TAG-MEASOBJECTCLI-STOP</w:t>
      </w:r>
    </w:p>
    <w:p w14:paraId="1C8BB2F8" w14:textId="77777777" w:rsidR="00283C80" w:rsidRPr="0095250E" w:rsidRDefault="00283C80" w:rsidP="00283C80">
      <w:pPr>
        <w:pStyle w:val="PL"/>
        <w:rPr>
          <w:color w:val="808080"/>
        </w:rPr>
      </w:pPr>
      <w:r w:rsidRPr="0095250E">
        <w:rPr>
          <w:color w:val="808080"/>
        </w:rPr>
        <w:t>-- ASN1STOP</w:t>
      </w:r>
    </w:p>
    <w:p w14:paraId="365D9D7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A999094"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406E17F3" w14:textId="77777777" w:rsidR="00283C80" w:rsidRPr="0095250E" w:rsidRDefault="00283C80" w:rsidP="00C06585">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283C80" w:rsidRPr="0095250E" w14:paraId="2D61FFDA"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504C6CA9" w14:textId="77777777" w:rsidR="00283C80" w:rsidRPr="0095250E" w:rsidRDefault="00283C80" w:rsidP="00C06585">
            <w:pPr>
              <w:pStyle w:val="TAL"/>
              <w:rPr>
                <w:b/>
                <w:i/>
                <w:szCs w:val="22"/>
                <w:lang w:eastAsia="sv-SE"/>
              </w:rPr>
            </w:pPr>
            <w:r w:rsidRPr="0095250E">
              <w:rPr>
                <w:b/>
                <w:i/>
                <w:szCs w:val="22"/>
                <w:lang w:eastAsia="sv-SE"/>
              </w:rPr>
              <w:t>srs-ResourceConfig</w:t>
            </w:r>
          </w:p>
          <w:p w14:paraId="1EF162A4" w14:textId="77777777" w:rsidR="00283C80" w:rsidRPr="0095250E" w:rsidRDefault="00283C80" w:rsidP="00C06585">
            <w:pPr>
              <w:pStyle w:val="TAL"/>
              <w:rPr>
                <w:szCs w:val="22"/>
                <w:lang w:eastAsia="sv-SE"/>
              </w:rPr>
            </w:pPr>
            <w:r w:rsidRPr="0095250E">
              <w:rPr>
                <w:szCs w:val="22"/>
                <w:lang w:eastAsia="sv-SE"/>
              </w:rPr>
              <w:t>SRS resources to be used for CLI measurements.</w:t>
            </w:r>
          </w:p>
        </w:tc>
      </w:tr>
      <w:tr w:rsidR="00283C80" w:rsidRPr="0095250E" w14:paraId="22F85436"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3A1129B" w14:textId="77777777" w:rsidR="00283C80" w:rsidRPr="0095250E" w:rsidRDefault="00283C80" w:rsidP="00C06585">
            <w:pPr>
              <w:pStyle w:val="TAL"/>
              <w:rPr>
                <w:b/>
                <w:i/>
                <w:iCs/>
                <w:szCs w:val="22"/>
                <w:lang w:eastAsia="en-GB"/>
              </w:rPr>
            </w:pPr>
            <w:r w:rsidRPr="0095250E">
              <w:rPr>
                <w:b/>
                <w:i/>
                <w:iCs/>
                <w:szCs w:val="22"/>
                <w:lang w:eastAsia="en-GB"/>
              </w:rPr>
              <w:t>rssi-ResourceConfig</w:t>
            </w:r>
          </w:p>
          <w:p w14:paraId="755397ED" w14:textId="77777777" w:rsidR="00283C80" w:rsidRPr="0095250E" w:rsidRDefault="00283C80" w:rsidP="00C06585">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2BC371D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E1A4BF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F3E163" w14:textId="77777777" w:rsidR="00283C80" w:rsidRPr="0095250E" w:rsidRDefault="00283C80" w:rsidP="00C06585">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283C80" w:rsidRPr="0095250E" w14:paraId="62EB12C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E1E528" w14:textId="77777777" w:rsidR="00283C80" w:rsidRPr="0095250E" w:rsidRDefault="00283C80" w:rsidP="00C06585">
            <w:pPr>
              <w:pStyle w:val="TAL"/>
              <w:rPr>
                <w:b/>
                <w:i/>
                <w:szCs w:val="22"/>
                <w:lang w:eastAsia="en-GB"/>
              </w:rPr>
            </w:pPr>
            <w:r w:rsidRPr="0095250E">
              <w:rPr>
                <w:b/>
                <w:i/>
                <w:szCs w:val="22"/>
                <w:lang w:eastAsia="en-GB"/>
              </w:rPr>
              <w:t>cli-ResourceConfig</w:t>
            </w:r>
          </w:p>
          <w:p w14:paraId="2220E482" w14:textId="77777777" w:rsidR="00283C80" w:rsidRPr="0095250E" w:rsidRDefault="00283C80" w:rsidP="00C06585">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6F3D894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E5444B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C77EB2" w14:textId="77777777" w:rsidR="00283C80" w:rsidRPr="0095250E" w:rsidRDefault="00283C80" w:rsidP="00C06585">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283C80" w:rsidRPr="0095250E" w14:paraId="7CE9ED07" w14:textId="77777777" w:rsidTr="00C06585">
        <w:tc>
          <w:tcPr>
            <w:tcW w:w="14173" w:type="dxa"/>
            <w:tcBorders>
              <w:top w:val="single" w:sz="4" w:space="0" w:color="auto"/>
              <w:left w:val="single" w:sz="4" w:space="0" w:color="auto"/>
              <w:bottom w:val="single" w:sz="4" w:space="0" w:color="auto"/>
              <w:right w:val="single" w:sz="4" w:space="0" w:color="auto"/>
            </w:tcBorders>
          </w:tcPr>
          <w:p w14:paraId="11DCCFFD" w14:textId="77777777" w:rsidR="00283C80" w:rsidRPr="0095250E" w:rsidRDefault="00283C80" w:rsidP="00C06585">
            <w:pPr>
              <w:pStyle w:val="TAL"/>
              <w:rPr>
                <w:b/>
                <w:i/>
                <w:szCs w:val="22"/>
              </w:rPr>
            </w:pPr>
            <w:r w:rsidRPr="0095250E">
              <w:rPr>
                <w:b/>
                <w:i/>
                <w:szCs w:val="22"/>
              </w:rPr>
              <w:t>refBWP</w:t>
            </w:r>
          </w:p>
          <w:p w14:paraId="5F23D687" w14:textId="77777777" w:rsidR="00283C80" w:rsidRPr="0095250E" w:rsidRDefault="00283C80" w:rsidP="00C06585">
            <w:pPr>
              <w:pStyle w:val="TAL"/>
              <w:rPr>
                <w:i/>
                <w:szCs w:val="22"/>
                <w:lang w:eastAsia="sv-SE"/>
              </w:rPr>
            </w:pPr>
            <w:r w:rsidRPr="0095250E">
              <w:rPr>
                <w:szCs w:val="22"/>
                <w:lang w:eastAsia="sv-SE"/>
              </w:rPr>
              <w:t>DL BWP id that is used to derive the reference point of the SRS resource (see TS 38.211[16], clause 6.4.1.4.3)</w:t>
            </w:r>
          </w:p>
        </w:tc>
      </w:tr>
      <w:tr w:rsidR="00283C80" w:rsidRPr="0095250E" w14:paraId="5AD120A6" w14:textId="77777777" w:rsidTr="00C06585">
        <w:tc>
          <w:tcPr>
            <w:tcW w:w="14173" w:type="dxa"/>
            <w:tcBorders>
              <w:top w:val="single" w:sz="4" w:space="0" w:color="auto"/>
              <w:left w:val="single" w:sz="4" w:space="0" w:color="auto"/>
              <w:bottom w:val="single" w:sz="4" w:space="0" w:color="auto"/>
              <w:right w:val="single" w:sz="4" w:space="0" w:color="auto"/>
            </w:tcBorders>
          </w:tcPr>
          <w:p w14:paraId="35372CA4" w14:textId="77777777" w:rsidR="00283C80" w:rsidRPr="0095250E" w:rsidRDefault="00283C80" w:rsidP="00C06585">
            <w:pPr>
              <w:pStyle w:val="TAL"/>
              <w:rPr>
                <w:b/>
                <w:i/>
                <w:szCs w:val="22"/>
              </w:rPr>
            </w:pPr>
            <w:r w:rsidRPr="0095250E">
              <w:rPr>
                <w:b/>
                <w:i/>
                <w:szCs w:val="22"/>
              </w:rPr>
              <w:t>refServCellIndex</w:t>
            </w:r>
          </w:p>
          <w:p w14:paraId="20B8563D" w14:textId="77777777" w:rsidR="00283C80" w:rsidRPr="0095250E" w:rsidRDefault="00283C80" w:rsidP="00C06585">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283C80" w:rsidRPr="0095250E" w14:paraId="594497F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DE6CE1" w14:textId="77777777" w:rsidR="00283C80" w:rsidRPr="0095250E" w:rsidRDefault="00283C80" w:rsidP="00C06585">
            <w:pPr>
              <w:pStyle w:val="TAL"/>
              <w:rPr>
                <w:b/>
                <w:i/>
                <w:szCs w:val="22"/>
                <w:lang w:eastAsia="sv-SE"/>
              </w:rPr>
            </w:pPr>
            <w:r w:rsidRPr="0095250E">
              <w:rPr>
                <w:b/>
                <w:i/>
                <w:szCs w:val="22"/>
                <w:lang w:eastAsia="sv-SE"/>
              </w:rPr>
              <w:t>srs-SCS</w:t>
            </w:r>
          </w:p>
          <w:p w14:paraId="2703AEC9" w14:textId="77777777" w:rsidR="00283C80" w:rsidRPr="0095250E" w:rsidRDefault="00283C80" w:rsidP="00C06585">
            <w:pPr>
              <w:pStyle w:val="TAL"/>
              <w:rPr>
                <w:szCs w:val="22"/>
                <w:lang w:eastAsia="sv-SE"/>
              </w:rPr>
            </w:pPr>
            <w:r w:rsidRPr="0095250E">
              <w:rPr>
                <w:szCs w:val="22"/>
                <w:lang w:eastAsia="sv-SE"/>
              </w:rPr>
              <w:t>Subcarrier spacing for SRS.</w:t>
            </w:r>
          </w:p>
          <w:p w14:paraId="53550D97" w14:textId="77777777" w:rsidR="00283C80" w:rsidRPr="0095250E" w:rsidRDefault="00283C80" w:rsidP="00C06585">
            <w:pPr>
              <w:pStyle w:val="TAL"/>
              <w:rPr>
                <w:bCs/>
                <w:iCs/>
                <w:szCs w:val="22"/>
                <w:lang w:eastAsia="en-GB"/>
              </w:rPr>
            </w:pPr>
            <w:r w:rsidRPr="0095250E">
              <w:rPr>
                <w:bCs/>
                <w:iCs/>
                <w:szCs w:val="22"/>
                <w:lang w:eastAsia="en-GB"/>
              </w:rPr>
              <w:t>Only the following values are applicable depending on the used frequency:</w:t>
            </w:r>
          </w:p>
          <w:p w14:paraId="00F73905" w14:textId="77777777" w:rsidR="00283C80" w:rsidRPr="0095250E" w:rsidRDefault="00283C80" w:rsidP="00C06585">
            <w:pPr>
              <w:pStyle w:val="TAL"/>
              <w:rPr>
                <w:bCs/>
                <w:iCs/>
                <w:szCs w:val="22"/>
                <w:lang w:eastAsia="en-GB"/>
              </w:rPr>
            </w:pPr>
            <w:r w:rsidRPr="0095250E">
              <w:rPr>
                <w:bCs/>
                <w:iCs/>
                <w:szCs w:val="22"/>
                <w:lang w:eastAsia="en-GB"/>
              </w:rPr>
              <w:t>FR1:    15, 30, or 60 kHz</w:t>
            </w:r>
          </w:p>
          <w:p w14:paraId="27531C28" w14:textId="77777777" w:rsidR="00283C80" w:rsidRPr="0095250E" w:rsidRDefault="00283C80" w:rsidP="00C06585">
            <w:pPr>
              <w:pStyle w:val="TAL"/>
              <w:rPr>
                <w:bCs/>
                <w:iCs/>
                <w:szCs w:val="22"/>
                <w:lang w:eastAsia="en-GB"/>
              </w:rPr>
            </w:pPr>
            <w:r w:rsidRPr="0095250E">
              <w:rPr>
                <w:bCs/>
                <w:iCs/>
                <w:szCs w:val="22"/>
                <w:lang w:eastAsia="en-GB"/>
              </w:rPr>
              <w:t>FR2-1:  60 or 120 kHz</w:t>
            </w:r>
          </w:p>
          <w:p w14:paraId="3A6BEBDF" w14:textId="77777777" w:rsidR="00283C80" w:rsidRPr="0095250E" w:rsidRDefault="00283C80" w:rsidP="00C06585">
            <w:pPr>
              <w:pStyle w:val="TAL"/>
              <w:rPr>
                <w:bCs/>
                <w:iCs/>
                <w:szCs w:val="22"/>
                <w:lang w:eastAsia="en-GB"/>
              </w:rPr>
            </w:pPr>
            <w:r w:rsidRPr="0095250E">
              <w:rPr>
                <w:bCs/>
                <w:iCs/>
                <w:szCs w:val="22"/>
                <w:lang w:eastAsia="en-GB"/>
              </w:rPr>
              <w:t>FR2-2:  120, 480, or 960 kHz</w:t>
            </w:r>
          </w:p>
        </w:tc>
      </w:tr>
    </w:tbl>
    <w:p w14:paraId="3787186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5984BA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4C0054D" w14:textId="77777777" w:rsidR="00283C80" w:rsidRPr="0095250E" w:rsidRDefault="00283C80" w:rsidP="00C06585">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283C80" w:rsidRPr="0095250E" w14:paraId="70C4518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9B99CB" w14:textId="77777777" w:rsidR="00283C80" w:rsidRPr="0095250E" w:rsidRDefault="00283C80" w:rsidP="00C06585">
            <w:pPr>
              <w:pStyle w:val="TAL"/>
              <w:rPr>
                <w:szCs w:val="22"/>
                <w:lang w:eastAsia="sv-SE"/>
              </w:rPr>
            </w:pPr>
            <w:r w:rsidRPr="0095250E">
              <w:rPr>
                <w:b/>
                <w:i/>
                <w:szCs w:val="22"/>
                <w:lang w:eastAsia="sv-SE"/>
              </w:rPr>
              <w:t>nrofPRBs</w:t>
            </w:r>
          </w:p>
          <w:p w14:paraId="5267BCD6" w14:textId="77777777" w:rsidR="00283C80" w:rsidRPr="0095250E" w:rsidRDefault="00283C80" w:rsidP="00C06585">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283C80" w:rsidRPr="0095250E" w14:paraId="16621FA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77B40E" w14:textId="77777777" w:rsidR="00283C80" w:rsidRPr="0095250E" w:rsidRDefault="00283C80" w:rsidP="00C06585">
            <w:pPr>
              <w:pStyle w:val="TAL"/>
              <w:rPr>
                <w:b/>
                <w:i/>
                <w:szCs w:val="22"/>
                <w:lang w:eastAsia="sv-SE"/>
              </w:rPr>
            </w:pPr>
            <w:r w:rsidRPr="0095250E">
              <w:rPr>
                <w:b/>
                <w:i/>
                <w:szCs w:val="22"/>
                <w:lang w:eastAsia="sv-SE"/>
              </w:rPr>
              <w:t>nrofSymbols</w:t>
            </w:r>
          </w:p>
          <w:p w14:paraId="29435009" w14:textId="77777777" w:rsidR="00283C80" w:rsidRPr="0095250E" w:rsidRDefault="00283C80" w:rsidP="00C06585">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283C80" w:rsidRPr="0095250E" w14:paraId="129A3B3E" w14:textId="77777777" w:rsidTr="00C06585">
        <w:tc>
          <w:tcPr>
            <w:tcW w:w="14173" w:type="dxa"/>
            <w:tcBorders>
              <w:top w:val="single" w:sz="4" w:space="0" w:color="auto"/>
              <w:left w:val="single" w:sz="4" w:space="0" w:color="auto"/>
              <w:bottom w:val="single" w:sz="4" w:space="0" w:color="auto"/>
              <w:right w:val="single" w:sz="4" w:space="0" w:color="auto"/>
            </w:tcBorders>
          </w:tcPr>
          <w:p w14:paraId="4D65B804" w14:textId="77777777" w:rsidR="00283C80" w:rsidRPr="0095250E" w:rsidRDefault="00283C80" w:rsidP="00C06585">
            <w:pPr>
              <w:pStyle w:val="TAL"/>
              <w:rPr>
                <w:b/>
                <w:i/>
                <w:szCs w:val="22"/>
              </w:rPr>
            </w:pPr>
            <w:r w:rsidRPr="0095250E">
              <w:rPr>
                <w:b/>
                <w:i/>
                <w:szCs w:val="22"/>
              </w:rPr>
              <w:t>refServCellIndex</w:t>
            </w:r>
          </w:p>
          <w:p w14:paraId="52514393" w14:textId="77777777" w:rsidR="00283C80" w:rsidRPr="0095250E" w:rsidRDefault="00283C80" w:rsidP="00C06585">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283C80" w:rsidRPr="0095250E" w14:paraId="76274CE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DF6F06" w14:textId="77777777" w:rsidR="00283C80" w:rsidRPr="0095250E" w:rsidRDefault="00283C80" w:rsidP="00C06585">
            <w:pPr>
              <w:pStyle w:val="TAL"/>
              <w:rPr>
                <w:b/>
                <w:i/>
                <w:szCs w:val="22"/>
                <w:lang w:eastAsia="sv-SE"/>
              </w:rPr>
            </w:pPr>
            <w:r w:rsidRPr="0095250E">
              <w:rPr>
                <w:b/>
                <w:i/>
                <w:szCs w:val="22"/>
                <w:lang w:eastAsia="sv-SE"/>
              </w:rPr>
              <w:t>rssi-PeriodicityAndOffset</w:t>
            </w:r>
          </w:p>
          <w:p w14:paraId="33B3072E" w14:textId="77777777" w:rsidR="00283C80" w:rsidRPr="0095250E" w:rsidRDefault="00283C80" w:rsidP="00C06585">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283C80" w:rsidRPr="0095250E" w14:paraId="4B3D232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BED213" w14:textId="77777777" w:rsidR="00283C80" w:rsidRPr="0095250E" w:rsidRDefault="00283C80" w:rsidP="00C06585">
            <w:pPr>
              <w:pStyle w:val="TAL"/>
              <w:rPr>
                <w:b/>
                <w:i/>
                <w:szCs w:val="22"/>
                <w:lang w:eastAsia="sv-SE"/>
              </w:rPr>
            </w:pPr>
            <w:r w:rsidRPr="0095250E">
              <w:rPr>
                <w:b/>
                <w:i/>
                <w:szCs w:val="22"/>
                <w:lang w:eastAsia="sv-SE"/>
              </w:rPr>
              <w:t>rssi-SCS</w:t>
            </w:r>
          </w:p>
          <w:p w14:paraId="1F8E02BD" w14:textId="77777777" w:rsidR="00283C80" w:rsidRPr="0095250E" w:rsidRDefault="00283C80" w:rsidP="00C06585">
            <w:pPr>
              <w:pStyle w:val="TAL"/>
              <w:rPr>
                <w:szCs w:val="22"/>
              </w:rPr>
            </w:pPr>
            <w:r w:rsidRPr="0095250E">
              <w:rPr>
                <w:szCs w:val="22"/>
                <w:lang w:eastAsia="sv-SE"/>
              </w:rPr>
              <w:t>Reference subcarrier spacing for CLI-RSSI measurement.</w:t>
            </w:r>
          </w:p>
          <w:p w14:paraId="260BCC5A" w14:textId="77777777" w:rsidR="00283C80" w:rsidRPr="0095250E" w:rsidRDefault="00283C80" w:rsidP="00C06585">
            <w:pPr>
              <w:pStyle w:val="TAL"/>
              <w:rPr>
                <w:szCs w:val="22"/>
              </w:rPr>
            </w:pPr>
            <w:r w:rsidRPr="0095250E">
              <w:rPr>
                <w:szCs w:val="22"/>
              </w:rPr>
              <w:t>Only the following values are applicable depending on the used frequency:</w:t>
            </w:r>
          </w:p>
          <w:p w14:paraId="2DAB5B4F" w14:textId="77777777" w:rsidR="00283C80" w:rsidRPr="0095250E" w:rsidRDefault="00283C80" w:rsidP="00C06585">
            <w:pPr>
              <w:pStyle w:val="TAL"/>
              <w:rPr>
                <w:szCs w:val="22"/>
              </w:rPr>
            </w:pPr>
            <w:r w:rsidRPr="0095250E">
              <w:rPr>
                <w:szCs w:val="22"/>
              </w:rPr>
              <w:t>FR1:    15, 30, or 60 kHz</w:t>
            </w:r>
          </w:p>
          <w:p w14:paraId="21DAAB89" w14:textId="77777777" w:rsidR="00283C80" w:rsidRPr="0095250E" w:rsidRDefault="00283C80" w:rsidP="00C06585">
            <w:pPr>
              <w:pStyle w:val="TAL"/>
              <w:rPr>
                <w:szCs w:val="22"/>
              </w:rPr>
            </w:pPr>
            <w:r w:rsidRPr="0095250E">
              <w:rPr>
                <w:szCs w:val="22"/>
              </w:rPr>
              <w:t>FR2-1:  60 or 120 kHz</w:t>
            </w:r>
          </w:p>
          <w:p w14:paraId="5CF36555" w14:textId="77777777" w:rsidR="00283C80" w:rsidRPr="0095250E" w:rsidRDefault="00283C80" w:rsidP="00C06585">
            <w:pPr>
              <w:pStyle w:val="TAL"/>
              <w:rPr>
                <w:szCs w:val="22"/>
              </w:rPr>
            </w:pPr>
            <w:r w:rsidRPr="0095250E">
              <w:rPr>
                <w:szCs w:val="22"/>
              </w:rPr>
              <w:t>FR2-2:  120, 480, or 960 kHz</w:t>
            </w:r>
          </w:p>
          <w:p w14:paraId="0083616C" w14:textId="77777777" w:rsidR="00283C80" w:rsidRPr="0095250E" w:rsidRDefault="00283C80" w:rsidP="00C06585">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283C80" w:rsidRPr="0095250E" w14:paraId="53953FB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7A94D8" w14:textId="77777777" w:rsidR="00283C80" w:rsidRPr="0095250E" w:rsidRDefault="00283C80" w:rsidP="00C06585">
            <w:pPr>
              <w:pStyle w:val="TAL"/>
              <w:rPr>
                <w:b/>
                <w:i/>
                <w:szCs w:val="22"/>
                <w:lang w:eastAsia="sv-SE"/>
              </w:rPr>
            </w:pPr>
            <w:r w:rsidRPr="0095250E">
              <w:rPr>
                <w:b/>
                <w:i/>
                <w:szCs w:val="22"/>
                <w:lang w:eastAsia="sv-SE"/>
              </w:rPr>
              <w:t>startPosition</w:t>
            </w:r>
          </w:p>
          <w:p w14:paraId="10ACE336" w14:textId="77777777" w:rsidR="00283C80" w:rsidRPr="0095250E" w:rsidRDefault="00283C80" w:rsidP="00C06585">
            <w:pPr>
              <w:pStyle w:val="TAL"/>
              <w:rPr>
                <w:b/>
                <w:i/>
                <w:szCs w:val="22"/>
                <w:lang w:eastAsia="sv-SE"/>
              </w:rPr>
            </w:pPr>
            <w:r w:rsidRPr="0095250E">
              <w:rPr>
                <w:szCs w:val="22"/>
                <w:lang w:eastAsia="sv-SE"/>
              </w:rPr>
              <w:t>OFDM symbol location of the CLI-RSSI resource within a slot.</w:t>
            </w:r>
          </w:p>
        </w:tc>
      </w:tr>
      <w:tr w:rsidR="00283C80" w:rsidRPr="0095250E" w14:paraId="43F83F9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B96888" w14:textId="77777777" w:rsidR="00283C80" w:rsidRPr="0095250E" w:rsidRDefault="00283C80" w:rsidP="00C06585">
            <w:pPr>
              <w:pStyle w:val="TAL"/>
              <w:rPr>
                <w:b/>
                <w:i/>
                <w:szCs w:val="22"/>
                <w:lang w:eastAsia="sv-SE"/>
              </w:rPr>
            </w:pPr>
            <w:r w:rsidRPr="0095250E">
              <w:rPr>
                <w:b/>
                <w:i/>
                <w:szCs w:val="22"/>
                <w:lang w:eastAsia="sv-SE"/>
              </w:rPr>
              <w:t>startPRB</w:t>
            </w:r>
          </w:p>
          <w:p w14:paraId="26EBED38" w14:textId="77777777" w:rsidR="00283C80" w:rsidRPr="0095250E" w:rsidRDefault="00283C80" w:rsidP="00C06585">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5AC007C" w14:textId="77777777" w:rsidR="00283C80" w:rsidRPr="0095250E" w:rsidRDefault="00283C80" w:rsidP="00283C80"/>
    <w:p w14:paraId="529B6837" w14:textId="77777777" w:rsidR="00283C80" w:rsidRPr="0095250E" w:rsidRDefault="00283C80" w:rsidP="00283C80">
      <w:pPr>
        <w:pStyle w:val="4"/>
        <w:rPr>
          <w:i/>
          <w:iCs/>
        </w:rPr>
      </w:pPr>
      <w:bookmarkStart w:id="1967" w:name="_Toc60777259"/>
      <w:bookmarkStart w:id="1968" w:name="_Toc156130430"/>
      <w:r w:rsidRPr="0095250E">
        <w:rPr>
          <w:i/>
          <w:iCs/>
        </w:rPr>
        <w:t>–</w:t>
      </w:r>
      <w:r w:rsidRPr="0095250E">
        <w:rPr>
          <w:i/>
          <w:iCs/>
        </w:rPr>
        <w:tab/>
        <w:t>MeasObjectEUTRA</w:t>
      </w:r>
      <w:bookmarkEnd w:id="1967"/>
      <w:bookmarkEnd w:id="1968"/>
    </w:p>
    <w:p w14:paraId="2EF9F7A6" w14:textId="77777777" w:rsidR="00283C80" w:rsidRPr="0095250E" w:rsidRDefault="00283C80" w:rsidP="00283C80">
      <w:r w:rsidRPr="0095250E">
        <w:t xml:space="preserve">The IE </w:t>
      </w:r>
      <w:r w:rsidRPr="0095250E">
        <w:rPr>
          <w:i/>
        </w:rPr>
        <w:t>MeasObjectEUTRA</w:t>
      </w:r>
      <w:r w:rsidRPr="0095250E">
        <w:t xml:space="preserve"> specifies information applicable for E</w:t>
      </w:r>
      <w:r w:rsidRPr="0095250E">
        <w:noBreakHyphen/>
        <w:t>UTRA cells.</w:t>
      </w:r>
    </w:p>
    <w:p w14:paraId="469E63D6" w14:textId="77777777" w:rsidR="00283C80" w:rsidRPr="0095250E" w:rsidRDefault="00283C80" w:rsidP="00283C80">
      <w:pPr>
        <w:pStyle w:val="TH"/>
      </w:pPr>
      <w:r w:rsidRPr="0095250E">
        <w:rPr>
          <w:i/>
        </w:rPr>
        <w:t>MeasObjectEUTRA</w:t>
      </w:r>
      <w:r w:rsidRPr="0095250E">
        <w:t xml:space="preserve"> information element</w:t>
      </w:r>
    </w:p>
    <w:p w14:paraId="4568DBFD" w14:textId="77777777" w:rsidR="00283C80" w:rsidRPr="0095250E" w:rsidRDefault="00283C80" w:rsidP="00283C80">
      <w:pPr>
        <w:pStyle w:val="PL"/>
        <w:rPr>
          <w:color w:val="808080"/>
        </w:rPr>
      </w:pPr>
      <w:r w:rsidRPr="0095250E">
        <w:rPr>
          <w:color w:val="808080"/>
        </w:rPr>
        <w:t>-- ASN1START</w:t>
      </w:r>
    </w:p>
    <w:p w14:paraId="62CC4B2E" w14:textId="77777777" w:rsidR="00283C80" w:rsidRPr="0095250E" w:rsidRDefault="00283C80" w:rsidP="00283C80">
      <w:pPr>
        <w:pStyle w:val="PL"/>
        <w:rPr>
          <w:color w:val="808080"/>
        </w:rPr>
      </w:pPr>
      <w:r w:rsidRPr="0095250E">
        <w:rPr>
          <w:color w:val="808080"/>
        </w:rPr>
        <w:t>-- TAG-MEASOBJECTEUTRA-START</w:t>
      </w:r>
    </w:p>
    <w:p w14:paraId="526D0E7C" w14:textId="77777777" w:rsidR="00283C80" w:rsidRPr="0095250E" w:rsidRDefault="00283C80" w:rsidP="00283C80">
      <w:pPr>
        <w:pStyle w:val="PL"/>
      </w:pPr>
    </w:p>
    <w:p w14:paraId="3CD17EAB" w14:textId="77777777" w:rsidR="00283C80" w:rsidRPr="0095250E" w:rsidRDefault="00283C80" w:rsidP="00283C80">
      <w:pPr>
        <w:pStyle w:val="PL"/>
      </w:pPr>
      <w:r w:rsidRPr="0095250E">
        <w:t xml:space="preserve">MeasObjectEUTRA::=                          </w:t>
      </w:r>
      <w:r w:rsidRPr="0095250E">
        <w:rPr>
          <w:color w:val="993366"/>
        </w:rPr>
        <w:t>SEQUENCE</w:t>
      </w:r>
      <w:r w:rsidRPr="0095250E">
        <w:t xml:space="preserve"> {</w:t>
      </w:r>
    </w:p>
    <w:p w14:paraId="4BF534DF" w14:textId="77777777" w:rsidR="00283C80" w:rsidRPr="0095250E" w:rsidRDefault="00283C80" w:rsidP="00283C80">
      <w:pPr>
        <w:pStyle w:val="PL"/>
      </w:pPr>
      <w:r w:rsidRPr="0095250E">
        <w:t xml:space="preserve">    carrierFreq                                 ARFCN-ValueEUTRA,</w:t>
      </w:r>
    </w:p>
    <w:p w14:paraId="18FA252F" w14:textId="77777777" w:rsidR="00283C80" w:rsidRPr="0095250E" w:rsidRDefault="00283C80" w:rsidP="00283C80">
      <w:pPr>
        <w:pStyle w:val="PL"/>
      </w:pPr>
      <w:r w:rsidRPr="0095250E">
        <w:t xml:space="preserve">    allowedMeasBandwidth                        EUTRA-AllowedMeasBandwidth,</w:t>
      </w:r>
    </w:p>
    <w:p w14:paraId="4F712B34" w14:textId="77777777" w:rsidR="00283C80" w:rsidRPr="0095250E" w:rsidRDefault="00283C80" w:rsidP="00283C80">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43934D65" w14:textId="77777777" w:rsidR="00283C80" w:rsidRPr="0095250E" w:rsidRDefault="00283C80" w:rsidP="00283C80">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050CFDED" w14:textId="77777777" w:rsidR="00283C80" w:rsidRPr="0095250E" w:rsidRDefault="00283C80" w:rsidP="00283C80">
      <w:pPr>
        <w:pStyle w:val="PL"/>
        <w:rPr>
          <w:color w:val="808080"/>
        </w:rPr>
      </w:pPr>
      <w:r w:rsidRPr="0095250E">
        <w:t xml:space="preserve">    excludedCellsToRemoveListEUTRAN             EUTRA-CellIndexList                                         </w:t>
      </w:r>
      <w:r w:rsidRPr="0095250E">
        <w:rPr>
          <w:color w:val="993366"/>
        </w:rPr>
        <w:t>OPTIONAL</w:t>
      </w:r>
      <w:r w:rsidRPr="0095250E">
        <w:t xml:space="preserve">,    </w:t>
      </w:r>
      <w:r w:rsidRPr="0095250E">
        <w:rPr>
          <w:color w:val="808080"/>
        </w:rPr>
        <w:t>-- Need N</w:t>
      </w:r>
    </w:p>
    <w:p w14:paraId="5E762598" w14:textId="77777777" w:rsidR="00283C80" w:rsidRPr="0095250E" w:rsidRDefault="00283C80" w:rsidP="00283C80">
      <w:pPr>
        <w:pStyle w:val="PL"/>
        <w:rPr>
          <w:color w:val="808080"/>
        </w:rPr>
      </w:pPr>
      <w:r w:rsidRPr="0095250E">
        <w:lastRenderedPageBreak/>
        <w:t xml:space="preserve">    excluded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ExcludedCell </w:t>
      </w:r>
      <w:r w:rsidRPr="0095250E">
        <w:rPr>
          <w:color w:val="993366"/>
        </w:rPr>
        <w:t>OPTIONAL</w:t>
      </w:r>
      <w:r w:rsidRPr="0095250E">
        <w:t xml:space="preserve">,    </w:t>
      </w:r>
      <w:r w:rsidRPr="0095250E">
        <w:rPr>
          <w:color w:val="808080"/>
        </w:rPr>
        <w:t>-- Need N</w:t>
      </w:r>
    </w:p>
    <w:p w14:paraId="758D1068" w14:textId="77777777" w:rsidR="00283C80" w:rsidRPr="0095250E" w:rsidRDefault="00283C80" w:rsidP="00283C80">
      <w:pPr>
        <w:pStyle w:val="PL"/>
      </w:pPr>
      <w:r w:rsidRPr="0095250E">
        <w:t xml:space="preserve">    eutra-PresenceAntennaPort1                  EUTRA-PresenceAntennaPort1,</w:t>
      </w:r>
    </w:p>
    <w:p w14:paraId="3FBB5DF7" w14:textId="77777777" w:rsidR="00283C80" w:rsidRPr="0095250E" w:rsidRDefault="00283C80" w:rsidP="00283C80">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210B40F" w14:textId="77777777" w:rsidR="00283C80" w:rsidRPr="0095250E" w:rsidRDefault="00283C80" w:rsidP="00283C80">
      <w:pPr>
        <w:pStyle w:val="PL"/>
      </w:pPr>
      <w:r w:rsidRPr="0095250E">
        <w:t xml:space="preserve">    widebandRSRQ-Meas                           </w:t>
      </w:r>
      <w:r w:rsidRPr="0095250E">
        <w:rPr>
          <w:color w:val="993366"/>
        </w:rPr>
        <w:t>BOOLEAN</w:t>
      </w:r>
      <w:r w:rsidRPr="0095250E">
        <w:t>,</w:t>
      </w:r>
    </w:p>
    <w:p w14:paraId="25D8696F" w14:textId="77777777" w:rsidR="00283C80" w:rsidRPr="0095250E" w:rsidRDefault="00283C80" w:rsidP="00283C80">
      <w:pPr>
        <w:pStyle w:val="PL"/>
      </w:pPr>
      <w:r w:rsidRPr="0095250E">
        <w:t xml:space="preserve">    ...,</w:t>
      </w:r>
    </w:p>
    <w:p w14:paraId="7A5193D3" w14:textId="77777777" w:rsidR="00283C80" w:rsidRPr="0095250E" w:rsidRDefault="00283C80" w:rsidP="00283C80">
      <w:pPr>
        <w:pStyle w:val="PL"/>
      </w:pPr>
      <w:r w:rsidRPr="0095250E">
        <w:t xml:space="preserve">    [[</w:t>
      </w:r>
    </w:p>
    <w:p w14:paraId="26A0F0F4" w14:textId="77777777" w:rsidR="00283C80" w:rsidRPr="0095250E" w:rsidRDefault="00283C80" w:rsidP="00283C80">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07487851" w14:textId="77777777" w:rsidR="00283C80" w:rsidRPr="0095250E" w:rsidRDefault="00283C80" w:rsidP="00283C80">
      <w:pPr>
        <w:pStyle w:val="PL"/>
      </w:pPr>
      <w:r w:rsidRPr="0095250E">
        <w:t xml:space="preserve">    ]],</w:t>
      </w:r>
    </w:p>
    <w:p w14:paraId="023C6D55" w14:textId="77777777" w:rsidR="00283C80" w:rsidRPr="0095250E" w:rsidRDefault="00283C80" w:rsidP="00283C80">
      <w:pPr>
        <w:pStyle w:val="PL"/>
      </w:pPr>
      <w:r w:rsidRPr="0095250E">
        <w:t xml:space="preserve">    [[</w:t>
      </w:r>
    </w:p>
    <w:p w14:paraId="633B084E" w14:textId="77777777" w:rsidR="00283C80" w:rsidRPr="0095250E" w:rsidRDefault="00283C80" w:rsidP="00283C80">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6ABA7B8B" w14:textId="77777777" w:rsidR="00283C80" w:rsidRPr="0095250E" w:rsidRDefault="00283C80" w:rsidP="00283C80">
      <w:pPr>
        <w:pStyle w:val="PL"/>
      </w:pPr>
      <w:r w:rsidRPr="0095250E">
        <w:t xml:space="preserve">    ]]</w:t>
      </w:r>
    </w:p>
    <w:p w14:paraId="0F2260DC" w14:textId="77777777" w:rsidR="00283C80" w:rsidRPr="0095250E" w:rsidRDefault="00283C80" w:rsidP="00283C80">
      <w:pPr>
        <w:pStyle w:val="PL"/>
      </w:pPr>
      <w:r w:rsidRPr="0095250E">
        <w:t>}</w:t>
      </w:r>
    </w:p>
    <w:p w14:paraId="34EA97D6" w14:textId="77777777" w:rsidR="00283C80" w:rsidRPr="0095250E" w:rsidRDefault="00283C80" w:rsidP="00283C80">
      <w:pPr>
        <w:pStyle w:val="PL"/>
      </w:pPr>
    </w:p>
    <w:p w14:paraId="26CFC443" w14:textId="77777777" w:rsidR="00283C80" w:rsidRPr="0095250E" w:rsidRDefault="00283C80" w:rsidP="00283C80">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0BA8F7D0" w14:textId="77777777" w:rsidR="00283C80" w:rsidRPr="0095250E" w:rsidRDefault="00283C80" w:rsidP="00283C80">
      <w:pPr>
        <w:pStyle w:val="PL"/>
      </w:pPr>
    </w:p>
    <w:p w14:paraId="6C37A640" w14:textId="77777777" w:rsidR="00283C80" w:rsidRPr="0095250E" w:rsidRDefault="00283C80" w:rsidP="00283C80">
      <w:pPr>
        <w:pStyle w:val="PL"/>
      </w:pPr>
      <w:r w:rsidRPr="0095250E">
        <w:t xml:space="preserve">EUTRA-CellIndex ::=                         </w:t>
      </w:r>
      <w:r w:rsidRPr="0095250E">
        <w:rPr>
          <w:color w:val="993366"/>
        </w:rPr>
        <w:t>INTEGER</w:t>
      </w:r>
      <w:r w:rsidRPr="0095250E">
        <w:t xml:space="preserve"> (1..maxCellMeasEUTRA)</w:t>
      </w:r>
    </w:p>
    <w:p w14:paraId="2DF1CE3A" w14:textId="77777777" w:rsidR="00283C80" w:rsidRPr="0095250E" w:rsidRDefault="00283C80" w:rsidP="00283C80">
      <w:pPr>
        <w:pStyle w:val="PL"/>
      </w:pPr>
    </w:p>
    <w:p w14:paraId="30814CFB" w14:textId="77777777" w:rsidR="00283C80" w:rsidRPr="0095250E" w:rsidRDefault="00283C80" w:rsidP="00283C80">
      <w:pPr>
        <w:pStyle w:val="PL"/>
      </w:pPr>
    </w:p>
    <w:p w14:paraId="6B72FEB7" w14:textId="77777777" w:rsidR="00283C80" w:rsidRPr="0095250E" w:rsidRDefault="00283C80" w:rsidP="00283C80">
      <w:pPr>
        <w:pStyle w:val="PL"/>
      </w:pPr>
      <w:r w:rsidRPr="0095250E">
        <w:t xml:space="preserve">EUTRA-Cell ::=                              </w:t>
      </w:r>
      <w:r w:rsidRPr="0095250E">
        <w:rPr>
          <w:color w:val="993366"/>
        </w:rPr>
        <w:t>SEQUENCE</w:t>
      </w:r>
      <w:r w:rsidRPr="0095250E">
        <w:t xml:space="preserve"> {</w:t>
      </w:r>
    </w:p>
    <w:p w14:paraId="35A2A1E6" w14:textId="77777777" w:rsidR="00283C80" w:rsidRPr="0095250E" w:rsidRDefault="00283C80" w:rsidP="00283C80">
      <w:pPr>
        <w:pStyle w:val="PL"/>
      </w:pPr>
      <w:r w:rsidRPr="0095250E">
        <w:t xml:space="preserve">    cellIndexEUTRA                              EUTRA-CellIndex,</w:t>
      </w:r>
    </w:p>
    <w:p w14:paraId="3B29D24A" w14:textId="77777777" w:rsidR="00283C80" w:rsidRPr="0095250E" w:rsidRDefault="00283C80" w:rsidP="00283C80">
      <w:pPr>
        <w:pStyle w:val="PL"/>
      </w:pPr>
      <w:r w:rsidRPr="0095250E">
        <w:t xml:space="preserve">    physCellId                                  EUTRA-PhysCellId,</w:t>
      </w:r>
    </w:p>
    <w:p w14:paraId="4E7543A3" w14:textId="77777777" w:rsidR="00283C80" w:rsidRPr="0095250E" w:rsidRDefault="00283C80" w:rsidP="00283C80">
      <w:pPr>
        <w:pStyle w:val="PL"/>
      </w:pPr>
      <w:r w:rsidRPr="0095250E">
        <w:t xml:space="preserve">    cellIndividualOffset                        EUTRA-Q-OffsetRange</w:t>
      </w:r>
    </w:p>
    <w:p w14:paraId="03B0AD7E" w14:textId="77777777" w:rsidR="00283C80" w:rsidRPr="0095250E" w:rsidRDefault="00283C80" w:rsidP="00283C80">
      <w:pPr>
        <w:pStyle w:val="PL"/>
      </w:pPr>
      <w:r w:rsidRPr="0095250E">
        <w:t>}</w:t>
      </w:r>
    </w:p>
    <w:p w14:paraId="2BFC761E" w14:textId="77777777" w:rsidR="00283C80" w:rsidRPr="0095250E" w:rsidRDefault="00283C80" w:rsidP="00283C80">
      <w:pPr>
        <w:pStyle w:val="PL"/>
      </w:pPr>
    </w:p>
    <w:p w14:paraId="0F4C3159" w14:textId="77777777" w:rsidR="00283C80" w:rsidRPr="0095250E" w:rsidRDefault="00283C80" w:rsidP="00283C80">
      <w:pPr>
        <w:pStyle w:val="PL"/>
      </w:pPr>
    </w:p>
    <w:p w14:paraId="790DCBA4" w14:textId="77777777" w:rsidR="00283C80" w:rsidRPr="0095250E" w:rsidRDefault="00283C80" w:rsidP="00283C80">
      <w:pPr>
        <w:pStyle w:val="PL"/>
      </w:pPr>
      <w:r w:rsidRPr="0095250E">
        <w:t xml:space="preserve">EUTRA-ExcludedCell ::=                      </w:t>
      </w:r>
      <w:r w:rsidRPr="0095250E">
        <w:rPr>
          <w:color w:val="993366"/>
        </w:rPr>
        <w:t>SEQUENCE</w:t>
      </w:r>
      <w:r w:rsidRPr="0095250E">
        <w:t xml:space="preserve"> {</w:t>
      </w:r>
    </w:p>
    <w:p w14:paraId="214A4825" w14:textId="77777777" w:rsidR="00283C80" w:rsidRPr="0095250E" w:rsidRDefault="00283C80" w:rsidP="00283C80">
      <w:pPr>
        <w:pStyle w:val="PL"/>
      </w:pPr>
      <w:r w:rsidRPr="0095250E">
        <w:t xml:space="preserve">    cellIndexEUTRA                              EUTRA-CellIndex,</w:t>
      </w:r>
    </w:p>
    <w:p w14:paraId="39BE66C5" w14:textId="77777777" w:rsidR="00283C80" w:rsidRPr="0095250E" w:rsidRDefault="00283C80" w:rsidP="00283C80">
      <w:pPr>
        <w:pStyle w:val="PL"/>
      </w:pPr>
      <w:r w:rsidRPr="0095250E">
        <w:t xml:space="preserve">    physCellIdRange                             EUTRA-PhysCellIdRange</w:t>
      </w:r>
    </w:p>
    <w:p w14:paraId="5879574D" w14:textId="77777777" w:rsidR="00283C80" w:rsidRPr="0095250E" w:rsidRDefault="00283C80" w:rsidP="00283C80">
      <w:pPr>
        <w:pStyle w:val="PL"/>
      </w:pPr>
      <w:r w:rsidRPr="0095250E">
        <w:t>}</w:t>
      </w:r>
    </w:p>
    <w:p w14:paraId="4217069B" w14:textId="77777777" w:rsidR="00283C80" w:rsidRPr="0095250E" w:rsidRDefault="00283C80" w:rsidP="00283C80">
      <w:pPr>
        <w:pStyle w:val="PL"/>
      </w:pPr>
    </w:p>
    <w:p w14:paraId="086535CA" w14:textId="77777777" w:rsidR="00283C80" w:rsidRPr="0095250E" w:rsidRDefault="00283C80" w:rsidP="00283C80">
      <w:pPr>
        <w:pStyle w:val="PL"/>
        <w:rPr>
          <w:color w:val="808080"/>
        </w:rPr>
      </w:pPr>
      <w:r w:rsidRPr="0095250E">
        <w:rPr>
          <w:color w:val="808080"/>
        </w:rPr>
        <w:t>-- TAG-MEASOBJECTEUTRA-STOP</w:t>
      </w:r>
    </w:p>
    <w:p w14:paraId="2DCD32D1" w14:textId="77777777" w:rsidR="00283C80" w:rsidRPr="0095250E" w:rsidRDefault="00283C80" w:rsidP="00283C80">
      <w:pPr>
        <w:pStyle w:val="PL"/>
        <w:rPr>
          <w:color w:val="808080"/>
        </w:rPr>
      </w:pPr>
      <w:r w:rsidRPr="0095250E">
        <w:rPr>
          <w:color w:val="808080"/>
        </w:rPr>
        <w:t>-- ASN1STOP</w:t>
      </w:r>
    </w:p>
    <w:p w14:paraId="34234AC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AB1C9D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8F784E3" w14:textId="77777777" w:rsidR="00283C80" w:rsidRPr="0095250E" w:rsidRDefault="00283C80" w:rsidP="00C06585">
            <w:pPr>
              <w:pStyle w:val="TAH"/>
              <w:rPr>
                <w:lang w:eastAsia="sv-SE"/>
              </w:rPr>
            </w:pPr>
            <w:r w:rsidRPr="0095250E">
              <w:rPr>
                <w:i/>
                <w:lang w:eastAsia="sv-SE"/>
              </w:rPr>
              <w:t xml:space="preserve">EUTRAN-ExcludedCell </w:t>
            </w:r>
            <w:r w:rsidRPr="0095250E">
              <w:rPr>
                <w:lang w:eastAsia="sv-SE"/>
              </w:rPr>
              <w:t>field descriptions</w:t>
            </w:r>
          </w:p>
        </w:tc>
      </w:tr>
      <w:tr w:rsidR="00283C80" w:rsidRPr="0095250E" w14:paraId="118DE037"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198FA9E" w14:textId="77777777" w:rsidR="00283C80" w:rsidRPr="0095250E" w:rsidRDefault="00283C80" w:rsidP="00C06585">
            <w:pPr>
              <w:pStyle w:val="TAL"/>
              <w:rPr>
                <w:b/>
                <w:bCs/>
                <w:i/>
                <w:noProof/>
                <w:lang w:eastAsia="en-GB"/>
              </w:rPr>
            </w:pPr>
            <w:r w:rsidRPr="0095250E">
              <w:rPr>
                <w:b/>
                <w:bCs/>
                <w:i/>
                <w:noProof/>
                <w:lang w:eastAsia="en-GB"/>
              </w:rPr>
              <w:t>cellIndexEUTRA</w:t>
            </w:r>
          </w:p>
          <w:p w14:paraId="14D38479" w14:textId="77777777" w:rsidR="00283C80" w:rsidRPr="0095250E" w:rsidRDefault="00283C80" w:rsidP="00C06585">
            <w:pPr>
              <w:pStyle w:val="TAL"/>
              <w:rPr>
                <w:iCs/>
                <w:noProof/>
                <w:lang w:eastAsia="en-GB"/>
              </w:rPr>
            </w:pPr>
            <w:r w:rsidRPr="0095250E">
              <w:rPr>
                <w:lang w:eastAsia="en-GB"/>
              </w:rPr>
              <w:t>Entry index in the cell list.</w:t>
            </w:r>
          </w:p>
        </w:tc>
      </w:tr>
      <w:tr w:rsidR="00283C80" w:rsidRPr="0095250E" w14:paraId="186D2069"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ADF51AF" w14:textId="77777777" w:rsidR="00283C80" w:rsidRPr="0095250E" w:rsidRDefault="00283C80" w:rsidP="00C06585">
            <w:pPr>
              <w:pStyle w:val="TAL"/>
              <w:rPr>
                <w:b/>
                <w:i/>
                <w:iCs/>
                <w:lang w:eastAsia="en-GB"/>
              </w:rPr>
            </w:pPr>
            <w:r w:rsidRPr="0095250E">
              <w:rPr>
                <w:b/>
                <w:i/>
                <w:lang w:eastAsia="en-GB"/>
              </w:rPr>
              <w:t>physicalCellIdRange</w:t>
            </w:r>
          </w:p>
          <w:p w14:paraId="344D66CA" w14:textId="77777777" w:rsidR="00283C80" w:rsidRPr="0095250E" w:rsidRDefault="00283C80" w:rsidP="00C06585">
            <w:pPr>
              <w:pStyle w:val="TAL"/>
              <w:rPr>
                <w:b/>
                <w:bCs/>
                <w:i/>
                <w:noProof/>
                <w:lang w:eastAsia="en-GB"/>
              </w:rPr>
            </w:pPr>
            <w:r w:rsidRPr="0095250E">
              <w:rPr>
                <w:iCs/>
                <w:noProof/>
                <w:lang w:eastAsia="en-GB"/>
              </w:rPr>
              <w:t>Physical cell identity or a range of physical cell identities.</w:t>
            </w:r>
          </w:p>
        </w:tc>
      </w:tr>
    </w:tbl>
    <w:p w14:paraId="2D812B7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9A5130A"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F6E6853" w14:textId="77777777" w:rsidR="00283C80" w:rsidRPr="0095250E" w:rsidRDefault="00283C80" w:rsidP="00C06585">
            <w:pPr>
              <w:pStyle w:val="TAH"/>
              <w:rPr>
                <w:lang w:eastAsia="sv-SE"/>
              </w:rPr>
            </w:pPr>
            <w:r w:rsidRPr="0095250E">
              <w:rPr>
                <w:i/>
                <w:lang w:eastAsia="sv-SE"/>
              </w:rPr>
              <w:t xml:space="preserve">EUTRAN-Cell </w:t>
            </w:r>
            <w:r w:rsidRPr="0095250E">
              <w:rPr>
                <w:lang w:eastAsia="sv-SE"/>
              </w:rPr>
              <w:t>field descriptions</w:t>
            </w:r>
          </w:p>
        </w:tc>
      </w:tr>
      <w:tr w:rsidR="00283C80" w:rsidRPr="0095250E" w14:paraId="76FB686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CD84D23" w14:textId="77777777" w:rsidR="00283C80" w:rsidRPr="0095250E" w:rsidRDefault="00283C80" w:rsidP="00C06585">
            <w:pPr>
              <w:pStyle w:val="TAL"/>
              <w:rPr>
                <w:b/>
                <w:bCs/>
                <w:i/>
                <w:noProof/>
                <w:lang w:eastAsia="en-GB"/>
              </w:rPr>
            </w:pPr>
            <w:r w:rsidRPr="0095250E">
              <w:rPr>
                <w:b/>
                <w:bCs/>
                <w:i/>
                <w:noProof/>
                <w:lang w:eastAsia="en-GB"/>
              </w:rPr>
              <w:t>physicalCellId</w:t>
            </w:r>
          </w:p>
          <w:p w14:paraId="0113FDC7" w14:textId="77777777" w:rsidR="00283C80" w:rsidRPr="0095250E" w:rsidRDefault="00283C80" w:rsidP="00C06585">
            <w:pPr>
              <w:pStyle w:val="TAL"/>
              <w:rPr>
                <w:iCs/>
                <w:noProof/>
                <w:lang w:eastAsia="en-GB"/>
              </w:rPr>
            </w:pPr>
            <w:r w:rsidRPr="0095250E">
              <w:rPr>
                <w:lang w:eastAsia="en-GB"/>
              </w:rPr>
              <w:t>Physical cell identity of a cell in the cell list.</w:t>
            </w:r>
          </w:p>
        </w:tc>
      </w:tr>
      <w:tr w:rsidR="00283C80" w:rsidRPr="0095250E" w14:paraId="0966382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5E0F83C" w14:textId="77777777" w:rsidR="00283C80" w:rsidRPr="0095250E" w:rsidRDefault="00283C80" w:rsidP="00C06585">
            <w:pPr>
              <w:pStyle w:val="TAL"/>
              <w:rPr>
                <w:b/>
                <w:bCs/>
                <w:i/>
                <w:noProof/>
                <w:lang w:eastAsia="en-GB"/>
              </w:rPr>
            </w:pPr>
            <w:r w:rsidRPr="0095250E">
              <w:rPr>
                <w:b/>
                <w:bCs/>
                <w:i/>
                <w:noProof/>
                <w:lang w:eastAsia="en-GB"/>
              </w:rPr>
              <w:t>cellIndividualOffset</w:t>
            </w:r>
          </w:p>
          <w:p w14:paraId="429FD975" w14:textId="77777777" w:rsidR="00283C80" w:rsidRPr="0095250E" w:rsidRDefault="00283C80" w:rsidP="00C06585">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31859B3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238828D"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DA085C3" w14:textId="77777777" w:rsidR="00283C80" w:rsidRPr="0095250E" w:rsidRDefault="00283C80" w:rsidP="00C06585">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283C80" w:rsidRPr="0095250E" w14:paraId="3CA89B6E"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CF526AE" w14:textId="77777777" w:rsidR="00283C80" w:rsidRPr="0095250E" w:rsidRDefault="00283C80" w:rsidP="00C06585">
            <w:pPr>
              <w:pStyle w:val="TAL"/>
              <w:rPr>
                <w:b/>
                <w:bCs/>
                <w:i/>
                <w:noProof/>
                <w:lang w:eastAsia="ko-KR"/>
              </w:rPr>
            </w:pPr>
            <w:r w:rsidRPr="0095250E">
              <w:rPr>
                <w:b/>
                <w:bCs/>
                <w:i/>
                <w:noProof/>
                <w:lang w:eastAsia="ko-KR"/>
              </w:rPr>
              <w:t>allowedMeasBandwidth</w:t>
            </w:r>
          </w:p>
          <w:p w14:paraId="33D99151" w14:textId="77777777" w:rsidR="00283C80" w:rsidRPr="0095250E" w:rsidRDefault="00283C80" w:rsidP="00C06585">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283C80" w:rsidRPr="0095250E" w14:paraId="4383A6C8" w14:textId="77777777" w:rsidTr="00C06585">
        <w:tc>
          <w:tcPr>
            <w:tcW w:w="0" w:type="auto"/>
            <w:tcBorders>
              <w:top w:val="single" w:sz="4" w:space="0" w:color="auto"/>
              <w:left w:val="single" w:sz="4" w:space="0" w:color="auto"/>
              <w:bottom w:val="single" w:sz="4" w:space="0" w:color="auto"/>
              <w:right w:val="single" w:sz="4" w:space="0" w:color="auto"/>
            </w:tcBorders>
          </w:tcPr>
          <w:p w14:paraId="2B5F9DFC" w14:textId="77777777" w:rsidR="00283C80" w:rsidRPr="0095250E" w:rsidRDefault="00283C80" w:rsidP="00C06585">
            <w:pPr>
              <w:pStyle w:val="TAL"/>
              <w:rPr>
                <w:b/>
                <w:bCs/>
                <w:i/>
                <w:noProof/>
                <w:lang w:eastAsia="ko-KR"/>
              </w:rPr>
            </w:pPr>
            <w:r w:rsidRPr="0095250E">
              <w:rPr>
                <w:b/>
                <w:bCs/>
                <w:i/>
                <w:noProof/>
                <w:lang w:eastAsia="ko-KR"/>
              </w:rPr>
              <w:t>associatedMeasGap</w:t>
            </w:r>
          </w:p>
          <w:p w14:paraId="0E3C89EB" w14:textId="77777777" w:rsidR="00283C80" w:rsidRPr="0095250E" w:rsidRDefault="00283C80" w:rsidP="00C06585">
            <w:pPr>
              <w:pStyle w:val="TAL"/>
              <w:rPr>
                <w:iCs/>
                <w:noProof/>
                <w:lang w:eastAsia="ko-KR"/>
              </w:rPr>
            </w:pPr>
            <w:r w:rsidRPr="0095250E">
              <w:rPr>
                <w:iCs/>
                <w:noProof/>
                <w:lang w:eastAsia="ko-KR"/>
              </w:rPr>
              <w:t xml:space="preserve">Indicates the associated measurement gap for measuring this EUTRA frequency. If this field is absent, the associated meaurment gap is the gap configured via </w:t>
            </w:r>
            <w:r w:rsidRPr="0095250E">
              <w:rPr>
                <w:i/>
                <w:noProof/>
                <w:lang w:eastAsia="ko-KR"/>
              </w:rPr>
              <w:t>gapFR1</w:t>
            </w:r>
            <w:r w:rsidRPr="0095250E">
              <w:rPr>
                <w:iCs/>
                <w:noProof/>
                <w:lang w:eastAsia="ko-KR"/>
              </w:rPr>
              <w:t xml:space="preserve"> or </w:t>
            </w:r>
            <w:r w:rsidRPr="0095250E">
              <w:rPr>
                <w:i/>
                <w:noProof/>
                <w:lang w:eastAsia="ko-KR"/>
              </w:rPr>
              <w:t>gapUE</w:t>
            </w:r>
            <w:r w:rsidRPr="0095250E">
              <w:rPr>
                <w:iCs/>
                <w:noProof/>
                <w:lang w:eastAsia="ko-KR"/>
              </w:rPr>
              <w:t>.</w:t>
            </w:r>
          </w:p>
        </w:tc>
      </w:tr>
      <w:tr w:rsidR="00283C80" w:rsidRPr="0095250E" w14:paraId="15EA4A4E"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CA21927" w14:textId="77777777" w:rsidR="00283C80" w:rsidRPr="0095250E" w:rsidRDefault="00283C80" w:rsidP="00C06585">
            <w:pPr>
              <w:pStyle w:val="TAL"/>
              <w:rPr>
                <w:b/>
                <w:bCs/>
                <w:i/>
                <w:noProof/>
                <w:lang w:eastAsia="en-GB"/>
              </w:rPr>
            </w:pPr>
            <w:r w:rsidRPr="0095250E">
              <w:rPr>
                <w:b/>
                <w:bCs/>
                <w:i/>
                <w:noProof/>
                <w:lang w:eastAsia="en-GB"/>
              </w:rPr>
              <w:t>carrierFreq</w:t>
            </w:r>
          </w:p>
          <w:p w14:paraId="61ABC67B" w14:textId="77777777" w:rsidR="00283C80" w:rsidRPr="0095250E" w:rsidRDefault="00283C80" w:rsidP="00C06585">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283C80" w:rsidRPr="0095250E" w14:paraId="5D7DB1B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8316235" w14:textId="77777777" w:rsidR="00283C80" w:rsidRPr="0095250E" w:rsidRDefault="00283C80" w:rsidP="00C06585">
            <w:pPr>
              <w:pStyle w:val="TAL"/>
              <w:rPr>
                <w:b/>
                <w:bCs/>
                <w:i/>
                <w:noProof/>
                <w:lang w:eastAsia="en-GB"/>
              </w:rPr>
            </w:pPr>
            <w:r w:rsidRPr="0095250E">
              <w:rPr>
                <w:b/>
                <w:bCs/>
                <w:i/>
                <w:noProof/>
                <w:lang w:eastAsia="en-GB"/>
              </w:rPr>
              <w:t>cellsToAddModListEUTRAN</w:t>
            </w:r>
          </w:p>
          <w:p w14:paraId="79917D37" w14:textId="77777777" w:rsidR="00283C80" w:rsidRPr="0095250E" w:rsidRDefault="00283C80" w:rsidP="00C06585">
            <w:pPr>
              <w:pStyle w:val="TAL"/>
              <w:rPr>
                <w:b/>
                <w:bCs/>
                <w:i/>
                <w:noProof/>
                <w:lang w:eastAsia="en-GB"/>
              </w:rPr>
            </w:pPr>
            <w:r w:rsidRPr="0095250E">
              <w:rPr>
                <w:lang w:eastAsia="en-GB"/>
              </w:rPr>
              <w:t>List of cells to add/ modify in the cell list.</w:t>
            </w:r>
          </w:p>
        </w:tc>
      </w:tr>
      <w:tr w:rsidR="00283C80" w:rsidRPr="0095250E" w14:paraId="2503641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A18D583" w14:textId="77777777" w:rsidR="00283C80" w:rsidRPr="0095250E" w:rsidRDefault="00283C80" w:rsidP="00C06585">
            <w:pPr>
              <w:pStyle w:val="TAL"/>
              <w:rPr>
                <w:b/>
                <w:bCs/>
                <w:i/>
                <w:noProof/>
                <w:lang w:eastAsia="en-GB"/>
              </w:rPr>
            </w:pPr>
            <w:r w:rsidRPr="0095250E">
              <w:rPr>
                <w:b/>
                <w:bCs/>
                <w:i/>
                <w:noProof/>
                <w:lang w:eastAsia="en-GB"/>
              </w:rPr>
              <w:t>cellsToRemoveListEUTRAN</w:t>
            </w:r>
          </w:p>
          <w:p w14:paraId="65C3D65C" w14:textId="77777777" w:rsidR="00283C80" w:rsidRPr="0095250E" w:rsidRDefault="00283C80" w:rsidP="00C06585">
            <w:pPr>
              <w:pStyle w:val="TAL"/>
              <w:rPr>
                <w:b/>
                <w:bCs/>
                <w:i/>
                <w:noProof/>
                <w:lang w:eastAsia="en-GB"/>
              </w:rPr>
            </w:pPr>
            <w:r w:rsidRPr="0095250E">
              <w:rPr>
                <w:lang w:eastAsia="en-GB"/>
              </w:rPr>
              <w:t>List of cells to remove from the cell list.</w:t>
            </w:r>
          </w:p>
        </w:tc>
      </w:tr>
      <w:tr w:rsidR="00283C80" w:rsidRPr="0095250E" w14:paraId="7EC7619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E24541A" w14:textId="77777777" w:rsidR="00283C80" w:rsidRPr="0095250E" w:rsidRDefault="00283C80" w:rsidP="00C06585">
            <w:pPr>
              <w:pStyle w:val="TAL"/>
              <w:rPr>
                <w:b/>
                <w:i/>
                <w:lang w:eastAsia="sv-SE"/>
              </w:rPr>
            </w:pPr>
            <w:r w:rsidRPr="0095250E">
              <w:rPr>
                <w:b/>
                <w:i/>
                <w:lang w:eastAsia="sv-SE"/>
              </w:rPr>
              <w:t>eutra-PresenceAntennaPort1</w:t>
            </w:r>
          </w:p>
          <w:p w14:paraId="22BB1954" w14:textId="77777777" w:rsidR="00283C80" w:rsidRPr="0095250E" w:rsidRDefault="00283C80" w:rsidP="00C06585">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283C80" w:rsidRPr="0095250E" w14:paraId="39145D88"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1F8A36B" w14:textId="77777777" w:rsidR="00283C80" w:rsidRPr="0095250E" w:rsidRDefault="00283C80" w:rsidP="00C06585">
            <w:pPr>
              <w:pStyle w:val="TAL"/>
              <w:rPr>
                <w:b/>
                <w:i/>
                <w:lang w:eastAsia="sv-SE"/>
              </w:rPr>
            </w:pPr>
            <w:r w:rsidRPr="0095250E">
              <w:rPr>
                <w:b/>
                <w:i/>
                <w:lang w:eastAsia="sv-SE"/>
              </w:rPr>
              <w:t>eutra-Q-OffsetRange</w:t>
            </w:r>
          </w:p>
          <w:p w14:paraId="7AA2228C" w14:textId="77777777" w:rsidR="00283C80" w:rsidRPr="0095250E" w:rsidRDefault="00283C80" w:rsidP="00C06585">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283C80" w:rsidRPr="0095250E" w14:paraId="26E6CBD4" w14:textId="77777777" w:rsidTr="00C06585">
        <w:tc>
          <w:tcPr>
            <w:tcW w:w="0" w:type="auto"/>
            <w:tcBorders>
              <w:top w:val="single" w:sz="4" w:space="0" w:color="auto"/>
              <w:left w:val="single" w:sz="4" w:space="0" w:color="auto"/>
              <w:bottom w:val="single" w:sz="4" w:space="0" w:color="auto"/>
              <w:right w:val="single" w:sz="4" w:space="0" w:color="auto"/>
            </w:tcBorders>
          </w:tcPr>
          <w:p w14:paraId="5D54E9DE" w14:textId="77777777" w:rsidR="00283C80" w:rsidRPr="0095250E" w:rsidRDefault="00283C80" w:rsidP="00C06585">
            <w:pPr>
              <w:pStyle w:val="TAL"/>
              <w:rPr>
                <w:b/>
                <w:bCs/>
                <w:i/>
                <w:noProof/>
                <w:lang w:eastAsia="en-GB"/>
              </w:rPr>
            </w:pPr>
            <w:r w:rsidRPr="0095250E">
              <w:rPr>
                <w:b/>
                <w:bCs/>
                <w:i/>
                <w:noProof/>
                <w:lang w:eastAsia="en-GB"/>
              </w:rPr>
              <w:t>excludedCellsToAddModListEUTRAN</w:t>
            </w:r>
          </w:p>
          <w:p w14:paraId="1D9CE415" w14:textId="77777777" w:rsidR="00283C80" w:rsidRPr="0095250E" w:rsidRDefault="00283C80" w:rsidP="00C06585">
            <w:pPr>
              <w:pStyle w:val="TAL"/>
              <w:rPr>
                <w:b/>
                <w:i/>
                <w:szCs w:val="22"/>
                <w:lang w:eastAsia="sv-SE"/>
              </w:rPr>
            </w:pPr>
            <w:r w:rsidRPr="0095250E">
              <w:rPr>
                <w:iCs/>
                <w:noProof/>
                <w:lang w:eastAsia="en-GB"/>
              </w:rPr>
              <w:t>List of cells to add/ modify in the exclude-list of cells.</w:t>
            </w:r>
          </w:p>
        </w:tc>
      </w:tr>
      <w:tr w:rsidR="00283C80" w:rsidRPr="0095250E" w14:paraId="09652857" w14:textId="77777777" w:rsidTr="00C06585">
        <w:tc>
          <w:tcPr>
            <w:tcW w:w="0" w:type="auto"/>
            <w:tcBorders>
              <w:top w:val="single" w:sz="4" w:space="0" w:color="auto"/>
              <w:left w:val="single" w:sz="4" w:space="0" w:color="auto"/>
              <w:bottom w:val="single" w:sz="4" w:space="0" w:color="auto"/>
              <w:right w:val="single" w:sz="4" w:space="0" w:color="auto"/>
            </w:tcBorders>
          </w:tcPr>
          <w:p w14:paraId="7F264174" w14:textId="77777777" w:rsidR="00283C80" w:rsidRPr="0095250E" w:rsidRDefault="00283C80" w:rsidP="00C06585">
            <w:pPr>
              <w:pStyle w:val="TAL"/>
              <w:rPr>
                <w:b/>
                <w:bCs/>
                <w:i/>
                <w:noProof/>
                <w:lang w:eastAsia="en-GB"/>
              </w:rPr>
            </w:pPr>
            <w:r w:rsidRPr="0095250E">
              <w:rPr>
                <w:b/>
                <w:bCs/>
                <w:i/>
                <w:noProof/>
                <w:lang w:eastAsia="en-GB"/>
              </w:rPr>
              <w:t>excludedCellsToRemoveListEUTRAN</w:t>
            </w:r>
          </w:p>
          <w:p w14:paraId="79A9FD3E" w14:textId="77777777" w:rsidR="00283C80" w:rsidRPr="0095250E" w:rsidRDefault="00283C80" w:rsidP="00C06585">
            <w:pPr>
              <w:pStyle w:val="TAL"/>
              <w:rPr>
                <w:b/>
                <w:i/>
                <w:szCs w:val="22"/>
                <w:lang w:eastAsia="sv-SE"/>
              </w:rPr>
            </w:pPr>
            <w:r w:rsidRPr="0095250E">
              <w:rPr>
                <w:iCs/>
                <w:noProof/>
                <w:lang w:eastAsia="en-GB"/>
              </w:rPr>
              <w:t>List of cells to remove from the exclude-list of cells.</w:t>
            </w:r>
          </w:p>
        </w:tc>
      </w:tr>
      <w:tr w:rsidR="00283C80" w:rsidRPr="0095250E" w14:paraId="68D5594D" w14:textId="77777777" w:rsidTr="00C06585">
        <w:tc>
          <w:tcPr>
            <w:tcW w:w="0" w:type="auto"/>
            <w:tcBorders>
              <w:top w:val="single" w:sz="4" w:space="0" w:color="auto"/>
              <w:left w:val="single" w:sz="4" w:space="0" w:color="auto"/>
              <w:bottom w:val="single" w:sz="4" w:space="0" w:color="auto"/>
              <w:right w:val="single" w:sz="4" w:space="0" w:color="auto"/>
            </w:tcBorders>
          </w:tcPr>
          <w:p w14:paraId="08C94BFA" w14:textId="77777777" w:rsidR="00283C80" w:rsidRPr="0095250E" w:rsidRDefault="00283C80" w:rsidP="00C06585">
            <w:pPr>
              <w:pStyle w:val="TAL"/>
              <w:rPr>
                <w:b/>
                <w:bCs/>
                <w:i/>
                <w:iCs/>
                <w:noProof/>
                <w:lang w:eastAsia="en-GB"/>
              </w:rPr>
            </w:pPr>
            <w:r w:rsidRPr="0095250E">
              <w:rPr>
                <w:b/>
                <w:bCs/>
                <w:i/>
                <w:iCs/>
                <w:noProof/>
                <w:lang w:eastAsia="en-GB"/>
              </w:rPr>
              <w:t>measSequence</w:t>
            </w:r>
          </w:p>
          <w:p w14:paraId="2D747C67" w14:textId="77777777" w:rsidR="00283C80" w:rsidRPr="0095250E" w:rsidRDefault="00283C80" w:rsidP="00C06585">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283C80" w:rsidRPr="0095250E" w14:paraId="1C7260D7"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BCFCFAA" w14:textId="77777777" w:rsidR="00283C80" w:rsidRPr="0095250E" w:rsidRDefault="00283C80" w:rsidP="00C06585">
            <w:pPr>
              <w:pStyle w:val="TAL"/>
              <w:rPr>
                <w:szCs w:val="22"/>
                <w:lang w:eastAsia="sv-SE"/>
              </w:rPr>
            </w:pPr>
            <w:r w:rsidRPr="0095250E">
              <w:rPr>
                <w:b/>
                <w:i/>
                <w:szCs w:val="22"/>
                <w:lang w:eastAsia="sv-SE"/>
              </w:rPr>
              <w:t>widebandRSRQ-Meas</w:t>
            </w:r>
          </w:p>
          <w:p w14:paraId="4E5E8DCA" w14:textId="77777777" w:rsidR="00283C80" w:rsidRPr="0095250E" w:rsidRDefault="00283C80" w:rsidP="00C06585">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6AF9E581" w14:textId="77777777" w:rsidR="00283C80" w:rsidRPr="0095250E" w:rsidRDefault="00283C80" w:rsidP="00283C80"/>
    <w:p w14:paraId="0FE6780F" w14:textId="77777777" w:rsidR="00283C80" w:rsidRPr="0095250E" w:rsidRDefault="00283C80" w:rsidP="00283C80">
      <w:pPr>
        <w:pStyle w:val="4"/>
        <w:rPr>
          <w:i/>
          <w:iCs/>
        </w:rPr>
      </w:pPr>
      <w:bookmarkStart w:id="1969" w:name="_Toc60777260"/>
      <w:bookmarkStart w:id="1970" w:name="_Toc156130431"/>
      <w:r w:rsidRPr="0095250E">
        <w:rPr>
          <w:i/>
          <w:iCs/>
        </w:rPr>
        <w:t>–</w:t>
      </w:r>
      <w:r w:rsidRPr="0095250E">
        <w:rPr>
          <w:i/>
          <w:iCs/>
        </w:rPr>
        <w:tab/>
        <w:t>MeasObjectId</w:t>
      </w:r>
      <w:bookmarkEnd w:id="1969"/>
      <w:bookmarkEnd w:id="1970"/>
    </w:p>
    <w:p w14:paraId="17988409" w14:textId="77777777" w:rsidR="00283C80" w:rsidRPr="0095250E" w:rsidRDefault="00283C80" w:rsidP="00283C80">
      <w:r w:rsidRPr="0095250E">
        <w:t xml:space="preserve">The IE </w:t>
      </w:r>
      <w:r w:rsidRPr="0095250E">
        <w:rPr>
          <w:i/>
        </w:rPr>
        <w:t>MeasObjectId</w:t>
      </w:r>
      <w:r w:rsidRPr="0095250E">
        <w:t xml:space="preserve"> used to identify a measurement object configuration.</w:t>
      </w:r>
    </w:p>
    <w:p w14:paraId="510E03AB" w14:textId="77777777" w:rsidR="00283C80" w:rsidRPr="0095250E" w:rsidRDefault="00283C80" w:rsidP="00283C80">
      <w:pPr>
        <w:pStyle w:val="TH"/>
      </w:pPr>
      <w:r w:rsidRPr="0095250E">
        <w:rPr>
          <w:i/>
        </w:rPr>
        <w:t>MeasObjectId</w:t>
      </w:r>
      <w:r w:rsidRPr="0095250E">
        <w:t xml:space="preserve"> information element</w:t>
      </w:r>
    </w:p>
    <w:p w14:paraId="21AF8C04" w14:textId="77777777" w:rsidR="00283C80" w:rsidRPr="0095250E" w:rsidRDefault="00283C80" w:rsidP="00283C80">
      <w:pPr>
        <w:pStyle w:val="PL"/>
        <w:rPr>
          <w:color w:val="808080"/>
        </w:rPr>
      </w:pPr>
      <w:r w:rsidRPr="0095250E">
        <w:rPr>
          <w:color w:val="808080"/>
        </w:rPr>
        <w:t>-- ASN1START</w:t>
      </w:r>
    </w:p>
    <w:p w14:paraId="669B4793" w14:textId="77777777" w:rsidR="00283C80" w:rsidRPr="0095250E" w:rsidRDefault="00283C80" w:rsidP="00283C80">
      <w:pPr>
        <w:pStyle w:val="PL"/>
        <w:rPr>
          <w:color w:val="808080"/>
        </w:rPr>
      </w:pPr>
      <w:r w:rsidRPr="0095250E">
        <w:rPr>
          <w:color w:val="808080"/>
        </w:rPr>
        <w:t>-- TAG-MEASOBJECTID-START</w:t>
      </w:r>
    </w:p>
    <w:p w14:paraId="6E15AF3C" w14:textId="77777777" w:rsidR="00283C80" w:rsidRPr="0095250E" w:rsidRDefault="00283C80" w:rsidP="00283C80">
      <w:pPr>
        <w:pStyle w:val="PL"/>
      </w:pPr>
    </w:p>
    <w:p w14:paraId="50F09306" w14:textId="77777777" w:rsidR="00283C80" w:rsidRPr="0095250E" w:rsidRDefault="00283C80" w:rsidP="00283C80">
      <w:pPr>
        <w:pStyle w:val="PL"/>
      </w:pPr>
      <w:r w:rsidRPr="0095250E">
        <w:t xml:space="preserve">MeasObjectId ::=                    </w:t>
      </w:r>
      <w:r w:rsidRPr="0095250E">
        <w:rPr>
          <w:color w:val="993366"/>
        </w:rPr>
        <w:t>INTEGER</w:t>
      </w:r>
      <w:r w:rsidRPr="0095250E">
        <w:t xml:space="preserve"> (1..maxNrofObjectId)</w:t>
      </w:r>
    </w:p>
    <w:p w14:paraId="38451B55" w14:textId="77777777" w:rsidR="00283C80" w:rsidRPr="0095250E" w:rsidRDefault="00283C80" w:rsidP="00283C80">
      <w:pPr>
        <w:pStyle w:val="PL"/>
      </w:pPr>
    </w:p>
    <w:p w14:paraId="4E3650AA" w14:textId="77777777" w:rsidR="00283C80" w:rsidRPr="0095250E" w:rsidRDefault="00283C80" w:rsidP="00283C80">
      <w:pPr>
        <w:pStyle w:val="PL"/>
        <w:rPr>
          <w:color w:val="808080"/>
        </w:rPr>
      </w:pPr>
      <w:r w:rsidRPr="0095250E">
        <w:rPr>
          <w:color w:val="808080"/>
        </w:rPr>
        <w:t>-- TAG-MEASOBJECTID-STOP</w:t>
      </w:r>
    </w:p>
    <w:p w14:paraId="14C159DC" w14:textId="77777777" w:rsidR="00283C80" w:rsidRPr="0095250E" w:rsidRDefault="00283C80" w:rsidP="00283C80">
      <w:pPr>
        <w:pStyle w:val="PL"/>
        <w:rPr>
          <w:color w:val="808080"/>
        </w:rPr>
      </w:pPr>
      <w:r w:rsidRPr="0095250E">
        <w:rPr>
          <w:color w:val="808080"/>
        </w:rPr>
        <w:t>-- ASN1STOP</w:t>
      </w:r>
    </w:p>
    <w:p w14:paraId="58A10711" w14:textId="77777777" w:rsidR="00283C80" w:rsidRPr="0095250E" w:rsidRDefault="00283C80" w:rsidP="00283C80"/>
    <w:p w14:paraId="3498EF38" w14:textId="77777777" w:rsidR="00283C80" w:rsidRPr="0095250E" w:rsidRDefault="00283C80" w:rsidP="00283C80">
      <w:pPr>
        <w:pStyle w:val="4"/>
        <w:rPr>
          <w:i/>
          <w:iCs/>
        </w:rPr>
      </w:pPr>
      <w:bookmarkStart w:id="1971" w:name="_Toc60777261"/>
      <w:bookmarkStart w:id="1972" w:name="_Toc156130432"/>
      <w:r w:rsidRPr="0095250E">
        <w:rPr>
          <w:i/>
          <w:iCs/>
        </w:rPr>
        <w:lastRenderedPageBreak/>
        <w:t>–</w:t>
      </w:r>
      <w:r w:rsidRPr="0095250E">
        <w:rPr>
          <w:i/>
          <w:iCs/>
        </w:rPr>
        <w:tab/>
        <w:t>MeasObjectNR</w:t>
      </w:r>
      <w:bookmarkEnd w:id="1971"/>
      <w:bookmarkEnd w:id="1972"/>
    </w:p>
    <w:p w14:paraId="6A1DFB3A" w14:textId="77777777" w:rsidR="00283C80" w:rsidRPr="0095250E" w:rsidRDefault="00283C80" w:rsidP="00283C80">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B3BCFA4" w14:textId="77777777" w:rsidR="00283C80" w:rsidRPr="0095250E" w:rsidRDefault="00283C80" w:rsidP="00283C80">
      <w:pPr>
        <w:pStyle w:val="TH"/>
      </w:pPr>
      <w:r w:rsidRPr="0095250E">
        <w:rPr>
          <w:i/>
        </w:rPr>
        <w:t>MeasObjectNR</w:t>
      </w:r>
      <w:r w:rsidRPr="0095250E">
        <w:t xml:space="preserve"> information element</w:t>
      </w:r>
    </w:p>
    <w:p w14:paraId="60998BCF" w14:textId="77777777" w:rsidR="00283C80" w:rsidRPr="0095250E" w:rsidRDefault="00283C80" w:rsidP="00283C80">
      <w:pPr>
        <w:pStyle w:val="PL"/>
        <w:rPr>
          <w:color w:val="808080"/>
        </w:rPr>
      </w:pPr>
      <w:r w:rsidRPr="0095250E">
        <w:rPr>
          <w:color w:val="808080"/>
        </w:rPr>
        <w:t>-- ASN1START</w:t>
      </w:r>
    </w:p>
    <w:p w14:paraId="7D957E1B" w14:textId="77777777" w:rsidR="00283C80" w:rsidRPr="0095250E" w:rsidRDefault="00283C80" w:rsidP="00283C80">
      <w:pPr>
        <w:pStyle w:val="PL"/>
        <w:rPr>
          <w:color w:val="808080"/>
        </w:rPr>
      </w:pPr>
      <w:r w:rsidRPr="0095250E">
        <w:rPr>
          <w:color w:val="808080"/>
        </w:rPr>
        <w:t>-- TAG-MEASOBJECTNR-START</w:t>
      </w:r>
    </w:p>
    <w:p w14:paraId="6B13BFF3" w14:textId="77777777" w:rsidR="00283C80" w:rsidRPr="0095250E" w:rsidRDefault="00283C80" w:rsidP="00283C80">
      <w:pPr>
        <w:pStyle w:val="PL"/>
      </w:pPr>
    </w:p>
    <w:p w14:paraId="6FB7CE14" w14:textId="77777777" w:rsidR="00283C80" w:rsidRPr="0095250E" w:rsidRDefault="00283C80" w:rsidP="00283C80">
      <w:pPr>
        <w:pStyle w:val="PL"/>
      </w:pPr>
      <w:r w:rsidRPr="0095250E">
        <w:t xml:space="preserve">MeasObjectNR ::=                    </w:t>
      </w:r>
      <w:r w:rsidRPr="0095250E">
        <w:rPr>
          <w:color w:val="993366"/>
        </w:rPr>
        <w:t>SEQUENCE</w:t>
      </w:r>
      <w:r w:rsidRPr="0095250E">
        <w:t xml:space="preserve"> {</w:t>
      </w:r>
    </w:p>
    <w:p w14:paraId="7969B865" w14:textId="77777777" w:rsidR="00283C80" w:rsidRPr="0095250E" w:rsidRDefault="00283C80" w:rsidP="00283C80">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67D3E084" w14:textId="77777777" w:rsidR="00283C80" w:rsidRPr="0095250E" w:rsidRDefault="00283C80" w:rsidP="00283C80">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46592276" w14:textId="77777777" w:rsidR="00283C80" w:rsidRPr="0095250E" w:rsidRDefault="00283C80" w:rsidP="00283C80">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648BE208" w14:textId="77777777" w:rsidR="00283C80" w:rsidRPr="0095250E" w:rsidRDefault="00283C80" w:rsidP="00283C80">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56B2C96" w14:textId="77777777" w:rsidR="00283C80" w:rsidRPr="0095250E" w:rsidRDefault="00283C80" w:rsidP="00283C80">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5B9A74F8" w14:textId="77777777" w:rsidR="00283C80" w:rsidRPr="0095250E" w:rsidRDefault="00283C80" w:rsidP="00283C80">
      <w:pPr>
        <w:pStyle w:val="PL"/>
      </w:pPr>
      <w:r w:rsidRPr="0095250E">
        <w:t xml:space="preserve">    referenceSignalConfig               ReferenceSignalConfig,</w:t>
      </w:r>
    </w:p>
    <w:p w14:paraId="4F863F4F" w14:textId="77777777" w:rsidR="00283C80" w:rsidRPr="0095250E" w:rsidRDefault="00283C80" w:rsidP="00283C80">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6C37A525" w14:textId="77777777" w:rsidR="00283C80" w:rsidRPr="0095250E" w:rsidRDefault="00283C80" w:rsidP="00283C80">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2DC7686A" w14:textId="77777777" w:rsidR="00283C80" w:rsidRPr="0095250E" w:rsidRDefault="00283C80" w:rsidP="00283C80">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55FD7A9B" w14:textId="77777777" w:rsidR="00283C80" w:rsidRPr="0095250E" w:rsidRDefault="00283C80" w:rsidP="00283C80">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8556CD0" w14:textId="77777777" w:rsidR="00283C80" w:rsidRPr="0095250E" w:rsidRDefault="00283C80" w:rsidP="00283C80">
      <w:pPr>
        <w:pStyle w:val="PL"/>
      </w:pPr>
      <w:r w:rsidRPr="0095250E">
        <w:t xml:space="preserve">    quantityConfigIndex                 </w:t>
      </w:r>
      <w:r w:rsidRPr="0095250E">
        <w:rPr>
          <w:color w:val="993366"/>
        </w:rPr>
        <w:t>INTEGER</w:t>
      </w:r>
      <w:r w:rsidRPr="0095250E">
        <w:t xml:space="preserve"> (1..maxNrofQuantityConfig),</w:t>
      </w:r>
    </w:p>
    <w:p w14:paraId="003C65F9" w14:textId="77777777" w:rsidR="00283C80" w:rsidRPr="0095250E" w:rsidRDefault="00283C80" w:rsidP="00283C80">
      <w:pPr>
        <w:pStyle w:val="PL"/>
      </w:pPr>
      <w:r w:rsidRPr="0095250E">
        <w:t xml:space="preserve">    offsetMO                            Q-OffsetRangeList,</w:t>
      </w:r>
    </w:p>
    <w:p w14:paraId="28209F0E" w14:textId="77777777" w:rsidR="00283C80" w:rsidRPr="0095250E" w:rsidRDefault="00283C80" w:rsidP="00283C80">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0682AC44" w14:textId="77777777" w:rsidR="00283C80" w:rsidRPr="0095250E" w:rsidRDefault="00283C80" w:rsidP="00283C80">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5E1755D6" w14:textId="77777777" w:rsidR="00283C80" w:rsidRPr="0095250E" w:rsidRDefault="00283C80" w:rsidP="00283C80">
      <w:pPr>
        <w:pStyle w:val="PL"/>
        <w:rPr>
          <w:color w:val="808080"/>
        </w:rPr>
      </w:pPr>
      <w:r w:rsidRPr="0095250E">
        <w:t xml:space="preserve">    excludedCellsToRemoveList           PCI-RangeIndexList                                              </w:t>
      </w:r>
      <w:r w:rsidRPr="0095250E">
        <w:rPr>
          <w:color w:val="993366"/>
        </w:rPr>
        <w:t>OPTIONAL</w:t>
      </w:r>
      <w:r w:rsidRPr="0095250E">
        <w:t xml:space="preserve">,   </w:t>
      </w:r>
      <w:r w:rsidRPr="0095250E">
        <w:rPr>
          <w:color w:val="808080"/>
        </w:rPr>
        <w:t>-- Need N</w:t>
      </w:r>
    </w:p>
    <w:p w14:paraId="4044E83B" w14:textId="77777777" w:rsidR="00283C80" w:rsidRPr="0095250E" w:rsidRDefault="00283C80" w:rsidP="00283C80">
      <w:pPr>
        <w:pStyle w:val="PL"/>
        <w:rPr>
          <w:color w:val="808080"/>
        </w:rPr>
      </w:pPr>
      <w:r w:rsidRPr="0095250E">
        <w:t xml:space="preserve">    excluded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2E8DF215" w14:textId="77777777" w:rsidR="00283C80" w:rsidRPr="0095250E" w:rsidRDefault="00283C80" w:rsidP="00283C80">
      <w:pPr>
        <w:pStyle w:val="PL"/>
        <w:rPr>
          <w:color w:val="808080"/>
        </w:rPr>
      </w:pPr>
      <w:r w:rsidRPr="0095250E">
        <w:t xml:space="preserve">    allowedCellsToRemoveList            PCI-RangeIndexList                                              </w:t>
      </w:r>
      <w:r w:rsidRPr="0095250E">
        <w:rPr>
          <w:color w:val="993366"/>
        </w:rPr>
        <w:t>OPTIONAL</w:t>
      </w:r>
      <w:r w:rsidRPr="0095250E">
        <w:t xml:space="preserve">,   </w:t>
      </w:r>
      <w:r w:rsidRPr="0095250E">
        <w:rPr>
          <w:color w:val="808080"/>
        </w:rPr>
        <w:t>-- Need N</w:t>
      </w:r>
    </w:p>
    <w:p w14:paraId="168CD085" w14:textId="77777777" w:rsidR="00283C80" w:rsidRPr="0095250E" w:rsidRDefault="00283C80" w:rsidP="00283C80">
      <w:pPr>
        <w:pStyle w:val="PL"/>
        <w:rPr>
          <w:color w:val="808080"/>
        </w:rPr>
      </w:pPr>
      <w:r w:rsidRPr="0095250E">
        <w:t xml:space="preserve">    allowed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33283D55" w14:textId="77777777" w:rsidR="00283C80" w:rsidRPr="0095250E" w:rsidRDefault="00283C80" w:rsidP="00283C80">
      <w:pPr>
        <w:pStyle w:val="PL"/>
      </w:pPr>
      <w:r w:rsidRPr="0095250E">
        <w:t xml:space="preserve">    ...,</w:t>
      </w:r>
    </w:p>
    <w:p w14:paraId="29C5B681" w14:textId="77777777" w:rsidR="00283C80" w:rsidRPr="0095250E" w:rsidRDefault="00283C80" w:rsidP="00283C80">
      <w:pPr>
        <w:pStyle w:val="PL"/>
      </w:pPr>
      <w:r w:rsidRPr="0095250E">
        <w:t xml:space="preserve">    [[</w:t>
      </w:r>
    </w:p>
    <w:p w14:paraId="20F7376D" w14:textId="77777777" w:rsidR="00283C80" w:rsidRPr="0095250E" w:rsidRDefault="00283C80" w:rsidP="00283C80">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47160BCA" w14:textId="77777777" w:rsidR="00283C80" w:rsidRPr="0095250E" w:rsidRDefault="00283C80" w:rsidP="00283C80">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33CF3141" w14:textId="77777777" w:rsidR="00283C80" w:rsidRPr="0095250E" w:rsidRDefault="00283C80" w:rsidP="00283C80">
      <w:pPr>
        <w:pStyle w:val="PL"/>
      </w:pPr>
      <w:r w:rsidRPr="0095250E">
        <w:t xml:space="preserve">    ]],</w:t>
      </w:r>
    </w:p>
    <w:p w14:paraId="2EA16188" w14:textId="77777777" w:rsidR="00283C80" w:rsidRPr="0095250E" w:rsidRDefault="00283C80" w:rsidP="00283C80">
      <w:pPr>
        <w:pStyle w:val="PL"/>
      </w:pPr>
      <w:r w:rsidRPr="0095250E">
        <w:t xml:space="preserve">    [[</w:t>
      </w:r>
    </w:p>
    <w:p w14:paraId="00276CDC" w14:textId="77777777" w:rsidR="00283C80" w:rsidRPr="0095250E" w:rsidRDefault="00283C80" w:rsidP="00283C80">
      <w:pPr>
        <w:pStyle w:val="PL"/>
        <w:rPr>
          <w:color w:val="808080"/>
        </w:rPr>
      </w:pPr>
      <w:r w:rsidRPr="0095250E">
        <w:t xml:space="preserve">    smtc3list-r16                       SSB-MTC3List-r16                                                </w:t>
      </w:r>
      <w:r w:rsidRPr="0095250E">
        <w:rPr>
          <w:color w:val="993366"/>
        </w:rPr>
        <w:t>OPTIONAL</w:t>
      </w:r>
      <w:r w:rsidRPr="0095250E">
        <w:t xml:space="preserve">,   </w:t>
      </w:r>
      <w:r w:rsidRPr="0095250E">
        <w:rPr>
          <w:color w:val="808080"/>
        </w:rPr>
        <w:t>-- Need R</w:t>
      </w:r>
    </w:p>
    <w:p w14:paraId="0387EE38" w14:textId="77777777" w:rsidR="00283C80" w:rsidRPr="0095250E" w:rsidRDefault="00283C80" w:rsidP="00283C80">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10CA99F6" w14:textId="77777777" w:rsidR="00283C80" w:rsidRPr="0095250E" w:rsidRDefault="00283C80" w:rsidP="00283C80">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7813C62" w14:textId="77777777" w:rsidR="00283C80" w:rsidRPr="0095250E" w:rsidRDefault="00283C80" w:rsidP="00283C80">
      <w:pPr>
        <w:pStyle w:val="PL"/>
      </w:pPr>
      <w:r w:rsidRPr="0095250E">
        <w:t xml:space="preserve">    ]],</w:t>
      </w:r>
    </w:p>
    <w:p w14:paraId="43F6503C" w14:textId="77777777" w:rsidR="00283C80" w:rsidRPr="0095250E" w:rsidRDefault="00283C80" w:rsidP="00283C80">
      <w:pPr>
        <w:pStyle w:val="PL"/>
      </w:pPr>
      <w:r w:rsidRPr="0095250E">
        <w:t xml:space="preserve">    [[</w:t>
      </w:r>
    </w:p>
    <w:p w14:paraId="5B70DAAC" w14:textId="77777777" w:rsidR="00283C80" w:rsidRPr="0095250E" w:rsidRDefault="00283C80" w:rsidP="00283C80">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1381E043" w14:textId="77777777" w:rsidR="00283C80" w:rsidRPr="0095250E" w:rsidRDefault="00283C80" w:rsidP="00283C80">
      <w:pPr>
        <w:pStyle w:val="PL"/>
        <w:rPr>
          <w:color w:val="808080"/>
        </w:rPr>
      </w:pPr>
      <w:r w:rsidRPr="0095250E">
        <w:t xml:space="preserve">    associatedMeasGapCSIRS-r17          MeasGapId-r17                                                   </w:t>
      </w:r>
      <w:r w:rsidRPr="0095250E">
        <w:rPr>
          <w:color w:val="993366"/>
        </w:rPr>
        <w:t>OPTIONAL</w:t>
      </w:r>
      <w:r w:rsidRPr="0095250E">
        <w:t xml:space="preserve">,   </w:t>
      </w:r>
      <w:r w:rsidRPr="0095250E">
        <w:rPr>
          <w:color w:val="808080"/>
        </w:rPr>
        <w:t>-- Need R</w:t>
      </w:r>
    </w:p>
    <w:p w14:paraId="788533C4" w14:textId="77777777" w:rsidR="00283C80" w:rsidRPr="0095250E" w:rsidRDefault="00283C80" w:rsidP="00283C80">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91FE6B5" w14:textId="77777777" w:rsidR="00283C80" w:rsidRPr="0095250E" w:rsidRDefault="00283C80" w:rsidP="00283C80">
      <w:pPr>
        <w:pStyle w:val="PL"/>
      </w:pPr>
      <w:r w:rsidRPr="0095250E">
        <w:t xml:space="preserve">    measCyclePSCell-r17                 </w:t>
      </w:r>
      <w:r w:rsidRPr="0095250E">
        <w:rPr>
          <w:color w:val="993366"/>
        </w:rPr>
        <w:t>ENUMERATED</w:t>
      </w:r>
      <w:r w:rsidRPr="0095250E">
        <w:t xml:space="preserve"> {ms160, ms256, ms320, ms512, ms640, ms1024, ms1280, spare1}</w:t>
      </w:r>
    </w:p>
    <w:p w14:paraId="47E27503"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Cond SCG</w:t>
      </w:r>
    </w:p>
    <w:p w14:paraId="55AFC3F6" w14:textId="77777777" w:rsidR="00283C80" w:rsidRPr="0095250E" w:rsidRDefault="00283C80" w:rsidP="00283C80">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52FDA655" w14:textId="77777777" w:rsidR="00283C80" w:rsidRPr="0095250E" w:rsidRDefault="00283C80" w:rsidP="00283C80">
      <w:pPr>
        <w:pStyle w:val="PL"/>
      </w:pPr>
      <w:r w:rsidRPr="0095250E">
        <w:t xml:space="preserve">    ]],</w:t>
      </w:r>
    </w:p>
    <w:p w14:paraId="67E2EF48" w14:textId="77777777" w:rsidR="00283C80" w:rsidRPr="0095250E" w:rsidRDefault="00283C80" w:rsidP="00283C80">
      <w:pPr>
        <w:pStyle w:val="PL"/>
      </w:pPr>
      <w:r w:rsidRPr="0095250E">
        <w:t xml:space="preserve">    [[</w:t>
      </w:r>
    </w:p>
    <w:p w14:paraId="08028649" w14:textId="77777777" w:rsidR="00283C80" w:rsidRPr="0095250E" w:rsidRDefault="00283C80" w:rsidP="00283C80">
      <w:pPr>
        <w:pStyle w:val="PL"/>
        <w:rPr>
          <w:color w:val="808080"/>
        </w:rPr>
      </w:pPr>
      <w:r w:rsidRPr="0095250E">
        <w:t xml:space="preserve">    associatedMeasGapSSB2-v1720         MeasGapId-r17                                               </w:t>
      </w:r>
      <w:r w:rsidRPr="0095250E">
        <w:rPr>
          <w:color w:val="993366"/>
        </w:rPr>
        <w:t>OPTIONAL</w:t>
      </w:r>
      <w:r w:rsidRPr="0095250E">
        <w:t xml:space="preserve">, </w:t>
      </w:r>
      <w:r w:rsidRPr="0095250E">
        <w:rPr>
          <w:color w:val="808080"/>
        </w:rPr>
        <w:t>-- Cond AssociatedGapSSB</w:t>
      </w:r>
    </w:p>
    <w:p w14:paraId="63E64BED" w14:textId="77777777" w:rsidR="00283C80" w:rsidRPr="0095250E" w:rsidRDefault="00283C80" w:rsidP="00283C80">
      <w:pPr>
        <w:pStyle w:val="PL"/>
        <w:rPr>
          <w:color w:val="808080"/>
        </w:rPr>
      </w:pPr>
      <w:r w:rsidRPr="0095250E">
        <w:t xml:space="preserve">    associatedMeasGapCSIRS2-v1720       MeasGapId-r17                                               </w:t>
      </w:r>
      <w:r w:rsidRPr="0095250E">
        <w:rPr>
          <w:color w:val="993366"/>
        </w:rPr>
        <w:t>OPTIONAL</w:t>
      </w:r>
      <w:r w:rsidRPr="0095250E">
        <w:t xml:space="preserve">  </w:t>
      </w:r>
      <w:r w:rsidRPr="0095250E">
        <w:rPr>
          <w:color w:val="808080"/>
        </w:rPr>
        <w:t>-- Cond AssociatedGapCSIRS</w:t>
      </w:r>
    </w:p>
    <w:p w14:paraId="14FB9FC9" w14:textId="77777777" w:rsidR="00283C80" w:rsidRPr="0095250E" w:rsidRDefault="00283C80" w:rsidP="00283C80">
      <w:pPr>
        <w:pStyle w:val="PL"/>
      </w:pPr>
      <w:r w:rsidRPr="0095250E">
        <w:t xml:space="preserve">    ]],</w:t>
      </w:r>
    </w:p>
    <w:p w14:paraId="142DAFF3" w14:textId="77777777" w:rsidR="00283C80" w:rsidRPr="0095250E" w:rsidRDefault="00283C80" w:rsidP="00283C80">
      <w:pPr>
        <w:pStyle w:val="PL"/>
      </w:pPr>
      <w:r w:rsidRPr="0095250E">
        <w:t xml:space="preserve">    [[</w:t>
      </w:r>
    </w:p>
    <w:p w14:paraId="37C3AD28" w14:textId="77777777" w:rsidR="00283C80" w:rsidRPr="0095250E" w:rsidRDefault="00283C80" w:rsidP="00283C80">
      <w:pPr>
        <w:pStyle w:val="PL"/>
        <w:rPr>
          <w:color w:val="808080"/>
        </w:rPr>
      </w:pPr>
      <w:r w:rsidRPr="0095250E">
        <w:lastRenderedPageBreak/>
        <w:t xml:space="preserve">    measSequence-r18                    MeasSequence-r18                                                </w:t>
      </w:r>
      <w:r w:rsidRPr="0095250E">
        <w:rPr>
          <w:color w:val="993366"/>
        </w:rPr>
        <w:t>OPTIONAL</w:t>
      </w:r>
      <w:r w:rsidRPr="0095250E">
        <w:t xml:space="preserve">,   </w:t>
      </w:r>
      <w:r w:rsidRPr="0095250E">
        <w:rPr>
          <w:color w:val="808080"/>
        </w:rPr>
        <w:t>-- Need R</w:t>
      </w:r>
    </w:p>
    <w:p w14:paraId="68D6B3FE" w14:textId="77777777" w:rsidR="00283C80" w:rsidRPr="0095250E" w:rsidRDefault="00283C80" w:rsidP="00283C80">
      <w:pPr>
        <w:pStyle w:val="PL"/>
        <w:rPr>
          <w:color w:val="808080"/>
        </w:rPr>
      </w:pPr>
      <w:r w:rsidRPr="0095250E">
        <w:t xml:space="preserve">    </w:t>
      </w:r>
      <w:bookmarkStart w:id="1973" w:name="_Hlk152278493"/>
      <w:r w:rsidRPr="0095250E">
        <w:t xml:space="preserve">cellsToAddModListExt-v1800          </w:t>
      </w:r>
      <w:bookmarkEnd w:id="1973"/>
      <w:r w:rsidRPr="0095250E">
        <w:t xml:space="preserve">CellsToAddModListExt-v1800                                      </w:t>
      </w:r>
      <w:r w:rsidRPr="0095250E">
        <w:rPr>
          <w:color w:val="993366"/>
        </w:rPr>
        <w:t>OPTIONAL</w:t>
      </w:r>
      <w:r w:rsidRPr="0095250E">
        <w:t xml:space="preserve">    </w:t>
      </w:r>
      <w:r w:rsidRPr="0095250E">
        <w:rPr>
          <w:color w:val="808080"/>
        </w:rPr>
        <w:t>-- Cond ServingCell</w:t>
      </w:r>
    </w:p>
    <w:p w14:paraId="0FC3F6A9" w14:textId="77777777" w:rsidR="00283C80" w:rsidRPr="0095250E" w:rsidRDefault="00283C80" w:rsidP="00283C80">
      <w:pPr>
        <w:pStyle w:val="PL"/>
      </w:pPr>
      <w:r w:rsidRPr="0095250E">
        <w:t xml:space="preserve">    ]]</w:t>
      </w:r>
    </w:p>
    <w:p w14:paraId="6BDA6DA2" w14:textId="77777777" w:rsidR="00283C80" w:rsidRPr="0095250E" w:rsidRDefault="00283C80" w:rsidP="00283C80">
      <w:pPr>
        <w:pStyle w:val="PL"/>
      </w:pPr>
      <w:r w:rsidRPr="0095250E">
        <w:t>}</w:t>
      </w:r>
    </w:p>
    <w:p w14:paraId="35ACE18E" w14:textId="77777777" w:rsidR="00283C80" w:rsidRPr="0095250E" w:rsidRDefault="00283C80" w:rsidP="00283C80">
      <w:pPr>
        <w:pStyle w:val="PL"/>
      </w:pPr>
    </w:p>
    <w:p w14:paraId="4455C83F" w14:textId="77777777" w:rsidR="00283C80" w:rsidRPr="0095250E" w:rsidRDefault="00283C80" w:rsidP="00283C80">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29EFF38D" w14:textId="77777777" w:rsidR="00283C80" w:rsidRPr="0095250E" w:rsidRDefault="00283C80" w:rsidP="00283C80">
      <w:pPr>
        <w:pStyle w:val="PL"/>
      </w:pPr>
    </w:p>
    <w:p w14:paraId="755F39D1" w14:textId="77777777" w:rsidR="00283C80" w:rsidRPr="0095250E" w:rsidRDefault="00283C80" w:rsidP="00283C80">
      <w:pPr>
        <w:pStyle w:val="PL"/>
      </w:pPr>
      <w:r w:rsidRPr="0095250E">
        <w:t xml:space="preserve">SSB-MTC4List-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SSB-MTC4-r17</w:t>
      </w:r>
    </w:p>
    <w:p w14:paraId="6139FFB5" w14:textId="77777777" w:rsidR="00283C80" w:rsidRPr="0095250E" w:rsidRDefault="00283C80" w:rsidP="00283C80">
      <w:pPr>
        <w:pStyle w:val="PL"/>
      </w:pPr>
    </w:p>
    <w:p w14:paraId="0913BB78" w14:textId="77777777" w:rsidR="00283C80" w:rsidRPr="0095250E" w:rsidRDefault="00283C80" w:rsidP="00283C80">
      <w:pPr>
        <w:pStyle w:val="PL"/>
      </w:pPr>
      <w:r w:rsidRPr="0095250E">
        <w:t xml:space="preserve">T312-r16 ::=                        </w:t>
      </w:r>
      <w:r w:rsidRPr="0095250E">
        <w:rPr>
          <w:color w:val="993366"/>
        </w:rPr>
        <w:t>ENUMERATED</w:t>
      </w:r>
      <w:r w:rsidRPr="0095250E">
        <w:t xml:space="preserve"> { ms0, ms50, ms100, ms200, ms300, ms400, ms500, ms1000}</w:t>
      </w:r>
    </w:p>
    <w:p w14:paraId="550B8F9B" w14:textId="77777777" w:rsidR="00283C80" w:rsidRPr="0095250E" w:rsidRDefault="00283C80" w:rsidP="00283C80">
      <w:pPr>
        <w:pStyle w:val="PL"/>
      </w:pPr>
    </w:p>
    <w:p w14:paraId="3791232C" w14:textId="77777777" w:rsidR="00283C80" w:rsidRPr="0095250E" w:rsidRDefault="00283C80" w:rsidP="00283C80">
      <w:pPr>
        <w:pStyle w:val="PL"/>
      </w:pPr>
      <w:r w:rsidRPr="0095250E">
        <w:t xml:space="preserve">ReferenceSignalConfig::=            </w:t>
      </w:r>
      <w:r w:rsidRPr="0095250E">
        <w:rPr>
          <w:color w:val="993366"/>
        </w:rPr>
        <w:t>SEQUENCE</w:t>
      </w:r>
      <w:r w:rsidRPr="0095250E">
        <w:t xml:space="preserve"> {</w:t>
      </w:r>
    </w:p>
    <w:p w14:paraId="55FF1E1C" w14:textId="77777777" w:rsidR="00283C80" w:rsidRPr="0095250E" w:rsidRDefault="00283C80" w:rsidP="00283C80">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3732EAD2" w14:textId="77777777" w:rsidR="00283C80" w:rsidRPr="0095250E" w:rsidRDefault="00283C80" w:rsidP="00283C80">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37673B2E" w14:textId="77777777" w:rsidR="00283C80" w:rsidRPr="0095250E" w:rsidRDefault="00283C80" w:rsidP="00283C80">
      <w:pPr>
        <w:pStyle w:val="PL"/>
      </w:pPr>
      <w:r w:rsidRPr="0095250E">
        <w:t>}</w:t>
      </w:r>
    </w:p>
    <w:p w14:paraId="0E5612BB" w14:textId="77777777" w:rsidR="00283C80" w:rsidRPr="0095250E" w:rsidRDefault="00283C80" w:rsidP="00283C80">
      <w:pPr>
        <w:pStyle w:val="PL"/>
      </w:pPr>
    </w:p>
    <w:p w14:paraId="17193A32" w14:textId="77777777" w:rsidR="00283C80" w:rsidRPr="0095250E" w:rsidRDefault="00283C80" w:rsidP="00283C80">
      <w:pPr>
        <w:pStyle w:val="PL"/>
      </w:pPr>
      <w:r w:rsidRPr="0095250E">
        <w:t xml:space="preserve">SSB-ConfigMobility::=               </w:t>
      </w:r>
      <w:r w:rsidRPr="0095250E">
        <w:rPr>
          <w:color w:val="993366"/>
        </w:rPr>
        <w:t>SEQUENCE</w:t>
      </w:r>
      <w:r w:rsidRPr="0095250E">
        <w:t xml:space="preserve"> {</w:t>
      </w:r>
    </w:p>
    <w:p w14:paraId="3DDA54B9" w14:textId="77777777" w:rsidR="00283C80" w:rsidRPr="0095250E" w:rsidRDefault="00283C80" w:rsidP="00283C80">
      <w:pPr>
        <w:pStyle w:val="PL"/>
        <w:rPr>
          <w:color w:val="808080"/>
        </w:rPr>
      </w:pPr>
      <w:r w:rsidRPr="0095250E">
        <w:t xml:space="preserve">    ssb-ToMeasure                       SetupRelease { SSB-ToMeasure }                                  </w:t>
      </w:r>
      <w:r w:rsidRPr="0095250E">
        <w:rPr>
          <w:color w:val="993366"/>
        </w:rPr>
        <w:t>OPTIONAL</w:t>
      </w:r>
      <w:r w:rsidRPr="0095250E">
        <w:t xml:space="preserve">,   </w:t>
      </w:r>
      <w:r w:rsidRPr="0095250E">
        <w:rPr>
          <w:color w:val="808080"/>
        </w:rPr>
        <w:t>-- Need M</w:t>
      </w:r>
    </w:p>
    <w:p w14:paraId="7BF11EC3" w14:textId="77777777" w:rsidR="00283C80" w:rsidRPr="0095250E" w:rsidRDefault="00283C80" w:rsidP="00283C80">
      <w:pPr>
        <w:pStyle w:val="PL"/>
      </w:pPr>
      <w:r w:rsidRPr="0095250E">
        <w:t xml:space="preserve">    deriveSSB-IndexFromCell             </w:t>
      </w:r>
      <w:r w:rsidRPr="0095250E">
        <w:rPr>
          <w:color w:val="993366"/>
        </w:rPr>
        <w:t>BOOLEAN</w:t>
      </w:r>
      <w:r w:rsidRPr="0095250E">
        <w:t>,</w:t>
      </w:r>
    </w:p>
    <w:p w14:paraId="6C360BB5" w14:textId="77777777" w:rsidR="00283C80" w:rsidRPr="0095250E" w:rsidRDefault="00283C80" w:rsidP="00283C80">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M</w:t>
      </w:r>
    </w:p>
    <w:p w14:paraId="706C1C1B" w14:textId="77777777" w:rsidR="00283C80" w:rsidRPr="0095250E" w:rsidRDefault="00283C80" w:rsidP="00283C80">
      <w:pPr>
        <w:pStyle w:val="PL"/>
      </w:pPr>
      <w:r w:rsidRPr="0095250E">
        <w:t xml:space="preserve">    ...,</w:t>
      </w:r>
    </w:p>
    <w:p w14:paraId="7E7F33A9" w14:textId="77777777" w:rsidR="00283C80" w:rsidRPr="0095250E" w:rsidRDefault="00283C80" w:rsidP="00283C80">
      <w:pPr>
        <w:pStyle w:val="PL"/>
      </w:pPr>
      <w:r w:rsidRPr="0095250E">
        <w:t xml:space="preserve">    [[</w:t>
      </w:r>
    </w:p>
    <w:p w14:paraId="70EDE456" w14:textId="77777777" w:rsidR="00283C80" w:rsidRPr="0095250E" w:rsidRDefault="00283C80" w:rsidP="00283C80">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715DA084" w14:textId="77777777" w:rsidR="00283C80" w:rsidRPr="0095250E" w:rsidRDefault="00283C80" w:rsidP="00283C80">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2FE3C9BC" w14:textId="77777777" w:rsidR="00283C80" w:rsidRPr="0095250E" w:rsidRDefault="00283C80" w:rsidP="00283C80">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50BF0CC9" w14:textId="77777777" w:rsidR="00283C80" w:rsidRPr="0095250E" w:rsidRDefault="00283C80" w:rsidP="00283C80">
      <w:pPr>
        <w:pStyle w:val="PL"/>
      </w:pPr>
      <w:r w:rsidRPr="0095250E">
        <w:t xml:space="preserve">    ]],</w:t>
      </w:r>
    </w:p>
    <w:p w14:paraId="4C5A4C8B" w14:textId="77777777" w:rsidR="00283C80" w:rsidRPr="0095250E" w:rsidRDefault="00283C80" w:rsidP="00283C80">
      <w:pPr>
        <w:pStyle w:val="PL"/>
      </w:pPr>
      <w:r w:rsidRPr="0095250E">
        <w:t xml:space="preserve">    [[</w:t>
      </w:r>
    </w:p>
    <w:p w14:paraId="3F373BF3" w14:textId="77777777" w:rsidR="00283C80" w:rsidRPr="0095250E" w:rsidRDefault="00283C80" w:rsidP="00283C80">
      <w:pPr>
        <w:pStyle w:val="PL"/>
        <w:rPr>
          <w:color w:val="808080"/>
        </w:rPr>
      </w:pPr>
      <w:r w:rsidRPr="0095250E">
        <w:t xml:space="preserve">    deriveSSB-IndexFromCellInter-r17    ServCellIndex                                                   </w:t>
      </w:r>
      <w:r w:rsidRPr="0095250E">
        <w:rPr>
          <w:color w:val="993366"/>
        </w:rPr>
        <w:t>OPTIONAL</w:t>
      </w:r>
      <w:r w:rsidRPr="0095250E">
        <w:t xml:space="preserve">,   </w:t>
      </w:r>
      <w:r w:rsidRPr="0095250E">
        <w:rPr>
          <w:color w:val="808080"/>
        </w:rPr>
        <w:t>-- Need R</w:t>
      </w:r>
    </w:p>
    <w:p w14:paraId="4503AFBF" w14:textId="77777777" w:rsidR="00283C80" w:rsidRPr="0095250E" w:rsidRDefault="00283C80" w:rsidP="00283C80">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3979FD64" w14:textId="77777777" w:rsidR="00283C80" w:rsidRPr="0095250E" w:rsidRDefault="00283C80" w:rsidP="00283C80">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17FAB85A" w14:textId="77777777" w:rsidR="00283C80" w:rsidRPr="0095250E" w:rsidRDefault="00283C80" w:rsidP="00283C80">
      <w:pPr>
        <w:pStyle w:val="PL"/>
      </w:pPr>
      <w:r w:rsidRPr="0095250E">
        <w:t xml:space="preserve">    ]],</w:t>
      </w:r>
    </w:p>
    <w:p w14:paraId="087F1211" w14:textId="77777777" w:rsidR="00283C80" w:rsidRPr="0095250E" w:rsidRDefault="00283C80" w:rsidP="00283C80">
      <w:pPr>
        <w:pStyle w:val="PL"/>
      </w:pPr>
      <w:r w:rsidRPr="0095250E">
        <w:t xml:space="preserve">    [[</w:t>
      </w:r>
    </w:p>
    <w:p w14:paraId="0DE4C097" w14:textId="77777777" w:rsidR="00283C80" w:rsidRPr="0095250E" w:rsidRDefault="00283C80" w:rsidP="00283C80">
      <w:pPr>
        <w:pStyle w:val="PL"/>
        <w:rPr>
          <w:color w:val="808080"/>
        </w:rPr>
      </w:pPr>
      <w:r w:rsidRPr="0095250E">
        <w:t xml:space="preserve">    cca-CellsToAddModList-r17           PCI-List                                                        </w:t>
      </w:r>
      <w:r w:rsidRPr="0095250E">
        <w:rPr>
          <w:color w:val="993366"/>
        </w:rPr>
        <w:t>OPTIONAL</w:t>
      </w:r>
      <w:r w:rsidRPr="0095250E">
        <w:t xml:space="preserve">,   </w:t>
      </w:r>
      <w:r w:rsidRPr="0095250E">
        <w:rPr>
          <w:color w:val="808080"/>
        </w:rPr>
        <w:t>-- Need N</w:t>
      </w:r>
    </w:p>
    <w:p w14:paraId="1BBD0CFE" w14:textId="77777777" w:rsidR="00283C80" w:rsidRPr="0095250E" w:rsidRDefault="00283C80" w:rsidP="00283C80">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EA81F3A" w14:textId="77777777" w:rsidR="00283C80" w:rsidRPr="0095250E" w:rsidRDefault="00283C80" w:rsidP="00283C80">
      <w:pPr>
        <w:pStyle w:val="PL"/>
      </w:pPr>
      <w:r w:rsidRPr="0095250E">
        <w:t xml:space="preserve">    ]],</w:t>
      </w:r>
    </w:p>
    <w:p w14:paraId="52C2BB54" w14:textId="77777777" w:rsidR="00283C80" w:rsidRPr="0095250E" w:rsidRDefault="00283C80" w:rsidP="00283C80">
      <w:pPr>
        <w:pStyle w:val="PL"/>
      </w:pPr>
      <w:r w:rsidRPr="0095250E">
        <w:t xml:space="preserve">    [[</w:t>
      </w:r>
    </w:p>
    <w:p w14:paraId="13995564" w14:textId="77777777" w:rsidR="00283C80" w:rsidRPr="0095250E" w:rsidRDefault="00283C80" w:rsidP="00283C80">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C6DA8ED" w14:textId="77777777" w:rsidR="00283C80" w:rsidRPr="0095250E" w:rsidRDefault="00283C80" w:rsidP="00283C80">
      <w:pPr>
        <w:pStyle w:val="PL"/>
      </w:pPr>
      <w:r w:rsidRPr="0095250E">
        <w:t xml:space="preserve">    ]]</w:t>
      </w:r>
    </w:p>
    <w:p w14:paraId="15F696DE" w14:textId="77777777" w:rsidR="00283C80" w:rsidRPr="0095250E" w:rsidRDefault="00283C80" w:rsidP="00283C80">
      <w:pPr>
        <w:pStyle w:val="PL"/>
      </w:pPr>
      <w:r w:rsidRPr="0095250E">
        <w:t>}</w:t>
      </w:r>
    </w:p>
    <w:p w14:paraId="30068569" w14:textId="77777777" w:rsidR="00283C80" w:rsidRPr="0095250E" w:rsidRDefault="00283C80" w:rsidP="00283C80">
      <w:pPr>
        <w:pStyle w:val="PL"/>
      </w:pPr>
    </w:p>
    <w:p w14:paraId="0538E0EB" w14:textId="77777777" w:rsidR="00283C80" w:rsidRPr="0095250E" w:rsidRDefault="00283C80" w:rsidP="00283C80">
      <w:pPr>
        <w:pStyle w:val="PL"/>
      </w:pPr>
      <w:r w:rsidRPr="0095250E">
        <w:t xml:space="preserve">Q-OffsetRangeList ::=               </w:t>
      </w:r>
      <w:r w:rsidRPr="0095250E">
        <w:rPr>
          <w:color w:val="993366"/>
        </w:rPr>
        <w:t>SEQUENCE</w:t>
      </w:r>
      <w:r w:rsidRPr="0095250E">
        <w:t xml:space="preserve"> {</w:t>
      </w:r>
    </w:p>
    <w:p w14:paraId="72194DB1" w14:textId="77777777" w:rsidR="00283C80" w:rsidRPr="0095250E" w:rsidRDefault="00283C80" w:rsidP="00283C80">
      <w:pPr>
        <w:pStyle w:val="PL"/>
      </w:pPr>
      <w:r w:rsidRPr="0095250E">
        <w:t xml:space="preserve">    rsrpOffsetSSB                       Q-OffsetRange               DEFAULT dB0,</w:t>
      </w:r>
    </w:p>
    <w:p w14:paraId="4FC67397" w14:textId="77777777" w:rsidR="00283C80" w:rsidRPr="0095250E" w:rsidRDefault="00283C80" w:rsidP="00283C80">
      <w:pPr>
        <w:pStyle w:val="PL"/>
      </w:pPr>
      <w:r w:rsidRPr="0095250E">
        <w:t xml:space="preserve">    rsrqOffsetSSB                       Q-OffsetRange               DEFAULT dB0,</w:t>
      </w:r>
    </w:p>
    <w:p w14:paraId="0B4D3E1A" w14:textId="77777777" w:rsidR="00283C80" w:rsidRPr="0095250E" w:rsidRDefault="00283C80" w:rsidP="00283C80">
      <w:pPr>
        <w:pStyle w:val="PL"/>
      </w:pPr>
      <w:r w:rsidRPr="0095250E">
        <w:t xml:space="preserve">    sinrOffsetSSB                       Q-OffsetRange               DEFAULT dB0,</w:t>
      </w:r>
    </w:p>
    <w:p w14:paraId="2D54218C" w14:textId="77777777" w:rsidR="00283C80" w:rsidRPr="0095250E" w:rsidRDefault="00283C80" w:rsidP="00283C80">
      <w:pPr>
        <w:pStyle w:val="PL"/>
      </w:pPr>
      <w:r w:rsidRPr="0095250E">
        <w:t xml:space="preserve">    rsrpOffsetCSI-RS                    Q-OffsetRange               DEFAULT dB0,</w:t>
      </w:r>
    </w:p>
    <w:p w14:paraId="0F97B0E2" w14:textId="77777777" w:rsidR="00283C80" w:rsidRPr="0095250E" w:rsidRDefault="00283C80" w:rsidP="00283C80">
      <w:pPr>
        <w:pStyle w:val="PL"/>
      </w:pPr>
      <w:r w:rsidRPr="0095250E">
        <w:t xml:space="preserve">    rsrqOffsetCSI-RS                    Q-OffsetRange               DEFAULT dB0,</w:t>
      </w:r>
    </w:p>
    <w:p w14:paraId="49698A58" w14:textId="77777777" w:rsidR="00283C80" w:rsidRPr="0095250E" w:rsidRDefault="00283C80" w:rsidP="00283C80">
      <w:pPr>
        <w:pStyle w:val="PL"/>
      </w:pPr>
      <w:r w:rsidRPr="0095250E">
        <w:t xml:space="preserve">    sinrOffsetCSI-RS                    Q-OffsetRange               DEFAULT dB0</w:t>
      </w:r>
    </w:p>
    <w:p w14:paraId="70ED2D4E" w14:textId="77777777" w:rsidR="00283C80" w:rsidRPr="0095250E" w:rsidRDefault="00283C80" w:rsidP="00283C80">
      <w:pPr>
        <w:pStyle w:val="PL"/>
      </w:pPr>
      <w:r w:rsidRPr="0095250E">
        <w:t>}</w:t>
      </w:r>
    </w:p>
    <w:p w14:paraId="55EFF349" w14:textId="77777777" w:rsidR="00283C80" w:rsidRPr="0095250E" w:rsidRDefault="00283C80" w:rsidP="00283C80">
      <w:pPr>
        <w:pStyle w:val="PL"/>
      </w:pPr>
    </w:p>
    <w:p w14:paraId="71550B5D" w14:textId="77777777" w:rsidR="00283C80" w:rsidRPr="0095250E" w:rsidRDefault="00283C80" w:rsidP="00283C80">
      <w:pPr>
        <w:pStyle w:val="PL"/>
      </w:pPr>
    </w:p>
    <w:p w14:paraId="66A1D270" w14:textId="77777777" w:rsidR="00283C80" w:rsidRPr="0095250E" w:rsidRDefault="00283C80" w:rsidP="00283C80">
      <w:pPr>
        <w:pStyle w:val="PL"/>
      </w:pPr>
      <w:r w:rsidRPr="0095250E">
        <w:t xml:space="preserve">ThresholdNR ::=                     </w:t>
      </w:r>
      <w:r w:rsidRPr="0095250E">
        <w:rPr>
          <w:color w:val="993366"/>
        </w:rPr>
        <w:t>SEQUENCE</w:t>
      </w:r>
      <w:r w:rsidRPr="0095250E">
        <w:t>{</w:t>
      </w:r>
    </w:p>
    <w:p w14:paraId="69130301" w14:textId="77777777" w:rsidR="00283C80" w:rsidRPr="0095250E" w:rsidRDefault="00283C80" w:rsidP="00283C80">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196721EB" w14:textId="77777777" w:rsidR="00283C80" w:rsidRPr="0095250E" w:rsidRDefault="00283C80" w:rsidP="00283C80">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248D0512" w14:textId="77777777" w:rsidR="00283C80" w:rsidRPr="0095250E" w:rsidRDefault="00283C80" w:rsidP="00283C80">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51084F11" w14:textId="77777777" w:rsidR="00283C80" w:rsidRPr="0095250E" w:rsidRDefault="00283C80" w:rsidP="00283C80">
      <w:pPr>
        <w:pStyle w:val="PL"/>
      </w:pPr>
      <w:r w:rsidRPr="0095250E">
        <w:t>}</w:t>
      </w:r>
    </w:p>
    <w:p w14:paraId="46CE1C9C" w14:textId="77777777" w:rsidR="00283C80" w:rsidRPr="0095250E" w:rsidRDefault="00283C80" w:rsidP="00283C80">
      <w:pPr>
        <w:pStyle w:val="PL"/>
      </w:pPr>
    </w:p>
    <w:p w14:paraId="6C2C79EA" w14:textId="77777777" w:rsidR="00283C80" w:rsidRPr="0095250E" w:rsidRDefault="00283C80" w:rsidP="00283C80">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014DFFC5" w14:textId="77777777" w:rsidR="00283C80" w:rsidRPr="0095250E" w:rsidRDefault="00283C80" w:rsidP="00283C80">
      <w:pPr>
        <w:pStyle w:val="PL"/>
      </w:pPr>
    </w:p>
    <w:p w14:paraId="2859E27D" w14:textId="77777777" w:rsidR="00283C80" w:rsidRPr="0095250E" w:rsidRDefault="00283C80" w:rsidP="00283C80">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1B52988D" w14:textId="77777777" w:rsidR="00283C80" w:rsidRPr="0095250E" w:rsidRDefault="00283C80" w:rsidP="00283C80">
      <w:pPr>
        <w:pStyle w:val="PL"/>
      </w:pPr>
    </w:p>
    <w:p w14:paraId="4AB30E9C" w14:textId="77777777" w:rsidR="00283C80" w:rsidRPr="0095250E" w:rsidRDefault="00283C80" w:rsidP="00283C80">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52444D67" w14:textId="77777777" w:rsidR="00283C80" w:rsidRPr="0095250E" w:rsidRDefault="00283C80" w:rsidP="00283C80">
      <w:pPr>
        <w:pStyle w:val="PL"/>
      </w:pPr>
    </w:p>
    <w:p w14:paraId="215A3898" w14:textId="77777777" w:rsidR="00283C80" w:rsidRPr="0095250E" w:rsidRDefault="00283C80" w:rsidP="00283C80">
      <w:pPr>
        <w:pStyle w:val="PL"/>
      </w:pPr>
      <w:r w:rsidRPr="0095250E">
        <w:t xml:space="preserve">CellsToAddMod ::=                   </w:t>
      </w:r>
      <w:r w:rsidRPr="0095250E">
        <w:rPr>
          <w:color w:val="993366"/>
        </w:rPr>
        <w:t>SEQUENCE</w:t>
      </w:r>
      <w:r w:rsidRPr="0095250E">
        <w:t xml:space="preserve"> {</w:t>
      </w:r>
    </w:p>
    <w:p w14:paraId="1D39E055" w14:textId="77777777" w:rsidR="00283C80" w:rsidRPr="0095250E" w:rsidRDefault="00283C80" w:rsidP="00283C80">
      <w:pPr>
        <w:pStyle w:val="PL"/>
      </w:pPr>
      <w:r w:rsidRPr="0095250E">
        <w:t xml:space="preserve">    physCellId                          PhysCellId,</w:t>
      </w:r>
    </w:p>
    <w:p w14:paraId="505FF0CC" w14:textId="77777777" w:rsidR="00283C80" w:rsidRPr="0095250E" w:rsidRDefault="00283C80" w:rsidP="00283C80">
      <w:pPr>
        <w:pStyle w:val="PL"/>
      </w:pPr>
      <w:r w:rsidRPr="0095250E">
        <w:t xml:space="preserve">    cellIndividualOffset                Q-OffsetRangeList</w:t>
      </w:r>
    </w:p>
    <w:p w14:paraId="0BA5ACBC" w14:textId="77777777" w:rsidR="00283C80" w:rsidRPr="0095250E" w:rsidRDefault="00283C80" w:rsidP="00283C80">
      <w:pPr>
        <w:pStyle w:val="PL"/>
      </w:pPr>
      <w:r w:rsidRPr="0095250E">
        <w:t>}</w:t>
      </w:r>
    </w:p>
    <w:p w14:paraId="6DE06DFA" w14:textId="77777777" w:rsidR="00283C80" w:rsidRPr="0095250E" w:rsidRDefault="00283C80" w:rsidP="00283C80">
      <w:pPr>
        <w:pStyle w:val="PL"/>
      </w:pPr>
    </w:p>
    <w:p w14:paraId="55E80D2D" w14:textId="77777777" w:rsidR="00283C80" w:rsidRPr="0095250E" w:rsidRDefault="00283C80" w:rsidP="00283C80">
      <w:pPr>
        <w:pStyle w:val="PL"/>
      </w:pPr>
      <w:r w:rsidRPr="0095250E">
        <w:t xml:space="preserve">CellsToAddModExt-v1710 ::=          </w:t>
      </w:r>
      <w:r w:rsidRPr="0095250E">
        <w:rPr>
          <w:color w:val="993366"/>
        </w:rPr>
        <w:t>SEQUENCE</w:t>
      </w:r>
      <w:r w:rsidRPr="0095250E">
        <w:t xml:space="preserve"> {</w:t>
      </w:r>
    </w:p>
    <w:p w14:paraId="424E4CD7" w14:textId="77777777" w:rsidR="00283C80" w:rsidRPr="0095250E" w:rsidRDefault="00283C80" w:rsidP="00283C80">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50E6B79C" w14:textId="77777777" w:rsidR="00283C80" w:rsidRPr="0095250E" w:rsidRDefault="00283C80" w:rsidP="00283C80">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E1EBDE7" w14:textId="77777777" w:rsidR="00283C80" w:rsidRPr="0095250E" w:rsidRDefault="00283C80" w:rsidP="00283C80">
      <w:pPr>
        <w:pStyle w:val="PL"/>
      </w:pPr>
      <w:r w:rsidRPr="0095250E">
        <w:t>}</w:t>
      </w:r>
    </w:p>
    <w:p w14:paraId="3C6825C7" w14:textId="77777777" w:rsidR="00283C80" w:rsidRPr="0095250E" w:rsidRDefault="00283C80" w:rsidP="00283C80">
      <w:pPr>
        <w:pStyle w:val="PL"/>
      </w:pPr>
    </w:p>
    <w:p w14:paraId="027E1B7D" w14:textId="77777777" w:rsidR="00283C80" w:rsidRPr="0095250E" w:rsidRDefault="00283C80" w:rsidP="00283C80">
      <w:pPr>
        <w:pStyle w:val="PL"/>
      </w:pPr>
      <w:r w:rsidRPr="0095250E">
        <w:t xml:space="preserve">CellsToAddModExt-v1800 ::=          </w:t>
      </w:r>
      <w:r w:rsidRPr="0095250E">
        <w:rPr>
          <w:color w:val="993366"/>
        </w:rPr>
        <w:t>SEQUENCE</w:t>
      </w:r>
      <w:r w:rsidRPr="0095250E">
        <w:t xml:space="preserve"> {</w:t>
      </w:r>
    </w:p>
    <w:p w14:paraId="3AF135DF" w14:textId="77777777" w:rsidR="00283C80" w:rsidRPr="0095250E" w:rsidRDefault="00283C80" w:rsidP="00283C80">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52AC6CFA" w14:textId="77777777" w:rsidR="00283C80" w:rsidRPr="0095250E" w:rsidRDefault="00283C80" w:rsidP="00283C80">
      <w:pPr>
        <w:pStyle w:val="PL"/>
      </w:pPr>
      <w:r w:rsidRPr="0095250E">
        <w:t>}</w:t>
      </w:r>
    </w:p>
    <w:p w14:paraId="3BDD8FCF" w14:textId="77777777" w:rsidR="00283C80" w:rsidRPr="0095250E" w:rsidRDefault="00283C80" w:rsidP="00283C80">
      <w:pPr>
        <w:pStyle w:val="PL"/>
      </w:pPr>
    </w:p>
    <w:p w14:paraId="3DE2BBA3" w14:textId="77777777" w:rsidR="00283C80" w:rsidRPr="0095250E" w:rsidRDefault="00283C80" w:rsidP="00283C80">
      <w:pPr>
        <w:pStyle w:val="PL"/>
      </w:pPr>
      <w:r w:rsidRPr="0095250E">
        <w:t xml:space="preserve">RMTC-Config-r16 ::=                 </w:t>
      </w:r>
      <w:r w:rsidRPr="0095250E">
        <w:rPr>
          <w:color w:val="993366"/>
        </w:rPr>
        <w:t>SEQUENCE</w:t>
      </w:r>
      <w:r w:rsidRPr="0095250E">
        <w:t xml:space="preserve"> {</w:t>
      </w:r>
    </w:p>
    <w:p w14:paraId="3E4521F9" w14:textId="77777777" w:rsidR="00283C80" w:rsidRPr="0095250E" w:rsidRDefault="00283C80" w:rsidP="00283C80">
      <w:pPr>
        <w:pStyle w:val="PL"/>
      </w:pPr>
      <w:r w:rsidRPr="0095250E">
        <w:t xml:space="preserve">    rmtc-Periodicity-r16                </w:t>
      </w:r>
      <w:r w:rsidRPr="0095250E">
        <w:rPr>
          <w:color w:val="993366"/>
        </w:rPr>
        <w:t>ENUMERATED</w:t>
      </w:r>
      <w:r w:rsidRPr="0095250E">
        <w:t xml:space="preserve"> {ms40, ms80, ms160, ms320, ms640},</w:t>
      </w:r>
    </w:p>
    <w:p w14:paraId="7D352B6A" w14:textId="77777777" w:rsidR="00283C80" w:rsidRPr="0095250E" w:rsidRDefault="00283C80" w:rsidP="00283C80">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7BCF792A" w14:textId="77777777" w:rsidR="00283C80" w:rsidRPr="0095250E" w:rsidRDefault="00283C80" w:rsidP="00283C80">
      <w:pPr>
        <w:pStyle w:val="PL"/>
      </w:pPr>
      <w:r w:rsidRPr="0095250E">
        <w:t xml:space="preserve">    measDurationSymbols-r16             </w:t>
      </w:r>
      <w:r w:rsidRPr="0095250E">
        <w:rPr>
          <w:color w:val="993366"/>
        </w:rPr>
        <w:t>ENUMERATED</w:t>
      </w:r>
      <w:r w:rsidRPr="0095250E">
        <w:t xml:space="preserve"> {sym1, sym14or12, sym28or24, sym42or36, sym70or60},</w:t>
      </w:r>
    </w:p>
    <w:p w14:paraId="6168439B" w14:textId="77777777" w:rsidR="00283C80" w:rsidRPr="0095250E" w:rsidRDefault="00283C80" w:rsidP="00283C80">
      <w:pPr>
        <w:pStyle w:val="PL"/>
      </w:pPr>
      <w:r w:rsidRPr="0095250E">
        <w:t xml:space="preserve">    rmtc-Frequency-r16                  ARFCN-ValueNR,</w:t>
      </w:r>
    </w:p>
    <w:p w14:paraId="77F67B2E" w14:textId="77777777" w:rsidR="00283C80" w:rsidRPr="0095250E" w:rsidRDefault="00283C80" w:rsidP="00283C80">
      <w:pPr>
        <w:pStyle w:val="PL"/>
      </w:pPr>
      <w:r w:rsidRPr="0095250E">
        <w:t xml:space="preserve">    ref-SCS-CP-r16                      </w:t>
      </w:r>
      <w:r w:rsidRPr="0095250E">
        <w:rPr>
          <w:color w:val="993366"/>
        </w:rPr>
        <w:t>ENUMERATED</w:t>
      </w:r>
      <w:r w:rsidRPr="0095250E">
        <w:t xml:space="preserve"> {kHz15, kHz30, kHz60-NCP, kHz60-ECP},</w:t>
      </w:r>
    </w:p>
    <w:p w14:paraId="45E086CD" w14:textId="77777777" w:rsidR="00283C80" w:rsidRPr="0095250E" w:rsidRDefault="00283C80" w:rsidP="00283C80">
      <w:pPr>
        <w:pStyle w:val="PL"/>
      </w:pPr>
      <w:r w:rsidRPr="0095250E">
        <w:t xml:space="preserve">    ...,</w:t>
      </w:r>
    </w:p>
    <w:p w14:paraId="51A04050" w14:textId="77777777" w:rsidR="00283C80" w:rsidRPr="0095250E" w:rsidRDefault="00283C80" w:rsidP="00283C80">
      <w:pPr>
        <w:pStyle w:val="PL"/>
      </w:pPr>
      <w:r w:rsidRPr="0095250E">
        <w:t xml:space="preserve">    [[</w:t>
      </w:r>
    </w:p>
    <w:p w14:paraId="0BD00EBD" w14:textId="77777777" w:rsidR="00283C80" w:rsidRPr="0095250E" w:rsidRDefault="00283C80" w:rsidP="00283C80">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47D21BB0" w14:textId="77777777" w:rsidR="00283C80" w:rsidRPr="0095250E" w:rsidRDefault="00283C80" w:rsidP="00283C80">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627CFD29" w14:textId="77777777" w:rsidR="00283C80" w:rsidRPr="0095250E" w:rsidRDefault="00283C80" w:rsidP="00283C80">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Pr="0095250E">
        <w:t xml:space="preserve">,   </w:t>
      </w:r>
      <w:r w:rsidRPr="0095250E">
        <w:rPr>
          <w:color w:val="808080"/>
        </w:rPr>
        <w:t>-- Need R</w:t>
      </w:r>
    </w:p>
    <w:p w14:paraId="70090002" w14:textId="77777777" w:rsidR="00283C80" w:rsidRPr="0095250E" w:rsidRDefault="00283C80" w:rsidP="00283C80">
      <w:pPr>
        <w:pStyle w:val="PL"/>
      </w:pPr>
      <w:r w:rsidRPr="0095250E">
        <w:t xml:space="preserve">    tci-StateInfo-r17               </w:t>
      </w:r>
      <w:r w:rsidRPr="0095250E">
        <w:rPr>
          <w:color w:val="993366"/>
        </w:rPr>
        <w:t>SEQUENCE</w:t>
      </w:r>
      <w:r w:rsidRPr="0095250E">
        <w:t xml:space="preserve"> {</w:t>
      </w:r>
    </w:p>
    <w:p w14:paraId="24523F12" w14:textId="77777777" w:rsidR="00283C80" w:rsidRPr="0095250E" w:rsidRDefault="00283C80" w:rsidP="00283C80">
      <w:pPr>
        <w:pStyle w:val="PL"/>
      </w:pPr>
      <w:r w:rsidRPr="0095250E">
        <w:t xml:space="preserve">        tci-StateId-r17                  TCI-StateId,</w:t>
      </w:r>
    </w:p>
    <w:p w14:paraId="024A5036" w14:textId="77777777" w:rsidR="00283C80" w:rsidRPr="0095250E" w:rsidRDefault="00283C80" w:rsidP="00283C80">
      <w:pPr>
        <w:pStyle w:val="PL"/>
        <w:rPr>
          <w:color w:val="808080"/>
        </w:rPr>
      </w:pPr>
      <w:r w:rsidRPr="0095250E">
        <w:t xml:space="preserve">        ref-ServCellId-r17               ServCellIndex                                                  </w:t>
      </w:r>
      <w:r w:rsidRPr="0095250E">
        <w:rPr>
          <w:color w:val="993366"/>
        </w:rPr>
        <w:t>OPTIONAL</w:t>
      </w:r>
      <w:r w:rsidRPr="0095250E">
        <w:t xml:space="preserve">   </w:t>
      </w:r>
      <w:r w:rsidRPr="0095250E">
        <w:rPr>
          <w:color w:val="808080"/>
        </w:rPr>
        <w:t>-- Need R</w:t>
      </w:r>
    </w:p>
    <w:p w14:paraId="77F3E3B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2738A85" w14:textId="77777777" w:rsidR="00283C80" w:rsidRPr="0095250E" w:rsidRDefault="00283C80" w:rsidP="00283C80">
      <w:pPr>
        <w:pStyle w:val="PL"/>
      </w:pPr>
      <w:r w:rsidRPr="0095250E">
        <w:t xml:space="preserve">    ]],</w:t>
      </w:r>
    </w:p>
    <w:p w14:paraId="0595F327" w14:textId="77777777" w:rsidR="00283C80" w:rsidRPr="0095250E" w:rsidRDefault="00283C80" w:rsidP="00283C80">
      <w:pPr>
        <w:pStyle w:val="PL"/>
      </w:pPr>
      <w:r w:rsidRPr="0095250E">
        <w:t xml:space="preserve">    [[</w:t>
      </w:r>
    </w:p>
    <w:p w14:paraId="649DC2AF" w14:textId="77777777" w:rsidR="00283C80" w:rsidRPr="0095250E" w:rsidRDefault="00283C80" w:rsidP="00283C80">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1342912A" w14:textId="77777777" w:rsidR="00283C80" w:rsidRPr="0095250E" w:rsidRDefault="00283C80" w:rsidP="00283C80">
      <w:pPr>
        <w:pStyle w:val="PL"/>
      </w:pPr>
      <w:r w:rsidRPr="0095250E">
        <w:t xml:space="preserve">    ]]</w:t>
      </w:r>
    </w:p>
    <w:p w14:paraId="7BC7A6B6" w14:textId="77777777" w:rsidR="00283C80" w:rsidRPr="0095250E" w:rsidRDefault="00283C80" w:rsidP="00283C80">
      <w:pPr>
        <w:pStyle w:val="PL"/>
      </w:pPr>
      <w:r w:rsidRPr="0095250E">
        <w:t>}</w:t>
      </w:r>
    </w:p>
    <w:p w14:paraId="355385A2" w14:textId="77777777" w:rsidR="00283C80" w:rsidRPr="0095250E" w:rsidRDefault="00283C80" w:rsidP="00283C80">
      <w:pPr>
        <w:pStyle w:val="PL"/>
      </w:pPr>
    </w:p>
    <w:p w14:paraId="603A78E2" w14:textId="77777777" w:rsidR="00283C80" w:rsidRPr="0095250E" w:rsidRDefault="00283C80" w:rsidP="00283C80">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3C588F" w14:textId="77777777" w:rsidR="00283C80" w:rsidRPr="0095250E" w:rsidRDefault="00283C80" w:rsidP="00283C80">
      <w:pPr>
        <w:pStyle w:val="PL"/>
      </w:pPr>
    </w:p>
    <w:p w14:paraId="2C1E335A" w14:textId="77777777" w:rsidR="00283C80" w:rsidRPr="0095250E" w:rsidRDefault="00283C80" w:rsidP="00283C80">
      <w:pPr>
        <w:pStyle w:val="PL"/>
      </w:pPr>
      <w:r w:rsidRPr="0095250E">
        <w:t xml:space="preserve">SSB-PositionQCL-CellsToAddMod-r16 ::= </w:t>
      </w:r>
      <w:r w:rsidRPr="0095250E">
        <w:rPr>
          <w:color w:val="993366"/>
        </w:rPr>
        <w:t>SEQUENCE</w:t>
      </w:r>
      <w:r w:rsidRPr="0095250E">
        <w:t xml:space="preserve"> {</w:t>
      </w:r>
    </w:p>
    <w:p w14:paraId="1DA4CF86" w14:textId="77777777" w:rsidR="00283C80" w:rsidRPr="0095250E" w:rsidRDefault="00283C80" w:rsidP="00283C80">
      <w:pPr>
        <w:pStyle w:val="PL"/>
      </w:pPr>
      <w:r w:rsidRPr="0095250E">
        <w:t xml:space="preserve">    physCellId-r16                        PhysCellId,</w:t>
      </w:r>
    </w:p>
    <w:p w14:paraId="56BA1AA0" w14:textId="77777777" w:rsidR="00283C80" w:rsidRPr="0095250E" w:rsidRDefault="00283C80" w:rsidP="00283C80">
      <w:pPr>
        <w:pStyle w:val="PL"/>
      </w:pPr>
      <w:r w:rsidRPr="0095250E">
        <w:t xml:space="preserve">    ssb-PositionQCL-r16                   SSB-PositionQCL-Relation-r16</w:t>
      </w:r>
    </w:p>
    <w:p w14:paraId="3C9C48E3" w14:textId="77777777" w:rsidR="00283C80" w:rsidRPr="0095250E" w:rsidRDefault="00283C80" w:rsidP="00283C80">
      <w:pPr>
        <w:pStyle w:val="PL"/>
      </w:pPr>
      <w:r w:rsidRPr="0095250E">
        <w:t>}</w:t>
      </w:r>
    </w:p>
    <w:p w14:paraId="52A5015C" w14:textId="77777777" w:rsidR="00283C80" w:rsidRPr="0095250E" w:rsidRDefault="00283C80" w:rsidP="00283C80">
      <w:pPr>
        <w:pStyle w:val="PL"/>
      </w:pPr>
    </w:p>
    <w:p w14:paraId="1F31F88C" w14:textId="77777777" w:rsidR="00283C80" w:rsidRPr="0095250E" w:rsidRDefault="00283C80" w:rsidP="00283C80">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B18C955" w14:textId="77777777" w:rsidR="00283C80" w:rsidRPr="0095250E" w:rsidRDefault="00283C80" w:rsidP="00283C80">
      <w:pPr>
        <w:pStyle w:val="PL"/>
      </w:pPr>
    </w:p>
    <w:p w14:paraId="60F09DBD" w14:textId="77777777" w:rsidR="00283C80" w:rsidRPr="0095250E" w:rsidRDefault="00283C80" w:rsidP="00283C80">
      <w:pPr>
        <w:pStyle w:val="PL"/>
      </w:pPr>
      <w:r w:rsidRPr="0095250E">
        <w:t xml:space="preserve">SSB-PositionQCL-Cell-r17         ::= </w:t>
      </w:r>
      <w:r w:rsidRPr="0095250E">
        <w:rPr>
          <w:color w:val="993366"/>
        </w:rPr>
        <w:t>SEQUENCE</w:t>
      </w:r>
      <w:r w:rsidRPr="0095250E">
        <w:t xml:space="preserve"> {</w:t>
      </w:r>
    </w:p>
    <w:p w14:paraId="09E05007" w14:textId="77777777" w:rsidR="00283C80" w:rsidRPr="0095250E" w:rsidRDefault="00283C80" w:rsidP="00283C80">
      <w:pPr>
        <w:pStyle w:val="PL"/>
      </w:pPr>
      <w:r w:rsidRPr="0095250E">
        <w:t xml:space="preserve">    physCellId-r17                        PhysCellId,</w:t>
      </w:r>
    </w:p>
    <w:p w14:paraId="7D6AD363" w14:textId="77777777" w:rsidR="00283C80" w:rsidRPr="0095250E" w:rsidRDefault="00283C80" w:rsidP="00283C80">
      <w:pPr>
        <w:pStyle w:val="PL"/>
      </w:pPr>
      <w:r w:rsidRPr="0095250E">
        <w:t xml:space="preserve">    ssb-PositionQCL-r17                   SSB-PositionQCL-Relation-r17</w:t>
      </w:r>
    </w:p>
    <w:p w14:paraId="063C7BAC" w14:textId="77777777" w:rsidR="00283C80" w:rsidRPr="0095250E" w:rsidRDefault="00283C80" w:rsidP="00283C80">
      <w:pPr>
        <w:pStyle w:val="PL"/>
      </w:pPr>
      <w:r w:rsidRPr="0095250E">
        <w:t>}</w:t>
      </w:r>
    </w:p>
    <w:p w14:paraId="59612EF4" w14:textId="77777777" w:rsidR="00283C80" w:rsidRPr="0095250E" w:rsidRDefault="00283C80" w:rsidP="00283C80">
      <w:pPr>
        <w:pStyle w:val="PL"/>
      </w:pPr>
    </w:p>
    <w:p w14:paraId="00532CB2" w14:textId="77777777" w:rsidR="00283C80" w:rsidRPr="0095250E" w:rsidRDefault="00283C80" w:rsidP="00283C80">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11E66B47" w14:textId="77777777" w:rsidR="00283C80" w:rsidRPr="0095250E" w:rsidRDefault="00283C80" w:rsidP="00283C80">
      <w:pPr>
        <w:pStyle w:val="PL"/>
      </w:pPr>
    </w:p>
    <w:p w14:paraId="4FAE48A1" w14:textId="77777777" w:rsidR="00283C80" w:rsidRPr="0095250E" w:rsidRDefault="00283C80" w:rsidP="00283C80">
      <w:pPr>
        <w:pStyle w:val="PL"/>
      </w:pPr>
      <w:r w:rsidRPr="0095250E">
        <w:t xml:space="preserve">SSB-ToMeasureAltitudeBased-r18 ::=     </w:t>
      </w:r>
      <w:r w:rsidRPr="0095250E">
        <w:rPr>
          <w:color w:val="993366"/>
        </w:rPr>
        <w:t>SEQUENCE</w:t>
      </w:r>
      <w:r w:rsidRPr="0095250E">
        <w:t xml:space="preserve"> {</w:t>
      </w:r>
    </w:p>
    <w:p w14:paraId="6C25156B" w14:textId="77777777" w:rsidR="00283C80" w:rsidRPr="0095250E" w:rsidRDefault="00283C80" w:rsidP="00283C80">
      <w:pPr>
        <w:pStyle w:val="PL"/>
      </w:pPr>
      <w:r w:rsidRPr="0095250E">
        <w:t xml:space="preserve">    altitudeRange-r18                      </w:t>
      </w:r>
      <w:r w:rsidRPr="0095250E">
        <w:rPr>
          <w:color w:val="993366"/>
        </w:rPr>
        <w:t>SEQUENCE</w:t>
      </w:r>
      <w:r w:rsidRPr="0095250E">
        <w:t xml:space="preserve"> {</w:t>
      </w:r>
    </w:p>
    <w:p w14:paraId="65B3A07B" w14:textId="77777777" w:rsidR="00283C80" w:rsidRPr="0095250E" w:rsidRDefault="00283C80" w:rsidP="00283C80">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37207D34" w14:textId="77777777" w:rsidR="00283C80" w:rsidRPr="0095250E" w:rsidRDefault="00283C80" w:rsidP="00283C80">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74700AA8" w14:textId="77777777" w:rsidR="00283C80" w:rsidRPr="0095250E" w:rsidRDefault="00283C80" w:rsidP="00283C80">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0955B5E9" w14:textId="77777777" w:rsidR="00283C80" w:rsidRPr="0095250E" w:rsidRDefault="00283C80" w:rsidP="00283C80">
      <w:pPr>
        <w:pStyle w:val="PL"/>
      </w:pPr>
      <w:r w:rsidRPr="0095250E">
        <w:t xml:space="preserve">    },</w:t>
      </w:r>
    </w:p>
    <w:p w14:paraId="38306E42" w14:textId="77777777" w:rsidR="00283C80" w:rsidRPr="0095250E" w:rsidRDefault="00283C80" w:rsidP="00283C80">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35029FD0" w14:textId="77777777" w:rsidR="00283C80" w:rsidRPr="0095250E" w:rsidRDefault="00283C80" w:rsidP="00283C80">
      <w:pPr>
        <w:pStyle w:val="PL"/>
      </w:pPr>
      <w:r w:rsidRPr="0095250E">
        <w:t>}</w:t>
      </w:r>
    </w:p>
    <w:p w14:paraId="40B9AD21" w14:textId="77777777" w:rsidR="00283C80" w:rsidRPr="0095250E" w:rsidRDefault="00283C80" w:rsidP="00283C80">
      <w:pPr>
        <w:pStyle w:val="PL"/>
      </w:pPr>
    </w:p>
    <w:p w14:paraId="2E33982A" w14:textId="77777777" w:rsidR="00283C80" w:rsidRPr="0095250E" w:rsidRDefault="00283C80" w:rsidP="00283C80">
      <w:pPr>
        <w:pStyle w:val="PL"/>
      </w:pPr>
      <w:r w:rsidRPr="0095250E">
        <w:t xml:space="preserve">NTN-NeighbourCellInfo-r18 ::=          </w:t>
      </w:r>
      <w:r w:rsidRPr="0095250E">
        <w:rPr>
          <w:color w:val="993366"/>
        </w:rPr>
        <w:t>SEQUENCE</w:t>
      </w:r>
      <w:r w:rsidRPr="0095250E">
        <w:t xml:space="preserve"> {</w:t>
      </w:r>
    </w:p>
    <w:p w14:paraId="0C61608C" w14:textId="77777777" w:rsidR="00283C80" w:rsidRPr="0095250E" w:rsidRDefault="00283C80" w:rsidP="00283C80">
      <w:pPr>
        <w:pStyle w:val="PL"/>
      </w:pPr>
      <w:r w:rsidRPr="0095250E">
        <w:t xml:space="preserve">    epochTime-r18                          EpochTime-r17,</w:t>
      </w:r>
    </w:p>
    <w:p w14:paraId="0EC193CF" w14:textId="77777777" w:rsidR="00283C80" w:rsidRPr="0095250E" w:rsidRDefault="00283C80" w:rsidP="00283C80">
      <w:pPr>
        <w:pStyle w:val="PL"/>
      </w:pPr>
      <w:r w:rsidRPr="0095250E">
        <w:t xml:space="preserve">    ephemerisInfo-r18                      EphemerisInfo-r17</w:t>
      </w:r>
    </w:p>
    <w:p w14:paraId="33502179" w14:textId="77777777" w:rsidR="00283C80" w:rsidRPr="0095250E" w:rsidRDefault="00283C80" w:rsidP="00283C80">
      <w:pPr>
        <w:pStyle w:val="PL"/>
      </w:pPr>
      <w:r w:rsidRPr="0095250E">
        <w:t>}</w:t>
      </w:r>
    </w:p>
    <w:p w14:paraId="2420FE6B" w14:textId="77777777" w:rsidR="00283C80" w:rsidRPr="0095250E" w:rsidRDefault="00283C80" w:rsidP="00283C80">
      <w:pPr>
        <w:pStyle w:val="PL"/>
      </w:pPr>
    </w:p>
    <w:p w14:paraId="20CD1216" w14:textId="77777777" w:rsidR="00283C80" w:rsidRPr="0095250E" w:rsidRDefault="00283C80" w:rsidP="00283C80">
      <w:pPr>
        <w:pStyle w:val="PL"/>
        <w:rPr>
          <w:color w:val="808080"/>
        </w:rPr>
      </w:pPr>
      <w:r w:rsidRPr="0095250E">
        <w:rPr>
          <w:color w:val="808080"/>
        </w:rPr>
        <w:t>-- TAG-MEASOBJECTNR-STOP</w:t>
      </w:r>
    </w:p>
    <w:p w14:paraId="763B86D8" w14:textId="77777777" w:rsidR="00283C80" w:rsidRPr="0095250E" w:rsidRDefault="00283C80" w:rsidP="00283C80">
      <w:pPr>
        <w:pStyle w:val="PL"/>
        <w:rPr>
          <w:color w:val="808080"/>
        </w:rPr>
      </w:pPr>
      <w:r w:rsidRPr="0095250E">
        <w:rPr>
          <w:color w:val="808080"/>
        </w:rPr>
        <w:t>-- ASN1STOP</w:t>
      </w:r>
    </w:p>
    <w:p w14:paraId="64B0F6C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33893B8"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3F899FE" w14:textId="77777777" w:rsidR="00283C80" w:rsidRPr="0095250E" w:rsidRDefault="00283C80" w:rsidP="00C06585">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283C80" w:rsidRPr="0095250E" w14:paraId="32045AB6"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4C87C9CB" w14:textId="77777777" w:rsidR="00283C80" w:rsidRPr="0095250E" w:rsidRDefault="00283C80" w:rsidP="00C06585">
            <w:pPr>
              <w:pStyle w:val="TAL"/>
              <w:rPr>
                <w:b/>
                <w:i/>
                <w:szCs w:val="22"/>
                <w:lang w:eastAsia="sv-SE"/>
              </w:rPr>
            </w:pPr>
            <w:r w:rsidRPr="0095250E">
              <w:rPr>
                <w:b/>
                <w:i/>
                <w:szCs w:val="22"/>
                <w:lang w:eastAsia="sv-SE"/>
              </w:rPr>
              <w:t>cellIndividualOffset</w:t>
            </w:r>
          </w:p>
          <w:p w14:paraId="10554352" w14:textId="77777777" w:rsidR="00283C80" w:rsidRPr="0095250E" w:rsidRDefault="00283C80" w:rsidP="00C06585">
            <w:pPr>
              <w:pStyle w:val="TAL"/>
              <w:rPr>
                <w:szCs w:val="22"/>
                <w:lang w:eastAsia="sv-SE"/>
              </w:rPr>
            </w:pPr>
            <w:r w:rsidRPr="0095250E">
              <w:rPr>
                <w:szCs w:val="22"/>
                <w:lang w:eastAsia="sv-SE"/>
              </w:rPr>
              <w:t>Cell individual offsets applicable to a specific cell.</w:t>
            </w:r>
          </w:p>
        </w:tc>
      </w:tr>
      <w:tr w:rsidR="00283C80" w:rsidRPr="0095250E" w14:paraId="71C6F270"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C18BB40" w14:textId="77777777" w:rsidR="00283C80" w:rsidRPr="0095250E" w:rsidRDefault="00283C80" w:rsidP="00C06585">
            <w:pPr>
              <w:pStyle w:val="TAL"/>
              <w:rPr>
                <w:b/>
                <w:i/>
                <w:iCs/>
                <w:szCs w:val="22"/>
                <w:lang w:eastAsia="en-GB"/>
              </w:rPr>
            </w:pPr>
            <w:r w:rsidRPr="0095250E">
              <w:rPr>
                <w:b/>
                <w:i/>
                <w:iCs/>
                <w:szCs w:val="22"/>
                <w:lang w:eastAsia="en-GB"/>
              </w:rPr>
              <w:t>physCellId</w:t>
            </w:r>
          </w:p>
          <w:p w14:paraId="0BD47CDD" w14:textId="77777777" w:rsidR="00283C80" w:rsidRPr="0095250E" w:rsidRDefault="00283C80" w:rsidP="00C06585">
            <w:pPr>
              <w:pStyle w:val="TAL"/>
              <w:rPr>
                <w:b/>
                <w:i/>
                <w:szCs w:val="22"/>
                <w:lang w:eastAsia="sv-SE"/>
              </w:rPr>
            </w:pPr>
            <w:r w:rsidRPr="0095250E">
              <w:rPr>
                <w:szCs w:val="22"/>
                <w:lang w:eastAsia="en-GB"/>
              </w:rPr>
              <w:t>Physical cell identity of a cell in the cell list.</w:t>
            </w:r>
          </w:p>
        </w:tc>
      </w:tr>
    </w:tbl>
    <w:p w14:paraId="784FAFD1" w14:textId="77777777" w:rsidR="00283C80" w:rsidRPr="0095250E" w:rsidRDefault="00283C80" w:rsidP="00283C80"/>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283C80" w:rsidRPr="0095250E" w14:paraId="665520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18CBF4" w14:textId="77777777" w:rsidR="00283C80" w:rsidRPr="0095250E" w:rsidRDefault="00283C80" w:rsidP="00C06585">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283C80" w:rsidRPr="0095250E" w14:paraId="39A949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C0B564" w14:textId="77777777" w:rsidR="00283C80" w:rsidRPr="0095250E" w:rsidRDefault="00283C80" w:rsidP="00C06585">
            <w:pPr>
              <w:pStyle w:val="TAL"/>
              <w:rPr>
                <w:rFonts w:cs="Arial"/>
                <w:b/>
                <w:i/>
                <w:iCs/>
                <w:szCs w:val="18"/>
                <w:lang w:eastAsia="sv-SE"/>
              </w:rPr>
            </w:pPr>
            <w:r w:rsidRPr="0095250E">
              <w:rPr>
                <w:rFonts w:cs="Arial"/>
                <w:b/>
                <w:i/>
                <w:iCs/>
                <w:szCs w:val="18"/>
                <w:lang w:eastAsia="sv-SE"/>
              </w:rPr>
              <w:t>absThreshCSI-RS-Consolidation</w:t>
            </w:r>
          </w:p>
          <w:p w14:paraId="7DFBA301" w14:textId="77777777" w:rsidR="00283C80" w:rsidRPr="0095250E" w:rsidRDefault="00283C80" w:rsidP="00C06585">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283C80" w:rsidRPr="0095250E" w14:paraId="4EB1F2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83575D" w14:textId="77777777" w:rsidR="00283C80" w:rsidRPr="0095250E" w:rsidRDefault="00283C80" w:rsidP="00C06585">
            <w:pPr>
              <w:pStyle w:val="TAL"/>
              <w:rPr>
                <w:rFonts w:cs="Arial"/>
                <w:b/>
                <w:i/>
                <w:iCs/>
                <w:szCs w:val="18"/>
                <w:lang w:eastAsia="sv-SE"/>
              </w:rPr>
            </w:pPr>
            <w:r w:rsidRPr="0095250E">
              <w:rPr>
                <w:rFonts w:cs="Arial"/>
                <w:b/>
                <w:i/>
                <w:iCs/>
                <w:szCs w:val="18"/>
                <w:lang w:eastAsia="sv-SE"/>
              </w:rPr>
              <w:t>absThreshSS-BlocksConsolidation</w:t>
            </w:r>
          </w:p>
          <w:p w14:paraId="7FBB4779" w14:textId="77777777" w:rsidR="00283C80" w:rsidRPr="0095250E" w:rsidRDefault="00283C80" w:rsidP="00C06585">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283C80" w:rsidRPr="0095250E" w14:paraId="0DACFCAD" w14:textId="77777777" w:rsidTr="00C06585">
        <w:tc>
          <w:tcPr>
            <w:tcW w:w="14173" w:type="dxa"/>
            <w:tcBorders>
              <w:top w:val="single" w:sz="4" w:space="0" w:color="auto"/>
              <w:left w:val="single" w:sz="4" w:space="0" w:color="auto"/>
              <w:bottom w:val="single" w:sz="4" w:space="0" w:color="auto"/>
              <w:right w:val="single" w:sz="4" w:space="0" w:color="auto"/>
            </w:tcBorders>
          </w:tcPr>
          <w:p w14:paraId="1BA1C71C" w14:textId="77777777" w:rsidR="00283C80" w:rsidRPr="0095250E" w:rsidRDefault="00283C80" w:rsidP="00C06585">
            <w:pPr>
              <w:pStyle w:val="TAL"/>
              <w:rPr>
                <w:b/>
                <w:i/>
                <w:szCs w:val="22"/>
                <w:lang w:eastAsia="sv-SE"/>
              </w:rPr>
            </w:pPr>
            <w:r w:rsidRPr="0095250E">
              <w:rPr>
                <w:b/>
                <w:i/>
                <w:szCs w:val="22"/>
                <w:lang w:eastAsia="sv-SE"/>
              </w:rPr>
              <w:t>allowedCellsToAddModList</w:t>
            </w:r>
          </w:p>
          <w:p w14:paraId="286033B9" w14:textId="77777777" w:rsidR="00283C80" w:rsidRPr="0095250E" w:rsidRDefault="00283C80" w:rsidP="00C06585">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283C80" w:rsidRPr="0095250E" w14:paraId="51F14E59" w14:textId="77777777" w:rsidTr="00C06585">
        <w:tc>
          <w:tcPr>
            <w:tcW w:w="14173" w:type="dxa"/>
            <w:tcBorders>
              <w:top w:val="single" w:sz="4" w:space="0" w:color="auto"/>
              <w:left w:val="single" w:sz="4" w:space="0" w:color="auto"/>
              <w:bottom w:val="single" w:sz="4" w:space="0" w:color="auto"/>
              <w:right w:val="single" w:sz="4" w:space="0" w:color="auto"/>
            </w:tcBorders>
          </w:tcPr>
          <w:p w14:paraId="406642BA" w14:textId="77777777" w:rsidR="00283C80" w:rsidRPr="0095250E" w:rsidRDefault="00283C80" w:rsidP="00C06585">
            <w:pPr>
              <w:pStyle w:val="TAL"/>
              <w:rPr>
                <w:b/>
                <w:i/>
                <w:szCs w:val="22"/>
                <w:lang w:eastAsia="en-GB"/>
              </w:rPr>
            </w:pPr>
            <w:r w:rsidRPr="0095250E">
              <w:rPr>
                <w:b/>
                <w:i/>
                <w:szCs w:val="22"/>
                <w:lang w:eastAsia="en-GB"/>
              </w:rPr>
              <w:t>allowedCellsToRemoveList</w:t>
            </w:r>
          </w:p>
          <w:p w14:paraId="2E1AB728" w14:textId="77777777" w:rsidR="00283C80" w:rsidRPr="0095250E" w:rsidRDefault="00283C80" w:rsidP="00C06585">
            <w:pPr>
              <w:pStyle w:val="TAL"/>
              <w:rPr>
                <w:rFonts w:cs="Arial"/>
                <w:b/>
                <w:i/>
                <w:iCs/>
                <w:szCs w:val="18"/>
                <w:lang w:eastAsia="sv-SE"/>
              </w:rPr>
            </w:pPr>
            <w:r w:rsidRPr="0095250E">
              <w:rPr>
                <w:szCs w:val="22"/>
                <w:lang w:eastAsia="sv-SE"/>
              </w:rPr>
              <w:t>List of cells to remove from the allow-list of cells.</w:t>
            </w:r>
          </w:p>
        </w:tc>
      </w:tr>
      <w:tr w:rsidR="00283C80" w:rsidRPr="0095250E" w:rsidDel="005B6C6E" w14:paraId="475A16DF" w14:textId="77777777" w:rsidTr="00C06585">
        <w:tc>
          <w:tcPr>
            <w:tcW w:w="14173" w:type="dxa"/>
            <w:tcBorders>
              <w:top w:val="single" w:sz="4" w:space="0" w:color="auto"/>
              <w:left w:val="single" w:sz="4" w:space="0" w:color="auto"/>
              <w:bottom w:val="single" w:sz="4" w:space="0" w:color="auto"/>
              <w:right w:val="single" w:sz="4" w:space="0" w:color="auto"/>
            </w:tcBorders>
          </w:tcPr>
          <w:p w14:paraId="31579DDA" w14:textId="77777777" w:rsidR="00283C80" w:rsidRPr="0095250E" w:rsidRDefault="00283C80" w:rsidP="00C06585">
            <w:pPr>
              <w:pStyle w:val="TAL"/>
              <w:rPr>
                <w:b/>
                <w:bCs/>
                <w:i/>
                <w:iCs/>
                <w:noProof/>
                <w:lang w:eastAsia="ko-KR"/>
              </w:rPr>
            </w:pPr>
            <w:r w:rsidRPr="0095250E">
              <w:rPr>
                <w:b/>
                <w:bCs/>
                <w:i/>
                <w:iCs/>
                <w:noProof/>
                <w:lang w:eastAsia="ko-KR"/>
              </w:rPr>
              <w:t>associatedMeasGapSSB</w:t>
            </w:r>
          </w:p>
          <w:p w14:paraId="094F6ECB" w14:textId="77777777" w:rsidR="00283C80" w:rsidRPr="0095250E" w:rsidDel="005B6C6E" w:rsidRDefault="00283C80" w:rsidP="00C06585">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noProof/>
                <w:lang w:eastAsia="ko-KR"/>
              </w:rPr>
              <w:t xml:space="preserve"> If this field is absent, the associated measurement gap is the gap configured via </w:t>
            </w:r>
            <w:r w:rsidRPr="0095250E">
              <w:rPr>
                <w:i/>
                <w:noProof/>
                <w:lang w:eastAsia="ko-KR"/>
              </w:rPr>
              <w:t>gapFR1</w:t>
            </w:r>
            <w:r w:rsidRPr="0095250E">
              <w:rPr>
                <w:iCs/>
                <w:noProof/>
                <w:lang w:eastAsia="ko-KR"/>
              </w:rPr>
              <w:t xml:space="preserve">, </w:t>
            </w:r>
            <w:r w:rsidRPr="0095250E">
              <w:rPr>
                <w:i/>
                <w:noProof/>
                <w:lang w:eastAsia="ko-KR"/>
              </w:rPr>
              <w:t>gapFR2</w:t>
            </w:r>
            <w:r w:rsidRPr="0095250E">
              <w:rPr>
                <w:iCs/>
                <w:noProof/>
                <w:lang w:eastAsia="ko-KR"/>
              </w:rPr>
              <w:t xml:space="preserve">, or </w:t>
            </w:r>
            <w:r w:rsidRPr="0095250E">
              <w:rPr>
                <w:i/>
                <w:noProof/>
                <w:lang w:eastAsia="ko-KR"/>
              </w:rPr>
              <w:t>gapUE</w:t>
            </w:r>
            <w:r w:rsidRPr="0095250E">
              <w:rPr>
                <w:iCs/>
                <w:noProof/>
                <w:lang w:eastAsia="ko-KR"/>
              </w:rPr>
              <w:t>.</w:t>
            </w:r>
          </w:p>
        </w:tc>
      </w:tr>
      <w:tr w:rsidR="00283C80" w:rsidRPr="0095250E" w14:paraId="0E0E122D" w14:textId="77777777" w:rsidTr="00C06585">
        <w:tc>
          <w:tcPr>
            <w:tcW w:w="14173" w:type="dxa"/>
            <w:tcBorders>
              <w:top w:val="single" w:sz="4" w:space="0" w:color="auto"/>
              <w:left w:val="single" w:sz="4" w:space="0" w:color="auto"/>
              <w:bottom w:val="single" w:sz="4" w:space="0" w:color="auto"/>
              <w:right w:val="single" w:sz="4" w:space="0" w:color="auto"/>
            </w:tcBorders>
          </w:tcPr>
          <w:p w14:paraId="662C3A88" w14:textId="77777777" w:rsidR="00283C80" w:rsidRPr="0095250E" w:rsidRDefault="00283C80" w:rsidP="00C06585">
            <w:pPr>
              <w:pStyle w:val="TAL"/>
              <w:rPr>
                <w:iCs/>
                <w:lang w:eastAsia="sv-SE"/>
              </w:rPr>
            </w:pPr>
            <w:r w:rsidRPr="0095250E">
              <w:rPr>
                <w:b/>
                <w:bCs/>
                <w:i/>
                <w:iCs/>
                <w:lang w:eastAsia="ko-KR"/>
              </w:rPr>
              <w:t>associatedMeasGapSSB2</w:t>
            </w:r>
          </w:p>
          <w:p w14:paraId="49CE6539" w14:textId="77777777" w:rsidR="00283C80" w:rsidRPr="0095250E" w:rsidRDefault="00283C80" w:rsidP="00C06585">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283C80" w:rsidRPr="0095250E" w:rsidDel="005B6C6E" w14:paraId="5B42EE35" w14:textId="77777777" w:rsidTr="00C06585">
        <w:tc>
          <w:tcPr>
            <w:tcW w:w="14173" w:type="dxa"/>
            <w:tcBorders>
              <w:top w:val="single" w:sz="4" w:space="0" w:color="auto"/>
              <w:left w:val="single" w:sz="4" w:space="0" w:color="auto"/>
              <w:bottom w:val="single" w:sz="4" w:space="0" w:color="auto"/>
              <w:right w:val="single" w:sz="4" w:space="0" w:color="auto"/>
            </w:tcBorders>
          </w:tcPr>
          <w:p w14:paraId="4CDC135A" w14:textId="77777777" w:rsidR="00283C80" w:rsidRPr="0095250E" w:rsidRDefault="00283C80" w:rsidP="00C06585">
            <w:pPr>
              <w:pStyle w:val="TAL"/>
              <w:rPr>
                <w:b/>
                <w:bCs/>
                <w:i/>
                <w:iCs/>
                <w:noProof/>
                <w:lang w:eastAsia="ko-KR"/>
              </w:rPr>
            </w:pPr>
            <w:r w:rsidRPr="0095250E">
              <w:rPr>
                <w:b/>
                <w:bCs/>
                <w:i/>
                <w:iCs/>
                <w:noProof/>
                <w:lang w:eastAsia="ko-KR"/>
              </w:rPr>
              <w:t>associatedMeasGapCSIRS</w:t>
            </w:r>
          </w:p>
          <w:p w14:paraId="31DF36B8" w14:textId="77777777" w:rsidR="00283C80" w:rsidRPr="0095250E" w:rsidDel="005B6C6E" w:rsidRDefault="00283C80" w:rsidP="00C06585">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 </w:t>
            </w:r>
            <w:r w:rsidRPr="0095250E">
              <w:rPr>
                <w:iCs/>
                <w:noProof/>
                <w:lang w:eastAsia="ko-KR"/>
              </w:rPr>
              <w:t xml:space="preserve">If this field is absent, the associated measurement gap is the gap configured via </w:t>
            </w:r>
            <w:r w:rsidRPr="0095250E">
              <w:rPr>
                <w:i/>
                <w:noProof/>
                <w:lang w:eastAsia="ko-KR"/>
              </w:rPr>
              <w:t>gapFR1</w:t>
            </w:r>
            <w:r w:rsidRPr="0095250E">
              <w:rPr>
                <w:iCs/>
                <w:noProof/>
                <w:lang w:eastAsia="ko-KR"/>
              </w:rPr>
              <w:t xml:space="preserve">, </w:t>
            </w:r>
            <w:r w:rsidRPr="0095250E">
              <w:rPr>
                <w:i/>
                <w:noProof/>
                <w:lang w:eastAsia="ko-KR"/>
              </w:rPr>
              <w:t>gapFR2</w:t>
            </w:r>
            <w:r w:rsidRPr="0095250E">
              <w:rPr>
                <w:iCs/>
                <w:noProof/>
                <w:lang w:eastAsia="ko-KR"/>
              </w:rPr>
              <w:t xml:space="preserve">, or </w:t>
            </w:r>
            <w:r w:rsidRPr="0095250E">
              <w:rPr>
                <w:i/>
                <w:noProof/>
                <w:lang w:eastAsia="ko-KR"/>
              </w:rPr>
              <w:t>gapUE</w:t>
            </w:r>
            <w:r w:rsidRPr="0095250E">
              <w:rPr>
                <w:iCs/>
                <w:noProof/>
                <w:lang w:eastAsia="ko-KR"/>
              </w:rPr>
              <w:t>.</w:t>
            </w:r>
          </w:p>
        </w:tc>
      </w:tr>
      <w:tr w:rsidR="00283C80" w:rsidRPr="0095250E" w14:paraId="1BCB1BF8" w14:textId="77777777" w:rsidTr="00C06585">
        <w:tc>
          <w:tcPr>
            <w:tcW w:w="14173" w:type="dxa"/>
            <w:tcBorders>
              <w:top w:val="single" w:sz="4" w:space="0" w:color="auto"/>
              <w:left w:val="single" w:sz="4" w:space="0" w:color="auto"/>
              <w:bottom w:val="single" w:sz="4" w:space="0" w:color="auto"/>
              <w:right w:val="single" w:sz="4" w:space="0" w:color="auto"/>
            </w:tcBorders>
          </w:tcPr>
          <w:p w14:paraId="31B95E64" w14:textId="77777777" w:rsidR="00283C80" w:rsidRPr="0095250E" w:rsidRDefault="00283C80" w:rsidP="00C06585">
            <w:pPr>
              <w:pStyle w:val="TAL"/>
              <w:rPr>
                <w:b/>
                <w:bCs/>
                <w:i/>
                <w:iCs/>
                <w:lang w:eastAsia="ko-KR"/>
              </w:rPr>
            </w:pPr>
            <w:r w:rsidRPr="0095250E">
              <w:rPr>
                <w:b/>
                <w:bCs/>
                <w:i/>
                <w:iCs/>
                <w:lang w:eastAsia="ko-KR"/>
              </w:rPr>
              <w:t>associatedMeasGapCSIRS</w:t>
            </w:r>
            <w:r w:rsidRPr="0095250E">
              <w:rPr>
                <w:b/>
                <w:bCs/>
                <w:lang w:eastAsia="ko-KR"/>
              </w:rPr>
              <w:t>2</w:t>
            </w:r>
          </w:p>
          <w:p w14:paraId="2F66F4D3" w14:textId="77777777" w:rsidR="00283C80" w:rsidRPr="0095250E" w:rsidRDefault="00283C80" w:rsidP="00C06585">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Pr="0095250E">
              <w:t xml:space="preserve"> I</w:t>
            </w:r>
            <w:r w:rsidRPr="0095250E">
              <w:rPr>
                <w:lang w:eastAsia="ko-KR"/>
              </w:rPr>
              <w:t>n this release of the specification, this field is not configured for NTN deployments.</w:t>
            </w:r>
          </w:p>
        </w:tc>
      </w:tr>
      <w:tr w:rsidR="00283C80" w:rsidRPr="0095250E" w14:paraId="5C2B08A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FCC059" w14:textId="77777777" w:rsidR="00283C80" w:rsidRPr="0095250E" w:rsidRDefault="00283C80" w:rsidP="00C06585">
            <w:pPr>
              <w:pStyle w:val="TAL"/>
              <w:rPr>
                <w:b/>
                <w:i/>
                <w:szCs w:val="22"/>
                <w:lang w:eastAsia="en-GB"/>
              </w:rPr>
            </w:pPr>
            <w:r w:rsidRPr="0095250E">
              <w:rPr>
                <w:b/>
                <w:i/>
                <w:szCs w:val="22"/>
                <w:lang w:eastAsia="en-GB"/>
              </w:rPr>
              <w:t>cellsToAddModList</w:t>
            </w:r>
          </w:p>
          <w:p w14:paraId="506C0C91" w14:textId="77777777" w:rsidR="00283C80" w:rsidRPr="0095250E" w:rsidRDefault="00283C80" w:rsidP="00C06585">
            <w:pPr>
              <w:pStyle w:val="TAL"/>
              <w:rPr>
                <w:b/>
                <w:i/>
                <w:szCs w:val="22"/>
                <w:lang w:eastAsia="en-GB"/>
              </w:rPr>
            </w:pPr>
            <w:r w:rsidRPr="0095250E">
              <w:rPr>
                <w:szCs w:val="22"/>
                <w:lang w:eastAsia="en-GB"/>
              </w:rPr>
              <w:t>List of cells to add/modify in the cell list.</w:t>
            </w:r>
          </w:p>
        </w:tc>
      </w:tr>
      <w:tr w:rsidR="00283C80" w:rsidRPr="0095250E" w14:paraId="41B3EF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F75FFB" w14:textId="77777777" w:rsidR="00283C80" w:rsidRPr="0095250E" w:rsidRDefault="00283C80" w:rsidP="00C06585">
            <w:pPr>
              <w:pStyle w:val="TAL"/>
              <w:rPr>
                <w:b/>
                <w:i/>
                <w:szCs w:val="22"/>
                <w:lang w:eastAsia="en-GB"/>
              </w:rPr>
            </w:pPr>
            <w:r w:rsidRPr="0095250E">
              <w:rPr>
                <w:b/>
                <w:i/>
                <w:szCs w:val="22"/>
                <w:lang w:eastAsia="en-GB"/>
              </w:rPr>
              <w:t>cellsToRemoveList</w:t>
            </w:r>
          </w:p>
          <w:p w14:paraId="222A094F" w14:textId="77777777" w:rsidR="00283C80" w:rsidRPr="0095250E" w:rsidRDefault="00283C80" w:rsidP="00C06585">
            <w:pPr>
              <w:pStyle w:val="TAL"/>
              <w:rPr>
                <w:b/>
                <w:i/>
                <w:szCs w:val="22"/>
                <w:lang w:eastAsia="en-GB"/>
              </w:rPr>
            </w:pPr>
            <w:r w:rsidRPr="0095250E">
              <w:rPr>
                <w:szCs w:val="22"/>
                <w:lang w:eastAsia="en-GB"/>
              </w:rPr>
              <w:t xml:space="preserve">List of cells to remove from the cell list. </w:t>
            </w:r>
          </w:p>
        </w:tc>
      </w:tr>
      <w:tr w:rsidR="00283C80" w:rsidRPr="0095250E" w14:paraId="0769C714" w14:textId="77777777" w:rsidTr="00C06585">
        <w:tc>
          <w:tcPr>
            <w:tcW w:w="14173" w:type="dxa"/>
            <w:tcBorders>
              <w:top w:val="single" w:sz="4" w:space="0" w:color="auto"/>
              <w:left w:val="single" w:sz="4" w:space="0" w:color="auto"/>
              <w:bottom w:val="single" w:sz="4" w:space="0" w:color="auto"/>
              <w:right w:val="single" w:sz="4" w:space="0" w:color="auto"/>
            </w:tcBorders>
          </w:tcPr>
          <w:p w14:paraId="2EF98B27" w14:textId="77777777" w:rsidR="00283C80" w:rsidRPr="0095250E" w:rsidRDefault="00283C80" w:rsidP="00C06585">
            <w:pPr>
              <w:pStyle w:val="TAL"/>
              <w:rPr>
                <w:b/>
                <w:i/>
                <w:szCs w:val="22"/>
                <w:lang w:eastAsia="en-GB"/>
              </w:rPr>
            </w:pPr>
            <w:r w:rsidRPr="0095250E">
              <w:rPr>
                <w:b/>
                <w:i/>
                <w:szCs w:val="22"/>
                <w:lang w:eastAsia="en-GB"/>
              </w:rPr>
              <w:t>excludedCellsToAddModList</w:t>
            </w:r>
          </w:p>
          <w:p w14:paraId="365C20F9" w14:textId="77777777" w:rsidR="00283C80" w:rsidRPr="0095250E" w:rsidRDefault="00283C80" w:rsidP="00C06585">
            <w:pPr>
              <w:pStyle w:val="TAL"/>
              <w:rPr>
                <w:b/>
                <w:i/>
                <w:szCs w:val="22"/>
                <w:lang w:eastAsia="en-GB"/>
              </w:rPr>
            </w:pPr>
            <w:r w:rsidRPr="0095250E">
              <w:rPr>
                <w:iCs/>
                <w:szCs w:val="22"/>
                <w:lang w:eastAsia="en-GB"/>
              </w:rPr>
              <w:t>List of cells to add/modify in the exclude-list of cells. It applies only to SSB resources.</w:t>
            </w:r>
          </w:p>
        </w:tc>
      </w:tr>
      <w:tr w:rsidR="00283C80" w:rsidRPr="0095250E" w14:paraId="601C165E" w14:textId="77777777" w:rsidTr="00C06585">
        <w:tc>
          <w:tcPr>
            <w:tcW w:w="14173" w:type="dxa"/>
            <w:tcBorders>
              <w:top w:val="single" w:sz="4" w:space="0" w:color="auto"/>
              <w:left w:val="single" w:sz="4" w:space="0" w:color="auto"/>
              <w:bottom w:val="single" w:sz="4" w:space="0" w:color="auto"/>
              <w:right w:val="single" w:sz="4" w:space="0" w:color="auto"/>
            </w:tcBorders>
          </w:tcPr>
          <w:p w14:paraId="0006FCD9" w14:textId="77777777" w:rsidR="00283C80" w:rsidRPr="0095250E" w:rsidRDefault="00283C80" w:rsidP="00C06585">
            <w:pPr>
              <w:pStyle w:val="TAL"/>
              <w:rPr>
                <w:b/>
                <w:i/>
                <w:szCs w:val="22"/>
                <w:lang w:eastAsia="en-GB"/>
              </w:rPr>
            </w:pPr>
            <w:r w:rsidRPr="0095250E">
              <w:rPr>
                <w:b/>
                <w:i/>
                <w:szCs w:val="22"/>
                <w:lang w:eastAsia="en-GB"/>
              </w:rPr>
              <w:t>excludedCellsToRemoveList</w:t>
            </w:r>
          </w:p>
          <w:p w14:paraId="271EB540" w14:textId="77777777" w:rsidR="00283C80" w:rsidRPr="0095250E" w:rsidRDefault="00283C80" w:rsidP="00C06585">
            <w:pPr>
              <w:pStyle w:val="TAL"/>
              <w:rPr>
                <w:b/>
                <w:i/>
                <w:szCs w:val="22"/>
                <w:lang w:eastAsia="en-GB"/>
              </w:rPr>
            </w:pPr>
            <w:r w:rsidRPr="0095250E">
              <w:rPr>
                <w:iCs/>
                <w:szCs w:val="22"/>
                <w:lang w:eastAsia="en-GB"/>
              </w:rPr>
              <w:t>List of cells to remove from the exclude-list of cells.</w:t>
            </w:r>
          </w:p>
        </w:tc>
      </w:tr>
      <w:tr w:rsidR="00283C80" w:rsidRPr="0095250E" w14:paraId="3C948B2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92EB84" w14:textId="77777777" w:rsidR="00283C80" w:rsidRPr="0095250E" w:rsidRDefault="00283C80" w:rsidP="00C06585">
            <w:pPr>
              <w:pStyle w:val="TAL"/>
              <w:rPr>
                <w:szCs w:val="22"/>
                <w:lang w:eastAsia="en-GB"/>
              </w:rPr>
            </w:pPr>
            <w:r w:rsidRPr="0095250E">
              <w:rPr>
                <w:b/>
                <w:i/>
                <w:szCs w:val="22"/>
                <w:lang w:eastAsia="en-GB"/>
              </w:rPr>
              <w:t>freqBandIndicatorNR</w:t>
            </w:r>
          </w:p>
          <w:p w14:paraId="0F61F8DA" w14:textId="77777777" w:rsidR="00283C80" w:rsidRPr="0095250E" w:rsidRDefault="00283C80" w:rsidP="00C06585">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283C80" w:rsidRPr="0095250E" w14:paraId="65EF7450" w14:textId="77777777" w:rsidTr="00C06585">
        <w:tc>
          <w:tcPr>
            <w:tcW w:w="14173" w:type="dxa"/>
            <w:tcBorders>
              <w:top w:val="single" w:sz="4" w:space="0" w:color="auto"/>
              <w:left w:val="single" w:sz="4" w:space="0" w:color="auto"/>
              <w:bottom w:val="single" w:sz="4" w:space="0" w:color="auto"/>
              <w:right w:val="single" w:sz="4" w:space="0" w:color="auto"/>
            </w:tcBorders>
          </w:tcPr>
          <w:p w14:paraId="29AA32DA" w14:textId="77777777" w:rsidR="00283C80" w:rsidRPr="0095250E" w:rsidRDefault="00283C80" w:rsidP="00C06585">
            <w:pPr>
              <w:pStyle w:val="TAL"/>
              <w:rPr>
                <w:b/>
                <w:i/>
                <w:szCs w:val="22"/>
                <w:lang w:eastAsia="en-GB"/>
              </w:rPr>
            </w:pPr>
            <w:r w:rsidRPr="0095250E">
              <w:rPr>
                <w:b/>
                <w:i/>
                <w:szCs w:val="22"/>
                <w:lang w:eastAsia="en-GB"/>
              </w:rPr>
              <w:t>measCyclePSCell</w:t>
            </w:r>
          </w:p>
          <w:p w14:paraId="016DA213" w14:textId="77777777" w:rsidR="00283C80" w:rsidRPr="0095250E" w:rsidRDefault="00283C80" w:rsidP="00C06585">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 The network always configures </w:t>
            </w:r>
            <w:r w:rsidRPr="0095250E">
              <w:rPr>
                <w:i/>
                <w:iCs/>
                <w:szCs w:val="22"/>
                <w:lang w:eastAsia="en-GB"/>
              </w:rPr>
              <w:t>measCyclePSCell</w:t>
            </w:r>
            <w:r w:rsidRPr="0095250E">
              <w:rPr>
                <w:szCs w:val="22"/>
                <w:lang w:eastAsia="en-GB"/>
              </w:rPr>
              <w:t xml:space="preserve"> for the </w:t>
            </w:r>
            <w:r w:rsidRPr="0095250E">
              <w:rPr>
                <w:i/>
                <w:iCs/>
                <w:szCs w:val="22"/>
                <w:lang w:eastAsia="en-GB"/>
              </w:rPr>
              <w:t>measObjectNR</w:t>
            </w:r>
            <w:r w:rsidRPr="0095250E">
              <w:rPr>
                <w:szCs w:val="22"/>
                <w:lang w:eastAsia="en-GB"/>
              </w:rPr>
              <w:t xml:space="preserve"> associated with the PSCell if </w:t>
            </w:r>
            <w:r w:rsidRPr="0095250E">
              <w:rPr>
                <w:i/>
                <w:iCs/>
                <w:szCs w:val="22"/>
                <w:lang w:eastAsia="en-GB"/>
              </w:rPr>
              <w:t>bfd-and-RLM</w:t>
            </w:r>
            <w:r w:rsidRPr="0095250E">
              <w:rPr>
                <w:szCs w:val="22"/>
                <w:lang w:eastAsia="en-GB"/>
              </w:rPr>
              <w:t xml:space="preserve"> is set to </w:t>
            </w:r>
            <w:r w:rsidRPr="0095250E">
              <w:rPr>
                <w:i/>
                <w:iCs/>
                <w:szCs w:val="22"/>
                <w:lang w:eastAsia="en-GB"/>
              </w:rPr>
              <w:t>true</w:t>
            </w:r>
            <w:r w:rsidRPr="0095250E">
              <w:rPr>
                <w:szCs w:val="22"/>
                <w:lang w:eastAsia="en-GB"/>
              </w:rPr>
              <w:t xml:space="preserve"> and the SCG is deactivated. Value ms</w:t>
            </w:r>
            <w:r w:rsidRPr="0095250E">
              <w:rPr>
                <w:i/>
                <w:szCs w:val="22"/>
                <w:lang w:eastAsia="en-GB"/>
              </w:rPr>
              <w:t>160</w:t>
            </w:r>
            <w:r w:rsidRPr="0095250E">
              <w:rPr>
                <w:szCs w:val="22"/>
                <w:lang w:eastAsia="en-GB"/>
              </w:rPr>
              <w:t xml:space="preserve"> corresponds to 160 ms,</w:t>
            </w:r>
            <w:r w:rsidRPr="0095250E">
              <w:rPr>
                <w:lang w:eastAsia="sv-SE"/>
              </w:rPr>
              <w:t xml:space="preserve"> value</w:t>
            </w:r>
            <w:r w:rsidRPr="0095250E">
              <w:rPr>
                <w:szCs w:val="22"/>
                <w:lang w:eastAsia="en-GB"/>
              </w:rPr>
              <w:t xml:space="preserve"> </w:t>
            </w:r>
            <w:r w:rsidRPr="0095250E">
              <w:rPr>
                <w:i/>
                <w:szCs w:val="22"/>
                <w:lang w:eastAsia="en-GB"/>
              </w:rPr>
              <w:t>ms256</w:t>
            </w:r>
            <w:r w:rsidRPr="0095250E">
              <w:rPr>
                <w:szCs w:val="22"/>
                <w:lang w:eastAsia="en-GB"/>
              </w:rPr>
              <w:t xml:space="preserve"> corresponds to 256 ms and so on.</w:t>
            </w:r>
          </w:p>
        </w:tc>
      </w:tr>
      <w:tr w:rsidR="00283C80" w:rsidRPr="0095250E" w14:paraId="30F3156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4E10DC" w14:textId="77777777" w:rsidR="00283C80" w:rsidRPr="0095250E" w:rsidRDefault="00283C80" w:rsidP="00C06585">
            <w:pPr>
              <w:pStyle w:val="TAL"/>
              <w:rPr>
                <w:szCs w:val="22"/>
                <w:lang w:eastAsia="en-GB"/>
              </w:rPr>
            </w:pPr>
            <w:r w:rsidRPr="0095250E">
              <w:rPr>
                <w:b/>
                <w:i/>
                <w:szCs w:val="22"/>
                <w:lang w:eastAsia="en-GB"/>
              </w:rPr>
              <w:t>measCycleSCell</w:t>
            </w:r>
          </w:p>
          <w:p w14:paraId="03E9872A" w14:textId="77777777" w:rsidR="00283C80" w:rsidRPr="0095250E" w:rsidRDefault="00283C80" w:rsidP="00C06585">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283C80" w:rsidRPr="0095250E" w14:paraId="02FC2BFC" w14:textId="77777777" w:rsidTr="00C06585">
        <w:tc>
          <w:tcPr>
            <w:tcW w:w="0" w:type="auto"/>
            <w:tcBorders>
              <w:top w:val="single" w:sz="4" w:space="0" w:color="auto"/>
              <w:left w:val="single" w:sz="4" w:space="0" w:color="auto"/>
              <w:bottom w:val="single" w:sz="4" w:space="0" w:color="auto"/>
              <w:right w:val="single" w:sz="4" w:space="0" w:color="auto"/>
            </w:tcBorders>
          </w:tcPr>
          <w:p w14:paraId="7889AECA" w14:textId="77777777" w:rsidR="00283C80" w:rsidRPr="0095250E" w:rsidRDefault="00283C80" w:rsidP="00C06585">
            <w:pPr>
              <w:pStyle w:val="TAL"/>
              <w:rPr>
                <w:b/>
                <w:bCs/>
                <w:i/>
                <w:iCs/>
                <w:noProof/>
                <w:lang w:eastAsia="en-GB"/>
              </w:rPr>
            </w:pPr>
            <w:r w:rsidRPr="0095250E">
              <w:rPr>
                <w:b/>
                <w:bCs/>
                <w:i/>
                <w:iCs/>
                <w:noProof/>
                <w:lang w:eastAsia="en-GB"/>
              </w:rPr>
              <w:lastRenderedPageBreak/>
              <w:t>measSequence</w:t>
            </w:r>
          </w:p>
          <w:p w14:paraId="5503846D" w14:textId="77777777" w:rsidR="00283C80" w:rsidRPr="0095250E" w:rsidRDefault="00283C80" w:rsidP="00C06585">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283C80" w:rsidRPr="0095250E" w14:paraId="4E153AE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30029E" w14:textId="77777777" w:rsidR="00283C80" w:rsidRPr="0095250E" w:rsidRDefault="00283C80" w:rsidP="00C06585">
            <w:pPr>
              <w:pStyle w:val="TAL"/>
              <w:rPr>
                <w:b/>
                <w:i/>
                <w:szCs w:val="22"/>
                <w:lang w:eastAsia="en-GB"/>
              </w:rPr>
            </w:pPr>
            <w:r w:rsidRPr="0095250E">
              <w:rPr>
                <w:b/>
                <w:i/>
                <w:szCs w:val="22"/>
                <w:lang w:eastAsia="en-GB"/>
              </w:rPr>
              <w:t>nrofCSInrofCSI-RS-ResourcesToAverage</w:t>
            </w:r>
          </w:p>
          <w:p w14:paraId="0FE1375A" w14:textId="77777777" w:rsidR="00283C80" w:rsidRPr="0095250E" w:rsidRDefault="00283C80" w:rsidP="00C06585">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283C80" w:rsidRPr="0095250E" w14:paraId="402F3E0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81AD80" w14:textId="77777777" w:rsidR="00283C80" w:rsidRPr="0095250E" w:rsidRDefault="00283C80" w:rsidP="00C06585">
            <w:pPr>
              <w:pStyle w:val="TAL"/>
              <w:rPr>
                <w:b/>
                <w:i/>
                <w:szCs w:val="22"/>
                <w:lang w:eastAsia="en-GB"/>
              </w:rPr>
            </w:pPr>
            <w:r w:rsidRPr="0095250E">
              <w:rPr>
                <w:b/>
                <w:i/>
                <w:szCs w:val="22"/>
                <w:lang w:eastAsia="en-GB"/>
              </w:rPr>
              <w:t>nrofSS-BlocksToAverage</w:t>
            </w:r>
          </w:p>
          <w:p w14:paraId="4CE9CB76" w14:textId="77777777" w:rsidR="00283C80" w:rsidRPr="0095250E" w:rsidRDefault="00283C80" w:rsidP="00C06585">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283C80" w:rsidRPr="0095250E" w14:paraId="73D99FFA" w14:textId="77777777" w:rsidTr="00C06585">
        <w:tc>
          <w:tcPr>
            <w:tcW w:w="14173" w:type="dxa"/>
            <w:tcBorders>
              <w:top w:val="single" w:sz="4" w:space="0" w:color="auto"/>
              <w:left w:val="single" w:sz="4" w:space="0" w:color="auto"/>
              <w:bottom w:val="single" w:sz="4" w:space="0" w:color="auto"/>
              <w:right w:val="single" w:sz="4" w:space="0" w:color="auto"/>
            </w:tcBorders>
          </w:tcPr>
          <w:p w14:paraId="6F6BED1B" w14:textId="77777777" w:rsidR="00283C80" w:rsidRPr="0095250E" w:rsidRDefault="00283C80" w:rsidP="00C06585">
            <w:pPr>
              <w:pStyle w:val="TAL"/>
              <w:rPr>
                <w:b/>
                <w:bCs/>
                <w:i/>
                <w:iCs/>
              </w:rPr>
            </w:pPr>
            <w:r w:rsidRPr="0095250E">
              <w:rPr>
                <w:b/>
                <w:bCs/>
                <w:i/>
                <w:iCs/>
              </w:rPr>
              <w:t>ntn-NeighbourCellInfo</w:t>
            </w:r>
          </w:p>
          <w:p w14:paraId="1A741F18" w14:textId="77777777" w:rsidR="00283C80" w:rsidRPr="0095250E" w:rsidRDefault="00283C80" w:rsidP="00C06585">
            <w:pPr>
              <w:pStyle w:val="TAL"/>
              <w:rPr>
                <w:b/>
                <w:i/>
                <w:szCs w:val="22"/>
                <w:lang w:eastAsia="en-GB"/>
              </w:rPr>
            </w:pPr>
            <w:r w:rsidRPr="0095250E">
              <w:rPr>
                <w:bCs/>
                <w:iCs/>
                <w:szCs w:val="22"/>
                <w:lang w:eastAsia="en-GB"/>
              </w:rPr>
              <w:t>Includes satellite assistance information of an NTN neighbour cell.</w:t>
            </w:r>
          </w:p>
        </w:tc>
      </w:tr>
      <w:tr w:rsidR="00283C80" w:rsidRPr="0095250E" w14:paraId="524E04D0" w14:textId="77777777" w:rsidTr="00C06585">
        <w:tc>
          <w:tcPr>
            <w:tcW w:w="14173" w:type="dxa"/>
            <w:tcBorders>
              <w:top w:val="single" w:sz="4" w:space="0" w:color="auto"/>
              <w:left w:val="single" w:sz="4" w:space="0" w:color="auto"/>
              <w:bottom w:val="single" w:sz="4" w:space="0" w:color="auto"/>
              <w:right w:val="single" w:sz="4" w:space="0" w:color="auto"/>
            </w:tcBorders>
          </w:tcPr>
          <w:p w14:paraId="7EDB25DD" w14:textId="77777777" w:rsidR="00283C80" w:rsidRPr="0095250E" w:rsidRDefault="00283C80" w:rsidP="00C06585">
            <w:pPr>
              <w:pStyle w:val="TAL"/>
              <w:rPr>
                <w:b/>
                <w:bCs/>
                <w:i/>
                <w:iCs/>
              </w:rPr>
            </w:pPr>
            <w:r w:rsidRPr="0095250E">
              <w:rPr>
                <w:b/>
                <w:bCs/>
                <w:i/>
                <w:iCs/>
              </w:rPr>
              <w:t>ntn-PolarizationDL</w:t>
            </w:r>
          </w:p>
          <w:p w14:paraId="38488CCA" w14:textId="77777777" w:rsidR="00283C80" w:rsidRPr="0095250E" w:rsidRDefault="00283C80" w:rsidP="00C06585">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283C80" w:rsidRPr="0095250E" w14:paraId="401AC5AB" w14:textId="77777777" w:rsidTr="00C06585">
        <w:tc>
          <w:tcPr>
            <w:tcW w:w="14173" w:type="dxa"/>
            <w:tcBorders>
              <w:top w:val="single" w:sz="4" w:space="0" w:color="auto"/>
              <w:left w:val="single" w:sz="4" w:space="0" w:color="auto"/>
              <w:bottom w:val="single" w:sz="4" w:space="0" w:color="auto"/>
              <w:right w:val="single" w:sz="4" w:space="0" w:color="auto"/>
            </w:tcBorders>
          </w:tcPr>
          <w:p w14:paraId="161B7AD4" w14:textId="77777777" w:rsidR="00283C80" w:rsidRPr="0095250E" w:rsidRDefault="00283C80" w:rsidP="00C06585">
            <w:pPr>
              <w:pStyle w:val="TAL"/>
              <w:rPr>
                <w:b/>
                <w:bCs/>
                <w:i/>
                <w:iCs/>
              </w:rPr>
            </w:pPr>
            <w:r w:rsidRPr="0095250E">
              <w:rPr>
                <w:b/>
                <w:bCs/>
                <w:i/>
                <w:iCs/>
              </w:rPr>
              <w:t>ntn-PolarizationUL</w:t>
            </w:r>
          </w:p>
          <w:p w14:paraId="3743D3A2" w14:textId="77777777" w:rsidR="00283C80" w:rsidRPr="0095250E" w:rsidRDefault="00283C80" w:rsidP="00C06585">
            <w:pPr>
              <w:pStyle w:val="TAL"/>
              <w:rPr>
                <w:lang w:eastAsia="en-GB"/>
              </w:rPr>
            </w:pPr>
            <w:r w:rsidRPr="0095250E">
              <w:t xml:space="preserve">If present, this parameter indicates polarization information for uplink transmission on service link. If not present and </w:t>
            </w:r>
            <w:r w:rsidRPr="0095250E">
              <w:rPr>
                <w:i/>
                <w:iCs/>
              </w:rPr>
              <w:t>ntn-PolarizationDL</w:t>
            </w:r>
            <w:r w:rsidRPr="0095250E">
              <w:t xml:space="preserve"> is present, UE assumes the same polarization for UL and DL.</w:t>
            </w:r>
          </w:p>
        </w:tc>
      </w:tr>
      <w:tr w:rsidR="00283C80" w:rsidRPr="0095250E" w14:paraId="0C8BF49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1E0677" w14:textId="77777777" w:rsidR="00283C80" w:rsidRPr="0095250E" w:rsidRDefault="00283C80" w:rsidP="00C06585">
            <w:pPr>
              <w:pStyle w:val="TAL"/>
              <w:rPr>
                <w:b/>
                <w:i/>
                <w:szCs w:val="22"/>
                <w:lang w:eastAsia="en-GB"/>
              </w:rPr>
            </w:pPr>
            <w:r w:rsidRPr="0095250E">
              <w:rPr>
                <w:b/>
                <w:i/>
                <w:szCs w:val="22"/>
                <w:lang w:eastAsia="en-GB"/>
              </w:rPr>
              <w:t>offsetMO</w:t>
            </w:r>
          </w:p>
          <w:p w14:paraId="40EAD8CD" w14:textId="77777777" w:rsidR="00283C80" w:rsidRPr="0095250E" w:rsidRDefault="00283C80" w:rsidP="00C06585">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283C80" w:rsidRPr="0095250E" w14:paraId="0075147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32D63C" w14:textId="77777777" w:rsidR="00283C80" w:rsidRPr="0095250E" w:rsidRDefault="00283C80" w:rsidP="00C06585">
            <w:pPr>
              <w:pStyle w:val="TAL"/>
              <w:rPr>
                <w:b/>
                <w:i/>
                <w:iCs/>
                <w:szCs w:val="22"/>
                <w:lang w:eastAsia="en-GB"/>
              </w:rPr>
            </w:pPr>
            <w:r w:rsidRPr="0095250E">
              <w:rPr>
                <w:b/>
                <w:i/>
                <w:iCs/>
                <w:szCs w:val="22"/>
                <w:lang w:eastAsia="en-GB"/>
              </w:rPr>
              <w:t>quantityConfigIndex</w:t>
            </w:r>
          </w:p>
          <w:p w14:paraId="6951C164" w14:textId="77777777" w:rsidR="00283C80" w:rsidRPr="0095250E" w:rsidRDefault="00283C80" w:rsidP="00C06585">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283C80" w:rsidRPr="0095250E" w14:paraId="5F3BB8F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9DD0E0" w14:textId="77777777" w:rsidR="00283C80" w:rsidRPr="0095250E" w:rsidRDefault="00283C80" w:rsidP="00C06585">
            <w:pPr>
              <w:pStyle w:val="TAL"/>
              <w:rPr>
                <w:szCs w:val="22"/>
                <w:lang w:eastAsia="en-GB"/>
              </w:rPr>
            </w:pPr>
            <w:r w:rsidRPr="0095250E">
              <w:rPr>
                <w:b/>
                <w:i/>
                <w:szCs w:val="22"/>
                <w:lang w:eastAsia="en-GB"/>
              </w:rPr>
              <w:t>referenceSignalConfig</w:t>
            </w:r>
          </w:p>
          <w:p w14:paraId="0F62E018" w14:textId="77777777" w:rsidR="00283C80" w:rsidRPr="0095250E" w:rsidRDefault="00283C80" w:rsidP="00C06585">
            <w:pPr>
              <w:pStyle w:val="TAL"/>
              <w:rPr>
                <w:b/>
                <w:i/>
                <w:iCs/>
                <w:szCs w:val="22"/>
                <w:lang w:eastAsia="en-GB"/>
              </w:rPr>
            </w:pPr>
            <w:r w:rsidRPr="0095250E">
              <w:rPr>
                <w:szCs w:val="22"/>
                <w:lang w:eastAsia="en-GB"/>
              </w:rPr>
              <w:t>RS configuration for SS/PBCH block and CSI-RS.</w:t>
            </w:r>
          </w:p>
        </w:tc>
      </w:tr>
      <w:tr w:rsidR="00283C80" w:rsidRPr="0095250E" w14:paraId="086983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33E5CA" w14:textId="77777777" w:rsidR="00283C80" w:rsidRPr="0095250E" w:rsidRDefault="00283C80" w:rsidP="00C06585">
            <w:pPr>
              <w:pStyle w:val="TAL"/>
              <w:rPr>
                <w:b/>
                <w:i/>
                <w:szCs w:val="22"/>
                <w:lang w:eastAsia="en-GB"/>
              </w:rPr>
            </w:pPr>
            <w:r w:rsidRPr="0095250E">
              <w:rPr>
                <w:b/>
                <w:i/>
                <w:szCs w:val="22"/>
                <w:lang w:eastAsia="en-GB"/>
              </w:rPr>
              <w:t>refFreqCSI-RS</w:t>
            </w:r>
          </w:p>
          <w:p w14:paraId="0F033088" w14:textId="77777777" w:rsidR="00283C80" w:rsidRPr="0095250E" w:rsidRDefault="00283C80" w:rsidP="00C06585">
            <w:pPr>
              <w:pStyle w:val="TAL"/>
              <w:rPr>
                <w:b/>
                <w:i/>
                <w:szCs w:val="22"/>
                <w:lang w:eastAsia="en-GB"/>
              </w:rPr>
            </w:pPr>
            <w:r w:rsidRPr="0095250E">
              <w:rPr>
                <w:szCs w:val="22"/>
                <w:lang w:eastAsia="en-GB"/>
              </w:rPr>
              <w:t>Point A which is used for mapping of CSI-RS to physical resources according to TS 38.211 [16] clause 7.4.1.5.3.</w:t>
            </w:r>
          </w:p>
        </w:tc>
      </w:tr>
      <w:tr w:rsidR="00283C80" w:rsidRPr="0095250E" w14:paraId="3F2BDF2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D6A6E0" w14:textId="77777777" w:rsidR="00283C80" w:rsidRPr="0095250E" w:rsidRDefault="00283C80" w:rsidP="00C06585">
            <w:pPr>
              <w:pStyle w:val="TAL"/>
              <w:rPr>
                <w:szCs w:val="22"/>
                <w:lang w:eastAsia="sv-SE"/>
              </w:rPr>
            </w:pPr>
            <w:r w:rsidRPr="0095250E">
              <w:rPr>
                <w:b/>
                <w:i/>
                <w:szCs w:val="22"/>
                <w:lang w:eastAsia="sv-SE"/>
              </w:rPr>
              <w:t>smtc1</w:t>
            </w:r>
          </w:p>
          <w:p w14:paraId="0FCCCEF2" w14:textId="77777777" w:rsidR="00283C80" w:rsidRPr="0095250E" w:rsidRDefault="00283C80" w:rsidP="00C06585">
            <w:pPr>
              <w:pStyle w:val="TAL"/>
              <w:rPr>
                <w:szCs w:val="22"/>
                <w:lang w:eastAsia="sv-SE"/>
              </w:rPr>
            </w:pPr>
            <w:r w:rsidRPr="0095250E">
              <w:rPr>
                <w:szCs w:val="22"/>
                <w:lang w:eastAsia="sv-SE"/>
              </w:rPr>
              <w:t>Primary measurement timing configuration. (see clause 5.5.2.10).</w:t>
            </w:r>
          </w:p>
        </w:tc>
      </w:tr>
      <w:tr w:rsidR="00283C80" w:rsidRPr="0095250E" w14:paraId="51909E9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1C885A" w14:textId="77777777" w:rsidR="00283C80" w:rsidRPr="0095250E" w:rsidRDefault="00283C80" w:rsidP="00C06585">
            <w:pPr>
              <w:pStyle w:val="TAL"/>
              <w:rPr>
                <w:szCs w:val="22"/>
                <w:lang w:eastAsia="sv-SE"/>
              </w:rPr>
            </w:pPr>
            <w:r w:rsidRPr="0095250E">
              <w:rPr>
                <w:b/>
                <w:i/>
                <w:szCs w:val="22"/>
                <w:lang w:eastAsia="sv-SE"/>
              </w:rPr>
              <w:t>smtc2</w:t>
            </w:r>
          </w:p>
          <w:p w14:paraId="0EA7AC7B" w14:textId="77777777" w:rsidR="00283C80" w:rsidRPr="0095250E" w:rsidRDefault="00283C80" w:rsidP="00C06585">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283C80" w:rsidRPr="0095250E" w14:paraId="45253B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219BCB" w14:textId="77777777" w:rsidR="00283C80" w:rsidRPr="0095250E" w:rsidRDefault="00283C80" w:rsidP="00C06585">
            <w:pPr>
              <w:pStyle w:val="TAL"/>
              <w:rPr>
                <w:b/>
                <w:i/>
                <w:szCs w:val="22"/>
                <w:lang w:eastAsia="en-GB"/>
              </w:rPr>
            </w:pPr>
            <w:r w:rsidRPr="0095250E">
              <w:rPr>
                <w:b/>
                <w:i/>
                <w:szCs w:val="22"/>
                <w:lang w:eastAsia="en-GB"/>
              </w:rPr>
              <w:t>smtc3list</w:t>
            </w:r>
          </w:p>
          <w:p w14:paraId="08627B6A" w14:textId="77777777" w:rsidR="00283C80" w:rsidRPr="0095250E" w:rsidRDefault="00283C80" w:rsidP="00C06585">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283C80" w:rsidRPr="0095250E" w14:paraId="5D3D4B2D" w14:textId="77777777" w:rsidTr="00C06585">
        <w:tc>
          <w:tcPr>
            <w:tcW w:w="14173" w:type="dxa"/>
            <w:tcBorders>
              <w:top w:val="single" w:sz="4" w:space="0" w:color="auto"/>
              <w:left w:val="single" w:sz="4" w:space="0" w:color="auto"/>
              <w:bottom w:val="single" w:sz="4" w:space="0" w:color="auto"/>
              <w:right w:val="single" w:sz="4" w:space="0" w:color="auto"/>
            </w:tcBorders>
          </w:tcPr>
          <w:p w14:paraId="406CF962" w14:textId="77777777" w:rsidR="00283C80" w:rsidRPr="0095250E" w:rsidRDefault="00283C80" w:rsidP="00C06585">
            <w:pPr>
              <w:pStyle w:val="TAL"/>
              <w:rPr>
                <w:b/>
                <w:i/>
                <w:szCs w:val="22"/>
                <w:lang w:eastAsia="en-GB"/>
              </w:rPr>
            </w:pPr>
            <w:r w:rsidRPr="0095250E">
              <w:rPr>
                <w:b/>
                <w:i/>
                <w:szCs w:val="22"/>
                <w:lang w:eastAsia="en-GB"/>
              </w:rPr>
              <w:t>smtc4list</w:t>
            </w:r>
          </w:p>
          <w:p w14:paraId="2FA80E67" w14:textId="77777777" w:rsidR="00283C80" w:rsidRPr="0095250E" w:rsidRDefault="00283C80" w:rsidP="00C06585">
            <w:pPr>
              <w:pStyle w:val="TAL"/>
              <w:rPr>
                <w:b/>
                <w:i/>
                <w:szCs w:val="22"/>
                <w:lang w:eastAsia="en-GB"/>
              </w:rPr>
            </w:pPr>
            <w:r w:rsidRPr="0095250E">
              <w:rPr>
                <w:bCs/>
                <w:iCs/>
                <w:szCs w:val="22"/>
                <w:lang w:eastAsia="en-GB"/>
              </w:rPr>
              <w:t>Measurement timing configuration list for NTN deployments, see clause 5.5.2.10.</w:t>
            </w:r>
          </w:p>
        </w:tc>
      </w:tr>
      <w:tr w:rsidR="00283C80" w:rsidRPr="0095250E" w14:paraId="44DF36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379DB50" w14:textId="77777777" w:rsidR="00283C80" w:rsidRPr="0095250E" w:rsidRDefault="00283C80" w:rsidP="00C06585">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 or TS 38.101-5 [75]).</w:t>
            </w:r>
          </w:p>
        </w:tc>
      </w:tr>
      <w:tr w:rsidR="00283C80" w:rsidRPr="0095250E" w14:paraId="76EF922D" w14:textId="77777777" w:rsidTr="00C06585">
        <w:tc>
          <w:tcPr>
            <w:tcW w:w="14173" w:type="dxa"/>
            <w:tcBorders>
              <w:top w:val="single" w:sz="4" w:space="0" w:color="auto"/>
              <w:left w:val="single" w:sz="4" w:space="0" w:color="auto"/>
              <w:bottom w:val="single" w:sz="4" w:space="0" w:color="auto"/>
              <w:right w:val="single" w:sz="4" w:space="0" w:color="auto"/>
            </w:tcBorders>
          </w:tcPr>
          <w:p w14:paraId="424DB18C" w14:textId="77777777" w:rsidR="00283C80" w:rsidRPr="0095250E" w:rsidRDefault="00283C80" w:rsidP="00C06585">
            <w:pPr>
              <w:pStyle w:val="TAL"/>
              <w:rPr>
                <w:rFonts w:cs="Arial"/>
                <w:bCs/>
                <w:szCs w:val="18"/>
                <w:lang w:eastAsia="sv-SE"/>
              </w:rPr>
            </w:pPr>
            <w:r w:rsidRPr="0095250E">
              <w:rPr>
                <w:rFonts w:cs="Arial"/>
                <w:b/>
                <w:i/>
                <w:iCs/>
                <w:szCs w:val="18"/>
                <w:lang w:eastAsia="sv-SE"/>
              </w:rPr>
              <w:t>ssb-PositionQCL-Common</w:t>
            </w:r>
          </w:p>
          <w:p w14:paraId="39A12AB1" w14:textId="77777777" w:rsidR="00283C80" w:rsidRPr="0095250E" w:rsidRDefault="00283C80" w:rsidP="00C06585">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283C80" w:rsidRPr="0095250E" w14:paraId="2743628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C7CC4B" w14:textId="77777777" w:rsidR="00283C80" w:rsidRPr="0095250E" w:rsidRDefault="00283C80" w:rsidP="00C06585">
            <w:pPr>
              <w:pStyle w:val="TAL"/>
              <w:rPr>
                <w:szCs w:val="22"/>
                <w:lang w:eastAsia="sv-SE"/>
              </w:rPr>
            </w:pPr>
            <w:r w:rsidRPr="0095250E">
              <w:rPr>
                <w:b/>
                <w:i/>
                <w:szCs w:val="22"/>
                <w:lang w:eastAsia="sv-SE"/>
              </w:rPr>
              <w:t>ssbSubcarrierSpacing</w:t>
            </w:r>
          </w:p>
          <w:p w14:paraId="0EF55482" w14:textId="77777777" w:rsidR="00283C80" w:rsidRPr="0095250E" w:rsidRDefault="00283C80" w:rsidP="00C06585">
            <w:pPr>
              <w:pStyle w:val="TAL"/>
              <w:rPr>
                <w:szCs w:val="22"/>
                <w:lang w:eastAsia="sv-SE"/>
              </w:rPr>
            </w:pPr>
            <w:r w:rsidRPr="0095250E">
              <w:rPr>
                <w:szCs w:val="22"/>
                <w:lang w:eastAsia="sv-SE"/>
              </w:rPr>
              <w:lastRenderedPageBreak/>
              <w:t>Subcarrier spacing of SSB.</w:t>
            </w:r>
          </w:p>
          <w:p w14:paraId="74B7AAFB" w14:textId="77777777" w:rsidR="00283C80" w:rsidRPr="0095250E" w:rsidRDefault="00283C80" w:rsidP="00C06585">
            <w:pPr>
              <w:pStyle w:val="TAL"/>
              <w:rPr>
                <w:rFonts w:cs="Arial"/>
                <w:bCs/>
                <w:szCs w:val="18"/>
                <w:lang w:eastAsia="sv-SE"/>
              </w:rPr>
            </w:pPr>
            <w:r w:rsidRPr="0095250E">
              <w:rPr>
                <w:rFonts w:cs="Arial"/>
                <w:bCs/>
                <w:szCs w:val="18"/>
                <w:lang w:eastAsia="sv-SE"/>
              </w:rPr>
              <w:t>Only the following values are applicable depending on the used frequency:</w:t>
            </w:r>
          </w:p>
          <w:p w14:paraId="45276262" w14:textId="77777777" w:rsidR="00283C80" w:rsidRPr="0095250E" w:rsidRDefault="00283C80" w:rsidP="00C06585">
            <w:pPr>
              <w:pStyle w:val="TAL"/>
              <w:rPr>
                <w:rFonts w:cs="Arial"/>
                <w:bCs/>
                <w:szCs w:val="18"/>
                <w:lang w:eastAsia="sv-SE"/>
              </w:rPr>
            </w:pPr>
            <w:r w:rsidRPr="0095250E">
              <w:rPr>
                <w:rFonts w:cs="Arial"/>
                <w:bCs/>
                <w:szCs w:val="18"/>
                <w:lang w:eastAsia="sv-SE"/>
              </w:rPr>
              <w:t>FR1:    15 or 30 kHz</w:t>
            </w:r>
          </w:p>
          <w:p w14:paraId="12F6258B" w14:textId="77777777" w:rsidR="00283C80" w:rsidRPr="0095250E" w:rsidRDefault="00283C80" w:rsidP="00C06585">
            <w:pPr>
              <w:pStyle w:val="TAL"/>
              <w:rPr>
                <w:rFonts w:cs="Arial"/>
                <w:bCs/>
                <w:szCs w:val="18"/>
                <w:lang w:eastAsia="sv-SE"/>
              </w:rPr>
            </w:pPr>
            <w:r w:rsidRPr="0095250E">
              <w:rPr>
                <w:rFonts w:cs="Arial"/>
                <w:bCs/>
                <w:szCs w:val="18"/>
                <w:lang w:eastAsia="sv-SE"/>
              </w:rPr>
              <w:t>FR2-1:  120 or 240 kHz</w:t>
            </w:r>
          </w:p>
          <w:p w14:paraId="080AF41B" w14:textId="77777777" w:rsidR="00283C80" w:rsidRPr="0095250E" w:rsidRDefault="00283C80" w:rsidP="00C06585">
            <w:pPr>
              <w:pStyle w:val="TAL"/>
              <w:rPr>
                <w:rFonts w:cs="Arial"/>
                <w:bCs/>
                <w:szCs w:val="18"/>
                <w:lang w:eastAsia="sv-SE"/>
              </w:rPr>
            </w:pPr>
            <w:r w:rsidRPr="0095250E">
              <w:rPr>
                <w:rFonts w:cs="Arial"/>
                <w:bCs/>
                <w:szCs w:val="18"/>
                <w:lang w:eastAsia="sv-SE"/>
              </w:rPr>
              <w:t>FR2-2:  120, 480, or 960 kHz</w:t>
            </w:r>
          </w:p>
        </w:tc>
      </w:tr>
      <w:tr w:rsidR="00283C80" w:rsidRPr="0095250E" w14:paraId="603F11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27FA7C" w14:textId="77777777" w:rsidR="00283C80" w:rsidRPr="0095250E" w:rsidRDefault="00283C80" w:rsidP="00C06585">
            <w:pPr>
              <w:pStyle w:val="TAL"/>
              <w:rPr>
                <w:b/>
                <w:i/>
                <w:noProof/>
                <w:lang w:eastAsia="sv-SE"/>
              </w:rPr>
            </w:pPr>
            <w:r w:rsidRPr="0095250E">
              <w:rPr>
                <w:b/>
                <w:i/>
                <w:noProof/>
                <w:lang w:eastAsia="sv-SE"/>
              </w:rPr>
              <w:lastRenderedPageBreak/>
              <w:t>t312</w:t>
            </w:r>
          </w:p>
          <w:p w14:paraId="1BC14349" w14:textId="77777777" w:rsidR="00283C80" w:rsidRPr="0095250E" w:rsidRDefault="00283C80" w:rsidP="00C06585">
            <w:pPr>
              <w:pStyle w:val="TAL"/>
              <w:rPr>
                <w:b/>
                <w:i/>
                <w:szCs w:val="22"/>
                <w:lang w:eastAsia="sv-SE"/>
              </w:rPr>
            </w:pPr>
            <w:r w:rsidRPr="0095250E">
              <w:rPr>
                <w:lang w:eastAsia="en-GB"/>
              </w:rPr>
              <w:t>The value of timer T312. Value ms0 represents 0 ms, ms50 represents 50 ms and so on.</w:t>
            </w:r>
          </w:p>
        </w:tc>
      </w:tr>
    </w:tbl>
    <w:p w14:paraId="6EA2529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43088D5"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447DE85" w14:textId="77777777" w:rsidR="00283C80" w:rsidRPr="0095250E" w:rsidRDefault="00283C80" w:rsidP="00C06585">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283C80" w:rsidRPr="0095250E" w14:paraId="72462A90"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44FE182A" w14:textId="77777777" w:rsidR="00283C80" w:rsidRPr="0095250E" w:rsidRDefault="00283C80" w:rsidP="00C06585">
            <w:pPr>
              <w:pStyle w:val="TAL"/>
              <w:rPr>
                <w:szCs w:val="22"/>
                <w:lang w:eastAsia="sv-SE"/>
              </w:rPr>
            </w:pPr>
            <w:r w:rsidRPr="0095250E">
              <w:rPr>
                <w:b/>
                <w:i/>
                <w:szCs w:val="22"/>
                <w:lang w:eastAsia="sv-SE"/>
              </w:rPr>
              <w:t>csi-rs-ResourceConfigMobility</w:t>
            </w:r>
          </w:p>
          <w:p w14:paraId="62F1D35B" w14:textId="77777777" w:rsidR="00283C80" w:rsidRPr="0095250E" w:rsidRDefault="00283C80" w:rsidP="00C06585">
            <w:pPr>
              <w:pStyle w:val="TAL"/>
              <w:rPr>
                <w:szCs w:val="22"/>
                <w:lang w:eastAsia="sv-SE"/>
              </w:rPr>
            </w:pPr>
            <w:r w:rsidRPr="0095250E">
              <w:rPr>
                <w:szCs w:val="22"/>
                <w:lang w:eastAsia="sv-SE"/>
              </w:rPr>
              <w:t>CSI-RS resources to be used for CSI-RS based RRM measurements.</w:t>
            </w:r>
          </w:p>
        </w:tc>
      </w:tr>
      <w:tr w:rsidR="00283C80" w:rsidRPr="0095250E" w14:paraId="61B46102"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08DBD4B8" w14:textId="77777777" w:rsidR="00283C80" w:rsidRPr="0095250E" w:rsidRDefault="00283C80" w:rsidP="00C06585">
            <w:pPr>
              <w:pStyle w:val="TAL"/>
              <w:rPr>
                <w:szCs w:val="22"/>
                <w:lang w:eastAsia="sv-SE"/>
              </w:rPr>
            </w:pPr>
            <w:r w:rsidRPr="0095250E">
              <w:rPr>
                <w:b/>
                <w:i/>
                <w:szCs w:val="22"/>
                <w:lang w:eastAsia="sv-SE"/>
              </w:rPr>
              <w:t>ssb-ConfigMobility</w:t>
            </w:r>
          </w:p>
          <w:p w14:paraId="747C5ACD" w14:textId="77777777" w:rsidR="00283C80" w:rsidRPr="0095250E" w:rsidRDefault="00283C80" w:rsidP="00C06585">
            <w:pPr>
              <w:pStyle w:val="TAL"/>
              <w:rPr>
                <w:szCs w:val="22"/>
                <w:lang w:eastAsia="sv-SE"/>
              </w:rPr>
            </w:pPr>
            <w:r w:rsidRPr="0095250E">
              <w:rPr>
                <w:szCs w:val="22"/>
                <w:lang w:eastAsia="sv-SE"/>
              </w:rPr>
              <w:t>SSB configuration for mobility (nominal SSBs, timing configuration).</w:t>
            </w:r>
          </w:p>
        </w:tc>
      </w:tr>
    </w:tbl>
    <w:p w14:paraId="5FFA715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DB9E29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5DB6B8E" w14:textId="77777777" w:rsidR="00283C80" w:rsidRPr="0095250E" w:rsidRDefault="00283C80" w:rsidP="00C06585">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283C80" w:rsidRPr="0095250E" w14:paraId="396BADD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371ABF" w14:textId="77777777" w:rsidR="00283C80" w:rsidRPr="0095250E" w:rsidRDefault="00283C80" w:rsidP="00C06585">
            <w:pPr>
              <w:pStyle w:val="TAL"/>
              <w:rPr>
                <w:szCs w:val="22"/>
                <w:lang w:eastAsia="en-GB"/>
              </w:rPr>
            </w:pPr>
            <w:r w:rsidRPr="0095250E">
              <w:rPr>
                <w:b/>
                <w:bCs/>
                <w:i/>
                <w:noProof/>
                <w:lang w:eastAsia="ko-KR"/>
              </w:rPr>
              <w:t>measDurationSymbols</w:t>
            </w:r>
          </w:p>
          <w:p w14:paraId="5009BAF9" w14:textId="77777777" w:rsidR="00283C80" w:rsidRPr="0095250E" w:rsidRDefault="00283C80" w:rsidP="00C06585">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2056B508" w14:textId="77777777" w:rsidR="00283C80" w:rsidRPr="0095250E" w:rsidRDefault="00283C80" w:rsidP="00C06585">
            <w:pPr>
              <w:pStyle w:val="TAL"/>
              <w:rPr>
                <w:rFonts w:cs="Arial"/>
                <w:b/>
                <w:i/>
                <w:szCs w:val="18"/>
                <w:lang w:eastAsia="en-GB"/>
              </w:rPr>
            </w:pPr>
            <w:r w:rsidRPr="0095250E">
              <w:rPr>
                <w:szCs w:val="22"/>
                <w:lang w:eastAsia="en-GB"/>
              </w:rPr>
              <w:t xml:space="preserve">If </w:t>
            </w:r>
            <w:r w:rsidRPr="0095250E">
              <w:rPr>
                <w:i/>
                <w:iCs/>
                <w:szCs w:val="22"/>
                <w:lang w:eastAsia="en-GB"/>
              </w:rPr>
              <w:t>measDurationSymbols-v17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283C80" w:rsidRPr="0095250E" w14:paraId="39750207" w14:textId="77777777" w:rsidTr="00C06585">
        <w:tc>
          <w:tcPr>
            <w:tcW w:w="14173" w:type="dxa"/>
            <w:tcBorders>
              <w:top w:val="single" w:sz="4" w:space="0" w:color="auto"/>
              <w:left w:val="single" w:sz="4" w:space="0" w:color="auto"/>
              <w:bottom w:val="single" w:sz="4" w:space="0" w:color="auto"/>
              <w:right w:val="single" w:sz="4" w:space="0" w:color="auto"/>
            </w:tcBorders>
          </w:tcPr>
          <w:p w14:paraId="72F86126" w14:textId="77777777" w:rsidR="00283C80" w:rsidRPr="0095250E" w:rsidRDefault="00283C80" w:rsidP="00C06585">
            <w:pPr>
              <w:pStyle w:val="TAL"/>
              <w:rPr>
                <w:b/>
                <w:bCs/>
                <w:i/>
                <w:iCs/>
                <w:szCs w:val="22"/>
                <w:lang w:eastAsia="en-GB"/>
              </w:rPr>
            </w:pPr>
            <w:r w:rsidRPr="0095250E">
              <w:rPr>
                <w:b/>
                <w:bCs/>
                <w:i/>
                <w:iCs/>
                <w:lang w:eastAsia="en-GB"/>
              </w:rPr>
              <w:t>ref-BWPId</w:t>
            </w:r>
          </w:p>
          <w:p w14:paraId="3DB3E56B" w14:textId="77777777" w:rsidR="00283C80" w:rsidRPr="0095250E" w:rsidRDefault="00283C80" w:rsidP="00C06585">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 This field is only applicable for operation with shared spectrum channel access in FR2-2 and network does not configure this if the UE does not have any serving cells in FR2-2.</w:t>
            </w:r>
          </w:p>
        </w:tc>
      </w:tr>
      <w:tr w:rsidR="00283C80" w:rsidRPr="0095250E" w14:paraId="69511533" w14:textId="77777777" w:rsidTr="00C06585">
        <w:tc>
          <w:tcPr>
            <w:tcW w:w="14173" w:type="dxa"/>
            <w:tcBorders>
              <w:top w:val="single" w:sz="4" w:space="0" w:color="auto"/>
              <w:left w:val="single" w:sz="4" w:space="0" w:color="auto"/>
              <w:bottom w:val="single" w:sz="4" w:space="0" w:color="auto"/>
              <w:right w:val="single" w:sz="4" w:space="0" w:color="auto"/>
            </w:tcBorders>
          </w:tcPr>
          <w:p w14:paraId="58DB9D4F" w14:textId="77777777" w:rsidR="00283C80" w:rsidRPr="0095250E" w:rsidRDefault="00283C80" w:rsidP="00C06585">
            <w:pPr>
              <w:pStyle w:val="TAL"/>
              <w:rPr>
                <w:b/>
                <w:bCs/>
                <w:i/>
                <w:noProof/>
                <w:lang w:eastAsia="ko-KR"/>
              </w:rPr>
            </w:pPr>
            <w:r w:rsidRPr="0095250E">
              <w:rPr>
                <w:b/>
                <w:bCs/>
                <w:i/>
                <w:noProof/>
                <w:lang w:eastAsia="ko-KR"/>
              </w:rPr>
              <w:t>ref-SCS-CP</w:t>
            </w:r>
          </w:p>
          <w:p w14:paraId="7C2EC693" w14:textId="77777777" w:rsidR="00283C80" w:rsidRPr="0095250E" w:rsidRDefault="00283C80" w:rsidP="00C06585">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2984DE4E" w14:textId="77777777" w:rsidR="00283C80" w:rsidRPr="0095250E" w:rsidRDefault="00283C80" w:rsidP="00C06585">
            <w:pPr>
              <w:pStyle w:val="TAL"/>
              <w:rPr>
                <w:bCs/>
                <w:iCs/>
                <w:noProof/>
                <w:lang w:eastAsia="ko-KR"/>
              </w:rPr>
            </w:pPr>
            <w:r w:rsidRPr="0095250E">
              <w:rPr>
                <w:bCs/>
                <w:iCs/>
                <w:noProof/>
                <w:lang w:eastAsia="ko-KR"/>
              </w:rPr>
              <w:t xml:space="preserve">If </w:t>
            </w:r>
            <w:r w:rsidRPr="0095250E">
              <w:rPr>
                <w:bCs/>
                <w:i/>
                <w:noProof/>
                <w:lang w:eastAsia="ko-KR"/>
              </w:rPr>
              <w:t>ref-SCS-CP-v17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283C80" w:rsidRPr="0095250E" w14:paraId="002C8B7D" w14:textId="77777777" w:rsidTr="00C06585">
        <w:tc>
          <w:tcPr>
            <w:tcW w:w="14173" w:type="dxa"/>
            <w:tcBorders>
              <w:top w:val="single" w:sz="4" w:space="0" w:color="auto"/>
              <w:left w:val="single" w:sz="4" w:space="0" w:color="auto"/>
              <w:bottom w:val="single" w:sz="4" w:space="0" w:color="auto"/>
              <w:right w:val="single" w:sz="4" w:space="0" w:color="auto"/>
            </w:tcBorders>
          </w:tcPr>
          <w:p w14:paraId="66A72E93" w14:textId="77777777" w:rsidR="00283C80" w:rsidRPr="0095250E" w:rsidRDefault="00283C80" w:rsidP="00C06585">
            <w:pPr>
              <w:pStyle w:val="TAL"/>
              <w:rPr>
                <w:b/>
                <w:bCs/>
                <w:i/>
                <w:iCs/>
                <w:szCs w:val="22"/>
                <w:lang w:eastAsia="en-GB"/>
              </w:rPr>
            </w:pPr>
            <w:r w:rsidRPr="0095250E">
              <w:rPr>
                <w:b/>
                <w:bCs/>
                <w:i/>
                <w:iCs/>
                <w:lang w:eastAsia="en-GB"/>
              </w:rPr>
              <w:t>ref-ServCellId</w:t>
            </w:r>
          </w:p>
          <w:p w14:paraId="36B2B091" w14:textId="77777777" w:rsidR="00283C80" w:rsidRPr="0095250E" w:rsidRDefault="00283C80" w:rsidP="00C06585">
            <w:pPr>
              <w:pStyle w:val="TAL"/>
              <w:rPr>
                <w:b/>
                <w:bCs/>
                <w:i/>
                <w:noProof/>
                <w:lang w:eastAsia="ko-KR"/>
              </w:rPr>
            </w:pPr>
            <w:r w:rsidRPr="0095250E">
              <w:rPr>
                <w:rFonts w:cs="Arial"/>
                <w:szCs w:val="18"/>
                <w:lang w:eastAsia="en-GB"/>
              </w:rPr>
              <w:t>Indicates the FR2-2 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 </w:t>
            </w:r>
            <w:r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283C80" w:rsidRPr="0095250E" w14:paraId="3A18236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EFE199" w14:textId="77777777" w:rsidR="00283C80" w:rsidRPr="0095250E" w:rsidRDefault="00283C80" w:rsidP="00C06585">
            <w:pPr>
              <w:pStyle w:val="TAL"/>
              <w:rPr>
                <w:b/>
                <w:bCs/>
                <w:i/>
                <w:iCs/>
                <w:szCs w:val="22"/>
                <w:lang w:eastAsia="en-GB"/>
              </w:rPr>
            </w:pPr>
            <w:r w:rsidRPr="0095250E">
              <w:rPr>
                <w:b/>
                <w:bCs/>
                <w:i/>
                <w:iCs/>
                <w:lang w:eastAsia="en-GB"/>
              </w:rPr>
              <w:t>rmtc-Bandwidth</w:t>
            </w:r>
          </w:p>
          <w:p w14:paraId="58AE8459" w14:textId="77777777" w:rsidR="00283C80" w:rsidRPr="0095250E" w:rsidRDefault="00283C80" w:rsidP="00C06585">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283C80" w:rsidRPr="0095250E" w14:paraId="14312E6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13BEF3" w14:textId="77777777" w:rsidR="00283C80" w:rsidRPr="0095250E" w:rsidRDefault="00283C80" w:rsidP="00C06585">
            <w:pPr>
              <w:pStyle w:val="TAL"/>
              <w:rPr>
                <w:b/>
                <w:i/>
                <w:szCs w:val="22"/>
                <w:lang w:eastAsia="en-GB"/>
              </w:rPr>
            </w:pPr>
            <w:r w:rsidRPr="0095250E">
              <w:rPr>
                <w:rFonts w:cs="Arial"/>
                <w:b/>
                <w:i/>
                <w:szCs w:val="18"/>
                <w:lang w:eastAsia="en-GB"/>
              </w:rPr>
              <w:t>rmtc-Frequency</w:t>
            </w:r>
          </w:p>
          <w:p w14:paraId="4F914C83" w14:textId="77777777" w:rsidR="00283C80" w:rsidRPr="0095250E" w:rsidRDefault="00283C80" w:rsidP="00C06585">
            <w:pPr>
              <w:pStyle w:val="TAL"/>
              <w:rPr>
                <w:b/>
                <w:i/>
                <w:szCs w:val="22"/>
                <w:lang w:eastAsia="sv-SE"/>
              </w:rPr>
            </w:pPr>
            <w:r w:rsidRPr="0095250E">
              <w:rPr>
                <w:rFonts w:cs="Arial"/>
                <w:szCs w:val="18"/>
                <w:lang w:eastAsia="sv-SE"/>
              </w:rPr>
              <w:t xml:space="preserve">Indicates the center frequency of the measured bandwidth </w:t>
            </w:r>
            <w:r w:rsidRPr="0095250E">
              <w:rPr>
                <w:szCs w:val="22"/>
              </w:rPr>
              <w:t>for a frequency which operates with shared spectrum channel access</w:t>
            </w:r>
            <w:r w:rsidRPr="0095250E">
              <w:rPr>
                <w:rFonts w:cs="Arial"/>
                <w:szCs w:val="18"/>
                <w:lang w:eastAsia="sv-SE"/>
              </w:rPr>
              <w:t xml:space="preserve"> (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283C80" w:rsidRPr="0095250E" w14:paraId="019ECF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CF20EE" w14:textId="77777777" w:rsidR="00283C80" w:rsidRPr="0095250E" w:rsidRDefault="00283C80" w:rsidP="00C06585">
            <w:pPr>
              <w:pStyle w:val="TAL"/>
              <w:rPr>
                <w:b/>
                <w:i/>
                <w:szCs w:val="22"/>
                <w:lang w:eastAsia="en-GB"/>
              </w:rPr>
            </w:pPr>
            <w:r w:rsidRPr="0095250E">
              <w:rPr>
                <w:rFonts w:cs="Arial"/>
                <w:b/>
                <w:i/>
                <w:szCs w:val="18"/>
                <w:lang w:eastAsia="en-GB"/>
              </w:rPr>
              <w:t>rmtc-Periodicity</w:t>
            </w:r>
          </w:p>
          <w:p w14:paraId="4E2F24AD" w14:textId="77777777" w:rsidR="00283C80" w:rsidRPr="0095250E" w:rsidRDefault="00283C80" w:rsidP="00C06585">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283C80" w:rsidRPr="0095250E" w14:paraId="75B02CD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77F7C9" w14:textId="77777777" w:rsidR="00283C80" w:rsidRPr="0095250E" w:rsidRDefault="00283C80" w:rsidP="00C06585">
            <w:pPr>
              <w:pStyle w:val="TAL"/>
              <w:rPr>
                <w:b/>
                <w:i/>
                <w:szCs w:val="22"/>
                <w:lang w:eastAsia="en-GB"/>
              </w:rPr>
            </w:pPr>
            <w:r w:rsidRPr="0095250E">
              <w:rPr>
                <w:rFonts w:cs="Arial"/>
                <w:b/>
                <w:i/>
                <w:szCs w:val="18"/>
                <w:lang w:eastAsia="en-GB"/>
              </w:rPr>
              <w:t>rmtc-SubframeOffset</w:t>
            </w:r>
          </w:p>
          <w:p w14:paraId="4969AA1E" w14:textId="77777777" w:rsidR="00283C80" w:rsidRPr="0095250E" w:rsidRDefault="00283C80" w:rsidP="00C06585">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283C80" w:rsidRPr="0095250E" w14:paraId="3B6C3A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B6370A" w14:textId="77777777" w:rsidR="00283C80" w:rsidRPr="0095250E" w:rsidRDefault="00283C80" w:rsidP="00C06585">
            <w:pPr>
              <w:pStyle w:val="TAL"/>
              <w:rPr>
                <w:rFonts w:cs="Arial"/>
                <w:b/>
                <w:i/>
                <w:szCs w:val="18"/>
                <w:lang w:eastAsia="en-GB"/>
              </w:rPr>
            </w:pPr>
            <w:r w:rsidRPr="0095250E">
              <w:rPr>
                <w:rFonts w:cs="Arial"/>
                <w:b/>
                <w:i/>
                <w:szCs w:val="18"/>
                <w:lang w:eastAsia="en-GB"/>
              </w:rPr>
              <w:t>tci-StateId</w:t>
            </w:r>
          </w:p>
          <w:p w14:paraId="236A2DD0" w14:textId="77777777" w:rsidR="00283C80" w:rsidRPr="0095250E" w:rsidRDefault="00283C80" w:rsidP="00C06585">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4207DC4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7FED6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9B39A2" w14:textId="77777777" w:rsidR="00283C80" w:rsidRPr="0095250E" w:rsidRDefault="00283C80" w:rsidP="00C06585">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283C80" w:rsidRPr="0095250E" w14:paraId="3644224A" w14:textId="77777777" w:rsidTr="00C06585">
        <w:tc>
          <w:tcPr>
            <w:tcW w:w="14173" w:type="dxa"/>
            <w:tcBorders>
              <w:top w:val="single" w:sz="4" w:space="0" w:color="auto"/>
              <w:left w:val="single" w:sz="4" w:space="0" w:color="auto"/>
              <w:bottom w:val="single" w:sz="4" w:space="0" w:color="auto"/>
              <w:right w:val="single" w:sz="4" w:space="0" w:color="auto"/>
            </w:tcBorders>
          </w:tcPr>
          <w:p w14:paraId="6678578C" w14:textId="77777777" w:rsidR="00283C80" w:rsidRPr="0095250E" w:rsidRDefault="00283C80" w:rsidP="00C06585">
            <w:pPr>
              <w:pStyle w:val="TAL"/>
              <w:rPr>
                <w:b/>
                <w:bCs/>
                <w:i/>
                <w:iCs/>
                <w:lang w:eastAsia="sv-SE"/>
              </w:rPr>
            </w:pPr>
            <w:r w:rsidRPr="0095250E">
              <w:rPr>
                <w:b/>
                <w:bCs/>
                <w:i/>
                <w:iCs/>
                <w:lang w:eastAsia="sv-SE"/>
              </w:rPr>
              <w:t>cca-CellsToAddModList, cca-CellsToRemoveList</w:t>
            </w:r>
          </w:p>
          <w:p w14:paraId="31C38EA5" w14:textId="77777777" w:rsidR="00283C80" w:rsidRPr="0095250E" w:rsidRDefault="00283C80" w:rsidP="00C06585">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283C80" w:rsidRPr="0095250E" w14:paraId="2C2EF8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E43C42" w14:textId="77777777" w:rsidR="00283C80" w:rsidRPr="0095250E" w:rsidRDefault="00283C80" w:rsidP="00C06585">
            <w:pPr>
              <w:pStyle w:val="TAL"/>
              <w:rPr>
                <w:b/>
                <w:i/>
                <w:szCs w:val="22"/>
                <w:lang w:eastAsia="sv-SE"/>
              </w:rPr>
            </w:pPr>
            <w:r w:rsidRPr="0095250E">
              <w:rPr>
                <w:b/>
                <w:i/>
                <w:szCs w:val="22"/>
                <w:lang w:eastAsia="sv-SE"/>
              </w:rPr>
              <w:t>deriveSSB-IndexFromCell</w:t>
            </w:r>
          </w:p>
          <w:p w14:paraId="44E8A5D7" w14:textId="77777777" w:rsidR="00283C80" w:rsidRPr="0095250E" w:rsidRDefault="00283C80" w:rsidP="00C06585">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83C80" w:rsidRPr="0095250E" w14:paraId="5E86DD88" w14:textId="77777777" w:rsidTr="00C06585">
        <w:tc>
          <w:tcPr>
            <w:tcW w:w="14173" w:type="dxa"/>
            <w:tcBorders>
              <w:top w:val="single" w:sz="4" w:space="0" w:color="auto"/>
              <w:left w:val="single" w:sz="4" w:space="0" w:color="auto"/>
              <w:bottom w:val="single" w:sz="4" w:space="0" w:color="auto"/>
              <w:right w:val="single" w:sz="4" w:space="0" w:color="auto"/>
            </w:tcBorders>
          </w:tcPr>
          <w:p w14:paraId="20F8A1F4" w14:textId="77777777" w:rsidR="00283C80" w:rsidRPr="0095250E" w:rsidRDefault="00283C80" w:rsidP="00C06585">
            <w:pPr>
              <w:pStyle w:val="TAL"/>
              <w:rPr>
                <w:b/>
                <w:bCs/>
                <w:i/>
                <w:iCs/>
                <w:lang w:eastAsia="sv-SE"/>
              </w:rPr>
            </w:pPr>
            <w:bookmarkStart w:id="1974" w:name="_Hlk97458315"/>
            <w:r w:rsidRPr="0095250E">
              <w:rPr>
                <w:b/>
                <w:bCs/>
                <w:i/>
                <w:iCs/>
                <w:lang w:eastAsia="sv-SE"/>
              </w:rPr>
              <w:t>deriveSSB-IndexFromCellInter</w:t>
            </w:r>
          </w:p>
          <w:bookmarkEnd w:id="1974"/>
          <w:p w14:paraId="7D69CA67" w14:textId="77777777" w:rsidR="00283C80" w:rsidRPr="0095250E" w:rsidRDefault="00283C80" w:rsidP="00C06585">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inter-frequency neighbour cells on the frequency indicated by the </w:t>
            </w:r>
            <w:r w:rsidRPr="0095250E">
              <w:rPr>
                <w:rFonts w:cs="Arial"/>
                <w:i/>
                <w:szCs w:val="18"/>
                <w:lang w:eastAsia="sv-SE"/>
              </w:rPr>
              <w:t>MeasObjectNR</w:t>
            </w:r>
            <w:r w:rsidRPr="0095250E">
              <w:rPr>
                <w:rFonts w:cs="Arial"/>
                <w:szCs w:val="18"/>
                <w:lang w:eastAsia="sv-SE"/>
              </w:rPr>
              <w:t xml:space="preserve">. When this field is included, the network should set </w:t>
            </w:r>
            <w:r w:rsidRPr="0095250E">
              <w:rPr>
                <w:rFonts w:cs="Arial"/>
                <w:i/>
                <w:iCs/>
                <w:szCs w:val="18"/>
                <w:lang w:eastAsia="sv-SE"/>
              </w:rPr>
              <w:t>deriveSSB-IndexFromCell</w:t>
            </w:r>
            <w:r w:rsidRPr="0095250E">
              <w:rPr>
                <w:rFonts w:cs="Arial"/>
                <w:szCs w:val="18"/>
                <w:lang w:eastAsia="sv-SE"/>
              </w:rPr>
              <w:t xml:space="preserve"> to </w:t>
            </w:r>
            <w:r w:rsidRPr="0095250E">
              <w:rPr>
                <w:rFonts w:cs="Arial"/>
                <w:i/>
                <w:iCs/>
                <w:szCs w:val="18"/>
                <w:lang w:eastAsia="sv-SE"/>
              </w:rPr>
              <w:t>true</w:t>
            </w:r>
            <w:r w:rsidRPr="0095250E">
              <w:rPr>
                <w:rFonts w:cs="Arial"/>
                <w:szCs w:val="18"/>
                <w:lang w:eastAsia="sv-SE"/>
              </w:rPr>
              <w:t>.</w:t>
            </w:r>
          </w:p>
        </w:tc>
      </w:tr>
      <w:tr w:rsidR="00283C80" w:rsidRPr="0095250E" w14:paraId="25932FE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ED9E04" w14:textId="77777777" w:rsidR="00283C80" w:rsidRPr="0095250E" w:rsidRDefault="00283C80" w:rsidP="00C06585">
            <w:pPr>
              <w:pStyle w:val="TAL"/>
              <w:rPr>
                <w:szCs w:val="22"/>
                <w:lang w:eastAsia="sv-SE"/>
              </w:rPr>
            </w:pPr>
            <w:r w:rsidRPr="0095250E">
              <w:rPr>
                <w:b/>
                <w:i/>
                <w:szCs w:val="22"/>
                <w:lang w:eastAsia="sv-SE"/>
              </w:rPr>
              <w:t>ssb-ToMeasure</w:t>
            </w:r>
          </w:p>
          <w:p w14:paraId="14D40A13" w14:textId="77777777" w:rsidR="00283C80" w:rsidRPr="0095250E" w:rsidRDefault="00283C80" w:rsidP="00C06585">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283C80" w:rsidRPr="0095250E" w14:paraId="0B985AF0" w14:textId="77777777" w:rsidTr="00C06585">
        <w:tc>
          <w:tcPr>
            <w:tcW w:w="14173" w:type="dxa"/>
            <w:tcBorders>
              <w:top w:val="single" w:sz="4" w:space="0" w:color="auto"/>
              <w:left w:val="single" w:sz="4" w:space="0" w:color="auto"/>
              <w:bottom w:val="single" w:sz="4" w:space="0" w:color="auto"/>
              <w:right w:val="single" w:sz="4" w:space="0" w:color="auto"/>
            </w:tcBorders>
          </w:tcPr>
          <w:p w14:paraId="1AA08E54" w14:textId="77777777" w:rsidR="00283C80" w:rsidRPr="0095250E" w:rsidRDefault="00283C80" w:rsidP="00C06585">
            <w:pPr>
              <w:pStyle w:val="TAL"/>
              <w:rPr>
                <w:b/>
                <w:bCs/>
                <w:i/>
                <w:iCs/>
                <w:lang w:eastAsia="en-GB"/>
              </w:rPr>
            </w:pPr>
            <w:r w:rsidRPr="0095250E">
              <w:rPr>
                <w:b/>
                <w:bCs/>
                <w:i/>
                <w:iCs/>
                <w:lang w:eastAsia="en-GB"/>
              </w:rPr>
              <w:t>ssb-ToMeasureAltitudeBasedList</w:t>
            </w:r>
          </w:p>
          <w:p w14:paraId="1C80D9DA" w14:textId="77777777" w:rsidR="00283C80" w:rsidRPr="0095250E" w:rsidRDefault="00283C80" w:rsidP="00C06585">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16322F8E" w14:textId="77777777" w:rsidR="00283C80" w:rsidRPr="0095250E" w:rsidRDefault="00283C80" w:rsidP="00C06585">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1E570646" w14:textId="77777777" w:rsidR="00283C80" w:rsidRPr="0095250E" w:rsidRDefault="00283C80" w:rsidP="00C06585">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6EE562C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4B7BB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0C6CD2" w14:textId="77777777" w:rsidR="00283C80" w:rsidRPr="0095250E" w:rsidRDefault="00283C80" w:rsidP="00C06585">
            <w:pPr>
              <w:pStyle w:val="TAH"/>
              <w:rPr>
                <w:szCs w:val="22"/>
              </w:rPr>
            </w:pPr>
            <w:r w:rsidRPr="0095250E">
              <w:rPr>
                <w:i/>
                <w:szCs w:val="22"/>
              </w:rPr>
              <w:t xml:space="preserve">SSB-PositionQCL-CellsToAddMod </w:t>
            </w:r>
            <w:r w:rsidRPr="0095250E">
              <w:rPr>
                <w:szCs w:val="22"/>
              </w:rPr>
              <w:t>field descriptions</w:t>
            </w:r>
          </w:p>
        </w:tc>
      </w:tr>
      <w:tr w:rsidR="00283C80" w:rsidRPr="0095250E" w14:paraId="3C536E9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79C8BA0" w14:textId="77777777" w:rsidR="00283C80" w:rsidRPr="0095250E" w:rsidRDefault="00283C80" w:rsidP="00C06585">
            <w:pPr>
              <w:pStyle w:val="TAL"/>
              <w:rPr>
                <w:b/>
                <w:i/>
                <w:iCs/>
                <w:szCs w:val="22"/>
                <w:lang w:eastAsia="en-GB"/>
              </w:rPr>
            </w:pPr>
            <w:r w:rsidRPr="0095250E">
              <w:rPr>
                <w:b/>
                <w:i/>
                <w:iCs/>
                <w:szCs w:val="22"/>
                <w:lang w:eastAsia="en-GB"/>
              </w:rPr>
              <w:t>physCellId</w:t>
            </w:r>
          </w:p>
          <w:p w14:paraId="6BA5379D" w14:textId="77777777" w:rsidR="00283C80" w:rsidRPr="0095250E" w:rsidRDefault="00283C80" w:rsidP="00C06585">
            <w:pPr>
              <w:pStyle w:val="TAL"/>
              <w:rPr>
                <w:szCs w:val="22"/>
                <w:lang w:eastAsia="x-none"/>
              </w:rPr>
            </w:pPr>
            <w:r w:rsidRPr="0095250E">
              <w:rPr>
                <w:szCs w:val="22"/>
                <w:lang w:eastAsia="en-GB"/>
              </w:rPr>
              <w:t>Physical cell identity of a cell in the cell list.</w:t>
            </w:r>
          </w:p>
        </w:tc>
      </w:tr>
      <w:tr w:rsidR="00283C80" w:rsidRPr="0095250E" w14:paraId="0401C3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C711CA" w14:textId="77777777" w:rsidR="00283C80" w:rsidRPr="0095250E" w:rsidRDefault="00283C80" w:rsidP="00C06585">
            <w:pPr>
              <w:pStyle w:val="TAL"/>
              <w:rPr>
                <w:rFonts w:cs="Arial"/>
                <w:b/>
                <w:i/>
                <w:iCs/>
                <w:szCs w:val="18"/>
              </w:rPr>
            </w:pPr>
            <w:r w:rsidRPr="0095250E">
              <w:rPr>
                <w:rFonts w:cs="Arial"/>
                <w:b/>
                <w:i/>
                <w:iCs/>
                <w:szCs w:val="18"/>
              </w:rPr>
              <w:t>ssb-PositionQCL</w:t>
            </w:r>
          </w:p>
          <w:p w14:paraId="5B025849" w14:textId="77777777" w:rsidR="00283C80" w:rsidRPr="0095250E" w:rsidRDefault="00283C80" w:rsidP="00C06585">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52B8130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1E8475B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ABEB15B" w14:textId="77777777" w:rsidR="00283C80" w:rsidRPr="0095250E" w:rsidRDefault="00283C80" w:rsidP="00C06585">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A6EAA5"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55C38DE8" w14:textId="77777777" w:rsidTr="00C06585">
        <w:tc>
          <w:tcPr>
            <w:tcW w:w="4027" w:type="dxa"/>
            <w:tcBorders>
              <w:top w:val="single" w:sz="4" w:space="0" w:color="auto"/>
              <w:left w:val="single" w:sz="4" w:space="0" w:color="auto"/>
              <w:bottom w:val="single" w:sz="4" w:space="0" w:color="auto"/>
              <w:right w:val="single" w:sz="4" w:space="0" w:color="auto"/>
            </w:tcBorders>
          </w:tcPr>
          <w:p w14:paraId="5AA4A2AE" w14:textId="77777777" w:rsidR="00283C80" w:rsidRPr="0095250E" w:rsidRDefault="00283C80" w:rsidP="00C06585">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901D133" w14:textId="77777777" w:rsidR="00283C80" w:rsidRPr="0095250E" w:rsidRDefault="00283C80" w:rsidP="00C06585">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283C80" w:rsidRPr="0095250E" w14:paraId="05C631EA" w14:textId="77777777" w:rsidTr="00C06585">
        <w:tc>
          <w:tcPr>
            <w:tcW w:w="4027" w:type="dxa"/>
            <w:tcBorders>
              <w:top w:val="single" w:sz="4" w:space="0" w:color="auto"/>
              <w:left w:val="single" w:sz="4" w:space="0" w:color="auto"/>
              <w:bottom w:val="single" w:sz="4" w:space="0" w:color="auto"/>
              <w:right w:val="single" w:sz="4" w:space="0" w:color="auto"/>
            </w:tcBorders>
          </w:tcPr>
          <w:p w14:paraId="4A27EB33" w14:textId="77777777" w:rsidR="00283C80" w:rsidRPr="0095250E" w:rsidRDefault="00283C80" w:rsidP="00C06585">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7876EF45" w14:textId="77777777" w:rsidR="00283C80" w:rsidRPr="0095250E" w:rsidRDefault="00283C80" w:rsidP="00C06585">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283C80" w:rsidRPr="0095250E" w14:paraId="159F558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F759DA0" w14:textId="77777777" w:rsidR="00283C80" w:rsidRPr="0095250E" w:rsidRDefault="00283C80" w:rsidP="00C06585">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7E2CBEC4" w14:textId="77777777" w:rsidR="00283C80" w:rsidRPr="0095250E" w:rsidRDefault="00283C80" w:rsidP="00C06585">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283C80" w:rsidRPr="0095250E" w14:paraId="714F7588"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CA0B3F3" w14:textId="77777777" w:rsidR="00283C80" w:rsidRPr="0095250E" w:rsidRDefault="00283C80" w:rsidP="00C06585">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5C242294" w14:textId="77777777" w:rsidR="00283C80" w:rsidRPr="0095250E" w:rsidRDefault="00283C80" w:rsidP="00C06585">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283C80" w:rsidRPr="0095250E" w14:paraId="35079190" w14:textId="77777777" w:rsidTr="00C06585">
        <w:tc>
          <w:tcPr>
            <w:tcW w:w="4027" w:type="dxa"/>
            <w:tcBorders>
              <w:top w:val="single" w:sz="4" w:space="0" w:color="auto"/>
              <w:left w:val="single" w:sz="4" w:space="0" w:color="auto"/>
              <w:bottom w:val="single" w:sz="4" w:space="0" w:color="auto"/>
              <w:right w:val="single" w:sz="4" w:space="0" w:color="auto"/>
            </w:tcBorders>
          </w:tcPr>
          <w:p w14:paraId="105CE695" w14:textId="77777777" w:rsidR="00283C80" w:rsidRPr="0095250E" w:rsidRDefault="00283C80" w:rsidP="00C06585">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706A57D" w14:textId="77777777" w:rsidR="00283C80" w:rsidRPr="0095250E" w:rsidRDefault="00283C80" w:rsidP="00C06585">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283C80" w:rsidRPr="0095250E" w14:paraId="58F82977" w14:textId="77777777" w:rsidTr="00C06585">
        <w:tc>
          <w:tcPr>
            <w:tcW w:w="4027" w:type="dxa"/>
            <w:tcBorders>
              <w:top w:val="single" w:sz="4" w:space="0" w:color="auto"/>
              <w:left w:val="single" w:sz="4" w:space="0" w:color="auto"/>
              <w:bottom w:val="single" w:sz="4" w:space="0" w:color="auto"/>
              <w:right w:val="single" w:sz="4" w:space="0" w:color="auto"/>
            </w:tcBorders>
          </w:tcPr>
          <w:p w14:paraId="7E682364" w14:textId="77777777" w:rsidR="00283C80" w:rsidRPr="0095250E" w:rsidRDefault="00283C80" w:rsidP="00C06585">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7C22AA9C" w14:textId="77777777" w:rsidR="00283C80" w:rsidRPr="0095250E" w:rsidRDefault="00283C80" w:rsidP="00C06585">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283C80" w:rsidRPr="0095250E" w14:paraId="3D66E5B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35BB1BE" w14:textId="77777777" w:rsidR="00283C80" w:rsidRPr="0095250E" w:rsidRDefault="00283C80" w:rsidP="00C06585">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FBE9500" w14:textId="77777777" w:rsidR="00283C80" w:rsidRPr="0095250E" w:rsidRDefault="00283C80" w:rsidP="00C06585">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 in FR1. Otherwise, it is absent, Need R.</w:t>
            </w:r>
          </w:p>
        </w:tc>
      </w:tr>
      <w:tr w:rsidR="00283C80" w:rsidRPr="0095250E" w14:paraId="2E4CC09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F874040" w14:textId="77777777" w:rsidR="00283C80" w:rsidRPr="0095250E" w:rsidRDefault="00283C80" w:rsidP="00C06585">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72B89583" w14:textId="77777777" w:rsidR="00283C80" w:rsidRPr="0095250E" w:rsidRDefault="00283C80" w:rsidP="00C06585">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 Need R. Otherwise, it is absent, Need R.</w:t>
            </w:r>
          </w:p>
        </w:tc>
      </w:tr>
      <w:tr w:rsidR="00283C80" w:rsidRPr="0095250E" w14:paraId="44145F7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1865B51" w14:textId="77777777" w:rsidR="00283C80" w:rsidRPr="0095250E" w:rsidRDefault="00283C80" w:rsidP="00C06585">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2A6A1E2D" w14:textId="77777777" w:rsidR="00283C80" w:rsidRPr="0095250E" w:rsidRDefault="00283C80" w:rsidP="00C06585">
            <w:pPr>
              <w:pStyle w:val="TAL"/>
              <w:rPr>
                <w:szCs w:val="22"/>
              </w:rPr>
            </w:pPr>
            <w:r w:rsidRPr="0095250E">
              <w:rPr>
                <w:szCs w:val="22"/>
              </w:rPr>
              <w:t>This field is mandatory present if ssb-ConfigMobility is configured or associatedSSB is configured in at least one cell. Otherwise, it is absent, Need R.</w:t>
            </w:r>
          </w:p>
        </w:tc>
      </w:tr>
    </w:tbl>
    <w:p w14:paraId="5C9F3E22" w14:textId="77777777" w:rsidR="00283C80" w:rsidRPr="0095250E" w:rsidRDefault="00283C80" w:rsidP="00283C80"/>
    <w:p w14:paraId="641F7963" w14:textId="77777777" w:rsidR="00283C80" w:rsidRPr="0095250E" w:rsidRDefault="00283C80" w:rsidP="00283C80">
      <w:pPr>
        <w:pStyle w:val="4"/>
      </w:pPr>
      <w:bookmarkStart w:id="1975" w:name="_Toc60777262"/>
      <w:bookmarkStart w:id="1976" w:name="_Toc156130433"/>
      <w:r w:rsidRPr="0095250E">
        <w:t>–</w:t>
      </w:r>
      <w:r w:rsidRPr="0095250E">
        <w:tab/>
      </w:r>
      <w:r w:rsidRPr="0095250E">
        <w:rPr>
          <w:i/>
          <w:iCs/>
        </w:rPr>
        <w:t>MeasObjectNR-SL</w:t>
      </w:r>
      <w:bookmarkEnd w:id="1975"/>
      <w:bookmarkEnd w:id="1976"/>
    </w:p>
    <w:p w14:paraId="2680BF68" w14:textId="77777777" w:rsidR="00283C80" w:rsidRPr="0095250E" w:rsidRDefault="00283C80" w:rsidP="00283C80">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discovery.</w:t>
      </w:r>
    </w:p>
    <w:p w14:paraId="343BB699" w14:textId="77777777" w:rsidR="00283C80" w:rsidRPr="0095250E" w:rsidRDefault="00283C80" w:rsidP="00283C80">
      <w:pPr>
        <w:pStyle w:val="TH"/>
        <w:rPr>
          <w:b w:val="0"/>
        </w:rPr>
      </w:pPr>
      <w:r w:rsidRPr="0095250E">
        <w:rPr>
          <w:i/>
        </w:rPr>
        <w:t>MeasObjectNR-SL</w:t>
      </w:r>
      <w:r w:rsidRPr="0095250E">
        <w:t xml:space="preserve"> information element</w:t>
      </w:r>
    </w:p>
    <w:p w14:paraId="71D8DFCC" w14:textId="77777777" w:rsidR="00283C80" w:rsidRPr="0095250E" w:rsidRDefault="00283C80" w:rsidP="00283C80">
      <w:pPr>
        <w:pStyle w:val="PL"/>
        <w:rPr>
          <w:color w:val="808080"/>
        </w:rPr>
      </w:pPr>
      <w:r w:rsidRPr="0095250E">
        <w:rPr>
          <w:color w:val="808080"/>
        </w:rPr>
        <w:t>-- ASN1START</w:t>
      </w:r>
    </w:p>
    <w:p w14:paraId="280E9B9C" w14:textId="77777777" w:rsidR="00283C80" w:rsidRPr="0095250E" w:rsidRDefault="00283C80" w:rsidP="00283C80">
      <w:pPr>
        <w:pStyle w:val="PL"/>
        <w:rPr>
          <w:color w:val="808080"/>
        </w:rPr>
      </w:pPr>
      <w:r w:rsidRPr="0095250E">
        <w:rPr>
          <w:color w:val="808080"/>
        </w:rPr>
        <w:t>-- TAG-MEASOBJECTNR-SL-START</w:t>
      </w:r>
    </w:p>
    <w:p w14:paraId="537464F2" w14:textId="77777777" w:rsidR="00283C80" w:rsidRPr="0095250E" w:rsidRDefault="00283C80" w:rsidP="00283C80">
      <w:pPr>
        <w:pStyle w:val="PL"/>
      </w:pPr>
    </w:p>
    <w:p w14:paraId="33517760" w14:textId="77777777" w:rsidR="00283C80" w:rsidRPr="0095250E" w:rsidRDefault="00283C80" w:rsidP="00283C80">
      <w:pPr>
        <w:pStyle w:val="PL"/>
      </w:pPr>
      <w:r w:rsidRPr="0095250E">
        <w:t xml:space="preserve">MeasObjectNR-SL-r16 ::=      </w:t>
      </w:r>
      <w:r w:rsidRPr="0095250E">
        <w:rPr>
          <w:color w:val="993366"/>
        </w:rPr>
        <w:t>SEQUENCE</w:t>
      </w:r>
      <w:r w:rsidRPr="0095250E">
        <w:t xml:space="preserve"> {</w:t>
      </w:r>
    </w:p>
    <w:p w14:paraId="575D6116" w14:textId="77777777" w:rsidR="00283C80" w:rsidRPr="0095250E" w:rsidRDefault="00283C80" w:rsidP="00283C80">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34626036" w14:textId="77777777" w:rsidR="00283C80" w:rsidRPr="0095250E" w:rsidRDefault="00283C80" w:rsidP="00283C80">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3D11BB94" w14:textId="77777777" w:rsidR="00283C80" w:rsidRPr="0095250E" w:rsidRDefault="00283C80" w:rsidP="00283C80">
      <w:pPr>
        <w:pStyle w:val="PL"/>
      </w:pPr>
      <w:r w:rsidRPr="0095250E">
        <w:t>}</w:t>
      </w:r>
    </w:p>
    <w:p w14:paraId="6C55ECF0" w14:textId="77777777" w:rsidR="00283C80" w:rsidRPr="0095250E" w:rsidRDefault="00283C80" w:rsidP="00283C80">
      <w:pPr>
        <w:pStyle w:val="PL"/>
      </w:pPr>
    </w:p>
    <w:p w14:paraId="376F9AAA" w14:textId="77777777" w:rsidR="00283C80" w:rsidRPr="0095250E" w:rsidRDefault="00283C80" w:rsidP="00283C80">
      <w:pPr>
        <w:pStyle w:val="PL"/>
      </w:pPr>
      <w:r w:rsidRPr="0095250E">
        <w:t xml:space="preserve">MeasObjectNR-SL-v1800 ::=    </w:t>
      </w:r>
      <w:r w:rsidRPr="0095250E">
        <w:rPr>
          <w:color w:val="993366"/>
        </w:rPr>
        <w:t>SEQUENCE</w:t>
      </w:r>
      <w:r w:rsidRPr="0095250E">
        <w:t xml:space="preserve"> {</w:t>
      </w:r>
    </w:p>
    <w:p w14:paraId="4F8D3FC0" w14:textId="77777777" w:rsidR="00283C80" w:rsidRPr="0095250E" w:rsidRDefault="00283C80" w:rsidP="00283C80">
      <w:pPr>
        <w:pStyle w:val="PL"/>
      </w:pPr>
      <w:r w:rsidRPr="0095250E">
        <w:t xml:space="preserve">    sl-Frequency                 </w:t>
      </w:r>
      <w:r w:rsidRPr="0095250E">
        <w:rPr>
          <w:color w:val="993366"/>
        </w:rPr>
        <w:t>INTEGER</w:t>
      </w:r>
      <w:r w:rsidRPr="0095250E">
        <w:t xml:space="preserve"> (1..maxNrofFreqSL-r16),</w:t>
      </w:r>
    </w:p>
    <w:p w14:paraId="78D39A57" w14:textId="77777777" w:rsidR="00283C80" w:rsidRPr="0095250E" w:rsidRDefault="00283C80" w:rsidP="00283C80">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68D4E387" w14:textId="77777777" w:rsidR="00283C80" w:rsidRPr="0095250E" w:rsidRDefault="00283C80" w:rsidP="00283C80">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4A29AFD9" w14:textId="77777777" w:rsidR="00283C80" w:rsidRPr="0095250E" w:rsidRDefault="00283C80" w:rsidP="00283C80">
      <w:pPr>
        <w:pStyle w:val="PL"/>
      </w:pPr>
      <w:r w:rsidRPr="0095250E">
        <w:t>}</w:t>
      </w:r>
    </w:p>
    <w:p w14:paraId="3C4BF0B3" w14:textId="77777777" w:rsidR="00283C80" w:rsidRPr="0095250E" w:rsidRDefault="00283C80" w:rsidP="00283C80">
      <w:pPr>
        <w:pStyle w:val="PL"/>
      </w:pPr>
    </w:p>
    <w:p w14:paraId="485DC6D6" w14:textId="77777777" w:rsidR="00283C80" w:rsidRPr="0095250E" w:rsidRDefault="00283C80" w:rsidP="00283C80">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50A1E857" w14:textId="77777777" w:rsidR="00283C80" w:rsidRPr="0095250E" w:rsidRDefault="00283C80" w:rsidP="00283C80">
      <w:pPr>
        <w:pStyle w:val="PL"/>
      </w:pPr>
    </w:p>
    <w:p w14:paraId="6E5B4152" w14:textId="77777777" w:rsidR="00283C80" w:rsidRPr="0095250E" w:rsidRDefault="00283C80" w:rsidP="00283C80">
      <w:pPr>
        <w:pStyle w:val="PL"/>
        <w:rPr>
          <w:color w:val="808080"/>
        </w:rPr>
      </w:pPr>
      <w:r w:rsidRPr="0095250E">
        <w:rPr>
          <w:color w:val="808080"/>
        </w:rPr>
        <w:t>-- TAG-MEASOBJECTNR-SL-STOP</w:t>
      </w:r>
    </w:p>
    <w:p w14:paraId="3DE5E053" w14:textId="77777777" w:rsidR="00283C80" w:rsidRPr="0095250E" w:rsidRDefault="00283C80" w:rsidP="00283C80">
      <w:pPr>
        <w:pStyle w:val="PL"/>
        <w:rPr>
          <w:color w:val="808080"/>
        </w:rPr>
      </w:pPr>
      <w:r w:rsidRPr="0095250E">
        <w:rPr>
          <w:color w:val="808080"/>
        </w:rPr>
        <w:t>-- ASN1STOP</w:t>
      </w:r>
    </w:p>
    <w:p w14:paraId="36DB9B9B" w14:textId="77777777" w:rsidR="00283C80" w:rsidRPr="0095250E" w:rsidRDefault="00283C80" w:rsidP="00283C8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A80204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ED5FC7" w14:textId="77777777" w:rsidR="00283C80" w:rsidRPr="0095250E" w:rsidRDefault="00283C80" w:rsidP="00C06585">
            <w:pPr>
              <w:pStyle w:val="TAH"/>
              <w:rPr>
                <w:szCs w:val="22"/>
              </w:rPr>
            </w:pPr>
            <w:r w:rsidRPr="0095250E">
              <w:rPr>
                <w:i/>
                <w:szCs w:val="22"/>
              </w:rPr>
              <w:lastRenderedPageBreak/>
              <w:t xml:space="preserve">MeasObjectNR-SL </w:t>
            </w:r>
            <w:r w:rsidRPr="0095250E">
              <w:rPr>
                <w:szCs w:val="22"/>
              </w:rPr>
              <w:t>field descriptions</w:t>
            </w:r>
          </w:p>
        </w:tc>
      </w:tr>
      <w:tr w:rsidR="00283C80" w:rsidRPr="0095250E" w14:paraId="3380AF1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63D6A2" w14:textId="77777777" w:rsidR="00283C80" w:rsidRPr="0095250E" w:rsidRDefault="00283C80" w:rsidP="00C06585">
            <w:pPr>
              <w:pStyle w:val="TAL"/>
              <w:rPr>
                <w:b/>
                <w:i/>
                <w:iCs/>
                <w:szCs w:val="22"/>
                <w:lang w:eastAsia="en-GB"/>
              </w:rPr>
            </w:pPr>
            <w:r w:rsidRPr="0095250E">
              <w:rPr>
                <w:b/>
                <w:i/>
                <w:iCs/>
                <w:szCs w:val="22"/>
                <w:lang w:eastAsia="en-GB"/>
              </w:rPr>
              <w:t>sl-Frequency</w:t>
            </w:r>
          </w:p>
          <w:p w14:paraId="612DC237" w14:textId="77777777" w:rsidR="00283C80" w:rsidRPr="0095250E" w:rsidRDefault="00283C80" w:rsidP="00C06585">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6ACAE464" w14:textId="77777777" w:rsidR="00283C80" w:rsidRPr="0095250E" w:rsidRDefault="00283C80" w:rsidP="00283C80"/>
    <w:p w14:paraId="04A8D003" w14:textId="77777777" w:rsidR="00283C80" w:rsidRPr="0095250E" w:rsidRDefault="00283C80" w:rsidP="00283C80">
      <w:pPr>
        <w:pStyle w:val="4"/>
      </w:pPr>
      <w:bookmarkStart w:id="1977" w:name="_Toc156130434"/>
      <w:r w:rsidRPr="0095250E">
        <w:t>–</w:t>
      </w:r>
      <w:r w:rsidRPr="0095250E">
        <w:tab/>
      </w:r>
      <w:r w:rsidRPr="0095250E">
        <w:rPr>
          <w:i/>
          <w:iCs/>
        </w:rPr>
        <w:t>M</w:t>
      </w:r>
      <w:r w:rsidRPr="0095250E">
        <w:rPr>
          <w:i/>
        </w:rPr>
        <w:t>easObjectRxTxDiff</w:t>
      </w:r>
      <w:bookmarkEnd w:id="1977"/>
    </w:p>
    <w:p w14:paraId="5B40A3FB" w14:textId="77777777" w:rsidR="00283C80" w:rsidRPr="0095250E" w:rsidRDefault="00283C80" w:rsidP="00283C80">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59DFCA6B" w14:textId="77777777" w:rsidR="00283C80" w:rsidRPr="0095250E" w:rsidRDefault="00283C80" w:rsidP="00283C80">
      <w:pPr>
        <w:pStyle w:val="TH"/>
      </w:pPr>
      <w:r w:rsidRPr="0095250E">
        <w:rPr>
          <w:i/>
        </w:rPr>
        <w:t>MeasObjectRxTxDiff</w:t>
      </w:r>
      <w:r w:rsidRPr="0095250E">
        <w:t xml:space="preserve"> information element</w:t>
      </w:r>
    </w:p>
    <w:p w14:paraId="79655CD5" w14:textId="77777777" w:rsidR="00283C80" w:rsidRPr="0095250E" w:rsidRDefault="00283C80" w:rsidP="00283C80">
      <w:pPr>
        <w:pStyle w:val="PL"/>
        <w:rPr>
          <w:color w:val="808080"/>
        </w:rPr>
      </w:pPr>
      <w:r w:rsidRPr="0095250E">
        <w:rPr>
          <w:color w:val="808080"/>
        </w:rPr>
        <w:t>-- ASN1START</w:t>
      </w:r>
    </w:p>
    <w:p w14:paraId="40A76225" w14:textId="77777777" w:rsidR="00283C80" w:rsidRPr="0095250E" w:rsidRDefault="00283C80" w:rsidP="00283C80">
      <w:pPr>
        <w:pStyle w:val="PL"/>
        <w:rPr>
          <w:color w:val="808080"/>
        </w:rPr>
      </w:pPr>
      <w:r w:rsidRPr="0095250E">
        <w:rPr>
          <w:color w:val="808080"/>
        </w:rPr>
        <w:t>-- TAG-MEASOBJECTRXTXDIFF-START</w:t>
      </w:r>
    </w:p>
    <w:p w14:paraId="706D0E90" w14:textId="77777777" w:rsidR="00283C80" w:rsidRPr="0095250E" w:rsidRDefault="00283C80" w:rsidP="00283C80">
      <w:pPr>
        <w:pStyle w:val="PL"/>
      </w:pPr>
    </w:p>
    <w:p w14:paraId="22D4A473" w14:textId="77777777" w:rsidR="00283C80" w:rsidRPr="0095250E" w:rsidRDefault="00283C80" w:rsidP="00283C80">
      <w:pPr>
        <w:pStyle w:val="PL"/>
      </w:pPr>
    </w:p>
    <w:p w14:paraId="52B58640" w14:textId="77777777" w:rsidR="00283C80" w:rsidRPr="0095250E" w:rsidRDefault="00283C80" w:rsidP="00283C80">
      <w:pPr>
        <w:pStyle w:val="PL"/>
      </w:pPr>
      <w:r w:rsidRPr="0095250E">
        <w:t xml:space="preserve">MeasObjectRxTxDiff-r17 ::=      </w:t>
      </w:r>
      <w:r w:rsidRPr="0095250E">
        <w:rPr>
          <w:color w:val="993366"/>
        </w:rPr>
        <w:t>SEQUENCE</w:t>
      </w:r>
      <w:r w:rsidRPr="0095250E">
        <w:t xml:space="preserve"> {</w:t>
      </w:r>
    </w:p>
    <w:p w14:paraId="18EC211D" w14:textId="77777777" w:rsidR="00283C80" w:rsidRPr="0095250E" w:rsidRDefault="00283C80" w:rsidP="00283C80">
      <w:pPr>
        <w:pStyle w:val="PL"/>
      </w:pPr>
      <w:r w:rsidRPr="0095250E">
        <w:t xml:space="preserve">    dl-Ref-r17      </w:t>
      </w:r>
      <w:r w:rsidRPr="0095250E">
        <w:rPr>
          <w:color w:val="993366"/>
        </w:rPr>
        <w:t>CHOICE</w:t>
      </w:r>
      <w:r w:rsidRPr="0095250E">
        <w:t xml:space="preserve"> {</w:t>
      </w:r>
    </w:p>
    <w:p w14:paraId="35BF2389" w14:textId="77777777" w:rsidR="00283C80" w:rsidRPr="0095250E" w:rsidRDefault="00283C80" w:rsidP="00283C80">
      <w:pPr>
        <w:pStyle w:val="PL"/>
      </w:pPr>
      <w:r w:rsidRPr="0095250E">
        <w:t xml:space="preserve">        prs-Ref-r17             </w:t>
      </w:r>
      <w:r w:rsidRPr="0095250E">
        <w:rPr>
          <w:color w:val="993366"/>
        </w:rPr>
        <w:t>NULL</w:t>
      </w:r>
      <w:r w:rsidRPr="0095250E">
        <w:t>,</w:t>
      </w:r>
    </w:p>
    <w:p w14:paraId="00C31BFC" w14:textId="77777777" w:rsidR="00283C80" w:rsidRPr="0095250E" w:rsidRDefault="00283C80" w:rsidP="00283C80">
      <w:pPr>
        <w:pStyle w:val="PL"/>
      </w:pPr>
      <w:r w:rsidRPr="0095250E">
        <w:t xml:space="preserve">        csi-RS-Ref-r17          </w:t>
      </w:r>
      <w:r w:rsidRPr="0095250E">
        <w:rPr>
          <w:color w:val="993366"/>
        </w:rPr>
        <w:t>NULL</w:t>
      </w:r>
      <w:r w:rsidRPr="0095250E">
        <w:t>,</w:t>
      </w:r>
    </w:p>
    <w:p w14:paraId="58154486" w14:textId="77777777" w:rsidR="00283C80" w:rsidRPr="0095250E" w:rsidRDefault="00283C80" w:rsidP="00283C80">
      <w:pPr>
        <w:pStyle w:val="PL"/>
      </w:pPr>
      <w:r w:rsidRPr="0095250E">
        <w:t xml:space="preserve">        ...</w:t>
      </w:r>
    </w:p>
    <w:p w14:paraId="42F2A87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234BB3C" w14:textId="77777777" w:rsidR="00283C80" w:rsidRPr="0095250E" w:rsidRDefault="00283C80" w:rsidP="00283C80">
      <w:pPr>
        <w:pStyle w:val="PL"/>
      </w:pPr>
      <w:r w:rsidRPr="0095250E">
        <w:t xml:space="preserve">    ...</w:t>
      </w:r>
    </w:p>
    <w:p w14:paraId="6BFFD1DF" w14:textId="77777777" w:rsidR="00283C80" w:rsidRPr="0095250E" w:rsidRDefault="00283C80" w:rsidP="00283C80">
      <w:pPr>
        <w:pStyle w:val="PL"/>
      </w:pPr>
      <w:r w:rsidRPr="0095250E">
        <w:t>}</w:t>
      </w:r>
    </w:p>
    <w:p w14:paraId="50235990" w14:textId="77777777" w:rsidR="00283C80" w:rsidRPr="0095250E" w:rsidRDefault="00283C80" w:rsidP="00283C80">
      <w:pPr>
        <w:pStyle w:val="PL"/>
      </w:pPr>
    </w:p>
    <w:p w14:paraId="772FC565" w14:textId="77777777" w:rsidR="00283C80" w:rsidRPr="0095250E" w:rsidRDefault="00283C80" w:rsidP="00283C80">
      <w:pPr>
        <w:pStyle w:val="PL"/>
        <w:rPr>
          <w:color w:val="808080"/>
        </w:rPr>
      </w:pPr>
      <w:r w:rsidRPr="0095250E">
        <w:rPr>
          <w:color w:val="808080"/>
        </w:rPr>
        <w:t>-- TAG-MEASOBJECTRXTXDIFF-STOP</w:t>
      </w:r>
    </w:p>
    <w:p w14:paraId="7EB4BCF5" w14:textId="77777777" w:rsidR="00283C80" w:rsidRPr="0095250E" w:rsidRDefault="00283C80" w:rsidP="00283C80">
      <w:pPr>
        <w:pStyle w:val="PL"/>
        <w:rPr>
          <w:color w:val="808080"/>
        </w:rPr>
      </w:pPr>
      <w:r w:rsidRPr="0095250E">
        <w:rPr>
          <w:color w:val="808080"/>
        </w:rPr>
        <w:t>-- ASN1STOP</w:t>
      </w:r>
    </w:p>
    <w:p w14:paraId="76C1FA36"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0D136F8E" w14:textId="77777777" w:rsidTr="00C06585">
        <w:tc>
          <w:tcPr>
            <w:tcW w:w="14281" w:type="dxa"/>
          </w:tcPr>
          <w:p w14:paraId="0AA8E986" w14:textId="77777777" w:rsidR="00283C80" w:rsidRPr="0095250E" w:rsidRDefault="00283C80" w:rsidP="00C06585">
            <w:pPr>
              <w:pStyle w:val="TAH"/>
            </w:pPr>
            <w:r w:rsidRPr="0095250E">
              <w:rPr>
                <w:i/>
              </w:rPr>
              <w:t>MeasObjectRxTxDiff field descriptions</w:t>
            </w:r>
          </w:p>
        </w:tc>
      </w:tr>
      <w:tr w:rsidR="00283C80" w:rsidRPr="0095250E" w14:paraId="6B367029" w14:textId="77777777" w:rsidTr="00C06585">
        <w:tc>
          <w:tcPr>
            <w:tcW w:w="14281" w:type="dxa"/>
          </w:tcPr>
          <w:p w14:paraId="3DAB6511" w14:textId="77777777" w:rsidR="00283C80" w:rsidRPr="0095250E" w:rsidRDefault="00283C80" w:rsidP="00C06585">
            <w:pPr>
              <w:pStyle w:val="TAL"/>
              <w:rPr>
                <w:b/>
                <w:i/>
              </w:rPr>
            </w:pPr>
            <w:r w:rsidRPr="0095250E">
              <w:rPr>
                <w:b/>
                <w:i/>
              </w:rPr>
              <w:t>dl-Ref</w:t>
            </w:r>
          </w:p>
          <w:p w14:paraId="735105C7" w14:textId="77777777" w:rsidR="00283C80" w:rsidRPr="0095250E" w:rsidRDefault="00283C80" w:rsidP="00C06585">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 xml:space="preserve">csi-RS-Ref-r17 </w:t>
            </w:r>
            <w:r w:rsidRPr="0095250E">
              <w:t>indicates that CSI-RS for tracking is chosen.</w:t>
            </w:r>
          </w:p>
          <w:p w14:paraId="0657A3E0" w14:textId="77777777" w:rsidR="00283C80" w:rsidRPr="0095250E" w:rsidRDefault="00283C80" w:rsidP="00C06585">
            <w:pPr>
              <w:pStyle w:val="TAL"/>
            </w:pPr>
            <w:r w:rsidRPr="0095250E">
              <w:t xml:space="preserve">Only one PRS resource set 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2279C00B" w14:textId="77777777" w:rsidR="00283C80" w:rsidRPr="0095250E" w:rsidRDefault="00283C80" w:rsidP="00283C80"/>
    <w:p w14:paraId="33C9363F" w14:textId="77777777" w:rsidR="00283C80" w:rsidRPr="0095250E" w:rsidRDefault="00283C80" w:rsidP="00283C80">
      <w:pPr>
        <w:pStyle w:val="4"/>
        <w:rPr>
          <w:i/>
        </w:rPr>
      </w:pPr>
      <w:bookmarkStart w:id="1978" w:name="_Toc60777263"/>
      <w:bookmarkStart w:id="1979" w:name="_Toc156130435"/>
      <w:r w:rsidRPr="0095250E">
        <w:t>–</w:t>
      </w:r>
      <w:r w:rsidRPr="0095250E">
        <w:tab/>
      </w:r>
      <w:r w:rsidRPr="0095250E">
        <w:rPr>
          <w:i/>
        </w:rPr>
        <w:t>MeasObjectToAddModList</w:t>
      </w:r>
      <w:bookmarkEnd w:id="1978"/>
      <w:bookmarkEnd w:id="1979"/>
    </w:p>
    <w:p w14:paraId="4932D6F8" w14:textId="77777777" w:rsidR="00283C80" w:rsidRPr="0095250E" w:rsidRDefault="00283C80" w:rsidP="00283C80">
      <w:r w:rsidRPr="0095250E">
        <w:t xml:space="preserve">The IE </w:t>
      </w:r>
      <w:r w:rsidRPr="0095250E">
        <w:rPr>
          <w:i/>
        </w:rPr>
        <w:t>MeasObjectToAddModList</w:t>
      </w:r>
      <w:r w:rsidRPr="0095250E">
        <w:t xml:space="preserve"> concerns a list of measurement objects to add or modify.</w:t>
      </w:r>
    </w:p>
    <w:p w14:paraId="3E6DB7E5" w14:textId="77777777" w:rsidR="00283C80" w:rsidRPr="0095250E" w:rsidRDefault="00283C80" w:rsidP="00283C80">
      <w:pPr>
        <w:pStyle w:val="TH"/>
      </w:pPr>
      <w:r w:rsidRPr="0095250E">
        <w:rPr>
          <w:i/>
        </w:rPr>
        <w:t>MeasObjectToAddModList</w:t>
      </w:r>
      <w:r w:rsidRPr="0095250E">
        <w:t xml:space="preserve"> information element</w:t>
      </w:r>
    </w:p>
    <w:p w14:paraId="123490D4" w14:textId="77777777" w:rsidR="00283C80" w:rsidRPr="0095250E" w:rsidRDefault="00283C80" w:rsidP="00283C80">
      <w:pPr>
        <w:pStyle w:val="PL"/>
        <w:rPr>
          <w:color w:val="808080"/>
        </w:rPr>
      </w:pPr>
      <w:r w:rsidRPr="0095250E">
        <w:rPr>
          <w:color w:val="808080"/>
        </w:rPr>
        <w:t>-- ASN1START</w:t>
      </w:r>
    </w:p>
    <w:p w14:paraId="05A4D72E" w14:textId="77777777" w:rsidR="00283C80" w:rsidRPr="0095250E" w:rsidRDefault="00283C80" w:rsidP="00283C80">
      <w:pPr>
        <w:pStyle w:val="PL"/>
        <w:rPr>
          <w:color w:val="808080"/>
        </w:rPr>
      </w:pPr>
      <w:r w:rsidRPr="0095250E">
        <w:rPr>
          <w:color w:val="808080"/>
        </w:rPr>
        <w:t>-- TAG-MEASOBJECTTOADDMODLIST-START</w:t>
      </w:r>
    </w:p>
    <w:p w14:paraId="1FDFC21A" w14:textId="77777777" w:rsidR="00283C80" w:rsidRPr="0095250E" w:rsidRDefault="00283C80" w:rsidP="00283C80">
      <w:pPr>
        <w:pStyle w:val="PL"/>
      </w:pPr>
    </w:p>
    <w:p w14:paraId="6626105F" w14:textId="77777777" w:rsidR="00283C80" w:rsidRPr="0095250E" w:rsidRDefault="00283C80" w:rsidP="00283C80">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5D4EFDCD" w14:textId="77777777" w:rsidR="00283C80" w:rsidRPr="0095250E" w:rsidRDefault="00283C80" w:rsidP="00283C80">
      <w:pPr>
        <w:pStyle w:val="PL"/>
      </w:pPr>
    </w:p>
    <w:p w14:paraId="3A6B93E4" w14:textId="77777777" w:rsidR="00283C80" w:rsidRPr="0095250E" w:rsidRDefault="00283C80" w:rsidP="00283C80">
      <w:pPr>
        <w:pStyle w:val="PL"/>
      </w:pPr>
      <w:r w:rsidRPr="0095250E">
        <w:lastRenderedPageBreak/>
        <w:t xml:space="preserve">MeasObjectToAddMod ::=                      </w:t>
      </w:r>
      <w:r w:rsidRPr="0095250E">
        <w:rPr>
          <w:color w:val="993366"/>
        </w:rPr>
        <w:t>SEQUENCE</w:t>
      </w:r>
      <w:r w:rsidRPr="0095250E">
        <w:t xml:space="preserve"> {</w:t>
      </w:r>
    </w:p>
    <w:p w14:paraId="4C155351" w14:textId="77777777" w:rsidR="00283C80" w:rsidRPr="0095250E" w:rsidRDefault="00283C80" w:rsidP="00283C80">
      <w:pPr>
        <w:pStyle w:val="PL"/>
      </w:pPr>
      <w:r w:rsidRPr="0095250E">
        <w:t xml:space="preserve">    measObjectId                                MeasObjectId,</w:t>
      </w:r>
    </w:p>
    <w:p w14:paraId="692A1AD2" w14:textId="77777777" w:rsidR="00283C80" w:rsidRPr="0095250E" w:rsidRDefault="00283C80" w:rsidP="00283C80">
      <w:pPr>
        <w:pStyle w:val="PL"/>
      </w:pPr>
      <w:r w:rsidRPr="0095250E">
        <w:t xml:space="preserve">    measObject                                  </w:t>
      </w:r>
      <w:r w:rsidRPr="0095250E">
        <w:rPr>
          <w:color w:val="993366"/>
        </w:rPr>
        <w:t>CHOICE</w:t>
      </w:r>
      <w:r w:rsidRPr="0095250E">
        <w:t xml:space="preserve"> {</w:t>
      </w:r>
    </w:p>
    <w:p w14:paraId="0F53E6AC" w14:textId="77777777" w:rsidR="00283C80" w:rsidRPr="0095250E" w:rsidRDefault="00283C80" w:rsidP="00283C80">
      <w:pPr>
        <w:pStyle w:val="PL"/>
      </w:pPr>
      <w:r w:rsidRPr="0095250E">
        <w:t xml:space="preserve">        measObjectNR                                MeasObjectNR,</w:t>
      </w:r>
    </w:p>
    <w:p w14:paraId="20C51C0B" w14:textId="77777777" w:rsidR="00283C80" w:rsidRPr="0095250E" w:rsidRDefault="00283C80" w:rsidP="00283C80">
      <w:pPr>
        <w:pStyle w:val="PL"/>
      </w:pPr>
      <w:r w:rsidRPr="0095250E">
        <w:t xml:space="preserve">        ...,</w:t>
      </w:r>
    </w:p>
    <w:p w14:paraId="44D19761" w14:textId="77777777" w:rsidR="00283C80" w:rsidRPr="0095250E" w:rsidRDefault="00283C80" w:rsidP="00283C80">
      <w:pPr>
        <w:pStyle w:val="PL"/>
      </w:pPr>
      <w:r w:rsidRPr="0095250E">
        <w:t xml:space="preserve">        measObjectEUTRA                             MeasObjectEUTRA,</w:t>
      </w:r>
    </w:p>
    <w:p w14:paraId="37A945B9" w14:textId="77777777" w:rsidR="00283C80" w:rsidRPr="0095250E" w:rsidRDefault="00283C80" w:rsidP="00283C80">
      <w:pPr>
        <w:pStyle w:val="PL"/>
      </w:pPr>
      <w:r w:rsidRPr="0095250E">
        <w:t xml:space="preserve">        measObjectUTRA-FDD-r16                      MeasObjectUTRA-FDD-r16,</w:t>
      </w:r>
    </w:p>
    <w:p w14:paraId="73E489BE" w14:textId="77777777" w:rsidR="00283C80" w:rsidRPr="0095250E" w:rsidRDefault="00283C80" w:rsidP="00283C80">
      <w:pPr>
        <w:pStyle w:val="PL"/>
      </w:pPr>
      <w:r w:rsidRPr="0095250E">
        <w:t xml:space="preserve">        measObjectNR-SL-r16                         MeasObjectNR-SL-r16,</w:t>
      </w:r>
    </w:p>
    <w:p w14:paraId="21853F6D" w14:textId="77777777" w:rsidR="00283C80" w:rsidRPr="0095250E" w:rsidRDefault="00283C80" w:rsidP="00283C80">
      <w:pPr>
        <w:pStyle w:val="PL"/>
      </w:pPr>
      <w:r w:rsidRPr="0095250E">
        <w:t xml:space="preserve">        measObjectCLI-r16                           MeasObjectCLI-r16,</w:t>
      </w:r>
    </w:p>
    <w:p w14:paraId="0FDF06C0" w14:textId="77777777" w:rsidR="00283C80" w:rsidRPr="0095250E" w:rsidRDefault="00283C80" w:rsidP="00283C80">
      <w:pPr>
        <w:pStyle w:val="PL"/>
      </w:pPr>
      <w:r w:rsidRPr="0095250E">
        <w:t xml:space="preserve">        measObjectRxTxDiff-r17                      MeasObjectRxTxDiff-r17,</w:t>
      </w:r>
    </w:p>
    <w:p w14:paraId="7A12B888" w14:textId="77777777" w:rsidR="00283C80" w:rsidRPr="0095250E" w:rsidRDefault="00283C80" w:rsidP="00283C80">
      <w:pPr>
        <w:pStyle w:val="PL"/>
      </w:pPr>
      <w:r w:rsidRPr="0095250E">
        <w:t xml:space="preserve">        measObjectRelay-r17                         SL-MeasObject-r16,</w:t>
      </w:r>
    </w:p>
    <w:p w14:paraId="3B3E2FDE" w14:textId="77777777" w:rsidR="00283C80" w:rsidRPr="0095250E" w:rsidRDefault="00283C80" w:rsidP="00283C80">
      <w:pPr>
        <w:pStyle w:val="PL"/>
      </w:pPr>
      <w:r w:rsidRPr="0095250E">
        <w:t xml:space="preserve">        measObjectNR-SL-v1800                       MeasObjectNR-SL-v1800</w:t>
      </w:r>
    </w:p>
    <w:p w14:paraId="5BBF383B" w14:textId="77777777" w:rsidR="00283C80" w:rsidRPr="0095250E" w:rsidRDefault="00283C80" w:rsidP="00283C80">
      <w:pPr>
        <w:pStyle w:val="PL"/>
      </w:pPr>
      <w:r w:rsidRPr="0095250E">
        <w:t xml:space="preserve">    }</w:t>
      </w:r>
    </w:p>
    <w:p w14:paraId="51DD0E71" w14:textId="77777777" w:rsidR="00283C80" w:rsidRPr="0095250E" w:rsidRDefault="00283C80" w:rsidP="00283C80">
      <w:pPr>
        <w:pStyle w:val="PL"/>
      </w:pPr>
      <w:r w:rsidRPr="0095250E">
        <w:t>}</w:t>
      </w:r>
    </w:p>
    <w:p w14:paraId="287FEB2E" w14:textId="77777777" w:rsidR="00283C80" w:rsidRPr="0095250E" w:rsidRDefault="00283C80" w:rsidP="00283C80">
      <w:pPr>
        <w:pStyle w:val="PL"/>
      </w:pPr>
    </w:p>
    <w:p w14:paraId="4E6E0D4A" w14:textId="77777777" w:rsidR="00283C80" w:rsidRPr="0095250E" w:rsidRDefault="00283C80" w:rsidP="00283C80">
      <w:pPr>
        <w:pStyle w:val="PL"/>
        <w:rPr>
          <w:color w:val="808080"/>
        </w:rPr>
      </w:pPr>
      <w:r w:rsidRPr="0095250E">
        <w:rPr>
          <w:color w:val="808080"/>
        </w:rPr>
        <w:t>-- TAG-MEASOBJECTTOADDMODLIST-STOP</w:t>
      </w:r>
    </w:p>
    <w:p w14:paraId="6F00B7F5" w14:textId="77777777" w:rsidR="00283C80" w:rsidRPr="0095250E" w:rsidRDefault="00283C80" w:rsidP="00283C80">
      <w:pPr>
        <w:pStyle w:val="PL"/>
        <w:rPr>
          <w:color w:val="808080"/>
        </w:rPr>
      </w:pPr>
      <w:r w:rsidRPr="0095250E">
        <w:rPr>
          <w:color w:val="808080"/>
        </w:rPr>
        <w:t>-- ASN1STOP</w:t>
      </w:r>
    </w:p>
    <w:p w14:paraId="099E1750" w14:textId="77777777" w:rsidR="00283C80" w:rsidRPr="0095250E" w:rsidRDefault="00283C80" w:rsidP="00283C80"/>
    <w:p w14:paraId="10F0FB5B" w14:textId="77777777" w:rsidR="00283C80" w:rsidRPr="0095250E" w:rsidRDefault="00283C80" w:rsidP="00283C80">
      <w:pPr>
        <w:pStyle w:val="4"/>
        <w:ind w:left="1416" w:hangingChars="590" w:hanging="1416"/>
        <w:rPr>
          <w:lang w:eastAsia="en-US"/>
        </w:rPr>
      </w:pPr>
      <w:bookmarkStart w:id="1980" w:name="_Toc60777264"/>
      <w:bookmarkStart w:id="1981" w:name="_Toc156130436"/>
      <w:r w:rsidRPr="0095250E">
        <w:t>–</w:t>
      </w:r>
      <w:r w:rsidRPr="0095250E">
        <w:tab/>
      </w:r>
      <w:r w:rsidRPr="0095250E">
        <w:rPr>
          <w:i/>
          <w:noProof/>
        </w:rPr>
        <w:t>MeasObjectUTRA-FDD</w:t>
      </w:r>
      <w:bookmarkEnd w:id="1980"/>
      <w:bookmarkEnd w:id="1981"/>
    </w:p>
    <w:p w14:paraId="07E79ABE" w14:textId="77777777" w:rsidR="00283C80" w:rsidRPr="0095250E" w:rsidRDefault="00283C80" w:rsidP="00283C80">
      <w:r w:rsidRPr="0095250E">
        <w:t xml:space="preserve">The IE </w:t>
      </w:r>
      <w:r w:rsidRPr="0095250E">
        <w:rPr>
          <w:i/>
          <w:noProof/>
        </w:rPr>
        <w:t>MeasObjectUTRA-FDD</w:t>
      </w:r>
      <w:r w:rsidRPr="0095250E">
        <w:t xml:space="preserve"> specifies information applicable for inter-RAT UTRA-FDD neighbouring cells.</w:t>
      </w:r>
    </w:p>
    <w:p w14:paraId="5B2825D7" w14:textId="77777777" w:rsidR="00283C80" w:rsidRPr="0095250E" w:rsidRDefault="00283C80" w:rsidP="00283C80">
      <w:pPr>
        <w:pStyle w:val="TH"/>
      </w:pPr>
      <w:r w:rsidRPr="0095250E">
        <w:rPr>
          <w:bCs/>
          <w:i/>
          <w:iCs/>
        </w:rPr>
        <w:t>MeasObjectUTRA-FDD</w:t>
      </w:r>
      <w:r w:rsidRPr="0095250E">
        <w:t xml:space="preserve"> information element</w:t>
      </w:r>
    </w:p>
    <w:p w14:paraId="2E409980" w14:textId="77777777" w:rsidR="00283C80" w:rsidRPr="0095250E" w:rsidRDefault="00283C80" w:rsidP="00283C80">
      <w:pPr>
        <w:pStyle w:val="PL"/>
        <w:rPr>
          <w:color w:val="808080"/>
        </w:rPr>
      </w:pPr>
      <w:r w:rsidRPr="0095250E">
        <w:rPr>
          <w:color w:val="808080"/>
        </w:rPr>
        <w:t>-- ASN1START</w:t>
      </w:r>
    </w:p>
    <w:p w14:paraId="7F4D88A8" w14:textId="77777777" w:rsidR="00283C80" w:rsidRPr="0095250E" w:rsidRDefault="00283C80" w:rsidP="00283C80">
      <w:pPr>
        <w:pStyle w:val="PL"/>
        <w:rPr>
          <w:color w:val="808080"/>
        </w:rPr>
      </w:pPr>
      <w:r w:rsidRPr="0095250E">
        <w:rPr>
          <w:color w:val="808080"/>
        </w:rPr>
        <w:t>-- TAG-MEASOBJECTUTRA-FDD-START</w:t>
      </w:r>
    </w:p>
    <w:p w14:paraId="5C8087F8" w14:textId="77777777" w:rsidR="00283C80" w:rsidRPr="0095250E" w:rsidRDefault="00283C80" w:rsidP="00283C80">
      <w:pPr>
        <w:pStyle w:val="PL"/>
      </w:pPr>
    </w:p>
    <w:p w14:paraId="49ED2782" w14:textId="77777777" w:rsidR="00283C80" w:rsidRPr="0095250E" w:rsidRDefault="00283C80" w:rsidP="00283C80">
      <w:pPr>
        <w:pStyle w:val="PL"/>
      </w:pPr>
      <w:r w:rsidRPr="0095250E">
        <w:t xml:space="preserve">MeasObjectUTRA-FDD-r16 ::=                  </w:t>
      </w:r>
      <w:r w:rsidRPr="0095250E">
        <w:rPr>
          <w:color w:val="993366"/>
        </w:rPr>
        <w:t>SEQUENCE</w:t>
      </w:r>
      <w:r w:rsidRPr="0095250E">
        <w:t xml:space="preserve"> {</w:t>
      </w:r>
    </w:p>
    <w:p w14:paraId="2A118E14" w14:textId="77777777" w:rsidR="00283C80" w:rsidRPr="0095250E" w:rsidRDefault="00283C80" w:rsidP="00283C80">
      <w:pPr>
        <w:pStyle w:val="PL"/>
      </w:pPr>
      <w:r w:rsidRPr="0095250E">
        <w:t xml:space="preserve">    carrierFreq-r16                             ARFCN-ValueUTRA-FDD-r16,</w:t>
      </w:r>
    </w:p>
    <w:p w14:paraId="7E8465A9" w14:textId="77777777" w:rsidR="00283C80" w:rsidRPr="0095250E" w:rsidRDefault="00283C80" w:rsidP="00283C80">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383D00C7" w14:textId="77777777" w:rsidR="00283C80" w:rsidRPr="0095250E" w:rsidRDefault="00283C80" w:rsidP="00283C80">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175399DA" w14:textId="77777777" w:rsidR="00283C80" w:rsidRPr="0095250E" w:rsidRDefault="00283C80" w:rsidP="00283C80">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7D420593" w14:textId="77777777" w:rsidR="00283C80" w:rsidRPr="0095250E" w:rsidRDefault="00283C80" w:rsidP="00283C80">
      <w:pPr>
        <w:pStyle w:val="PL"/>
      </w:pPr>
      <w:r w:rsidRPr="0095250E">
        <w:t xml:space="preserve">    ...</w:t>
      </w:r>
    </w:p>
    <w:p w14:paraId="68DCE03F" w14:textId="77777777" w:rsidR="00283C80" w:rsidRPr="0095250E" w:rsidRDefault="00283C80" w:rsidP="00283C80">
      <w:pPr>
        <w:pStyle w:val="PL"/>
      </w:pPr>
      <w:r w:rsidRPr="0095250E">
        <w:t>}</w:t>
      </w:r>
    </w:p>
    <w:p w14:paraId="7C93B6DC" w14:textId="77777777" w:rsidR="00283C80" w:rsidRPr="0095250E" w:rsidRDefault="00283C80" w:rsidP="00283C80">
      <w:pPr>
        <w:pStyle w:val="PL"/>
      </w:pPr>
    </w:p>
    <w:p w14:paraId="49DB1E4B" w14:textId="77777777" w:rsidR="00283C80" w:rsidRPr="0095250E" w:rsidRDefault="00283C80" w:rsidP="00283C80">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7625ED33" w14:textId="77777777" w:rsidR="00283C80" w:rsidRPr="0095250E" w:rsidRDefault="00283C80" w:rsidP="00283C80">
      <w:pPr>
        <w:pStyle w:val="PL"/>
      </w:pPr>
    </w:p>
    <w:p w14:paraId="2809A215" w14:textId="77777777" w:rsidR="00283C80" w:rsidRPr="0095250E" w:rsidRDefault="00283C80" w:rsidP="00283C80">
      <w:pPr>
        <w:pStyle w:val="PL"/>
      </w:pPr>
      <w:r w:rsidRPr="0095250E">
        <w:t xml:space="preserve">CellsToAddModUTRA-FDD-r16 ::=               </w:t>
      </w:r>
      <w:r w:rsidRPr="0095250E">
        <w:rPr>
          <w:color w:val="993366"/>
        </w:rPr>
        <w:t>SEQUENCE</w:t>
      </w:r>
      <w:r w:rsidRPr="0095250E">
        <w:t xml:space="preserve"> {</w:t>
      </w:r>
    </w:p>
    <w:p w14:paraId="149BD07B" w14:textId="77777777" w:rsidR="00283C80" w:rsidRPr="0095250E" w:rsidRDefault="00283C80" w:rsidP="00283C80">
      <w:pPr>
        <w:pStyle w:val="PL"/>
      </w:pPr>
      <w:r w:rsidRPr="0095250E">
        <w:t xml:space="preserve">    cellIndexUTRA-FDD-r16                       UTRA-FDD-CellIndex-r16,</w:t>
      </w:r>
    </w:p>
    <w:p w14:paraId="3899B1C9" w14:textId="77777777" w:rsidR="00283C80" w:rsidRPr="0095250E" w:rsidRDefault="00283C80" w:rsidP="00283C80">
      <w:pPr>
        <w:pStyle w:val="PL"/>
      </w:pPr>
      <w:r w:rsidRPr="0095250E">
        <w:t xml:space="preserve">    physCellId-r16                              PhysCellIdUTRA-FDD-r16</w:t>
      </w:r>
    </w:p>
    <w:p w14:paraId="7B464136" w14:textId="77777777" w:rsidR="00283C80" w:rsidRPr="0095250E" w:rsidRDefault="00283C80" w:rsidP="00283C80">
      <w:pPr>
        <w:pStyle w:val="PL"/>
      </w:pPr>
      <w:r w:rsidRPr="0095250E">
        <w:t>}</w:t>
      </w:r>
    </w:p>
    <w:p w14:paraId="5140A29C" w14:textId="77777777" w:rsidR="00283C80" w:rsidRPr="0095250E" w:rsidRDefault="00283C80" w:rsidP="00283C80">
      <w:pPr>
        <w:pStyle w:val="PL"/>
      </w:pPr>
    </w:p>
    <w:p w14:paraId="37AB2D63" w14:textId="77777777" w:rsidR="00283C80" w:rsidRPr="0095250E" w:rsidRDefault="00283C80" w:rsidP="00283C80">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3CF90C53" w14:textId="77777777" w:rsidR="00283C80" w:rsidRPr="0095250E" w:rsidRDefault="00283C80" w:rsidP="00283C80">
      <w:pPr>
        <w:pStyle w:val="PL"/>
      </w:pPr>
    </w:p>
    <w:p w14:paraId="395AB26E" w14:textId="77777777" w:rsidR="00283C80" w:rsidRPr="0095250E" w:rsidRDefault="00283C80" w:rsidP="00283C80">
      <w:pPr>
        <w:pStyle w:val="PL"/>
      </w:pPr>
      <w:r w:rsidRPr="0095250E">
        <w:t xml:space="preserve">UTRA-FDD-CellIndex-r16 ::=                  </w:t>
      </w:r>
      <w:r w:rsidRPr="0095250E">
        <w:rPr>
          <w:color w:val="993366"/>
        </w:rPr>
        <w:t>INTEGER</w:t>
      </w:r>
      <w:r w:rsidRPr="0095250E">
        <w:t xml:space="preserve"> (1..maxCellMeasUTRA-FDD-r16)</w:t>
      </w:r>
    </w:p>
    <w:p w14:paraId="677BFD7A" w14:textId="77777777" w:rsidR="00283C80" w:rsidRPr="0095250E" w:rsidRDefault="00283C80" w:rsidP="00283C80">
      <w:pPr>
        <w:pStyle w:val="PL"/>
      </w:pPr>
    </w:p>
    <w:p w14:paraId="1AB81128" w14:textId="77777777" w:rsidR="00283C80" w:rsidRPr="0095250E" w:rsidRDefault="00283C80" w:rsidP="00283C80">
      <w:pPr>
        <w:pStyle w:val="PL"/>
        <w:rPr>
          <w:color w:val="808080"/>
        </w:rPr>
      </w:pPr>
      <w:r w:rsidRPr="0095250E">
        <w:rPr>
          <w:color w:val="808080"/>
        </w:rPr>
        <w:t>-- TAG-MEASOBJECTUTRA-FDD-STOP</w:t>
      </w:r>
    </w:p>
    <w:p w14:paraId="2276EB39" w14:textId="77777777" w:rsidR="00283C80" w:rsidRPr="0095250E" w:rsidRDefault="00283C80" w:rsidP="00283C80">
      <w:pPr>
        <w:pStyle w:val="PL"/>
        <w:rPr>
          <w:color w:val="808080"/>
        </w:rPr>
      </w:pPr>
      <w:r w:rsidRPr="0095250E">
        <w:rPr>
          <w:color w:val="808080"/>
        </w:rPr>
        <w:t>-- ASN1STOP</w:t>
      </w:r>
    </w:p>
    <w:p w14:paraId="472AAC51" w14:textId="77777777" w:rsidR="00283C80" w:rsidRPr="0095250E" w:rsidRDefault="00283C80" w:rsidP="00283C80">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283C80" w:rsidRPr="0095250E" w14:paraId="60F637B0" w14:textId="77777777" w:rsidTr="00C06585">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4B218B9F" w14:textId="77777777" w:rsidR="00283C80" w:rsidRPr="0095250E" w:rsidRDefault="00283C80" w:rsidP="00C06585">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283C80" w:rsidRPr="0095250E" w14:paraId="70E0C89D" w14:textId="77777777" w:rsidTr="00C06585">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0C34E7A" w14:textId="77777777" w:rsidR="00283C80" w:rsidRPr="0095250E" w:rsidRDefault="00283C80" w:rsidP="00C06585">
            <w:pPr>
              <w:pStyle w:val="TAL"/>
              <w:rPr>
                <w:b/>
                <w:bCs/>
                <w:i/>
                <w:noProof/>
                <w:lang w:eastAsia="en-GB"/>
              </w:rPr>
            </w:pPr>
            <w:r w:rsidRPr="0095250E">
              <w:rPr>
                <w:b/>
                <w:bCs/>
                <w:i/>
                <w:noProof/>
                <w:lang w:eastAsia="en-GB"/>
              </w:rPr>
              <w:t>carrierFreq</w:t>
            </w:r>
          </w:p>
          <w:p w14:paraId="3FA67B9B" w14:textId="77777777" w:rsidR="00283C80" w:rsidRPr="0095250E" w:rsidRDefault="00283C80" w:rsidP="00C06585">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283C80" w:rsidRPr="0095250E" w14:paraId="341E7A17" w14:textId="77777777" w:rsidTr="00C06585">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A7D3108" w14:textId="77777777" w:rsidR="00283C80" w:rsidRPr="0095250E" w:rsidRDefault="00283C80" w:rsidP="00C06585">
            <w:pPr>
              <w:pStyle w:val="TAL"/>
              <w:rPr>
                <w:b/>
                <w:bCs/>
                <w:i/>
                <w:noProof/>
                <w:lang w:eastAsia="en-GB"/>
              </w:rPr>
            </w:pPr>
            <w:r w:rsidRPr="0095250E">
              <w:rPr>
                <w:b/>
                <w:bCs/>
                <w:i/>
                <w:noProof/>
                <w:lang w:eastAsia="en-GB"/>
              </w:rPr>
              <w:t>cellIndexUTRA</w:t>
            </w:r>
            <w:r w:rsidRPr="0095250E">
              <w:rPr>
                <w:b/>
                <w:i/>
                <w:lang w:eastAsia="sv-SE"/>
              </w:rPr>
              <w:t>-FDD</w:t>
            </w:r>
          </w:p>
          <w:p w14:paraId="2FCF05CE" w14:textId="77777777" w:rsidR="00283C80" w:rsidRPr="0095250E" w:rsidRDefault="00283C80" w:rsidP="00C06585">
            <w:pPr>
              <w:pStyle w:val="TAL"/>
              <w:rPr>
                <w:lang w:eastAsia="en-GB"/>
              </w:rPr>
            </w:pPr>
            <w:r w:rsidRPr="0095250E">
              <w:rPr>
                <w:lang w:eastAsia="en-GB"/>
              </w:rPr>
              <w:t>Entry index in the neighbouring cell list.</w:t>
            </w:r>
          </w:p>
        </w:tc>
      </w:tr>
      <w:tr w:rsidR="00283C80" w:rsidRPr="0095250E" w14:paraId="1DEAE9CE" w14:textId="77777777" w:rsidTr="00C06585">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03E9E6C" w14:textId="77777777" w:rsidR="00283C80" w:rsidRPr="0095250E" w:rsidRDefault="00283C80" w:rsidP="00C06585">
            <w:pPr>
              <w:pStyle w:val="TAL"/>
              <w:rPr>
                <w:b/>
                <w:bCs/>
                <w:i/>
                <w:noProof/>
                <w:lang w:eastAsia="en-GB"/>
              </w:rPr>
            </w:pPr>
            <w:r w:rsidRPr="0095250E">
              <w:rPr>
                <w:b/>
                <w:bCs/>
                <w:i/>
                <w:noProof/>
                <w:lang w:eastAsia="en-GB"/>
              </w:rPr>
              <w:t>cellsToAddModList</w:t>
            </w:r>
          </w:p>
          <w:p w14:paraId="4D505573" w14:textId="77777777" w:rsidR="00283C80" w:rsidRPr="0095250E" w:rsidRDefault="00283C80" w:rsidP="00C06585">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283C80" w:rsidRPr="0095250E" w14:paraId="74AFEA03" w14:textId="77777777" w:rsidTr="00C06585">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5818532F" w14:textId="77777777" w:rsidR="00283C80" w:rsidRPr="0095250E" w:rsidRDefault="00283C80" w:rsidP="00C06585">
            <w:pPr>
              <w:pStyle w:val="TAL"/>
              <w:rPr>
                <w:b/>
                <w:bCs/>
                <w:i/>
                <w:noProof/>
                <w:lang w:eastAsia="en-GB"/>
              </w:rPr>
            </w:pPr>
            <w:r w:rsidRPr="0095250E">
              <w:rPr>
                <w:b/>
                <w:bCs/>
                <w:i/>
                <w:noProof/>
                <w:lang w:eastAsia="en-GB"/>
              </w:rPr>
              <w:t>cellsToRemoveList</w:t>
            </w:r>
          </w:p>
          <w:p w14:paraId="383C19A0" w14:textId="77777777" w:rsidR="00283C80" w:rsidRPr="0095250E" w:rsidRDefault="00283C80" w:rsidP="00C06585">
            <w:pPr>
              <w:pStyle w:val="TAL"/>
              <w:rPr>
                <w:lang w:eastAsia="en-GB"/>
              </w:rPr>
            </w:pPr>
            <w:r w:rsidRPr="0095250E">
              <w:rPr>
                <w:lang w:eastAsia="en-GB"/>
              </w:rPr>
              <w:t>List of cells to remove from the neighbouring cell list.</w:t>
            </w:r>
          </w:p>
        </w:tc>
      </w:tr>
      <w:tr w:rsidR="00283C80" w:rsidRPr="0095250E" w14:paraId="515F2343" w14:textId="77777777" w:rsidTr="00C06585">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BB15B98" w14:textId="77777777" w:rsidR="00283C80" w:rsidRPr="0095250E" w:rsidRDefault="00283C80" w:rsidP="00C06585">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7E139C46" w14:textId="77777777" w:rsidR="00283C80" w:rsidRPr="0095250E" w:rsidRDefault="00283C80" w:rsidP="00C06585">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49D8A8AA" w14:textId="77777777" w:rsidR="00283C80" w:rsidRPr="0095250E" w:rsidRDefault="00283C80" w:rsidP="00283C80"/>
    <w:p w14:paraId="17CB6E1B" w14:textId="77777777" w:rsidR="00283C80" w:rsidRPr="0095250E" w:rsidRDefault="00283C80" w:rsidP="00283C80">
      <w:pPr>
        <w:pStyle w:val="4"/>
        <w:rPr>
          <w:i/>
        </w:rPr>
      </w:pPr>
      <w:bookmarkStart w:id="1982" w:name="_Toc60777265"/>
      <w:bookmarkStart w:id="1983" w:name="_Toc156130437"/>
      <w:r w:rsidRPr="0095250E">
        <w:rPr>
          <w:i/>
        </w:rPr>
        <w:t>–</w:t>
      </w:r>
      <w:r w:rsidRPr="0095250E">
        <w:rPr>
          <w:i/>
        </w:rPr>
        <w:tab/>
        <w:t>MeasResultCellListSFTD-NR</w:t>
      </w:r>
      <w:bookmarkEnd w:id="1982"/>
      <w:bookmarkEnd w:id="1983"/>
    </w:p>
    <w:p w14:paraId="724BCE4F" w14:textId="77777777" w:rsidR="00283C80" w:rsidRPr="0095250E" w:rsidRDefault="00283C80" w:rsidP="00283C80">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613697FF" w14:textId="77777777" w:rsidR="00283C80" w:rsidRPr="0095250E" w:rsidRDefault="00283C80" w:rsidP="00283C80">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671EFAD" w14:textId="77777777" w:rsidR="00283C80" w:rsidRPr="0095250E" w:rsidRDefault="00283C80" w:rsidP="00283C80">
      <w:pPr>
        <w:pStyle w:val="PL"/>
        <w:rPr>
          <w:color w:val="808080"/>
        </w:rPr>
      </w:pPr>
      <w:r w:rsidRPr="0095250E">
        <w:rPr>
          <w:color w:val="808080"/>
        </w:rPr>
        <w:t>-- ASN1START</w:t>
      </w:r>
    </w:p>
    <w:p w14:paraId="5C0471C0" w14:textId="77777777" w:rsidR="00283C80" w:rsidRPr="0095250E" w:rsidRDefault="00283C80" w:rsidP="00283C80">
      <w:pPr>
        <w:pStyle w:val="PL"/>
        <w:rPr>
          <w:color w:val="808080"/>
        </w:rPr>
      </w:pPr>
      <w:r w:rsidRPr="0095250E">
        <w:rPr>
          <w:color w:val="808080"/>
        </w:rPr>
        <w:t>-- TAG-MEASRESULTCELLLISTSFTD-NR-START</w:t>
      </w:r>
    </w:p>
    <w:p w14:paraId="318CAB8B" w14:textId="77777777" w:rsidR="00283C80" w:rsidRPr="0095250E" w:rsidRDefault="00283C80" w:rsidP="00283C80">
      <w:pPr>
        <w:pStyle w:val="PL"/>
      </w:pPr>
    </w:p>
    <w:p w14:paraId="7C9DB056" w14:textId="77777777" w:rsidR="00283C80" w:rsidRPr="0095250E" w:rsidRDefault="00283C80" w:rsidP="00283C80">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4882BFF7" w14:textId="77777777" w:rsidR="00283C80" w:rsidRPr="0095250E" w:rsidRDefault="00283C80" w:rsidP="00283C80">
      <w:pPr>
        <w:pStyle w:val="PL"/>
      </w:pPr>
    </w:p>
    <w:p w14:paraId="5B0B2FC9" w14:textId="77777777" w:rsidR="00283C80" w:rsidRPr="0095250E" w:rsidRDefault="00283C80" w:rsidP="00283C80">
      <w:pPr>
        <w:pStyle w:val="PL"/>
      </w:pPr>
      <w:r w:rsidRPr="0095250E">
        <w:t xml:space="preserve">MeasResultCellSFTD-NR ::=              </w:t>
      </w:r>
      <w:r w:rsidRPr="0095250E">
        <w:rPr>
          <w:color w:val="993366"/>
        </w:rPr>
        <w:t>SEQUENCE</w:t>
      </w:r>
      <w:r w:rsidRPr="0095250E">
        <w:t xml:space="preserve"> {</w:t>
      </w:r>
    </w:p>
    <w:p w14:paraId="57350FAE" w14:textId="77777777" w:rsidR="00283C80" w:rsidRPr="0095250E" w:rsidRDefault="00283C80" w:rsidP="00283C80">
      <w:pPr>
        <w:pStyle w:val="PL"/>
      </w:pPr>
      <w:r w:rsidRPr="0095250E">
        <w:t xml:space="preserve">    physCellId                            PhysCellId,</w:t>
      </w:r>
    </w:p>
    <w:p w14:paraId="29A76200" w14:textId="77777777" w:rsidR="00283C80" w:rsidRPr="0095250E" w:rsidRDefault="00283C80" w:rsidP="00283C80">
      <w:pPr>
        <w:pStyle w:val="PL"/>
      </w:pPr>
      <w:r w:rsidRPr="0095250E">
        <w:t xml:space="preserve">    sfn-OffsetResult                      </w:t>
      </w:r>
      <w:r w:rsidRPr="0095250E">
        <w:rPr>
          <w:color w:val="993366"/>
        </w:rPr>
        <w:t>INTEGER</w:t>
      </w:r>
      <w:r w:rsidRPr="0095250E">
        <w:t xml:space="preserve"> (0..1023),</w:t>
      </w:r>
    </w:p>
    <w:p w14:paraId="15676109" w14:textId="77777777" w:rsidR="00283C80" w:rsidRPr="0095250E" w:rsidRDefault="00283C80" w:rsidP="00283C80">
      <w:pPr>
        <w:pStyle w:val="PL"/>
      </w:pPr>
      <w:r w:rsidRPr="0095250E">
        <w:t xml:space="preserve">    frameBoundaryOffsetResult             </w:t>
      </w:r>
      <w:r w:rsidRPr="0095250E">
        <w:rPr>
          <w:color w:val="993366"/>
        </w:rPr>
        <w:t>INTEGER</w:t>
      </w:r>
      <w:r w:rsidRPr="0095250E">
        <w:t xml:space="preserve"> (-30720..30719),</w:t>
      </w:r>
    </w:p>
    <w:p w14:paraId="3A02513D" w14:textId="77777777" w:rsidR="00283C80" w:rsidRPr="0095250E" w:rsidRDefault="00283C80" w:rsidP="00283C80">
      <w:pPr>
        <w:pStyle w:val="PL"/>
      </w:pPr>
      <w:r w:rsidRPr="0095250E">
        <w:t xml:space="preserve">    rsrp-Result                           RSRP-Range                      </w:t>
      </w:r>
      <w:r w:rsidRPr="0095250E">
        <w:rPr>
          <w:color w:val="993366"/>
        </w:rPr>
        <w:t>OPTIONAL</w:t>
      </w:r>
    </w:p>
    <w:p w14:paraId="05F36921" w14:textId="77777777" w:rsidR="00283C80" w:rsidRPr="0095250E" w:rsidRDefault="00283C80" w:rsidP="00283C80">
      <w:pPr>
        <w:pStyle w:val="PL"/>
      </w:pPr>
      <w:r w:rsidRPr="0095250E">
        <w:t>}</w:t>
      </w:r>
    </w:p>
    <w:p w14:paraId="6614D3E7" w14:textId="77777777" w:rsidR="00283C80" w:rsidRPr="0095250E" w:rsidRDefault="00283C80" w:rsidP="00283C80">
      <w:pPr>
        <w:pStyle w:val="PL"/>
      </w:pPr>
    </w:p>
    <w:p w14:paraId="4812389B" w14:textId="77777777" w:rsidR="00283C80" w:rsidRPr="0095250E" w:rsidRDefault="00283C80" w:rsidP="00283C80">
      <w:pPr>
        <w:pStyle w:val="PL"/>
        <w:rPr>
          <w:color w:val="808080"/>
        </w:rPr>
      </w:pPr>
      <w:r w:rsidRPr="0095250E">
        <w:rPr>
          <w:color w:val="808080"/>
        </w:rPr>
        <w:t>-- TAG-MEASRESULTCELLLISTSFTD-NR-STOP</w:t>
      </w:r>
    </w:p>
    <w:p w14:paraId="7E127D87" w14:textId="77777777" w:rsidR="00283C80" w:rsidRPr="0095250E" w:rsidRDefault="00283C80" w:rsidP="00283C80">
      <w:pPr>
        <w:pStyle w:val="PL"/>
        <w:rPr>
          <w:color w:val="808080"/>
        </w:rPr>
      </w:pPr>
      <w:r w:rsidRPr="0095250E">
        <w:rPr>
          <w:color w:val="808080"/>
        </w:rPr>
        <w:t>-- ASN1STOP</w:t>
      </w:r>
    </w:p>
    <w:p w14:paraId="2666A17A" w14:textId="77777777" w:rsidR="00283C80" w:rsidRPr="0095250E" w:rsidRDefault="00283C80" w:rsidP="00283C8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83C80" w:rsidRPr="0095250E" w14:paraId="19877721" w14:textId="77777777" w:rsidTr="00C0658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A4D7B7E" w14:textId="77777777" w:rsidR="00283C80" w:rsidRPr="0095250E" w:rsidRDefault="00283C80" w:rsidP="00C06585">
            <w:pPr>
              <w:pStyle w:val="TAH"/>
              <w:rPr>
                <w:lang w:eastAsia="en-GB"/>
              </w:rPr>
            </w:pPr>
            <w:r w:rsidRPr="0095250E">
              <w:rPr>
                <w:i/>
                <w:lang w:eastAsia="en-GB"/>
              </w:rPr>
              <w:t>MeasResultCellSFTD-NR</w:t>
            </w:r>
            <w:r w:rsidRPr="0095250E">
              <w:rPr>
                <w:lang w:eastAsia="en-GB"/>
              </w:rPr>
              <w:t xml:space="preserve"> field descriptions</w:t>
            </w:r>
          </w:p>
        </w:tc>
      </w:tr>
      <w:tr w:rsidR="00283C80" w:rsidRPr="0095250E" w14:paraId="034C4A88" w14:textId="77777777" w:rsidTr="00C06585">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CF1E51B" w14:textId="77777777" w:rsidR="00283C80" w:rsidRPr="0095250E" w:rsidRDefault="00283C80" w:rsidP="00C06585">
            <w:pPr>
              <w:pStyle w:val="TAL"/>
              <w:rPr>
                <w:b/>
                <w:i/>
                <w:lang w:eastAsia="en-GB"/>
              </w:rPr>
            </w:pPr>
            <w:r w:rsidRPr="0095250E">
              <w:rPr>
                <w:b/>
                <w:i/>
                <w:lang w:eastAsia="en-GB"/>
              </w:rPr>
              <w:t>sfn-OffsetResult</w:t>
            </w:r>
          </w:p>
          <w:p w14:paraId="66EF3EE2" w14:textId="77777777" w:rsidR="00283C80" w:rsidRPr="0095250E" w:rsidRDefault="00283C80" w:rsidP="00C06585">
            <w:pPr>
              <w:pStyle w:val="TAL"/>
              <w:rPr>
                <w:lang w:eastAsia="en-GB"/>
              </w:rPr>
            </w:pPr>
            <w:r w:rsidRPr="0095250E">
              <w:rPr>
                <w:lang w:eastAsia="en-GB"/>
              </w:rPr>
              <w:t>Indicates the SFN difference between the PCell and the NR cell as an integer value according to TS 38.215 [9].</w:t>
            </w:r>
          </w:p>
        </w:tc>
      </w:tr>
      <w:tr w:rsidR="00283C80" w:rsidRPr="0095250E" w14:paraId="7AC6725F" w14:textId="77777777" w:rsidTr="00C06585">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0D40280" w14:textId="77777777" w:rsidR="00283C80" w:rsidRPr="0095250E" w:rsidRDefault="00283C80" w:rsidP="00C06585">
            <w:pPr>
              <w:pStyle w:val="TAL"/>
              <w:rPr>
                <w:b/>
                <w:i/>
                <w:lang w:eastAsia="en-GB"/>
              </w:rPr>
            </w:pPr>
            <w:r w:rsidRPr="0095250E">
              <w:rPr>
                <w:b/>
                <w:i/>
                <w:lang w:eastAsia="en-GB"/>
              </w:rPr>
              <w:t>frameBoundaryOffsetResult</w:t>
            </w:r>
          </w:p>
          <w:p w14:paraId="007099BC" w14:textId="77777777" w:rsidR="00283C80" w:rsidRPr="0095250E" w:rsidRDefault="00283C80" w:rsidP="00C06585">
            <w:pPr>
              <w:pStyle w:val="TAL"/>
              <w:rPr>
                <w:lang w:eastAsia="en-GB"/>
              </w:rPr>
            </w:pPr>
            <w:r w:rsidRPr="0095250E">
              <w:rPr>
                <w:lang w:eastAsia="en-GB"/>
              </w:rPr>
              <w:t>Indicates the frame boundary difference between the PCell and the NR cell as an integer value according to TS 38.215 [9].</w:t>
            </w:r>
          </w:p>
        </w:tc>
      </w:tr>
    </w:tbl>
    <w:p w14:paraId="2A1EA5BE" w14:textId="77777777" w:rsidR="00283C80" w:rsidRPr="0095250E" w:rsidRDefault="00283C80" w:rsidP="00283C80"/>
    <w:p w14:paraId="74C9395F" w14:textId="77777777" w:rsidR="00283C80" w:rsidRPr="0095250E" w:rsidRDefault="00283C80" w:rsidP="00283C80">
      <w:pPr>
        <w:pStyle w:val="4"/>
        <w:rPr>
          <w:i/>
        </w:rPr>
      </w:pPr>
      <w:bookmarkStart w:id="1984" w:name="_Toc60777266"/>
      <w:bookmarkStart w:id="1985" w:name="_Toc156130438"/>
      <w:r w:rsidRPr="0095250E">
        <w:rPr>
          <w:i/>
        </w:rPr>
        <w:t>–</w:t>
      </w:r>
      <w:r w:rsidRPr="0095250E">
        <w:rPr>
          <w:i/>
        </w:rPr>
        <w:tab/>
        <w:t>MeasResultCellListSFTD-EUTRA</w:t>
      </w:r>
      <w:bookmarkEnd w:id="1984"/>
      <w:bookmarkEnd w:id="1985"/>
    </w:p>
    <w:p w14:paraId="66AAD910" w14:textId="77777777" w:rsidR="00283C80" w:rsidRPr="0095250E" w:rsidRDefault="00283C80" w:rsidP="00283C80">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435615DA" w14:textId="77777777" w:rsidR="00283C80" w:rsidRPr="0095250E" w:rsidRDefault="00283C80" w:rsidP="00283C80">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58911A45" w14:textId="77777777" w:rsidR="00283C80" w:rsidRPr="0095250E" w:rsidRDefault="00283C80" w:rsidP="00283C80">
      <w:pPr>
        <w:pStyle w:val="PL"/>
        <w:rPr>
          <w:color w:val="808080"/>
        </w:rPr>
      </w:pPr>
      <w:r w:rsidRPr="0095250E">
        <w:rPr>
          <w:color w:val="808080"/>
        </w:rPr>
        <w:t>-- ASN1START</w:t>
      </w:r>
    </w:p>
    <w:p w14:paraId="51A9AD3F" w14:textId="77777777" w:rsidR="00283C80" w:rsidRPr="0095250E" w:rsidRDefault="00283C80" w:rsidP="00283C80">
      <w:pPr>
        <w:pStyle w:val="PL"/>
        <w:rPr>
          <w:color w:val="808080"/>
        </w:rPr>
      </w:pPr>
      <w:r w:rsidRPr="0095250E">
        <w:rPr>
          <w:color w:val="808080"/>
        </w:rPr>
        <w:t>-- TAG-MEASRESULTCELLLISTSFTD-EUTRA-START</w:t>
      </w:r>
    </w:p>
    <w:p w14:paraId="75681E1A" w14:textId="77777777" w:rsidR="00283C80" w:rsidRPr="0095250E" w:rsidRDefault="00283C80" w:rsidP="00283C80">
      <w:pPr>
        <w:pStyle w:val="PL"/>
      </w:pPr>
    </w:p>
    <w:p w14:paraId="3657D1F1" w14:textId="77777777" w:rsidR="00283C80" w:rsidRPr="0095250E" w:rsidRDefault="00283C80" w:rsidP="00283C80">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621DE630" w14:textId="77777777" w:rsidR="00283C80" w:rsidRPr="0095250E" w:rsidRDefault="00283C80" w:rsidP="00283C80">
      <w:pPr>
        <w:pStyle w:val="PL"/>
      </w:pPr>
    </w:p>
    <w:p w14:paraId="30149EE6" w14:textId="77777777" w:rsidR="00283C80" w:rsidRPr="0095250E" w:rsidRDefault="00283C80" w:rsidP="00283C80">
      <w:pPr>
        <w:pStyle w:val="PL"/>
      </w:pPr>
      <w:r w:rsidRPr="0095250E">
        <w:t xml:space="preserve">MeasResultSFTD-EUTRA ::=           </w:t>
      </w:r>
      <w:r w:rsidRPr="0095250E">
        <w:rPr>
          <w:color w:val="993366"/>
        </w:rPr>
        <w:t>SEQUENCE</w:t>
      </w:r>
      <w:r w:rsidRPr="0095250E">
        <w:t xml:space="preserve"> {</w:t>
      </w:r>
    </w:p>
    <w:p w14:paraId="2220A0C4" w14:textId="77777777" w:rsidR="00283C80" w:rsidRPr="0095250E" w:rsidRDefault="00283C80" w:rsidP="00283C80">
      <w:pPr>
        <w:pStyle w:val="PL"/>
      </w:pPr>
      <w:r w:rsidRPr="0095250E">
        <w:t xml:space="preserve">    eutra-PhysCellId                    EUTRA-PhysCellId,</w:t>
      </w:r>
    </w:p>
    <w:p w14:paraId="58C4566B" w14:textId="77777777" w:rsidR="00283C80" w:rsidRPr="0095250E" w:rsidRDefault="00283C80" w:rsidP="00283C80">
      <w:pPr>
        <w:pStyle w:val="PL"/>
      </w:pPr>
      <w:r w:rsidRPr="0095250E">
        <w:t xml:space="preserve">    sfn-OffsetResult                    </w:t>
      </w:r>
      <w:r w:rsidRPr="0095250E">
        <w:rPr>
          <w:color w:val="993366"/>
        </w:rPr>
        <w:t>INTEGER</w:t>
      </w:r>
      <w:r w:rsidRPr="0095250E">
        <w:t xml:space="preserve"> (0..1023),</w:t>
      </w:r>
    </w:p>
    <w:p w14:paraId="7F343131" w14:textId="77777777" w:rsidR="00283C80" w:rsidRPr="0095250E" w:rsidRDefault="00283C80" w:rsidP="00283C80">
      <w:pPr>
        <w:pStyle w:val="PL"/>
      </w:pPr>
      <w:r w:rsidRPr="0095250E">
        <w:t xml:space="preserve">    frameBoundaryOffsetResult           </w:t>
      </w:r>
      <w:r w:rsidRPr="0095250E">
        <w:rPr>
          <w:color w:val="993366"/>
        </w:rPr>
        <w:t>INTEGER</w:t>
      </w:r>
      <w:r w:rsidRPr="0095250E">
        <w:t xml:space="preserve"> (-30720..30719),</w:t>
      </w:r>
    </w:p>
    <w:p w14:paraId="10501B57" w14:textId="77777777" w:rsidR="00283C80" w:rsidRPr="0095250E" w:rsidRDefault="00283C80" w:rsidP="00283C80">
      <w:pPr>
        <w:pStyle w:val="PL"/>
      </w:pPr>
      <w:r w:rsidRPr="0095250E">
        <w:t xml:space="preserve">    rsrp-Result                         RSRP-Range                      </w:t>
      </w:r>
      <w:r w:rsidRPr="0095250E">
        <w:rPr>
          <w:color w:val="993366"/>
        </w:rPr>
        <w:t>OPTIONAL</w:t>
      </w:r>
    </w:p>
    <w:p w14:paraId="6C3599DE" w14:textId="77777777" w:rsidR="00283C80" w:rsidRPr="0095250E" w:rsidRDefault="00283C80" w:rsidP="00283C80">
      <w:pPr>
        <w:pStyle w:val="PL"/>
      </w:pPr>
      <w:r w:rsidRPr="0095250E">
        <w:t>}</w:t>
      </w:r>
    </w:p>
    <w:p w14:paraId="5F5CBB81" w14:textId="77777777" w:rsidR="00283C80" w:rsidRPr="0095250E" w:rsidRDefault="00283C80" w:rsidP="00283C80">
      <w:pPr>
        <w:pStyle w:val="PL"/>
      </w:pPr>
    </w:p>
    <w:p w14:paraId="03922666" w14:textId="77777777" w:rsidR="00283C80" w:rsidRPr="0095250E" w:rsidRDefault="00283C80" w:rsidP="00283C80">
      <w:pPr>
        <w:pStyle w:val="PL"/>
        <w:rPr>
          <w:color w:val="808080"/>
        </w:rPr>
      </w:pPr>
      <w:r w:rsidRPr="0095250E">
        <w:rPr>
          <w:color w:val="808080"/>
        </w:rPr>
        <w:t>-- TAG-MEASRESULTCELLLISTSFTD-EUTRA-STOP</w:t>
      </w:r>
    </w:p>
    <w:p w14:paraId="18D7C510" w14:textId="77777777" w:rsidR="00283C80" w:rsidRPr="0095250E" w:rsidRDefault="00283C80" w:rsidP="00283C80">
      <w:pPr>
        <w:pStyle w:val="PL"/>
        <w:rPr>
          <w:color w:val="808080"/>
        </w:rPr>
      </w:pPr>
      <w:r w:rsidRPr="0095250E">
        <w:rPr>
          <w:color w:val="808080"/>
        </w:rPr>
        <w:t>-- ASN1STOP</w:t>
      </w:r>
    </w:p>
    <w:p w14:paraId="28AFBE85" w14:textId="77777777" w:rsidR="00283C80" w:rsidRPr="0095250E" w:rsidRDefault="00283C80" w:rsidP="00283C8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83C80" w:rsidRPr="0095250E" w14:paraId="45F39174" w14:textId="77777777" w:rsidTr="00C0658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2CC7A2" w14:textId="77777777" w:rsidR="00283C80" w:rsidRPr="0095250E" w:rsidRDefault="00283C80" w:rsidP="00C06585">
            <w:pPr>
              <w:pStyle w:val="TAH"/>
              <w:rPr>
                <w:lang w:eastAsia="en-GB"/>
              </w:rPr>
            </w:pPr>
            <w:r w:rsidRPr="0095250E">
              <w:rPr>
                <w:i/>
                <w:lang w:eastAsia="en-GB"/>
              </w:rPr>
              <w:t>MeasResultSFTD-EUTRA</w:t>
            </w:r>
            <w:r w:rsidRPr="0095250E">
              <w:rPr>
                <w:lang w:eastAsia="en-GB"/>
              </w:rPr>
              <w:t xml:space="preserve"> field descriptions</w:t>
            </w:r>
          </w:p>
        </w:tc>
      </w:tr>
      <w:tr w:rsidR="00283C80" w:rsidRPr="0095250E" w14:paraId="5B77EE24" w14:textId="77777777" w:rsidTr="00C0658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C1FF5DE" w14:textId="77777777" w:rsidR="00283C80" w:rsidRPr="0095250E" w:rsidRDefault="00283C80" w:rsidP="00C06585">
            <w:pPr>
              <w:pStyle w:val="TAL"/>
              <w:rPr>
                <w:i/>
                <w:lang w:eastAsia="sv-SE"/>
              </w:rPr>
            </w:pPr>
            <w:r w:rsidRPr="0095250E">
              <w:rPr>
                <w:b/>
                <w:i/>
                <w:lang w:eastAsia="sv-SE"/>
              </w:rPr>
              <w:t>eutra-PhysCellId</w:t>
            </w:r>
          </w:p>
          <w:p w14:paraId="6128209C" w14:textId="77777777" w:rsidR="00283C80" w:rsidRPr="0095250E" w:rsidRDefault="00283C80" w:rsidP="00C06585">
            <w:pPr>
              <w:pStyle w:val="TAL"/>
              <w:rPr>
                <w:lang w:eastAsia="sv-SE"/>
              </w:rPr>
            </w:pPr>
            <w:r w:rsidRPr="0095250E">
              <w:rPr>
                <w:lang w:eastAsia="sv-SE"/>
              </w:rPr>
              <w:t>Identifies the physical cell identity of the E-UTRA cell for which the reporting is being performed.</w:t>
            </w:r>
          </w:p>
        </w:tc>
      </w:tr>
      <w:tr w:rsidR="00283C80" w:rsidRPr="0095250E" w14:paraId="604DED48" w14:textId="77777777" w:rsidTr="00C06585">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2F7C361" w14:textId="77777777" w:rsidR="00283C80" w:rsidRPr="0095250E" w:rsidRDefault="00283C80" w:rsidP="00C06585">
            <w:pPr>
              <w:pStyle w:val="TAL"/>
              <w:rPr>
                <w:b/>
                <w:i/>
                <w:lang w:eastAsia="sv-SE"/>
              </w:rPr>
            </w:pPr>
            <w:r w:rsidRPr="0095250E">
              <w:rPr>
                <w:b/>
                <w:i/>
                <w:lang w:eastAsia="sv-SE"/>
              </w:rPr>
              <w:t>sfn-OffsetResult</w:t>
            </w:r>
          </w:p>
          <w:p w14:paraId="160F3416" w14:textId="77777777" w:rsidR="00283C80" w:rsidRPr="0095250E" w:rsidRDefault="00283C80" w:rsidP="00C06585">
            <w:pPr>
              <w:pStyle w:val="TAL"/>
              <w:rPr>
                <w:lang w:eastAsia="sv-SE"/>
              </w:rPr>
            </w:pPr>
            <w:r w:rsidRPr="0095250E">
              <w:rPr>
                <w:lang w:eastAsia="sv-SE"/>
              </w:rPr>
              <w:t>Indicates the SFN difference between the PCell and the E-UTRA cell as an integer value according to TS 38.215 [9].</w:t>
            </w:r>
          </w:p>
        </w:tc>
      </w:tr>
      <w:tr w:rsidR="00283C80" w:rsidRPr="0095250E" w14:paraId="5D5D7781" w14:textId="77777777" w:rsidTr="00C06585">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94D353" w14:textId="77777777" w:rsidR="00283C80" w:rsidRPr="0095250E" w:rsidRDefault="00283C80" w:rsidP="00C06585">
            <w:pPr>
              <w:pStyle w:val="TAL"/>
              <w:rPr>
                <w:b/>
                <w:i/>
                <w:lang w:eastAsia="sv-SE"/>
              </w:rPr>
            </w:pPr>
            <w:r w:rsidRPr="0095250E">
              <w:rPr>
                <w:b/>
                <w:i/>
                <w:lang w:eastAsia="sv-SE"/>
              </w:rPr>
              <w:t>frameBoundaryOffsetResult</w:t>
            </w:r>
          </w:p>
          <w:p w14:paraId="707BEDC4" w14:textId="77777777" w:rsidR="00283C80" w:rsidRPr="0095250E" w:rsidRDefault="00283C80" w:rsidP="00C06585">
            <w:pPr>
              <w:pStyle w:val="TAL"/>
              <w:rPr>
                <w:lang w:eastAsia="sv-SE"/>
              </w:rPr>
            </w:pPr>
            <w:r w:rsidRPr="0095250E">
              <w:rPr>
                <w:lang w:eastAsia="sv-SE"/>
              </w:rPr>
              <w:t>Indicates the frame boundary difference between the PCell and the E-UTRA cell as an integer value according to TS 38.215 [9].</w:t>
            </w:r>
          </w:p>
        </w:tc>
      </w:tr>
    </w:tbl>
    <w:p w14:paraId="65BE8114" w14:textId="77777777" w:rsidR="00283C80" w:rsidRPr="0095250E" w:rsidRDefault="00283C80" w:rsidP="00283C80"/>
    <w:p w14:paraId="586AC7B6" w14:textId="77777777" w:rsidR="00283C80" w:rsidRPr="0095250E" w:rsidRDefault="00283C80" w:rsidP="00283C80">
      <w:pPr>
        <w:pStyle w:val="4"/>
        <w:rPr>
          <w:i/>
        </w:rPr>
      </w:pPr>
      <w:bookmarkStart w:id="1986" w:name="_Toc60777267"/>
      <w:bookmarkStart w:id="1987" w:name="_Toc156130439"/>
      <w:r w:rsidRPr="0095250E">
        <w:t>–</w:t>
      </w:r>
      <w:r w:rsidRPr="0095250E">
        <w:tab/>
      </w:r>
      <w:r w:rsidRPr="0095250E">
        <w:rPr>
          <w:i/>
        </w:rPr>
        <w:t>MeasResults</w:t>
      </w:r>
      <w:bookmarkEnd w:id="1986"/>
      <w:bookmarkEnd w:id="1987"/>
    </w:p>
    <w:p w14:paraId="137C7D18" w14:textId="77777777" w:rsidR="00283C80" w:rsidRPr="0095250E" w:rsidRDefault="00283C80" w:rsidP="00283C80">
      <w:r w:rsidRPr="0095250E">
        <w:t xml:space="preserve">The IE </w:t>
      </w:r>
      <w:r w:rsidRPr="0095250E">
        <w:rPr>
          <w:i/>
        </w:rPr>
        <w:t>MeasResults</w:t>
      </w:r>
      <w:r w:rsidRPr="0095250E">
        <w:t xml:space="preserve"> covers measured results for intra-frequency, inter-frequency, inter-RAT mobility and measured results for NR sidelink communication/discovery.</w:t>
      </w:r>
    </w:p>
    <w:p w14:paraId="29D7AB61" w14:textId="77777777" w:rsidR="00283C80" w:rsidRPr="0095250E" w:rsidRDefault="00283C80" w:rsidP="00283C80">
      <w:pPr>
        <w:pStyle w:val="TH"/>
      </w:pPr>
      <w:r w:rsidRPr="0095250E">
        <w:rPr>
          <w:i/>
        </w:rPr>
        <w:t>MeasResults</w:t>
      </w:r>
      <w:r w:rsidRPr="0095250E">
        <w:t xml:space="preserve"> information element</w:t>
      </w:r>
    </w:p>
    <w:p w14:paraId="51D681C7" w14:textId="77777777" w:rsidR="00283C80" w:rsidRPr="0095250E" w:rsidRDefault="00283C80" w:rsidP="00283C80">
      <w:pPr>
        <w:pStyle w:val="PL"/>
        <w:rPr>
          <w:color w:val="808080"/>
        </w:rPr>
      </w:pPr>
      <w:r w:rsidRPr="0095250E">
        <w:rPr>
          <w:color w:val="808080"/>
        </w:rPr>
        <w:t>-- ASN1START</w:t>
      </w:r>
    </w:p>
    <w:p w14:paraId="2D3D8B75" w14:textId="77777777" w:rsidR="00283C80" w:rsidRPr="0095250E" w:rsidRDefault="00283C80" w:rsidP="00283C80">
      <w:pPr>
        <w:pStyle w:val="PL"/>
        <w:rPr>
          <w:color w:val="808080"/>
        </w:rPr>
      </w:pPr>
      <w:r w:rsidRPr="0095250E">
        <w:rPr>
          <w:color w:val="808080"/>
        </w:rPr>
        <w:t>-- TAG-MEASRESULTS-START</w:t>
      </w:r>
    </w:p>
    <w:p w14:paraId="2D1BCB04" w14:textId="77777777" w:rsidR="00283C80" w:rsidRPr="0095250E" w:rsidRDefault="00283C80" w:rsidP="00283C80">
      <w:pPr>
        <w:pStyle w:val="PL"/>
      </w:pPr>
    </w:p>
    <w:p w14:paraId="1E48252F" w14:textId="77777777" w:rsidR="00283C80" w:rsidRPr="0095250E" w:rsidRDefault="00283C80" w:rsidP="00283C80">
      <w:pPr>
        <w:pStyle w:val="PL"/>
      </w:pPr>
      <w:r w:rsidRPr="0095250E">
        <w:t xml:space="preserve">MeasResults ::=                         </w:t>
      </w:r>
      <w:r w:rsidRPr="0095250E">
        <w:rPr>
          <w:color w:val="993366"/>
        </w:rPr>
        <w:t>SEQUENCE</w:t>
      </w:r>
      <w:r w:rsidRPr="0095250E">
        <w:t xml:space="preserve"> {</w:t>
      </w:r>
    </w:p>
    <w:p w14:paraId="50C72F8D" w14:textId="77777777" w:rsidR="00283C80" w:rsidRPr="0095250E" w:rsidRDefault="00283C80" w:rsidP="00283C80">
      <w:pPr>
        <w:pStyle w:val="PL"/>
      </w:pPr>
      <w:r w:rsidRPr="0095250E">
        <w:t xml:space="preserve">    measId                                  MeasId,</w:t>
      </w:r>
    </w:p>
    <w:p w14:paraId="047805E6" w14:textId="77777777" w:rsidR="00283C80" w:rsidRPr="0095250E" w:rsidRDefault="00283C80" w:rsidP="00283C80">
      <w:pPr>
        <w:pStyle w:val="PL"/>
      </w:pPr>
      <w:r w:rsidRPr="0095250E">
        <w:t xml:space="preserve">    measResultServingMOList                 MeasResultServMOList,</w:t>
      </w:r>
    </w:p>
    <w:p w14:paraId="0B86FB96" w14:textId="77777777" w:rsidR="00283C80" w:rsidRPr="0095250E" w:rsidRDefault="00283C80" w:rsidP="00283C80">
      <w:pPr>
        <w:pStyle w:val="PL"/>
      </w:pPr>
      <w:r w:rsidRPr="0095250E">
        <w:t xml:space="preserve">    measResultNeighCells                    </w:t>
      </w:r>
      <w:r w:rsidRPr="0095250E">
        <w:rPr>
          <w:color w:val="993366"/>
        </w:rPr>
        <w:t>CHOICE</w:t>
      </w:r>
      <w:r w:rsidRPr="0095250E">
        <w:t xml:space="preserve"> {</w:t>
      </w:r>
    </w:p>
    <w:p w14:paraId="546E515A" w14:textId="77777777" w:rsidR="00283C80" w:rsidRPr="0095250E" w:rsidRDefault="00283C80" w:rsidP="00283C80">
      <w:pPr>
        <w:pStyle w:val="PL"/>
      </w:pPr>
      <w:r w:rsidRPr="0095250E">
        <w:t xml:space="preserve">        measResultListNR                        MeasResultListNR,</w:t>
      </w:r>
    </w:p>
    <w:p w14:paraId="2733DBD0" w14:textId="77777777" w:rsidR="00283C80" w:rsidRPr="0095250E" w:rsidRDefault="00283C80" w:rsidP="00283C80">
      <w:pPr>
        <w:pStyle w:val="PL"/>
      </w:pPr>
      <w:r w:rsidRPr="0095250E">
        <w:t xml:space="preserve">        ...,</w:t>
      </w:r>
    </w:p>
    <w:p w14:paraId="0B84868B" w14:textId="77777777" w:rsidR="00283C80" w:rsidRPr="0095250E" w:rsidRDefault="00283C80" w:rsidP="00283C80">
      <w:pPr>
        <w:pStyle w:val="PL"/>
      </w:pPr>
      <w:r w:rsidRPr="0095250E">
        <w:t xml:space="preserve">        measResultListEUTRA                     MeasResultListEUTRA,</w:t>
      </w:r>
    </w:p>
    <w:p w14:paraId="762A3D03" w14:textId="77777777" w:rsidR="00283C80" w:rsidRPr="0095250E" w:rsidRDefault="00283C80" w:rsidP="00283C80">
      <w:pPr>
        <w:pStyle w:val="PL"/>
      </w:pPr>
      <w:r w:rsidRPr="0095250E">
        <w:t xml:space="preserve">        measResultListUTRA-FDD-r16              MeasResultListUTRA-FDD-r16,</w:t>
      </w:r>
    </w:p>
    <w:p w14:paraId="4D7396F9" w14:textId="77777777" w:rsidR="00283C80" w:rsidRPr="0095250E" w:rsidRDefault="00283C80" w:rsidP="00283C80">
      <w:pPr>
        <w:pStyle w:val="PL"/>
        <w:rPr>
          <w:color w:val="808080"/>
        </w:rPr>
      </w:pPr>
      <w:r w:rsidRPr="0095250E">
        <w:t xml:space="preserve">        sl-MeasResultsCandRelay-r17             </w:t>
      </w:r>
      <w:r w:rsidRPr="0095250E">
        <w:rPr>
          <w:color w:val="993366"/>
        </w:rPr>
        <w:t>OCTET</w:t>
      </w:r>
      <w:r w:rsidRPr="0095250E">
        <w:t xml:space="preserve"> </w:t>
      </w:r>
      <w:r w:rsidRPr="0095250E">
        <w:rPr>
          <w:color w:val="993366"/>
        </w:rPr>
        <w:t>STRING</w:t>
      </w:r>
      <w:r w:rsidRPr="0095250E">
        <w:t xml:space="preserve">        </w:t>
      </w:r>
      <w:r w:rsidRPr="0095250E">
        <w:rPr>
          <w:color w:val="808080"/>
        </w:rPr>
        <w:t>-- Contains PC5 SL-MeasResultListRelay-r17</w:t>
      </w:r>
    </w:p>
    <w:p w14:paraId="6673A419" w14:textId="77777777" w:rsidR="00283C80" w:rsidRPr="0095250E" w:rsidRDefault="00283C80" w:rsidP="00283C80">
      <w:pPr>
        <w:pStyle w:val="PL"/>
      </w:pPr>
      <w:r w:rsidRPr="0095250E">
        <w:t xml:space="preserve">    }                                                                                                                   </w:t>
      </w:r>
      <w:r w:rsidRPr="0095250E">
        <w:rPr>
          <w:color w:val="993366"/>
        </w:rPr>
        <w:t>OPTIONAL</w:t>
      </w:r>
      <w:r w:rsidRPr="0095250E">
        <w:t>,</w:t>
      </w:r>
    </w:p>
    <w:p w14:paraId="7D6B4485" w14:textId="77777777" w:rsidR="00283C80" w:rsidRPr="0095250E" w:rsidRDefault="00283C80" w:rsidP="00283C80">
      <w:pPr>
        <w:pStyle w:val="PL"/>
      </w:pPr>
      <w:r w:rsidRPr="0095250E">
        <w:t xml:space="preserve">    ...,</w:t>
      </w:r>
    </w:p>
    <w:p w14:paraId="1730A2AC" w14:textId="77777777" w:rsidR="00283C80" w:rsidRPr="0095250E" w:rsidRDefault="00283C80" w:rsidP="00283C80">
      <w:pPr>
        <w:pStyle w:val="PL"/>
      </w:pPr>
      <w:r w:rsidRPr="0095250E">
        <w:t xml:space="preserve">    [[</w:t>
      </w:r>
    </w:p>
    <w:p w14:paraId="3FDD59CE" w14:textId="77777777" w:rsidR="00283C80" w:rsidRPr="0095250E" w:rsidRDefault="00283C80" w:rsidP="00283C80">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9CB0BF4" w14:textId="77777777" w:rsidR="00283C80" w:rsidRPr="0095250E" w:rsidRDefault="00283C80" w:rsidP="00283C80">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6D965A7E" w14:textId="77777777" w:rsidR="00283C80" w:rsidRPr="0095250E" w:rsidRDefault="00283C80" w:rsidP="00283C80">
      <w:pPr>
        <w:pStyle w:val="PL"/>
      </w:pPr>
      <w:r w:rsidRPr="0095250E">
        <w:t xml:space="preserve">    measResultSFTD-EUTRA                    MeasResultSFTD-EUTRA                                                        </w:t>
      </w:r>
      <w:r w:rsidRPr="0095250E">
        <w:rPr>
          <w:color w:val="993366"/>
        </w:rPr>
        <w:t>OPTIONAL</w:t>
      </w:r>
      <w:r w:rsidRPr="0095250E">
        <w:t>,</w:t>
      </w:r>
    </w:p>
    <w:p w14:paraId="3C1A7F39" w14:textId="77777777" w:rsidR="00283C80" w:rsidRPr="0095250E" w:rsidRDefault="00283C80" w:rsidP="00283C80">
      <w:pPr>
        <w:pStyle w:val="PL"/>
        <w:rPr>
          <w:rFonts w:eastAsia="Batang"/>
        </w:rPr>
      </w:pPr>
      <w:r w:rsidRPr="0095250E">
        <w:t xml:space="preserve">    measResultSFTD-NR                       MeasResultCellSFTD-NR                                                       </w:t>
      </w:r>
      <w:r w:rsidRPr="0095250E">
        <w:rPr>
          <w:color w:val="993366"/>
        </w:rPr>
        <w:t>OPTIONAL</w:t>
      </w:r>
    </w:p>
    <w:p w14:paraId="5F8F7377" w14:textId="77777777" w:rsidR="00283C80" w:rsidRPr="0095250E" w:rsidRDefault="00283C80" w:rsidP="00283C80">
      <w:pPr>
        <w:pStyle w:val="PL"/>
        <w:rPr>
          <w:rFonts w:eastAsia="Batang"/>
        </w:rPr>
      </w:pPr>
      <w:r w:rsidRPr="0095250E">
        <w:rPr>
          <w:rFonts w:eastAsia="Batang"/>
        </w:rPr>
        <w:t xml:space="preserve">     ]],</w:t>
      </w:r>
    </w:p>
    <w:p w14:paraId="1D4D7A31" w14:textId="77777777" w:rsidR="00283C80" w:rsidRPr="0095250E" w:rsidRDefault="00283C80" w:rsidP="00283C80">
      <w:pPr>
        <w:pStyle w:val="PL"/>
        <w:rPr>
          <w:rFonts w:eastAsia="Batang"/>
        </w:rPr>
      </w:pPr>
      <w:r w:rsidRPr="0095250E">
        <w:t xml:space="preserve">    </w:t>
      </w:r>
      <w:r w:rsidRPr="0095250E">
        <w:rPr>
          <w:rFonts w:eastAsia="Batang"/>
        </w:rPr>
        <w:t xml:space="preserve"> [[</w:t>
      </w:r>
    </w:p>
    <w:p w14:paraId="40557B19" w14:textId="77777777" w:rsidR="00283C80" w:rsidRPr="0095250E" w:rsidRDefault="00283C80" w:rsidP="00283C80">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2A604AFF" w14:textId="77777777" w:rsidR="00283C80" w:rsidRPr="0095250E" w:rsidRDefault="00283C80" w:rsidP="00283C80">
      <w:pPr>
        <w:pStyle w:val="PL"/>
        <w:rPr>
          <w:rFonts w:eastAsia="Batang"/>
        </w:rPr>
      </w:pPr>
      <w:r w:rsidRPr="0095250E">
        <w:t xml:space="preserve">    </w:t>
      </w:r>
      <w:r w:rsidRPr="0095250E">
        <w:rPr>
          <w:rFonts w:eastAsia="Batang"/>
        </w:rPr>
        <w:t>]],</w:t>
      </w:r>
    </w:p>
    <w:p w14:paraId="4B29D51A" w14:textId="77777777" w:rsidR="00283C80" w:rsidRPr="0095250E" w:rsidRDefault="00283C80" w:rsidP="00283C80">
      <w:pPr>
        <w:pStyle w:val="PL"/>
        <w:rPr>
          <w:rFonts w:eastAsia="Batang"/>
        </w:rPr>
      </w:pPr>
      <w:r w:rsidRPr="0095250E">
        <w:t xml:space="preserve">    </w:t>
      </w:r>
      <w:r w:rsidRPr="0095250E">
        <w:rPr>
          <w:rFonts w:eastAsia="Batang"/>
        </w:rPr>
        <w:t>[[</w:t>
      </w:r>
    </w:p>
    <w:p w14:paraId="1EE136B1" w14:textId="77777777" w:rsidR="00283C80" w:rsidRPr="0095250E" w:rsidRDefault="00283C80" w:rsidP="00283C80">
      <w:pPr>
        <w:pStyle w:val="PL"/>
        <w:rPr>
          <w:rFonts w:eastAsia="Batang"/>
        </w:rPr>
      </w:pPr>
      <w:r w:rsidRPr="0095250E">
        <w:t xml:space="preserve">    measResultForRSSI-r16                   MeasResultForRSSI-r16                                                       </w:t>
      </w:r>
      <w:r w:rsidRPr="0095250E">
        <w:rPr>
          <w:color w:val="993366"/>
        </w:rPr>
        <w:t>OPTIONAL</w:t>
      </w:r>
      <w:r w:rsidRPr="0095250E">
        <w:t>,</w:t>
      </w:r>
    </w:p>
    <w:p w14:paraId="40FBDB86" w14:textId="77777777" w:rsidR="00283C80" w:rsidRPr="0095250E" w:rsidRDefault="00283C80" w:rsidP="00283C80">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19217880" w14:textId="77777777" w:rsidR="00283C80" w:rsidRPr="0095250E" w:rsidRDefault="00283C80" w:rsidP="00283C80">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341891A7" w14:textId="77777777" w:rsidR="00283C80" w:rsidRPr="0095250E" w:rsidRDefault="00283C80" w:rsidP="00283C80">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D9894A0" w14:textId="77777777" w:rsidR="00283C80" w:rsidRPr="0095250E" w:rsidRDefault="00283C80" w:rsidP="00283C80">
      <w:pPr>
        <w:pStyle w:val="PL"/>
      </w:pPr>
      <w:r w:rsidRPr="0095250E">
        <w:t xml:space="preserve">    measResultCLI-r16                       MeasResultCLI-r16                                                           </w:t>
      </w:r>
      <w:r w:rsidRPr="0095250E">
        <w:rPr>
          <w:rFonts w:eastAsia="Batang"/>
          <w:color w:val="993366"/>
        </w:rPr>
        <w:t>OPTIONAL</w:t>
      </w:r>
    </w:p>
    <w:p w14:paraId="518A999D" w14:textId="77777777" w:rsidR="00283C80" w:rsidRPr="0095250E" w:rsidRDefault="00283C80" w:rsidP="00283C80">
      <w:pPr>
        <w:pStyle w:val="PL"/>
        <w:rPr>
          <w:rFonts w:eastAsia="Batang"/>
        </w:rPr>
      </w:pPr>
      <w:r w:rsidRPr="0095250E">
        <w:t xml:space="preserve">    </w:t>
      </w:r>
      <w:r w:rsidRPr="0095250E">
        <w:rPr>
          <w:rFonts w:eastAsia="Batang"/>
        </w:rPr>
        <w:t>]],</w:t>
      </w:r>
    </w:p>
    <w:p w14:paraId="4D33ED8F" w14:textId="77777777" w:rsidR="00283C80" w:rsidRPr="0095250E" w:rsidRDefault="00283C80" w:rsidP="00283C80">
      <w:pPr>
        <w:pStyle w:val="PL"/>
        <w:rPr>
          <w:rFonts w:eastAsia="Batang"/>
        </w:rPr>
      </w:pPr>
      <w:r w:rsidRPr="0095250E">
        <w:t xml:space="preserve">    </w:t>
      </w:r>
      <w:r w:rsidRPr="0095250E">
        <w:rPr>
          <w:rFonts w:eastAsia="Batang"/>
        </w:rPr>
        <w:t>[[</w:t>
      </w:r>
    </w:p>
    <w:p w14:paraId="5C2D5267" w14:textId="77777777" w:rsidR="00283C80" w:rsidRPr="0095250E" w:rsidRDefault="00283C80" w:rsidP="00283C80">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Pr="0095250E">
        <w:rPr>
          <w:rFonts w:eastAsia="Batang"/>
        </w:rPr>
        <w:t>,</w:t>
      </w:r>
    </w:p>
    <w:p w14:paraId="51BF0FE2" w14:textId="77777777" w:rsidR="00283C80" w:rsidRPr="0095250E" w:rsidRDefault="00283C80" w:rsidP="00283C80">
      <w:pPr>
        <w:pStyle w:val="PL"/>
        <w:rPr>
          <w:rFonts w:eastAsia="Batang"/>
        </w:rPr>
      </w:pPr>
      <w:r w:rsidRPr="0095250E">
        <w:t xml:space="preserve">    sl-MeasResultServingRelay-r17           </w:t>
      </w:r>
      <w:r w:rsidRPr="0095250E">
        <w:rPr>
          <w:color w:val="993366"/>
        </w:rPr>
        <w:t>OCTET</w:t>
      </w:r>
      <w:r w:rsidRPr="0095250E">
        <w:t xml:space="preserve"> </w:t>
      </w:r>
      <w:r w:rsidRPr="0095250E">
        <w:rPr>
          <w:color w:val="993366"/>
        </w:rPr>
        <w:t>STRING</w:t>
      </w:r>
      <w:r w:rsidRPr="0095250E">
        <w:t xml:space="preserve">                                                                </w:t>
      </w:r>
      <w:r w:rsidRPr="0095250E">
        <w:rPr>
          <w:rFonts w:eastAsia="Batang"/>
          <w:color w:val="993366"/>
        </w:rPr>
        <w:t>OPTIONAL</w:t>
      </w:r>
      <w:r w:rsidRPr="0095250E">
        <w:rPr>
          <w:rFonts w:eastAsia="Batang"/>
        </w:rPr>
        <w:t>,</w:t>
      </w:r>
    </w:p>
    <w:p w14:paraId="29D14278" w14:textId="77777777" w:rsidR="00283C80" w:rsidRPr="0095250E" w:rsidRDefault="00283C80" w:rsidP="00283C80">
      <w:pPr>
        <w:pStyle w:val="PL"/>
        <w:rPr>
          <w:color w:val="808080"/>
        </w:rPr>
      </w:pPr>
      <w:r w:rsidRPr="0095250E">
        <w:t xml:space="preserve">                                                                                         </w:t>
      </w:r>
      <w:r w:rsidRPr="0095250E">
        <w:rPr>
          <w:rFonts w:eastAsia="Batang"/>
        </w:rPr>
        <w:t xml:space="preserve"> </w:t>
      </w:r>
      <w:r w:rsidRPr="0095250E">
        <w:rPr>
          <w:rFonts w:eastAsia="Batang"/>
          <w:color w:val="808080"/>
        </w:rPr>
        <w:t xml:space="preserve">-- </w:t>
      </w:r>
      <w:r w:rsidRPr="0095250E">
        <w:rPr>
          <w:color w:val="808080"/>
        </w:rPr>
        <w:t>Contains PC5 SL-MeasResultRelay-r17</w:t>
      </w:r>
    </w:p>
    <w:p w14:paraId="5BEFC89D" w14:textId="77777777" w:rsidR="00283C80" w:rsidRPr="0095250E" w:rsidRDefault="00283C80" w:rsidP="00283C80">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Pr="0095250E">
        <w:rPr>
          <w:rFonts w:eastAsia="Batang"/>
        </w:rPr>
        <w:t>,</w:t>
      </w:r>
    </w:p>
    <w:p w14:paraId="18F012C4" w14:textId="77777777" w:rsidR="00283C80" w:rsidRPr="0095250E" w:rsidRDefault="00283C80" w:rsidP="00283C80">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4D0CB9FA" w14:textId="77777777" w:rsidR="00283C80" w:rsidRPr="0095250E" w:rsidRDefault="00283C80" w:rsidP="00283C80">
      <w:pPr>
        <w:pStyle w:val="PL"/>
        <w:rPr>
          <w:rFonts w:eastAsia="Batang"/>
        </w:rPr>
      </w:pPr>
      <w:r w:rsidRPr="0095250E">
        <w:t xml:space="preserve">    </w:t>
      </w:r>
      <w:r w:rsidRPr="0095250E">
        <w:rPr>
          <w:rFonts w:eastAsia="Batang"/>
        </w:rPr>
        <w:t>]],</w:t>
      </w:r>
    </w:p>
    <w:p w14:paraId="7C477E50" w14:textId="77777777" w:rsidR="00283C80" w:rsidRPr="0095250E" w:rsidRDefault="00283C80" w:rsidP="00283C80">
      <w:pPr>
        <w:pStyle w:val="PL"/>
        <w:rPr>
          <w:rFonts w:eastAsia="Batang"/>
        </w:rPr>
      </w:pPr>
      <w:r w:rsidRPr="0095250E">
        <w:rPr>
          <w:rFonts w:eastAsia="Batang"/>
        </w:rPr>
        <w:t xml:space="preserve">    [[</w:t>
      </w:r>
    </w:p>
    <w:p w14:paraId="5DC5C2BD" w14:textId="77777777" w:rsidR="00283C80" w:rsidRPr="0095250E" w:rsidRDefault="00283C80" w:rsidP="00283C80">
      <w:pPr>
        <w:pStyle w:val="PL"/>
        <w:rPr>
          <w:rFonts w:eastAsia="Batang"/>
        </w:rPr>
      </w:pPr>
      <w:r w:rsidRPr="0095250E">
        <w:rPr>
          <w:rFonts w:eastAsia="Batang"/>
        </w:rPr>
        <w:t xml:space="preserve">    altitudeUE-r18                          Altitude-r18                                                                </w:t>
      </w:r>
      <w:r w:rsidRPr="0095250E">
        <w:rPr>
          <w:rFonts w:eastAsia="Batang"/>
          <w:color w:val="993366"/>
        </w:rPr>
        <w:t>OPTIONAL</w:t>
      </w:r>
    </w:p>
    <w:p w14:paraId="06CCBA49" w14:textId="77777777" w:rsidR="00283C80" w:rsidRPr="0095250E" w:rsidRDefault="00283C80" w:rsidP="00283C80">
      <w:pPr>
        <w:pStyle w:val="PL"/>
        <w:rPr>
          <w:rFonts w:eastAsia="Batang"/>
        </w:rPr>
      </w:pPr>
      <w:r w:rsidRPr="0095250E">
        <w:rPr>
          <w:rFonts w:eastAsia="Batang"/>
        </w:rPr>
        <w:t xml:space="preserve">    ]]</w:t>
      </w:r>
    </w:p>
    <w:p w14:paraId="77132C07" w14:textId="77777777" w:rsidR="00283C80" w:rsidRPr="0095250E" w:rsidRDefault="00283C80" w:rsidP="00283C80">
      <w:pPr>
        <w:pStyle w:val="PL"/>
      </w:pPr>
      <w:r w:rsidRPr="0095250E">
        <w:t>}</w:t>
      </w:r>
    </w:p>
    <w:p w14:paraId="358CFA83" w14:textId="77777777" w:rsidR="00283C80" w:rsidRPr="0095250E" w:rsidRDefault="00283C80" w:rsidP="00283C80">
      <w:pPr>
        <w:pStyle w:val="PL"/>
      </w:pPr>
    </w:p>
    <w:p w14:paraId="7C7331B4" w14:textId="77777777" w:rsidR="00283C80" w:rsidRPr="0095250E" w:rsidRDefault="00283C80" w:rsidP="00283C80">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6A46B67B" w14:textId="77777777" w:rsidR="00283C80" w:rsidRPr="0095250E" w:rsidRDefault="00283C80" w:rsidP="00283C80">
      <w:pPr>
        <w:pStyle w:val="PL"/>
      </w:pPr>
    </w:p>
    <w:p w14:paraId="35D382B2" w14:textId="77777777" w:rsidR="00283C80" w:rsidRPr="0095250E" w:rsidRDefault="00283C80" w:rsidP="00283C80">
      <w:pPr>
        <w:pStyle w:val="PL"/>
      </w:pPr>
      <w:r w:rsidRPr="0095250E">
        <w:t xml:space="preserve">MeasResultServMO ::=                    </w:t>
      </w:r>
      <w:r w:rsidRPr="0095250E">
        <w:rPr>
          <w:color w:val="993366"/>
        </w:rPr>
        <w:t>SEQUENCE</w:t>
      </w:r>
      <w:r w:rsidRPr="0095250E">
        <w:t xml:space="preserve"> {</w:t>
      </w:r>
    </w:p>
    <w:p w14:paraId="0E49C3BA" w14:textId="77777777" w:rsidR="00283C80" w:rsidRPr="0095250E" w:rsidRDefault="00283C80" w:rsidP="00283C80">
      <w:pPr>
        <w:pStyle w:val="PL"/>
      </w:pPr>
      <w:r w:rsidRPr="0095250E">
        <w:t xml:space="preserve">    servCellId                              ServCellIndex,</w:t>
      </w:r>
    </w:p>
    <w:p w14:paraId="3EE680F9" w14:textId="77777777" w:rsidR="00283C80" w:rsidRPr="0095250E" w:rsidRDefault="00283C80" w:rsidP="00283C80">
      <w:pPr>
        <w:pStyle w:val="PL"/>
      </w:pPr>
      <w:r w:rsidRPr="0095250E">
        <w:t xml:space="preserve">    measResultServingCell                   MeasResultNR,</w:t>
      </w:r>
    </w:p>
    <w:p w14:paraId="2BEEB876" w14:textId="77777777" w:rsidR="00283C80" w:rsidRPr="0095250E" w:rsidRDefault="00283C80" w:rsidP="00283C80">
      <w:pPr>
        <w:pStyle w:val="PL"/>
      </w:pPr>
      <w:r w:rsidRPr="0095250E">
        <w:t xml:space="preserve">    measResultBestNeighCell                 MeasResultNR                                                                </w:t>
      </w:r>
      <w:r w:rsidRPr="0095250E">
        <w:rPr>
          <w:color w:val="993366"/>
        </w:rPr>
        <w:t>OPTIONAL</w:t>
      </w:r>
      <w:r w:rsidRPr="0095250E">
        <w:t>,</w:t>
      </w:r>
    </w:p>
    <w:p w14:paraId="00273ED8" w14:textId="77777777" w:rsidR="00283C80" w:rsidRPr="0095250E" w:rsidRDefault="00283C80" w:rsidP="00283C80">
      <w:pPr>
        <w:pStyle w:val="PL"/>
      </w:pPr>
      <w:r w:rsidRPr="0095250E">
        <w:t xml:space="preserve">    ...</w:t>
      </w:r>
    </w:p>
    <w:p w14:paraId="7CA28BE1" w14:textId="77777777" w:rsidR="00283C80" w:rsidRPr="0095250E" w:rsidRDefault="00283C80" w:rsidP="00283C80">
      <w:pPr>
        <w:pStyle w:val="PL"/>
      </w:pPr>
      <w:r w:rsidRPr="0095250E">
        <w:t>}</w:t>
      </w:r>
    </w:p>
    <w:p w14:paraId="02DD256A" w14:textId="77777777" w:rsidR="00283C80" w:rsidRPr="0095250E" w:rsidRDefault="00283C80" w:rsidP="00283C80">
      <w:pPr>
        <w:pStyle w:val="PL"/>
      </w:pPr>
    </w:p>
    <w:p w14:paraId="78F0F9F1" w14:textId="77777777" w:rsidR="00283C80" w:rsidRPr="0095250E" w:rsidRDefault="00283C80" w:rsidP="00283C80">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4FB199B9" w14:textId="77777777" w:rsidR="00283C80" w:rsidRPr="0095250E" w:rsidRDefault="00283C80" w:rsidP="00283C80">
      <w:pPr>
        <w:pStyle w:val="PL"/>
      </w:pPr>
    </w:p>
    <w:p w14:paraId="6B6332D5" w14:textId="77777777" w:rsidR="00283C80" w:rsidRPr="0095250E" w:rsidRDefault="00283C80" w:rsidP="00283C80">
      <w:pPr>
        <w:pStyle w:val="PL"/>
      </w:pPr>
      <w:r w:rsidRPr="0095250E">
        <w:t xml:space="preserve">MeasResultNR ::=                        </w:t>
      </w:r>
      <w:r w:rsidRPr="0095250E">
        <w:rPr>
          <w:color w:val="993366"/>
        </w:rPr>
        <w:t>SEQUENCE</w:t>
      </w:r>
      <w:r w:rsidRPr="0095250E">
        <w:t xml:space="preserve"> {</w:t>
      </w:r>
    </w:p>
    <w:p w14:paraId="57A21368" w14:textId="77777777" w:rsidR="00283C80" w:rsidRPr="0095250E" w:rsidRDefault="00283C80" w:rsidP="00283C80">
      <w:pPr>
        <w:pStyle w:val="PL"/>
      </w:pPr>
      <w:r w:rsidRPr="0095250E">
        <w:t xml:space="preserve">    physCellId                              PhysCellId                                                                  </w:t>
      </w:r>
      <w:r w:rsidRPr="0095250E">
        <w:rPr>
          <w:color w:val="993366"/>
        </w:rPr>
        <w:t>OPTIONAL</w:t>
      </w:r>
      <w:r w:rsidRPr="0095250E">
        <w:t>,</w:t>
      </w:r>
    </w:p>
    <w:p w14:paraId="7FCF6AB3" w14:textId="77777777" w:rsidR="00283C80" w:rsidRPr="0095250E" w:rsidRDefault="00283C80" w:rsidP="00283C80">
      <w:pPr>
        <w:pStyle w:val="PL"/>
      </w:pPr>
      <w:r w:rsidRPr="0095250E">
        <w:t xml:space="preserve">    measResult                              </w:t>
      </w:r>
      <w:r w:rsidRPr="0095250E">
        <w:rPr>
          <w:color w:val="993366"/>
        </w:rPr>
        <w:t>SEQUENCE</w:t>
      </w:r>
      <w:r w:rsidRPr="0095250E">
        <w:t xml:space="preserve"> {</w:t>
      </w:r>
    </w:p>
    <w:p w14:paraId="533D40C6" w14:textId="77777777" w:rsidR="00283C80" w:rsidRPr="0095250E" w:rsidRDefault="00283C80" w:rsidP="00283C80">
      <w:pPr>
        <w:pStyle w:val="PL"/>
      </w:pPr>
      <w:r w:rsidRPr="0095250E">
        <w:t xml:space="preserve">        cellResults                             </w:t>
      </w:r>
      <w:r w:rsidRPr="0095250E">
        <w:rPr>
          <w:color w:val="993366"/>
        </w:rPr>
        <w:t>SEQUENCE</w:t>
      </w:r>
      <w:r w:rsidRPr="0095250E">
        <w:t>{</w:t>
      </w:r>
    </w:p>
    <w:p w14:paraId="6FEACD8F" w14:textId="77777777" w:rsidR="00283C80" w:rsidRPr="0095250E" w:rsidRDefault="00283C80" w:rsidP="00283C80">
      <w:pPr>
        <w:pStyle w:val="PL"/>
      </w:pPr>
      <w:r w:rsidRPr="0095250E">
        <w:t xml:space="preserve">            resultsSSB-Cell                         MeasQuantityResults                                                 </w:t>
      </w:r>
      <w:r w:rsidRPr="0095250E">
        <w:rPr>
          <w:color w:val="993366"/>
        </w:rPr>
        <w:t>OPTIONAL</w:t>
      </w:r>
      <w:r w:rsidRPr="0095250E">
        <w:t>,</w:t>
      </w:r>
    </w:p>
    <w:p w14:paraId="1DDCDACA" w14:textId="77777777" w:rsidR="00283C80" w:rsidRPr="0095250E" w:rsidRDefault="00283C80" w:rsidP="00283C80">
      <w:pPr>
        <w:pStyle w:val="PL"/>
      </w:pPr>
      <w:r w:rsidRPr="0095250E">
        <w:t xml:space="preserve">            resultsCSI-RS-Cell                      MeasQuantityResults                                                 </w:t>
      </w:r>
      <w:r w:rsidRPr="0095250E">
        <w:rPr>
          <w:color w:val="993366"/>
        </w:rPr>
        <w:t>OPTIONAL</w:t>
      </w:r>
    </w:p>
    <w:p w14:paraId="3CC24A54" w14:textId="77777777" w:rsidR="00283C80" w:rsidRPr="0095250E" w:rsidRDefault="00283C80" w:rsidP="00283C80">
      <w:pPr>
        <w:pStyle w:val="PL"/>
      </w:pPr>
      <w:r w:rsidRPr="0095250E">
        <w:t xml:space="preserve">        },</w:t>
      </w:r>
    </w:p>
    <w:p w14:paraId="04AA5548" w14:textId="77777777" w:rsidR="00283C80" w:rsidRPr="0095250E" w:rsidRDefault="00283C80" w:rsidP="00283C80">
      <w:pPr>
        <w:pStyle w:val="PL"/>
      </w:pPr>
      <w:r w:rsidRPr="0095250E">
        <w:t xml:space="preserve">        rsIndexResults                          </w:t>
      </w:r>
      <w:r w:rsidRPr="0095250E">
        <w:rPr>
          <w:color w:val="993366"/>
        </w:rPr>
        <w:t>SEQUENCE</w:t>
      </w:r>
      <w:r w:rsidRPr="0095250E">
        <w:t>{</w:t>
      </w:r>
    </w:p>
    <w:p w14:paraId="159659B1" w14:textId="77777777" w:rsidR="00283C80" w:rsidRPr="0095250E" w:rsidRDefault="00283C80" w:rsidP="00283C80">
      <w:pPr>
        <w:pStyle w:val="PL"/>
      </w:pPr>
      <w:r w:rsidRPr="0095250E">
        <w:t xml:space="preserve">            resultsSSB-Indexes                      ResultsPerSSB-IndexList                                             </w:t>
      </w:r>
      <w:r w:rsidRPr="0095250E">
        <w:rPr>
          <w:color w:val="993366"/>
        </w:rPr>
        <w:t>OPTIONAL</w:t>
      </w:r>
      <w:r w:rsidRPr="0095250E">
        <w:t>,</w:t>
      </w:r>
    </w:p>
    <w:p w14:paraId="43FB870F" w14:textId="77777777" w:rsidR="00283C80" w:rsidRPr="0095250E" w:rsidRDefault="00283C80" w:rsidP="00283C80">
      <w:pPr>
        <w:pStyle w:val="PL"/>
      </w:pPr>
      <w:r w:rsidRPr="0095250E">
        <w:t xml:space="preserve">            resultsCSI-RS-Indexes                   ResultsPerCSI-RS-IndexList                                          </w:t>
      </w:r>
      <w:r w:rsidRPr="0095250E">
        <w:rPr>
          <w:color w:val="993366"/>
        </w:rPr>
        <w:t>OPTIONAL</w:t>
      </w:r>
    </w:p>
    <w:p w14:paraId="2379274A" w14:textId="77777777" w:rsidR="00283C80" w:rsidRPr="0095250E" w:rsidRDefault="00283C80" w:rsidP="00283C80">
      <w:pPr>
        <w:pStyle w:val="PL"/>
      </w:pPr>
      <w:r w:rsidRPr="0095250E">
        <w:t xml:space="preserve">        }                                                                                                               </w:t>
      </w:r>
      <w:r w:rsidRPr="0095250E">
        <w:rPr>
          <w:color w:val="993366"/>
        </w:rPr>
        <w:t>OPTIONAL</w:t>
      </w:r>
    </w:p>
    <w:p w14:paraId="79E4F761" w14:textId="77777777" w:rsidR="00283C80" w:rsidRPr="0095250E" w:rsidRDefault="00283C80" w:rsidP="00283C80">
      <w:pPr>
        <w:pStyle w:val="PL"/>
      </w:pPr>
      <w:r w:rsidRPr="0095250E">
        <w:t xml:space="preserve">    },</w:t>
      </w:r>
    </w:p>
    <w:p w14:paraId="5FF3389A" w14:textId="77777777" w:rsidR="00283C80" w:rsidRPr="0095250E" w:rsidRDefault="00283C80" w:rsidP="00283C80">
      <w:pPr>
        <w:pStyle w:val="PL"/>
      </w:pPr>
      <w:r w:rsidRPr="0095250E">
        <w:t xml:space="preserve">    ...,</w:t>
      </w:r>
    </w:p>
    <w:p w14:paraId="10CF493C" w14:textId="77777777" w:rsidR="00283C80" w:rsidRPr="0095250E" w:rsidRDefault="00283C80" w:rsidP="00283C80">
      <w:pPr>
        <w:pStyle w:val="PL"/>
      </w:pPr>
      <w:r w:rsidRPr="0095250E">
        <w:t xml:space="preserve">    [[</w:t>
      </w:r>
    </w:p>
    <w:p w14:paraId="7B393BBD" w14:textId="77777777" w:rsidR="00283C80" w:rsidRPr="0095250E" w:rsidRDefault="00283C80" w:rsidP="00283C80">
      <w:pPr>
        <w:pStyle w:val="PL"/>
      </w:pPr>
      <w:r w:rsidRPr="0095250E">
        <w:t xml:space="preserve">    cgi-Info                                CGI-InfoNR                                                                  </w:t>
      </w:r>
      <w:r w:rsidRPr="0095250E">
        <w:rPr>
          <w:color w:val="993366"/>
        </w:rPr>
        <w:t>OPTIONAL</w:t>
      </w:r>
    </w:p>
    <w:p w14:paraId="5DB5C3A9" w14:textId="77777777" w:rsidR="00283C80" w:rsidRPr="0095250E" w:rsidRDefault="00283C80" w:rsidP="00283C80">
      <w:pPr>
        <w:pStyle w:val="PL"/>
      </w:pPr>
      <w:r w:rsidRPr="0095250E">
        <w:lastRenderedPageBreak/>
        <w:t xml:space="preserve">    ]] ,</w:t>
      </w:r>
    </w:p>
    <w:p w14:paraId="212009EE" w14:textId="77777777" w:rsidR="00283C80" w:rsidRPr="0095250E" w:rsidRDefault="00283C80" w:rsidP="00283C80">
      <w:pPr>
        <w:pStyle w:val="PL"/>
      </w:pPr>
      <w:r w:rsidRPr="0095250E">
        <w:t xml:space="preserve">    [[</w:t>
      </w:r>
    </w:p>
    <w:p w14:paraId="6529B9A3" w14:textId="77777777" w:rsidR="00283C80" w:rsidRPr="0095250E" w:rsidRDefault="00283C80" w:rsidP="00283C80">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0CC39BAD" w14:textId="77777777" w:rsidR="00283C80" w:rsidRPr="0095250E" w:rsidRDefault="00283C80" w:rsidP="00283C80">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738002F" w14:textId="77777777" w:rsidR="00283C80" w:rsidRPr="0095250E" w:rsidRDefault="00283C80" w:rsidP="00283C80">
      <w:pPr>
        <w:pStyle w:val="PL"/>
      </w:pPr>
      <w:r w:rsidRPr="0095250E">
        <w:t xml:space="preserve">    triggeredEvent-r17                      </w:t>
      </w:r>
      <w:r w:rsidRPr="0095250E">
        <w:rPr>
          <w:color w:val="993366"/>
        </w:rPr>
        <w:t>SEQUENCE</w:t>
      </w:r>
      <w:r w:rsidRPr="0095250E">
        <w:t xml:space="preserve"> {</w:t>
      </w:r>
    </w:p>
    <w:p w14:paraId="4A6BD7BA" w14:textId="77777777" w:rsidR="00283C80" w:rsidRPr="0095250E" w:rsidRDefault="00283C80" w:rsidP="00283C80">
      <w:pPr>
        <w:pStyle w:val="PL"/>
      </w:pPr>
      <w:r w:rsidRPr="0095250E">
        <w:t xml:space="preserve">        timeBetweenEvents-r17                   TimeBetweenEvent-r17                                                    </w:t>
      </w:r>
      <w:r w:rsidRPr="0095250E">
        <w:rPr>
          <w:color w:val="993366"/>
        </w:rPr>
        <w:t>OPTIONAL</w:t>
      </w:r>
      <w:r w:rsidRPr="0095250E">
        <w:t>,</w:t>
      </w:r>
    </w:p>
    <w:p w14:paraId="263FCD71" w14:textId="77777777" w:rsidR="00283C80" w:rsidRPr="0095250E" w:rsidRDefault="00283C80" w:rsidP="00283C80">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78B93DD7" w14:textId="77777777" w:rsidR="00283C80" w:rsidRPr="0095250E" w:rsidRDefault="00283C80" w:rsidP="00283C80">
      <w:pPr>
        <w:pStyle w:val="PL"/>
      </w:pPr>
      <w:r w:rsidRPr="0095250E">
        <w:t xml:space="preserve">        }                                                                                                               </w:t>
      </w:r>
      <w:r w:rsidRPr="0095250E">
        <w:rPr>
          <w:color w:val="993366"/>
        </w:rPr>
        <w:t>OPTIONAL</w:t>
      </w:r>
    </w:p>
    <w:p w14:paraId="7586607B" w14:textId="77777777" w:rsidR="00283C80" w:rsidRPr="0095250E" w:rsidRDefault="00283C80" w:rsidP="00283C80">
      <w:pPr>
        <w:pStyle w:val="PL"/>
      </w:pPr>
      <w:r w:rsidRPr="0095250E">
        <w:t xml:space="preserve">    ]]</w:t>
      </w:r>
    </w:p>
    <w:p w14:paraId="3F3046CB" w14:textId="77777777" w:rsidR="00283C80" w:rsidRPr="0095250E" w:rsidRDefault="00283C80" w:rsidP="00283C80">
      <w:pPr>
        <w:pStyle w:val="PL"/>
      </w:pPr>
      <w:r w:rsidRPr="0095250E">
        <w:t>}</w:t>
      </w:r>
    </w:p>
    <w:p w14:paraId="3A18BA2E" w14:textId="77777777" w:rsidR="00283C80" w:rsidRPr="0095250E" w:rsidRDefault="00283C80" w:rsidP="00283C80">
      <w:pPr>
        <w:pStyle w:val="PL"/>
      </w:pPr>
    </w:p>
    <w:p w14:paraId="61AB47C8" w14:textId="77777777" w:rsidR="00283C80" w:rsidRPr="0095250E" w:rsidRDefault="00283C80" w:rsidP="00283C80">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02EDB208" w14:textId="77777777" w:rsidR="00283C80" w:rsidRPr="0095250E" w:rsidRDefault="00283C80" w:rsidP="00283C80">
      <w:pPr>
        <w:pStyle w:val="PL"/>
      </w:pPr>
    </w:p>
    <w:p w14:paraId="73D37F5F" w14:textId="77777777" w:rsidR="00283C80" w:rsidRPr="0095250E" w:rsidRDefault="00283C80" w:rsidP="00283C80">
      <w:pPr>
        <w:pStyle w:val="PL"/>
      </w:pPr>
      <w:r w:rsidRPr="0095250E">
        <w:t xml:space="preserve">MeasResultEUTRA ::=                     </w:t>
      </w:r>
      <w:r w:rsidRPr="0095250E">
        <w:rPr>
          <w:color w:val="993366"/>
        </w:rPr>
        <w:t>SEQUENCE</w:t>
      </w:r>
      <w:r w:rsidRPr="0095250E">
        <w:t xml:space="preserve"> {</w:t>
      </w:r>
    </w:p>
    <w:p w14:paraId="13CA4EA3" w14:textId="77777777" w:rsidR="00283C80" w:rsidRPr="0095250E" w:rsidRDefault="00283C80" w:rsidP="00283C80">
      <w:pPr>
        <w:pStyle w:val="PL"/>
      </w:pPr>
      <w:r w:rsidRPr="0095250E">
        <w:t xml:space="preserve">    eutra-PhysCellId                        PhysCellId,</w:t>
      </w:r>
    </w:p>
    <w:p w14:paraId="533775A4" w14:textId="77777777" w:rsidR="00283C80" w:rsidRPr="0095250E" w:rsidRDefault="00283C80" w:rsidP="00283C80">
      <w:pPr>
        <w:pStyle w:val="PL"/>
      </w:pPr>
      <w:r w:rsidRPr="0095250E">
        <w:t xml:space="preserve">    measResult                              MeasQuantityResultsEUTRA,</w:t>
      </w:r>
    </w:p>
    <w:p w14:paraId="11A8F7C9" w14:textId="77777777" w:rsidR="00283C80" w:rsidRPr="0095250E" w:rsidRDefault="00283C80" w:rsidP="00283C80">
      <w:pPr>
        <w:pStyle w:val="PL"/>
      </w:pPr>
    </w:p>
    <w:p w14:paraId="1A36A061" w14:textId="77777777" w:rsidR="00283C80" w:rsidRPr="0095250E" w:rsidRDefault="00283C80" w:rsidP="00283C80">
      <w:pPr>
        <w:pStyle w:val="PL"/>
      </w:pPr>
      <w:r w:rsidRPr="0095250E">
        <w:t xml:space="preserve">    cgi-Info                                CGI-InfoEUTRA                                                               </w:t>
      </w:r>
      <w:r w:rsidRPr="0095250E">
        <w:rPr>
          <w:color w:val="993366"/>
        </w:rPr>
        <w:t>OPTIONAL</w:t>
      </w:r>
      <w:r w:rsidRPr="0095250E">
        <w:t>,</w:t>
      </w:r>
    </w:p>
    <w:p w14:paraId="3CB37238" w14:textId="77777777" w:rsidR="00283C80" w:rsidRPr="0095250E" w:rsidRDefault="00283C80" w:rsidP="00283C80">
      <w:pPr>
        <w:pStyle w:val="PL"/>
      </w:pPr>
      <w:r w:rsidRPr="0095250E">
        <w:t xml:space="preserve">    ...</w:t>
      </w:r>
    </w:p>
    <w:p w14:paraId="4B31A509" w14:textId="77777777" w:rsidR="00283C80" w:rsidRPr="0095250E" w:rsidRDefault="00283C80" w:rsidP="00283C80">
      <w:pPr>
        <w:pStyle w:val="PL"/>
      </w:pPr>
      <w:r w:rsidRPr="0095250E">
        <w:t>}</w:t>
      </w:r>
    </w:p>
    <w:p w14:paraId="4A952A2D" w14:textId="77777777" w:rsidR="00283C80" w:rsidRPr="0095250E" w:rsidRDefault="00283C80" w:rsidP="00283C80">
      <w:pPr>
        <w:pStyle w:val="PL"/>
      </w:pPr>
    </w:p>
    <w:p w14:paraId="577FED5E" w14:textId="77777777" w:rsidR="00283C80" w:rsidRPr="0095250E" w:rsidRDefault="00283C80" w:rsidP="00283C80">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61C21400" w14:textId="77777777" w:rsidR="00283C80" w:rsidRPr="0095250E" w:rsidRDefault="00283C80" w:rsidP="00283C80">
      <w:pPr>
        <w:pStyle w:val="PL"/>
      </w:pPr>
    </w:p>
    <w:p w14:paraId="6D863092" w14:textId="77777777" w:rsidR="00283C80" w:rsidRPr="0095250E" w:rsidRDefault="00283C80" w:rsidP="00283C80">
      <w:pPr>
        <w:pStyle w:val="PL"/>
      </w:pPr>
      <w:r w:rsidRPr="0095250E">
        <w:t xml:space="preserve">MeasQuantityResults ::=                 </w:t>
      </w:r>
      <w:r w:rsidRPr="0095250E">
        <w:rPr>
          <w:color w:val="993366"/>
        </w:rPr>
        <w:t>SEQUENCE</w:t>
      </w:r>
      <w:r w:rsidRPr="0095250E">
        <w:t xml:space="preserve"> {</w:t>
      </w:r>
    </w:p>
    <w:p w14:paraId="50023272" w14:textId="77777777" w:rsidR="00283C80" w:rsidRPr="0095250E" w:rsidRDefault="00283C80" w:rsidP="00283C80">
      <w:pPr>
        <w:pStyle w:val="PL"/>
      </w:pPr>
      <w:r w:rsidRPr="0095250E">
        <w:t xml:space="preserve">    rsrp                                    RSRP-Range                                                                  </w:t>
      </w:r>
      <w:r w:rsidRPr="0095250E">
        <w:rPr>
          <w:color w:val="993366"/>
        </w:rPr>
        <w:t>OPTIONAL</w:t>
      </w:r>
      <w:r w:rsidRPr="0095250E">
        <w:t>,</w:t>
      </w:r>
    </w:p>
    <w:p w14:paraId="7F561E58" w14:textId="77777777" w:rsidR="00283C80" w:rsidRPr="0095250E" w:rsidRDefault="00283C80" w:rsidP="00283C80">
      <w:pPr>
        <w:pStyle w:val="PL"/>
      </w:pPr>
      <w:r w:rsidRPr="0095250E">
        <w:t xml:space="preserve">    rsrq                                    RSRQ-Range                                                                  </w:t>
      </w:r>
      <w:r w:rsidRPr="0095250E">
        <w:rPr>
          <w:color w:val="993366"/>
        </w:rPr>
        <w:t>OPTIONAL</w:t>
      </w:r>
      <w:r w:rsidRPr="0095250E">
        <w:t>,</w:t>
      </w:r>
    </w:p>
    <w:p w14:paraId="25D71B7E" w14:textId="77777777" w:rsidR="00283C80" w:rsidRPr="0095250E" w:rsidRDefault="00283C80" w:rsidP="00283C80">
      <w:pPr>
        <w:pStyle w:val="PL"/>
      </w:pPr>
      <w:r w:rsidRPr="0095250E">
        <w:t xml:space="preserve">    sinr                                    SINR-Range                                                                  </w:t>
      </w:r>
      <w:r w:rsidRPr="0095250E">
        <w:rPr>
          <w:color w:val="993366"/>
        </w:rPr>
        <w:t>OPTIONAL</w:t>
      </w:r>
    </w:p>
    <w:p w14:paraId="48467EA0" w14:textId="77777777" w:rsidR="00283C80" w:rsidRPr="0095250E" w:rsidRDefault="00283C80" w:rsidP="00283C80">
      <w:pPr>
        <w:pStyle w:val="PL"/>
      </w:pPr>
      <w:r w:rsidRPr="0095250E">
        <w:t>}</w:t>
      </w:r>
    </w:p>
    <w:p w14:paraId="53748F66" w14:textId="77777777" w:rsidR="00283C80" w:rsidRPr="0095250E" w:rsidRDefault="00283C80" w:rsidP="00283C80">
      <w:pPr>
        <w:pStyle w:val="PL"/>
      </w:pPr>
    </w:p>
    <w:p w14:paraId="39AE1CA3" w14:textId="77777777" w:rsidR="00283C80" w:rsidRPr="0095250E" w:rsidRDefault="00283C80" w:rsidP="00283C80">
      <w:pPr>
        <w:pStyle w:val="PL"/>
      </w:pPr>
      <w:r w:rsidRPr="0095250E">
        <w:t xml:space="preserve">MeasQuantityResultsEUTRA ::=            </w:t>
      </w:r>
      <w:r w:rsidRPr="0095250E">
        <w:rPr>
          <w:color w:val="993366"/>
        </w:rPr>
        <w:t>SEQUENCE</w:t>
      </w:r>
      <w:r w:rsidRPr="0095250E">
        <w:t xml:space="preserve"> {</w:t>
      </w:r>
    </w:p>
    <w:p w14:paraId="678D7839" w14:textId="77777777" w:rsidR="00283C80" w:rsidRPr="0095250E" w:rsidRDefault="00283C80" w:rsidP="00283C80">
      <w:pPr>
        <w:pStyle w:val="PL"/>
      </w:pPr>
      <w:r w:rsidRPr="0095250E">
        <w:t xml:space="preserve">    rsrp                                    RSRP-RangeEUTRA                                                             </w:t>
      </w:r>
      <w:r w:rsidRPr="0095250E">
        <w:rPr>
          <w:color w:val="993366"/>
        </w:rPr>
        <w:t>OPTIONAL</w:t>
      </w:r>
      <w:r w:rsidRPr="0095250E">
        <w:t>,</w:t>
      </w:r>
    </w:p>
    <w:p w14:paraId="394A08D6" w14:textId="77777777" w:rsidR="00283C80" w:rsidRPr="0095250E" w:rsidRDefault="00283C80" w:rsidP="00283C80">
      <w:pPr>
        <w:pStyle w:val="PL"/>
      </w:pPr>
      <w:r w:rsidRPr="0095250E">
        <w:t xml:space="preserve">    rsrq                                    RSRQ-RangeEUTRA                                                             </w:t>
      </w:r>
      <w:r w:rsidRPr="0095250E">
        <w:rPr>
          <w:color w:val="993366"/>
        </w:rPr>
        <w:t>OPTIONAL</w:t>
      </w:r>
      <w:r w:rsidRPr="0095250E">
        <w:t>,</w:t>
      </w:r>
    </w:p>
    <w:p w14:paraId="6841C352" w14:textId="77777777" w:rsidR="00283C80" w:rsidRPr="0095250E" w:rsidRDefault="00283C80" w:rsidP="00283C80">
      <w:pPr>
        <w:pStyle w:val="PL"/>
      </w:pPr>
      <w:r w:rsidRPr="0095250E">
        <w:t xml:space="preserve">    sinr                                    SINR-RangeEUTRA                                                             </w:t>
      </w:r>
      <w:r w:rsidRPr="0095250E">
        <w:rPr>
          <w:color w:val="993366"/>
        </w:rPr>
        <w:t>OPTIONAL</w:t>
      </w:r>
    </w:p>
    <w:p w14:paraId="3DEF08DD" w14:textId="77777777" w:rsidR="00283C80" w:rsidRPr="0095250E" w:rsidRDefault="00283C80" w:rsidP="00283C80">
      <w:pPr>
        <w:pStyle w:val="PL"/>
      </w:pPr>
      <w:r w:rsidRPr="0095250E">
        <w:t>}</w:t>
      </w:r>
    </w:p>
    <w:p w14:paraId="1633EB97" w14:textId="77777777" w:rsidR="00283C80" w:rsidRPr="0095250E" w:rsidRDefault="00283C80" w:rsidP="00283C80">
      <w:pPr>
        <w:pStyle w:val="PL"/>
      </w:pPr>
    </w:p>
    <w:p w14:paraId="60E1C982" w14:textId="77777777" w:rsidR="00283C80" w:rsidRPr="0095250E" w:rsidRDefault="00283C80" w:rsidP="00283C80">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50FC6F45" w14:textId="77777777" w:rsidR="00283C80" w:rsidRPr="0095250E" w:rsidRDefault="00283C80" w:rsidP="00283C80">
      <w:pPr>
        <w:pStyle w:val="PL"/>
      </w:pPr>
    </w:p>
    <w:p w14:paraId="7F458B3F" w14:textId="77777777" w:rsidR="00283C80" w:rsidRPr="0095250E" w:rsidRDefault="00283C80" w:rsidP="00283C80">
      <w:pPr>
        <w:pStyle w:val="PL"/>
      </w:pPr>
      <w:r w:rsidRPr="0095250E">
        <w:t xml:space="preserve">ResultsPerSSB-Index ::=                 </w:t>
      </w:r>
      <w:r w:rsidRPr="0095250E">
        <w:rPr>
          <w:color w:val="993366"/>
        </w:rPr>
        <w:t>SEQUENCE</w:t>
      </w:r>
      <w:r w:rsidRPr="0095250E">
        <w:t xml:space="preserve"> {</w:t>
      </w:r>
    </w:p>
    <w:p w14:paraId="29FBE048" w14:textId="77777777" w:rsidR="00283C80" w:rsidRPr="0095250E" w:rsidRDefault="00283C80" w:rsidP="00283C80">
      <w:pPr>
        <w:pStyle w:val="PL"/>
      </w:pPr>
      <w:r w:rsidRPr="0095250E">
        <w:t xml:space="preserve">    ssb-Index                               SSB-Index,</w:t>
      </w:r>
    </w:p>
    <w:p w14:paraId="3ED7EF51" w14:textId="77777777" w:rsidR="00283C80" w:rsidRPr="0095250E" w:rsidRDefault="00283C80" w:rsidP="00283C80">
      <w:pPr>
        <w:pStyle w:val="PL"/>
      </w:pPr>
      <w:r w:rsidRPr="0095250E">
        <w:t xml:space="preserve">    ssb-Results                             MeasQuantityResults                                                         </w:t>
      </w:r>
      <w:r w:rsidRPr="0095250E">
        <w:rPr>
          <w:color w:val="993366"/>
        </w:rPr>
        <w:t>OPTIONAL</w:t>
      </w:r>
    </w:p>
    <w:p w14:paraId="7D04C300" w14:textId="77777777" w:rsidR="00283C80" w:rsidRPr="0095250E" w:rsidRDefault="00283C80" w:rsidP="00283C80">
      <w:pPr>
        <w:pStyle w:val="PL"/>
      </w:pPr>
      <w:r w:rsidRPr="0095250E">
        <w:t>}</w:t>
      </w:r>
    </w:p>
    <w:p w14:paraId="3AB9C944" w14:textId="77777777" w:rsidR="00283C80" w:rsidRPr="0095250E" w:rsidRDefault="00283C80" w:rsidP="00283C80">
      <w:pPr>
        <w:pStyle w:val="PL"/>
      </w:pPr>
    </w:p>
    <w:p w14:paraId="046B0FB2" w14:textId="77777777" w:rsidR="00283C80" w:rsidRPr="0095250E" w:rsidRDefault="00283C80" w:rsidP="00283C80">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1A45D8E9" w14:textId="77777777" w:rsidR="00283C80" w:rsidRPr="0095250E" w:rsidRDefault="00283C80" w:rsidP="00283C80">
      <w:pPr>
        <w:pStyle w:val="PL"/>
      </w:pPr>
    </w:p>
    <w:p w14:paraId="049F33CC" w14:textId="77777777" w:rsidR="00283C80" w:rsidRPr="0095250E" w:rsidRDefault="00283C80" w:rsidP="00283C80">
      <w:pPr>
        <w:pStyle w:val="PL"/>
      </w:pPr>
      <w:r w:rsidRPr="0095250E">
        <w:t xml:space="preserve">ResultsPerCSI-RS-Index ::=              </w:t>
      </w:r>
      <w:r w:rsidRPr="0095250E">
        <w:rPr>
          <w:color w:val="993366"/>
        </w:rPr>
        <w:t>SEQUENCE</w:t>
      </w:r>
      <w:r w:rsidRPr="0095250E">
        <w:t xml:space="preserve"> {</w:t>
      </w:r>
    </w:p>
    <w:p w14:paraId="6A92C1B8" w14:textId="77777777" w:rsidR="00283C80" w:rsidRPr="0095250E" w:rsidRDefault="00283C80" w:rsidP="00283C80">
      <w:pPr>
        <w:pStyle w:val="PL"/>
      </w:pPr>
      <w:r w:rsidRPr="0095250E">
        <w:t xml:space="preserve">    csi-RS-Index                            CSI-RS-Index,</w:t>
      </w:r>
    </w:p>
    <w:p w14:paraId="1B1E9AEB" w14:textId="77777777" w:rsidR="00283C80" w:rsidRPr="0095250E" w:rsidRDefault="00283C80" w:rsidP="00283C80">
      <w:pPr>
        <w:pStyle w:val="PL"/>
      </w:pPr>
      <w:r w:rsidRPr="0095250E">
        <w:t xml:space="preserve">    csi-RS-Results                          MeasQuantityResults                                                         </w:t>
      </w:r>
      <w:r w:rsidRPr="0095250E">
        <w:rPr>
          <w:color w:val="993366"/>
        </w:rPr>
        <w:t>OPTIONAL</w:t>
      </w:r>
    </w:p>
    <w:p w14:paraId="0029F281" w14:textId="77777777" w:rsidR="00283C80" w:rsidRPr="0095250E" w:rsidRDefault="00283C80" w:rsidP="00283C80">
      <w:pPr>
        <w:pStyle w:val="PL"/>
      </w:pPr>
      <w:r w:rsidRPr="0095250E">
        <w:t>}</w:t>
      </w:r>
    </w:p>
    <w:p w14:paraId="6448FD20" w14:textId="77777777" w:rsidR="00283C80" w:rsidRPr="0095250E" w:rsidRDefault="00283C80" w:rsidP="00283C80">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5F23B2A7" w14:textId="77777777" w:rsidR="00283C80" w:rsidRPr="0095250E" w:rsidRDefault="00283C80" w:rsidP="00283C80">
      <w:pPr>
        <w:pStyle w:val="PL"/>
      </w:pPr>
    </w:p>
    <w:p w14:paraId="7789ACD2" w14:textId="77777777" w:rsidR="00283C80" w:rsidRPr="0095250E" w:rsidRDefault="00283C80" w:rsidP="00283C80">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77B7F3AA" w14:textId="77777777" w:rsidR="00283C80" w:rsidRPr="0095250E" w:rsidRDefault="00283C80" w:rsidP="00283C80">
      <w:pPr>
        <w:pStyle w:val="PL"/>
      </w:pPr>
    </w:p>
    <w:p w14:paraId="670BB8DE" w14:textId="77777777" w:rsidR="00283C80" w:rsidRPr="0095250E" w:rsidRDefault="00283C80" w:rsidP="00283C80">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47BFFD15" w14:textId="77777777" w:rsidR="00283C80" w:rsidRPr="0095250E" w:rsidRDefault="00283C80" w:rsidP="00283C80">
      <w:pPr>
        <w:pStyle w:val="PL"/>
      </w:pPr>
    </w:p>
    <w:p w14:paraId="2B5CDFB4" w14:textId="77777777" w:rsidR="00283C80" w:rsidRPr="0095250E" w:rsidRDefault="00283C80" w:rsidP="00283C80">
      <w:pPr>
        <w:pStyle w:val="PL"/>
      </w:pPr>
      <w:r w:rsidRPr="0095250E">
        <w:t xml:space="preserve">MeasResultUTRA-FDD-r16 ::=              </w:t>
      </w:r>
      <w:r w:rsidRPr="0095250E">
        <w:rPr>
          <w:color w:val="993366"/>
        </w:rPr>
        <w:t>SEQUENCE</w:t>
      </w:r>
      <w:r w:rsidRPr="0095250E">
        <w:t xml:space="preserve"> {</w:t>
      </w:r>
    </w:p>
    <w:p w14:paraId="24FEC466" w14:textId="77777777" w:rsidR="00283C80" w:rsidRPr="0095250E" w:rsidRDefault="00283C80" w:rsidP="00283C80">
      <w:pPr>
        <w:pStyle w:val="PL"/>
      </w:pPr>
      <w:r w:rsidRPr="0095250E">
        <w:t xml:space="preserve">    physCellId-r16                          PhysCellIdUTRA-FDD-r16,</w:t>
      </w:r>
    </w:p>
    <w:p w14:paraId="5CC145E2" w14:textId="77777777" w:rsidR="00283C80" w:rsidRPr="0095250E" w:rsidRDefault="00283C80" w:rsidP="00283C80">
      <w:pPr>
        <w:pStyle w:val="PL"/>
      </w:pPr>
      <w:r w:rsidRPr="0095250E">
        <w:t xml:space="preserve">    measResult-r16                          </w:t>
      </w:r>
      <w:r w:rsidRPr="0095250E">
        <w:rPr>
          <w:color w:val="993366"/>
        </w:rPr>
        <w:t>SEQUENCE</w:t>
      </w:r>
      <w:r w:rsidRPr="0095250E">
        <w:t xml:space="preserve"> {</w:t>
      </w:r>
    </w:p>
    <w:p w14:paraId="7DA2DE37" w14:textId="77777777" w:rsidR="00283C80" w:rsidRPr="0095250E" w:rsidRDefault="00283C80" w:rsidP="00283C80">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6C33F27E" w14:textId="77777777" w:rsidR="00283C80" w:rsidRPr="0095250E" w:rsidRDefault="00283C80" w:rsidP="00283C80">
      <w:pPr>
        <w:pStyle w:val="PL"/>
      </w:pPr>
      <w:r w:rsidRPr="0095250E">
        <w:t xml:space="preserve">        utra-FDD-EcN0-r16                       </w:t>
      </w:r>
      <w:r w:rsidRPr="0095250E">
        <w:rPr>
          <w:color w:val="993366"/>
        </w:rPr>
        <w:t>INTEGER</w:t>
      </w:r>
      <w:r w:rsidRPr="0095250E">
        <w:t xml:space="preserve"> (0..49)           </w:t>
      </w:r>
      <w:r w:rsidRPr="0095250E">
        <w:rPr>
          <w:color w:val="993366"/>
        </w:rPr>
        <w:t>OPTIONAL</w:t>
      </w:r>
    </w:p>
    <w:p w14:paraId="1FEAB832" w14:textId="77777777" w:rsidR="00283C80" w:rsidRPr="0095250E" w:rsidRDefault="00283C80" w:rsidP="00283C80">
      <w:pPr>
        <w:pStyle w:val="PL"/>
      </w:pPr>
      <w:r w:rsidRPr="0095250E">
        <w:t xml:space="preserve">    }</w:t>
      </w:r>
    </w:p>
    <w:p w14:paraId="0AA929B6" w14:textId="77777777" w:rsidR="00283C80" w:rsidRPr="0095250E" w:rsidRDefault="00283C80" w:rsidP="00283C80">
      <w:pPr>
        <w:pStyle w:val="PL"/>
      </w:pPr>
      <w:r w:rsidRPr="0095250E">
        <w:t>}</w:t>
      </w:r>
    </w:p>
    <w:p w14:paraId="16B1F2E7" w14:textId="77777777" w:rsidR="00283C80" w:rsidRPr="0095250E" w:rsidRDefault="00283C80" w:rsidP="00283C80">
      <w:pPr>
        <w:pStyle w:val="PL"/>
      </w:pPr>
    </w:p>
    <w:p w14:paraId="43C03BD8" w14:textId="77777777" w:rsidR="00283C80" w:rsidRPr="0095250E" w:rsidRDefault="00283C80" w:rsidP="00283C80">
      <w:pPr>
        <w:pStyle w:val="PL"/>
      </w:pPr>
      <w:r w:rsidRPr="0095250E">
        <w:t xml:space="preserve">MeasResultForRSSI-r16 ::=        </w:t>
      </w:r>
      <w:r w:rsidRPr="0095250E">
        <w:rPr>
          <w:color w:val="993366"/>
        </w:rPr>
        <w:t>SEQUENCE</w:t>
      </w:r>
      <w:r w:rsidRPr="0095250E">
        <w:t xml:space="preserve"> {</w:t>
      </w:r>
    </w:p>
    <w:p w14:paraId="40C4A296" w14:textId="77777777" w:rsidR="00283C80" w:rsidRPr="0095250E" w:rsidRDefault="00283C80" w:rsidP="00283C80">
      <w:pPr>
        <w:pStyle w:val="PL"/>
      </w:pPr>
      <w:r w:rsidRPr="0095250E">
        <w:t xml:space="preserve">    rssi-Result-r16                  RSSI-Range-r16,</w:t>
      </w:r>
    </w:p>
    <w:p w14:paraId="529E3B85" w14:textId="77777777" w:rsidR="00283C80" w:rsidRPr="0095250E" w:rsidRDefault="00283C80" w:rsidP="00283C80">
      <w:pPr>
        <w:pStyle w:val="PL"/>
      </w:pPr>
      <w:r w:rsidRPr="0095250E">
        <w:t xml:space="preserve">    channelOccupancy-r16             </w:t>
      </w:r>
      <w:r w:rsidRPr="0095250E">
        <w:rPr>
          <w:color w:val="993366"/>
        </w:rPr>
        <w:t>INTEGER</w:t>
      </w:r>
      <w:r w:rsidRPr="0095250E">
        <w:t xml:space="preserve"> (0..100)</w:t>
      </w:r>
    </w:p>
    <w:p w14:paraId="1B5E2DCB" w14:textId="77777777" w:rsidR="00283C80" w:rsidRPr="0095250E" w:rsidRDefault="00283C80" w:rsidP="00283C80">
      <w:pPr>
        <w:pStyle w:val="PL"/>
      </w:pPr>
      <w:r w:rsidRPr="0095250E">
        <w:t>}</w:t>
      </w:r>
    </w:p>
    <w:p w14:paraId="070F7B5F" w14:textId="77777777" w:rsidR="00283C80" w:rsidRPr="0095250E" w:rsidRDefault="00283C80" w:rsidP="00283C80">
      <w:pPr>
        <w:pStyle w:val="PL"/>
      </w:pPr>
    </w:p>
    <w:p w14:paraId="77FCAEF2" w14:textId="77777777" w:rsidR="00283C80" w:rsidRPr="0095250E" w:rsidRDefault="00283C80" w:rsidP="00283C80">
      <w:pPr>
        <w:pStyle w:val="PL"/>
      </w:pPr>
      <w:r w:rsidRPr="0095250E">
        <w:t xml:space="preserve">MeasResultCLI-r16 ::=            </w:t>
      </w:r>
      <w:r w:rsidRPr="0095250E">
        <w:rPr>
          <w:color w:val="993366"/>
        </w:rPr>
        <w:t>SEQUENCE</w:t>
      </w:r>
      <w:r w:rsidRPr="0095250E">
        <w:t xml:space="preserve"> {</w:t>
      </w:r>
    </w:p>
    <w:p w14:paraId="33D06609" w14:textId="77777777" w:rsidR="00283C80" w:rsidRPr="0095250E" w:rsidRDefault="00283C80" w:rsidP="00283C80">
      <w:pPr>
        <w:pStyle w:val="PL"/>
      </w:pPr>
      <w:r w:rsidRPr="0095250E">
        <w:t xml:space="preserve">    measResultListSRS-RSRP-r16       MeasResultListSRS-RSRP-r16                                                         </w:t>
      </w:r>
      <w:r w:rsidRPr="0095250E">
        <w:rPr>
          <w:color w:val="993366"/>
        </w:rPr>
        <w:t>OPTIONAL</w:t>
      </w:r>
      <w:r w:rsidRPr="0095250E">
        <w:t>,</w:t>
      </w:r>
    </w:p>
    <w:p w14:paraId="5CE7454E" w14:textId="77777777" w:rsidR="00283C80" w:rsidRPr="0095250E" w:rsidRDefault="00283C80" w:rsidP="00283C80">
      <w:pPr>
        <w:pStyle w:val="PL"/>
      </w:pPr>
      <w:r w:rsidRPr="0095250E">
        <w:t xml:space="preserve">    measResultListCLI-RSSI-r16       MeasResultListCLI-RSSI-r16                                                         </w:t>
      </w:r>
      <w:r w:rsidRPr="0095250E">
        <w:rPr>
          <w:color w:val="993366"/>
        </w:rPr>
        <w:t>OPTIONAL</w:t>
      </w:r>
    </w:p>
    <w:p w14:paraId="2F5A999A" w14:textId="77777777" w:rsidR="00283C80" w:rsidRPr="0095250E" w:rsidRDefault="00283C80" w:rsidP="00283C80">
      <w:pPr>
        <w:pStyle w:val="PL"/>
      </w:pPr>
      <w:r w:rsidRPr="0095250E">
        <w:t>}</w:t>
      </w:r>
    </w:p>
    <w:p w14:paraId="41C381BC" w14:textId="77777777" w:rsidR="00283C80" w:rsidRPr="0095250E" w:rsidRDefault="00283C80" w:rsidP="00283C80">
      <w:pPr>
        <w:pStyle w:val="PL"/>
      </w:pPr>
    </w:p>
    <w:p w14:paraId="0454EC82" w14:textId="77777777" w:rsidR="00283C80" w:rsidRPr="0095250E" w:rsidRDefault="00283C80" w:rsidP="00283C80">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4901D739" w14:textId="77777777" w:rsidR="00283C80" w:rsidRPr="0095250E" w:rsidRDefault="00283C80" w:rsidP="00283C80">
      <w:pPr>
        <w:pStyle w:val="PL"/>
      </w:pPr>
    </w:p>
    <w:p w14:paraId="66AA6EAF" w14:textId="77777777" w:rsidR="00283C80" w:rsidRPr="0095250E" w:rsidRDefault="00283C80" w:rsidP="00283C80">
      <w:pPr>
        <w:pStyle w:val="PL"/>
      </w:pPr>
      <w:r w:rsidRPr="0095250E">
        <w:t xml:space="preserve">MeasResultSRS-RSRP-r16 ::=       </w:t>
      </w:r>
      <w:r w:rsidRPr="0095250E">
        <w:rPr>
          <w:color w:val="993366"/>
        </w:rPr>
        <w:t>SEQUENCE</w:t>
      </w:r>
      <w:r w:rsidRPr="0095250E">
        <w:t xml:space="preserve"> {</w:t>
      </w:r>
    </w:p>
    <w:p w14:paraId="33652CA1" w14:textId="77777777" w:rsidR="00283C80" w:rsidRPr="0095250E" w:rsidRDefault="00283C80" w:rsidP="00283C80">
      <w:pPr>
        <w:pStyle w:val="PL"/>
      </w:pPr>
      <w:r w:rsidRPr="0095250E">
        <w:t xml:space="preserve">    srs-ResourceId-r16               SRS-ResourceId,</w:t>
      </w:r>
    </w:p>
    <w:p w14:paraId="4B6DFC65" w14:textId="77777777" w:rsidR="00283C80" w:rsidRPr="0095250E" w:rsidRDefault="00283C80" w:rsidP="00283C80">
      <w:pPr>
        <w:pStyle w:val="PL"/>
      </w:pPr>
      <w:r w:rsidRPr="0095250E">
        <w:t xml:space="preserve">    srs-RSRP-Result-r16              SRS-RSRP-Range-r16</w:t>
      </w:r>
    </w:p>
    <w:p w14:paraId="55789BB6" w14:textId="77777777" w:rsidR="00283C80" w:rsidRPr="0095250E" w:rsidRDefault="00283C80" w:rsidP="00283C80">
      <w:pPr>
        <w:pStyle w:val="PL"/>
      </w:pPr>
      <w:r w:rsidRPr="0095250E">
        <w:t>}</w:t>
      </w:r>
    </w:p>
    <w:p w14:paraId="0EFA79F9" w14:textId="77777777" w:rsidR="00283C80" w:rsidRPr="0095250E" w:rsidRDefault="00283C80" w:rsidP="00283C80">
      <w:pPr>
        <w:pStyle w:val="PL"/>
      </w:pPr>
    </w:p>
    <w:p w14:paraId="3A260BAA" w14:textId="77777777" w:rsidR="00283C80" w:rsidRPr="0095250E" w:rsidRDefault="00283C80" w:rsidP="00283C80">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609A5A2A" w14:textId="77777777" w:rsidR="00283C80" w:rsidRPr="0095250E" w:rsidRDefault="00283C80" w:rsidP="00283C80">
      <w:pPr>
        <w:pStyle w:val="PL"/>
      </w:pPr>
    </w:p>
    <w:p w14:paraId="1C81DC32" w14:textId="77777777" w:rsidR="00283C80" w:rsidRPr="0095250E" w:rsidRDefault="00283C80" w:rsidP="00283C80">
      <w:pPr>
        <w:pStyle w:val="PL"/>
      </w:pPr>
      <w:r w:rsidRPr="0095250E">
        <w:t xml:space="preserve">MeasResultCLI-RSSI-r16 ::=       </w:t>
      </w:r>
      <w:r w:rsidRPr="0095250E">
        <w:rPr>
          <w:color w:val="993366"/>
        </w:rPr>
        <w:t>SEQUENCE</w:t>
      </w:r>
      <w:r w:rsidRPr="0095250E">
        <w:t xml:space="preserve"> {</w:t>
      </w:r>
    </w:p>
    <w:p w14:paraId="3CE922F6" w14:textId="77777777" w:rsidR="00283C80" w:rsidRPr="0095250E" w:rsidRDefault="00283C80" w:rsidP="00283C80">
      <w:pPr>
        <w:pStyle w:val="PL"/>
      </w:pPr>
      <w:r w:rsidRPr="0095250E">
        <w:t xml:space="preserve">    rssi-ResourceId-r16              RSSI-ResourceId-r16,</w:t>
      </w:r>
    </w:p>
    <w:p w14:paraId="56EF0511" w14:textId="77777777" w:rsidR="00283C80" w:rsidRPr="0095250E" w:rsidRDefault="00283C80" w:rsidP="00283C80">
      <w:pPr>
        <w:pStyle w:val="PL"/>
      </w:pPr>
      <w:r w:rsidRPr="0095250E">
        <w:t xml:space="preserve">    cli-RSSI-Result-r16              CLI-RSSI-Range-r16</w:t>
      </w:r>
    </w:p>
    <w:p w14:paraId="2AA244E1" w14:textId="77777777" w:rsidR="00283C80" w:rsidRPr="0095250E" w:rsidRDefault="00283C80" w:rsidP="00283C80">
      <w:pPr>
        <w:pStyle w:val="PL"/>
      </w:pPr>
      <w:r w:rsidRPr="0095250E">
        <w:t>}</w:t>
      </w:r>
    </w:p>
    <w:p w14:paraId="2E392E33" w14:textId="77777777" w:rsidR="00283C80" w:rsidRPr="0095250E" w:rsidRDefault="00283C80" w:rsidP="00283C80">
      <w:pPr>
        <w:pStyle w:val="PL"/>
      </w:pPr>
    </w:p>
    <w:p w14:paraId="62AE38C9" w14:textId="77777777" w:rsidR="00283C80" w:rsidRPr="0095250E" w:rsidRDefault="00283C80" w:rsidP="00283C80">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50C56430" w14:textId="77777777" w:rsidR="00283C80" w:rsidRPr="0095250E" w:rsidRDefault="00283C80" w:rsidP="00283C80">
      <w:pPr>
        <w:pStyle w:val="PL"/>
      </w:pPr>
    </w:p>
    <w:p w14:paraId="3FA1783A" w14:textId="77777777" w:rsidR="00283C80" w:rsidRPr="0095250E" w:rsidRDefault="00283C80" w:rsidP="00283C80">
      <w:pPr>
        <w:pStyle w:val="PL"/>
      </w:pPr>
      <w:r w:rsidRPr="0095250E">
        <w:t xml:space="preserve">UL-PDCP-DelayValueResult-r16 ::= </w:t>
      </w:r>
      <w:r w:rsidRPr="0095250E">
        <w:rPr>
          <w:color w:val="993366"/>
        </w:rPr>
        <w:t>SEQUENCE</w:t>
      </w:r>
      <w:r w:rsidRPr="0095250E">
        <w:t xml:space="preserve"> {</w:t>
      </w:r>
    </w:p>
    <w:p w14:paraId="308E2D67" w14:textId="77777777" w:rsidR="00283C80" w:rsidRPr="0095250E" w:rsidRDefault="00283C80" w:rsidP="00283C80">
      <w:pPr>
        <w:pStyle w:val="PL"/>
      </w:pPr>
      <w:r w:rsidRPr="0095250E">
        <w:t xml:space="preserve">    drb-Id-r16                       DRB-Identity,</w:t>
      </w:r>
    </w:p>
    <w:p w14:paraId="59708436" w14:textId="77777777" w:rsidR="00283C80" w:rsidRPr="0095250E" w:rsidRDefault="00283C80" w:rsidP="00283C80">
      <w:pPr>
        <w:pStyle w:val="PL"/>
      </w:pPr>
      <w:r w:rsidRPr="0095250E">
        <w:t xml:space="preserve">    averageDelay-r16                 </w:t>
      </w:r>
      <w:r w:rsidRPr="0095250E">
        <w:rPr>
          <w:color w:val="993366"/>
        </w:rPr>
        <w:t>INTEGER</w:t>
      </w:r>
      <w:r w:rsidRPr="0095250E">
        <w:t xml:space="preserve"> (0..10000),</w:t>
      </w:r>
    </w:p>
    <w:p w14:paraId="4C8CE382" w14:textId="77777777" w:rsidR="00283C80" w:rsidRPr="0095250E" w:rsidRDefault="00283C80" w:rsidP="00283C80">
      <w:pPr>
        <w:pStyle w:val="PL"/>
      </w:pPr>
      <w:r w:rsidRPr="0095250E">
        <w:t xml:space="preserve">    ...</w:t>
      </w:r>
    </w:p>
    <w:p w14:paraId="5400CE8A" w14:textId="77777777" w:rsidR="00283C80" w:rsidRPr="0095250E" w:rsidRDefault="00283C80" w:rsidP="00283C80">
      <w:pPr>
        <w:pStyle w:val="PL"/>
      </w:pPr>
      <w:r w:rsidRPr="0095250E">
        <w:t>}</w:t>
      </w:r>
    </w:p>
    <w:p w14:paraId="3E005595" w14:textId="77777777" w:rsidR="00283C80" w:rsidRPr="0095250E" w:rsidRDefault="00283C80" w:rsidP="00283C80">
      <w:pPr>
        <w:pStyle w:val="PL"/>
      </w:pPr>
    </w:p>
    <w:p w14:paraId="2DDFF99D" w14:textId="77777777" w:rsidR="00283C80" w:rsidRPr="0095250E" w:rsidRDefault="00283C80" w:rsidP="00283C80">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0477D6A1" w14:textId="77777777" w:rsidR="00283C80" w:rsidRPr="0095250E" w:rsidRDefault="00283C80" w:rsidP="00283C80">
      <w:pPr>
        <w:pStyle w:val="PL"/>
      </w:pPr>
    </w:p>
    <w:p w14:paraId="047182C2" w14:textId="77777777" w:rsidR="00283C80" w:rsidRPr="0095250E" w:rsidRDefault="00283C80" w:rsidP="00283C80">
      <w:pPr>
        <w:pStyle w:val="PL"/>
      </w:pPr>
      <w:r w:rsidRPr="0095250E">
        <w:t xml:space="preserve">UL-PDCP-ExcessDelayResult-r17 ::= </w:t>
      </w:r>
      <w:r w:rsidRPr="0095250E">
        <w:rPr>
          <w:color w:val="993366"/>
        </w:rPr>
        <w:t>SEQUENCE</w:t>
      </w:r>
      <w:r w:rsidRPr="0095250E">
        <w:t xml:space="preserve"> {</w:t>
      </w:r>
    </w:p>
    <w:p w14:paraId="11B1FCA9" w14:textId="77777777" w:rsidR="00283C80" w:rsidRPr="0095250E" w:rsidRDefault="00283C80" w:rsidP="00283C80">
      <w:pPr>
        <w:pStyle w:val="PL"/>
      </w:pPr>
      <w:r w:rsidRPr="0095250E">
        <w:t xml:space="preserve">    drb-Id-r17                        DRB-Identity,</w:t>
      </w:r>
    </w:p>
    <w:p w14:paraId="74368B00" w14:textId="77777777" w:rsidR="00283C80" w:rsidRPr="0095250E" w:rsidRDefault="00283C80" w:rsidP="00283C80">
      <w:pPr>
        <w:pStyle w:val="PL"/>
      </w:pPr>
      <w:r w:rsidRPr="0095250E">
        <w:t xml:space="preserve">    excessDelay-r17                   </w:t>
      </w:r>
      <w:r w:rsidRPr="0095250E">
        <w:rPr>
          <w:color w:val="993366"/>
        </w:rPr>
        <w:t>INTEGER</w:t>
      </w:r>
      <w:r w:rsidRPr="0095250E">
        <w:t xml:space="preserve"> (0..31),</w:t>
      </w:r>
    </w:p>
    <w:p w14:paraId="6B7F7443" w14:textId="77777777" w:rsidR="00283C80" w:rsidRPr="0095250E" w:rsidRDefault="00283C80" w:rsidP="00283C80">
      <w:pPr>
        <w:pStyle w:val="PL"/>
      </w:pPr>
      <w:r w:rsidRPr="0095250E">
        <w:t xml:space="preserve">    ...</w:t>
      </w:r>
    </w:p>
    <w:p w14:paraId="139C1286" w14:textId="77777777" w:rsidR="00283C80" w:rsidRPr="0095250E" w:rsidRDefault="00283C80" w:rsidP="00283C80">
      <w:pPr>
        <w:pStyle w:val="PL"/>
      </w:pPr>
      <w:r w:rsidRPr="0095250E">
        <w:t>}</w:t>
      </w:r>
    </w:p>
    <w:p w14:paraId="657F4C9C" w14:textId="77777777" w:rsidR="00283C80" w:rsidRPr="0095250E" w:rsidRDefault="00283C80" w:rsidP="00283C80">
      <w:pPr>
        <w:pStyle w:val="PL"/>
      </w:pPr>
    </w:p>
    <w:p w14:paraId="5FAAE3C6" w14:textId="77777777" w:rsidR="00283C80" w:rsidRPr="0095250E" w:rsidRDefault="00283C80" w:rsidP="00283C80">
      <w:pPr>
        <w:pStyle w:val="PL"/>
      </w:pPr>
      <w:r w:rsidRPr="0095250E">
        <w:t xml:space="preserve">TimeBetweenEvent-r17 ::= </w:t>
      </w:r>
      <w:r w:rsidRPr="0095250E">
        <w:rPr>
          <w:color w:val="993366"/>
        </w:rPr>
        <w:t>INTEGER</w:t>
      </w:r>
      <w:r w:rsidRPr="0095250E">
        <w:t xml:space="preserve"> (0..1023)</w:t>
      </w:r>
    </w:p>
    <w:p w14:paraId="39F0FA5F" w14:textId="77777777" w:rsidR="00283C80" w:rsidRPr="0095250E" w:rsidRDefault="00283C80" w:rsidP="00283C80">
      <w:pPr>
        <w:pStyle w:val="PL"/>
      </w:pPr>
    </w:p>
    <w:p w14:paraId="6CC1E760" w14:textId="77777777" w:rsidR="00283C80" w:rsidRPr="0095250E" w:rsidRDefault="00283C80" w:rsidP="00283C80">
      <w:pPr>
        <w:pStyle w:val="PL"/>
        <w:rPr>
          <w:color w:val="808080"/>
        </w:rPr>
      </w:pPr>
      <w:r w:rsidRPr="0095250E">
        <w:rPr>
          <w:color w:val="808080"/>
        </w:rPr>
        <w:lastRenderedPageBreak/>
        <w:t>-- TAG-MEASRESULTS-STOP</w:t>
      </w:r>
    </w:p>
    <w:p w14:paraId="65D6380C" w14:textId="77777777" w:rsidR="00283C80" w:rsidRPr="0095250E" w:rsidRDefault="00283C80" w:rsidP="00283C80">
      <w:pPr>
        <w:pStyle w:val="PL"/>
        <w:rPr>
          <w:color w:val="808080"/>
        </w:rPr>
      </w:pPr>
      <w:r w:rsidRPr="0095250E">
        <w:rPr>
          <w:color w:val="808080"/>
        </w:rPr>
        <w:t>-- ASN1STOP</w:t>
      </w:r>
    </w:p>
    <w:p w14:paraId="66310D0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F7AB04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2CDE299" w14:textId="77777777" w:rsidR="00283C80" w:rsidRPr="0095250E" w:rsidRDefault="00283C80" w:rsidP="00C06585">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283C80" w:rsidRPr="0095250E" w14:paraId="2F98F5FE"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0C912C0" w14:textId="77777777" w:rsidR="00283C80" w:rsidRPr="0095250E" w:rsidRDefault="00283C80" w:rsidP="00C06585">
            <w:pPr>
              <w:pStyle w:val="TAL"/>
              <w:rPr>
                <w:b/>
                <w:i/>
                <w:szCs w:val="22"/>
                <w:lang w:eastAsia="sv-SE"/>
              </w:rPr>
            </w:pPr>
            <w:r w:rsidRPr="0095250E">
              <w:rPr>
                <w:b/>
                <w:i/>
                <w:szCs w:val="22"/>
                <w:lang w:eastAsia="sv-SE"/>
              </w:rPr>
              <w:t>eutra-PhysCellId</w:t>
            </w:r>
          </w:p>
          <w:p w14:paraId="0CE10567" w14:textId="77777777" w:rsidR="00283C80" w:rsidRPr="0095250E" w:rsidRDefault="00283C80" w:rsidP="00C06585">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1A21E63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0CCACC0"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18AB19E" w14:textId="77777777" w:rsidR="00283C80" w:rsidRPr="0095250E" w:rsidRDefault="00283C80" w:rsidP="00C06585">
            <w:pPr>
              <w:pStyle w:val="TAH"/>
              <w:rPr>
                <w:i/>
                <w:lang w:eastAsia="sv-SE"/>
              </w:rPr>
            </w:pPr>
            <w:r w:rsidRPr="0095250E">
              <w:rPr>
                <w:i/>
                <w:lang w:eastAsia="sv-SE"/>
              </w:rPr>
              <w:t xml:space="preserve">MeasResultNR </w:t>
            </w:r>
            <w:r w:rsidRPr="0095250E">
              <w:rPr>
                <w:lang w:eastAsia="sv-SE"/>
              </w:rPr>
              <w:t>field descriptions</w:t>
            </w:r>
          </w:p>
        </w:tc>
      </w:tr>
      <w:tr w:rsidR="00283C80" w:rsidRPr="0095250E" w14:paraId="402AEDE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0C1DFD" w14:textId="77777777" w:rsidR="00283C80" w:rsidRPr="0095250E" w:rsidRDefault="00283C80" w:rsidP="00C06585">
            <w:pPr>
              <w:pStyle w:val="TAL"/>
              <w:rPr>
                <w:b/>
                <w:i/>
                <w:lang w:eastAsia="en-GB"/>
              </w:rPr>
            </w:pPr>
            <w:r w:rsidRPr="0095250E">
              <w:rPr>
                <w:b/>
                <w:i/>
                <w:lang w:eastAsia="en-GB"/>
              </w:rPr>
              <w:t>averageDelay</w:t>
            </w:r>
          </w:p>
          <w:p w14:paraId="16E73D64" w14:textId="77777777" w:rsidR="00283C80" w:rsidRPr="0095250E" w:rsidRDefault="00283C80" w:rsidP="00C06585">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283C80" w:rsidRPr="0095250E" w14:paraId="0C3EC0C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9F6C40A" w14:textId="77777777" w:rsidR="00283C80" w:rsidRPr="0095250E" w:rsidRDefault="00283C80" w:rsidP="00C06585">
            <w:pPr>
              <w:pStyle w:val="TAL"/>
              <w:rPr>
                <w:b/>
                <w:i/>
                <w:lang w:eastAsia="sv-SE"/>
              </w:rPr>
            </w:pPr>
            <w:r w:rsidRPr="0095250E">
              <w:rPr>
                <w:b/>
                <w:i/>
                <w:lang w:eastAsia="sv-SE"/>
              </w:rPr>
              <w:t>cellResults</w:t>
            </w:r>
          </w:p>
          <w:p w14:paraId="1ACB81C9" w14:textId="77777777" w:rsidR="00283C80" w:rsidRPr="0095250E" w:rsidRDefault="00283C80" w:rsidP="00C06585">
            <w:pPr>
              <w:pStyle w:val="TAL"/>
              <w:rPr>
                <w:lang w:eastAsia="sv-SE"/>
              </w:rPr>
            </w:pPr>
            <w:r w:rsidRPr="0095250E">
              <w:rPr>
                <w:lang w:eastAsia="sv-SE"/>
              </w:rPr>
              <w:t>Cell level measurement results.</w:t>
            </w:r>
          </w:p>
        </w:tc>
      </w:tr>
      <w:tr w:rsidR="00283C80" w:rsidRPr="0095250E" w14:paraId="200B3FE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E776EEF" w14:textId="77777777" w:rsidR="00283C80" w:rsidRPr="0095250E" w:rsidRDefault="00283C80" w:rsidP="00C06585">
            <w:pPr>
              <w:pStyle w:val="TAL"/>
              <w:rPr>
                <w:b/>
                <w:i/>
                <w:lang w:eastAsia="sv-SE"/>
              </w:rPr>
            </w:pPr>
            <w:r w:rsidRPr="0095250E">
              <w:rPr>
                <w:b/>
                <w:i/>
                <w:lang w:eastAsia="sv-SE"/>
              </w:rPr>
              <w:t>choCandidate</w:t>
            </w:r>
          </w:p>
          <w:p w14:paraId="26E7A755" w14:textId="77777777" w:rsidR="00283C80" w:rsidRPr="0095250E" w:rsidRDefault="00283C80" w:rsidP="00C06585">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 or conditional PSCell change or addition</w:t>
            </w:r>
            <w:r w:rsidRPr="0095250E">
              <w:rPr>
                <w:lang w:eastAsia="sv-SE"/>
              </w:rPr>
              <w:t xml:space="preserve">. This field may be included only in the </w:t>
            </w:r>
            <w:r w:rsidRPr="0095250E">
              <w:rPr>
                <w:i/>
                <w:iCs/>
                <w:lang w:eastAsia="sv-SE"/>
              </w:rPr>
              <w:t>SuccessHO-Report</w:t>
            </w:r>
            <w:r w:rsidRPr="0095250E">
              <w:rPr>
                <w:lang w:eastAsia="sv-SE"/>
              </w:rPr>
              <w:t xml:space="preserve"> or </w:t>
            </w:r>
            <w:r w:rsidRPr="0095250E">
              <w:rPr>
                <w:i/>
                <w:iCs/>
                <w:lang w:eastAsia="sv-SE"/>
              </w:rPr>
              <w:t>SuccessPSCell-Report</w:t>
            </w:r>
            <w:r w:rsidRPr="0095250E">
              <w:rPr>
                <w:lang w:eastAsia="sv-SE"/>
              </w:rPr>
              <w:t xml:space="preserve"> within </w:t>
            </w:r>
            <w:r w:rsidRPr="0095250E">
              <w:rPr>
                <w:i/>
                <w:iCs/>
                <w:lang w:eastAsia="sv-SE"/>
              </w:rPr>
              <w:t>UEInformationResponse</w:t>
            </w:r>
            <w:r w:rsidRPr="0095250E">
              <w:rPr>
                <w:lang w:eastAsia="sv-SE"/>
              </w:rPr>
              <w:t xml:space="preserve"> message.</w:t>
            </w:r>
          </w:p>
        </w:tc>
      </w:tr>
      <w:tr w:rsidR="00283C80" w:rsidRPr="0095250E" w14:paraId="3D3DBF54"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AA0049E" w14:textId="77777777" w:rsidR="00283C80" w:rsidRPr="0095250E" w:rsidRDefault="00283C80" w:rsidP="00C06585">
            <w:pPr>
              <w:pStyle w:val="TAL"/>
              <w:rPr>
                <w:b/>
                <w:i/>
                <w:lang w:eastAsia="sv-SE"/>
              </w:rPr>
            </w:pPr>
            <w:r w:rsidRPr="0095250E">
              <w:rPr>
                <w:b/>
                <w:i/>
                <w:lang w:eastAsia="sv-SE"/>
              </w:rPr>
              <w:t>choConfig</w:t>
            </w:r>
          </w:p>
          <w:p w14:paraId="17DE10F8" w14:textId="77777777" w:rsidR="00283C80" w:rsidRPr="0095250E" w:rsidRDefault="00283C80" w:rsidP="00C06585">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Pr="0095250E">
              <w:rPr>
                <w:i/>
                <w:iCs/>
                <w:lang w:eastAsia="sv-SE"/>
              </w:rPr>
              <w:t xml:space="preserve"> rlf-report</w:t>
            </w:r>
            <w:r w:rsidRPr="0095250E">
              <w:rPr>
                <w:lang w:eastAsia="sv-SE"/>
              </w:rPr>
              <w:t xml:space="preserve"> within </w:t>
            </w:r>
            <w:r w:rsidRPr="0095250E">
              <w:rPr>
                <w:i/>
                <w:iCs/>
                <w:lang w:eastAsia="sv-SE"/>
              </w:rPr>
              <w:t>UEInformationResponse</w:t>
            </w:r>
            <w:r w:rsidRPr="0095250E">
              <w:rPr>
                <w:lang w:eastAsia="sv-SE"/>
              </w:rPr>
              <w:t xml:space="preserve"> message.</w:t>
            </w:r>
          </w:p>
        </w:tc>
      </w:tr>
      <w:tr w:rsidR="00283C80" w:rsidRPr="0095250E" w14:paraId="2CF7EF8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E1CD11" w14:textId="77777777" w:rsidR="00283C80" w:rsidRPr="0095250E" w:rsidRDefault="00283C80" w:rsidP="00C06585">
            <w:pPr>
              <w:pStyle w:val="TAL"/>
              <w:rPr>
                <w:b/>
                <w:i/>
                <w:lang w:eastAsia="en-GB"/>
              </w:rPr>
            </w:pPr>
            <w:r w:rsidRPr="0095250E">
              <w:rPr>
                <w:b/>
                <w:i/>
                <w:lang w:eastAsia="en-GB"/>
              </w:rPr>
              <w:t>drb-Id</w:t>
            </w:r>
          </w:p>
          <w:p w14:paraId="6584A698" w14:textId="77777777" w:rsidR="00283C80" w:rsidRPr="0095250E" w:rsidRDefault="00283C80" w:rsidP="00C06585">
            <w:pPr>
              <w:pStyle w:val="TAL"/>
              <w:rPr>
                <w:b/>
                <w:i/>
                <w:lang w:eastAsia="sv-SE"/>
              </w:rPr>
            </w:pPr>
            <w:r w:rsidRPr="0095250E">
              <w:rPr>
                <w:lang w:eastAsia="sv-SE"/>
              </w:rPr>
              <w:t>Indicates DRB value for which uplink PDCP delay ratio or value is provided, according to TS 38.314 [53].</w:t>
            </w:r>
          </w:p>
        </w:tc>
      </w:tr>
      <w:tr w:rsidR="00283C80" w:rsidRPr="0095250E" w14:paraId="3AEF801C" w14:textId="77777777" w:rsidTr="00C06585">
        <w:tc>
          <w:tcPr>
            <w:tcW w:w="14173" w:type="dxa"/>
            <w:tcBorders>
              <w:top w:val="single" w:sz="4" w:space="0" w:color="auto"/>
              <w:left w:val="single" w:sz="4" w:space="0" w:color="auto"/>
              <w:bottom w:val="single" w:sz="4" w:space="0" w:color="auto"/>
              <w:right w:val="single" w:sz="4" w:space="0" w:color="auto"/>
            </w:tcBorders>
          </w:tcPr>
          <w:p w14:paraId="3EAC2358" w14:textId="77777777" w:rsidR="00283C80" w:rsidRPr="0095250E" w:rsidRDefault="00283C80" w:rsidP="00C06585">
            <w:pPr>
              <w:pStyle w:val="TAL"/>
              <w:rPr>
                <w:b/>
                <w:i/>
                <w:lang w:eastAsia="en-GB"/>
              </w:rPr>
            </w:pPr>
            <w:r w:rsidRPr="0095250E">
              <w:rPr>
                <w:b/>
                <w:i/>
                <w:lang w:eastAsia="en-GB"/>
              </w:rPr>
              <w:t>firstTriggeredEvent</w:t>
            </w:r>
          </w:p>
          <w:p w14:paraId="6CD4CDFE" w14:textId="77777777" w:rsidR="00283C80" w:rsidRPr="0095250E" w:rsidRDefault="00283C80" w:rsidP="00C06585">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Pr="0095250E">
              <w:rPr>
                <w:bCs/>
                <w:i/>
                <w:lang w:eastAsia="en-GB"/>
              </w:rPr>
              <w:t xml:space="preserve">rlf-report </w:t>
            </w:r>
            <w:r w:rsidRPr="0095250E">
              <w:rPr>
                <w:bCs/>
                <w:iCs/>
                <w:lang w:eastAsia="en-GB"/>
              </w:rPr>
              <w:t xml:space="preserve">within </w:t>
            </w:r>
            <w:r w:rsidRPr="0095250E">
              <w:rPr>
                <w:bCs/>
                <w:i/>
                <w:lang w:eastAsia="en-GB"/>
              </w:rPr>
              <w:t>UEInformationResponse</w:t>
            </w:r>
            <w:r w:rsidRPr="0095250E">
              <w:rPr>
                <w:bCs/>
                <w:iCs/>
                <w:lang w:eastAsia="en-GB"/>
              </w:rPr>
              <w:t xml:space="preserve"> message or in </w:t>
            </w:r>
            <w:r w:rsidRPr="0095250E">
              <w:rPr>
                <w:bCs/>
                <w:i/>
                <w:lang w:eastAsia="en-GB"/>
              </w:rPr>
              <w:t>SCGFailureInformation</w:t>
            </w:r>
            <w:r w:rsidRPr="0095250E">
              <w:rPr>
                <w:bCs/>
                <w:iCs/>
                <w:lang w:eastAsia="en-GB"/>
              </w:rPr>
              <w:t xml:space="preserve"> message.</w:t>
            </w:r>
          </w:p>
        </w:tc>
      </w:tr>
      <w:tr w:rsidR="00283C80" w:rsidRPr="0095250E" w14:paraId="6819E56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128F50" w14:textId="77777777" w:rsidR="00283C80" w:rsidRPr="0095250E" w:rsidRDefault="00283C80" w:rsidP="00C06585">
            <w:pPr>
              <w:pStyle w:val="TAL"/>
              <w:rPr>
                <w:b/>
                <w:bCs/>
                <w:i/>
                <w:lang w:eastAsia="en-GB"/>
              </w:rPr>
            </w:pPr>
            <w:r w:rsidRPr="0095250E">
              <w:rPr>
                <w:b/>
                <w:bCs/>
                <w:i/>
                <w:lang w:eastAsia="en-GB"/>
              </w:rPr>
              <w:t>locationInfo</w:t>
            </w:r>
          </w:p>
          <w:p w14:paraId="10109B13" w14:textId="77777777" w:rsidR="00283C80" w:rsidRPr="0095250E" w:rsidRDefault="00283C80" w:rsidP="00C06585">
            <w:pPr>
              <w:pStyle w:val="TAL"/>
              <w:rPr>
                <w:b/>
                <w:i/>
                <w:lang w:eastAsia="sv-SE"/>
              </w:rPr>
            </w:pPr>
            <w:r w:rsidRPr="0095250E">
              <w:rPr>
                <w:lang w:eastAsia="sv-SE"/>
              </w:rPr>
              <w:t>Positioning related information and measurements.</w:t>
            </w:r>
          </w:p>
        </w:tc>
      </w:tr>
      <w:tr w:rsidR="00283C80" w:rsidRPr="0095250E" w14:paraId="28F747A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4831895" w14:textId="77777777" w:rsidR="00283C80" w:rsidRPr="0095250E" w:rsidRDefault="00283C80" w:rsidP="00C06585">
            <w:pPr>
              <w:pStyle w:val="TAL"/>
              <w:rPr>
                <w:b/>
                <w:i/>
                <w:lang w:eastAsia="sv-SE"/>
              </w:rPr>
            </w:pPr>
            <w:r w:rsidRPr="0095250E">
              <w:rPr>
                <w:b/>
                <w:i/>
                <w:lang w:eastAsia="sv-SE"/>
              </w:rPr>
              <w:t>physCellId</w:t>
            </w:r>
          </w:p>
          <w:p w14:paraId="7452D661" w14:textId="77777777" w:rsidR="00283C80" w:rsidRPr="0095250E" w:rsidRDefault="00283C80" w:rsidP="00C06585">
            <w:pPr>
              <w:pStyle w:val="TAL"/>
              <w:rPr>
                <w:lang w:eastAsia="sv-SE"/>
              </w:rPr>
            </w:pPr>
            <w:r w:rsidRPr="0095250E">
              <w:rPr>
                <w:lang w:eastAsia="sv-SE"/>
              </w:rPr>
              <w:t>The physical cell identity of the NR cell for which the reporting is being performed.</w:t>
            </w:r>
          </w:p>
        </w:tc>
      </w:tr>
      <w:tr w:rsidR="00283C80" w:rsidRPr="0095250E" w14:paraId="6766AD32"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1852B7C" w14:textId="77777777" w:rsidR="00283C80" w:rsidRPr="0095250E" w:rsidRDefault="00283C80" w:rsidP="00C06585">
            <w:pPr>
              <w:pStyle w:val="TAL"/>
              <w:rPr>
                <w:b/>
                <w:i/>
                <w:lang w:eastAsia="sv-SE"/>
              </w:rPr>
            </w:pPr>
            <w:r w:rsidRPr="0095250E">
              <w:rPr>
                <w:b/>
                <w:i/>
                <w:lang w:eastAsia="sv-SE"/>
              </w:rPr>
              <w:t>resultsSSB-Cell</w:t>
            </w:r>
          </w:p>
          <w:p w14:paraId="5CE20F02" w14:textId="77777777" w:rsidR="00283C80" w:rsidRPr="0095250E" w:rsidRDefault="00283C80" w:rsidP="00C06585">
            <w:pPr>
              <w:pStyle w:val="TAL"/>
              <w:rPr>
                <w:lang w:eastAsia="sv-SE"/>
              </w:rPr>
            </w:pPr>
            <w:r w:rsidRPr="0095250E">
              <w:rPr>
                <w:lang w:eastAsia="sv-SE"/>
              </w:rPr>
              <w:t>Cell level measurement results based on SS/PBCH related measurements.</w:t>
            </w:r>
          </w:p>
        </w:tc>
      </w:tr>
      <w:tr w:rsidR="00283C80" w:rsidRPr="0095250E" w14:paraId="41C4988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90F3F76" w14:textId="77777777" w:rsidR="00283C80" w:rsidRPr="0095250E" w:rsidRDefault="00283C80" w:rsidP="00C06585">
            <w:pPr>
              <w:pStyle w:val="TAL"/>
              <w:rPr>
                <w:b/>
                <w:i/>
                <w:lang w:eastAsia="sv-SE"/>
              </w:rPr>
            </w:pPr>
            <w:r w:rsidRPr="0095250E">
              <w:rPr>
                <w:b/>
                <w:i/>
                <w:lang w:eastAsia="sv-SE"/>
              </w:rPr>
              <w:t>resultsSSB-Indexes</w:t>
            </w:r>
          </w:p>
          <w:p w14:paraId="09028C14" w14:textId="77777777" w:rsidR="00283C80" w:rsidRPr="0095250E" w:rsidRDefault="00283C80" w:rsidP="00C06585">
            <w:pPr>
              <w:pStyle w:val="TAL"/>
              <w:rPr>
                <w:lang w:eastAsia="sv-SE"/>
              </w:rPr>
            </w:pPr>
            <w:r w:rsidRPr="0095250E">
              <w:rPr>
                <w:lang w:eastAsia="sv-SE"/>
              </w:rPr>
              <w:t>Beam level measurement results based on SS/PBCH related measurements.</w:t>
            </w:r>
          </w:p>
        </w:tc>
      </w:tr>
      <w:tr w:rsidR="00283C80" w:rsidRPr="0095250E" w14:paraId="6D2F7FD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E1D6FC1" w14:textId="77777777" w:rsidR="00283C80" w:rsidRPr="0095250E" w:rsidRDefault="00283C80" w:rsidP="00C06585">
            <w:pPr>
              <w:pStyle w:val="TAL"/>
              <w:rPr>
                <w:b/>
                <w:i/>
                <w:lang w:eastAsia="sv-SE"/>
              </w:rPr>
            </w:pPr>
            <w:r w:rsidRPr="0095250E">
              <w:rPr>
                <w:b/>
                <w:i/>
                <w:lang w:eastAsia="sv-SE"/>
              </w:rPr>
              <w:t>resultsCSI-RS-Cell</w:t>
            </w:r>
          </w:p>
          <w:p w14:paraId="3A5515BB" w14:textId="77777777" w:rsidR="00283C80" w:rsidRPr="0095250E" w:rsidRDefault="00283C80" w:rsidP="00C06585">
            <w:pPr>
              <w:pStyle w:val="TAL"/>
              <w:rPr>
                <w:lang w:eastAsia="sv-SE"/>
              </w:rPr>
            </w:pPr>
            <w:r w:rsidRPr="0095250E">
              <w:rPr>
                <w:lang w:eastAsia="sv-SE"/>
              </w:rPr>
              <w:t>Cell level measurement results based on CSI-RS related measurements.</w:t>
            </w:r>
          </w:p>
        </w:tc>
      </w:tr>
      <w:tr w:rsidR="00283C80" w:rsidRPr="0095250E" w14:paraId="58596CC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2497F27" w14:textId="77777777" w:rsidR="00283C80" w:rsidRPr="0095250E" w:rsidRDefault="00283C80" w:rsidP="00C06585">
            <w:pPr>
              <w:pStyle w:val="TAL"/>
              <w:rPr>
                <w:b/>
                <w:i/>
                <w:lang w:eastAsia="sv-SE"/>
              </w:rPr>
            </w:pPr>
            <w:r w:rsidRPr="0095250E">
              <w:rPr>
                <w:b/>
                <w:i/>
                <w:lang w:eastAsia="sv-SE"/>
              </w:rPr>
              <w:t>resultsCSI-RS-Indexes</w:t>
            </w:r>
          </w:p>
          <w:p w14:paraId="689FDFCB" w14:textId="77777777" w:rsidR="00283C80" w:rsidRPr="0095250E" w:rsidRDefault="00283C80" w:rsidP="00C06585">
            <w:pPr>
              <w:pStyle w:val="TAL"/>
              <w:rPr>
                <w:lang w:eastAsia="sv-SE"/>
              </w:rPr>
            </w:pPr>
            <w:r w:rsidRPr="0095250E">
              <w:rPr>
                <w:lang w:eastAsia="sv-SE"/>
              </w:rPr>
              <w:t>Beam level measurement results based on CSI-RS related measurements.</w:t>
            </w:r>
          </w:p>
        </w:tc>
      </w:tr>
      <w:tr w:rsidR="00283C80" w:rsidRPr="0095250E" w14:paraId="653E2877"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9AED5B2" w14:textId="77777777" w:rsidR="00283C80" w:rsidRPr="0095250E" w:rsidRDefault="00283C80" w:rsidP="00C06585">
            <w:pPr>
              <w:pStyle w:val="TAL"/>
              <w:rPr>
                <w:b/>
                <w:i/>
                <w:lang w:eastAsia="sv-SE"/>
              </w:rPr>
            </w:pPr>
            <w:r w:rsidRPr="0095250E">
              <w:rPr>
                <w:b/>
                <w:i/>
                <w:lang w:eastAsia="sv-SE"/>
              </w:rPr>
              <w:t>rsIndexResults</w:t>
            </w:r>
          </w:p>
          <w:p w14:paraId="434911D6" w14:textId="77777777" w:rsidR="00283C80" w:rsidRPr="0095250E" w:rsidRDefault="00283C80" w:rsidP="00C06585">
            <w:pPr>
              <w:pStyle w:val="TAL"/>
              <w:rPr>
                <w:lang w:eastAsia="sv-SE"/>
              </w:rPr>
            </w:pPr>
            <w:r w:rsidRPr="0095250E">
              <w:rPr>
                <w:lang w:eastAsia="sv-SE"/>
              </w:rPr>
              <w:t>Beam level measurement results.</w:t>
            </w:r>
          </w:p>
        </w:tc>
      </w:tr>
      <w:tr w:rsidR="00283C80" w:rsidRPr="0095250E" w14:paraId="4D99897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CA34263" w14:textId="77777777" w:rsidR="00283C80" w:rsidRPr="0095250E" w:rsidRDefault="00283C80" w:rsidP="00C06585">
            <w:pPr>
              <w:pStyle w:val="TAL"/>
              <w:rPr>
                <w:b/>
                <w:i/>
                <w:lang w:eastAsia="sv-SE"/>
              </w:rPr>
            </w:pPr>
            <w:r w:rsidRPr="0095250E">
              <w:rPr>
                <w:b/>
                <w:i/>
                <w:lang w:eastAsia="sv-SE"/>
              </w:rPr>
              <w:t>timeBetweenEvents</w:t>
            </w:r>
          </w:p>
          <w:p w14:paraId="3E368BAF" w14:textId="77777777" w:rsidR="00283C80" w:rsidRPr="0095250E" w:rsidRDefault="00283C80" w:rsidP="00C06585">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 </w:t>
            </w:r>
            <w:r w:rsidRPr="0095250E">
              <w:rPr>
                <w:bCs/>
                <w:iCs/>
                <w:lang w:eastAsia="sv-SE"/>
              </w:rPr>
              <w:t xml:space="preserve">or in the </w:t>
            </w:r>
            <w:r w:rsidRPr="0095250E">
              <w:rPr>
                <w:bCs/>
                <w:i/>
                <w:lang w:eastAsia="sv-SE"/>
              </w:rPr>
              <w:t xml:space="preserve">SCGFailureInformation </w:t>
            </w:r>
            <w:r w:rsidRPr="0095250E">
              <w:rPr>
                <w:bCs/>
                <w:iCs/>
                <w:lang w:eastAsia="sv-SE"/>
              </w:rPr>
              <w:t>message.</w:t>
            </w:r>
          </w:p>
        </w:tc>
      </w:tr>
    </w:tbl>
    <w:p w14:paraId="163CAD93" w14:textId="77777777" w:rsidR="00283C80" w:rsidRPr="0095250E" w:rsidRDefault="00283C80" w:rsidP="00283C8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83C80" w:rsidRPr="0095250E" w14:paraId="71749F8A"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30DB8B1D" w14:textId="77777777" w:rsidR="00283C80" w:rsidRPr="0095250E" w:rsidRDefault="00283C80" w:rsidP="00C06585">
            <w:pPr>
              <w:pStyle w:val="TAH"/>
              <w:rPr>
                <w:i/>
                <w:lang w:eastAsia="sv-SE"/>
              </w:rPr>
            </w:pPr>
            <w:r w:rsidRPr="0095250E">
              <w:rPr>
                <w:i/>
                <w:lang w:eastAsia="sv-SE"/>
              </w:rPr>
              <w:lastRenderedPageBreak/>
              <w:t xml:space="preserve">MeasResultUTRA-FDD </w:t>
            </w:r>
            <w:r w:rsidRPr="0095250E">
              <w:rPr>
                <w:lang w:eastAsia="sv-SE"/>
              </w:rPr>
              <w:t>field descriptions</w:t>
            </w:r>
          </w:p>
        </w:tc>
      </w:tr>
      <w:tr w:rsidR="00283C80" w:rsidRPr="0095250E" w14:paraId="59352237"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22196054" w14:textId="77777777" w:rsidR="00283C80" w:rsidRPr="0095250E" w:rsidRDefault="00283C80" w:rsidP="00C06585">
            <w:pPr>
              <w:pStyle w:val="TAL"/>
              <w:rPr>
                <w:b/>
                <w:i/>
                <w:lang w:eastAsia="sv-SE"/>
              </w:rPr>
            </w:pPr>
            <w:r w:rsidRPr="0095250E">
              <w:rPr>
                <w:b/>
                <w:i/>
                <w:lang w:eastAsia="sv-SE"/>
              </w:rPr>
              <w:t>physCellId</w:t>
            </w:r>
          </w:p>
          <w:p w14:paraId="42913F45" w14:textId="77777777" w:rsidR="00283C80" w:rsidRPr="0095250E" w:rsidRDefault="00283C80" w:rsidP="00C06585">
            <w:pPr>
              <w:pStyle w:val="TAL"/>
              <w:rPr>
                <w:lang w:eastAsia="sv-SE"/>
              </w:rPr>
            </w:pPr>
            <w:r w:rsidRPr="0095250E">
              <w:rPr>
                <w:lang w:eastAsia="sv-SE"/>
              </w:rPr>
              <w:t>The physical cell identity of the UTRA-FDD cell for which the reporting is being performed.</w:t>
            </w:r>
          </w:p>
        </w:tc>
      </w:tr>
      <w:tr w:rsidR="00283C80" w:rsidRPr="0095250E" w14:paraId="49EBB5DC"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666E8440" w14:textId="77777777" w:rsidR="00283C80" w:rsidRPr="0095250E" w:rsidRDefault="00283C80" w:rsidP="00C06585">
            <w:pPr>
              <w:pStyle w:val="TAL"/>
              <w:rPr>
                <w:b/>
                <w:i/>
                <w:noProof/>
                <w:lang w:eastAsia="en-GB"/>
              </w:rPr>
            </w:pPr>
            <w:r w:rsidRPr="0095250E">
              <w:rPr>
                <w:b/>
                <w:bCs/>
                <w:i/>
                <w:noProof/>
                <w:lang w:eastAsia="en-GB"/>
              </w:rPr>
              <w:t>u</w:t>
            </w:r>
            <w:r w:rsidRPr="0095250E">
              <w:rPr>
                <w:b/>
                <w:i/>
                <w:noProof/>
                <w:lang w:eastAsia="en-GB"/>
              </w:rPr>
              <w:t>tra-FDD-EcN0</w:t>
            </w:r>
          </w:p>
          <w:p w14:paraId="38D47726" w14:textId="77777777" w:rsidR="00283C80" w:rsidRPr="0095250E" w:rsidRDefault="00283C80" w:rsidP="00C06585">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283C80" w:rsidRPr="0095250E" w14:paraId="0E31D77B"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72AC9694" w14:textId="77777777" w:rsidR="00283C80" w:rsidRPr="0095250E" w:rsidRDefault="00283C80" w:rsidP="00C06585">
            <w:pPr>
              <w:pStyle w:val="TAL"/>
              <w:rPr>
                <w:b/>
                <w:i/>
                <w:noProof/>
                <w:lang w:eastAsia="en-GB"/>
              </w:rPr>
            </w:pPr>
            <w:r w:rsidRPr="0095250E">
              <w:rPr>
                <w:b/>
                <w:bCs/>
                <w:i/>
                <w:noProof/>
                <w:lang w:eastAsia="en-GB"/>
              </w:rPr>
              <w:t>u</w:t>
            </w:r>
            <w:r w:rsidRPr="0095250E">
              <w:rPr>
                <w:b/>
                <w:i/>
                <w:noProof/>
                <w:lang w:eastAsia="en-GB"/>
              </w:rPr>
              <w:t>tra-FDD-RSCP</w:t>
            </w:r>
          </w:p>
          <w:p w14:paraId="6219ADEA" w14:textId="77777777" w:rsidR="00283C80" w:rsidRPr="0095250E" w:rsidRDefault="00283C80" w:rsidP="00C06585">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29244B9F" w14:textId="77777777" w:rsidR="00283C80" w:rsidRPr="0095250E" w:rsidRDefault="00283C80" w:rsidP="00283C8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83C80" w:rsidRPr="0095250E" w14:paraId="761CABF6" w14:textId="77777777" w:rsidTr="00C06585">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075E69B" w14:textId="77777777" w:rsidR="00283C80" w:rsidRPr="0095250E" w:rsidRDefault="00283C80" w:rsidP="00C06585">
            <w:pPr>
              <w:pStyle w:val="TAH"/>
              <w:rPr>
                <w:lang w:eastAsia="en-GB"/>
              </w:rPr>
            </w:pPr>
            <w:r w:rsidRPr="0095250E">
              <w:rPr>
                <w:i/>
                <w:lang w:eastAsia="en-GB"/>
              </w:rPr>
              <w:lastRenderedPageBreak/>
              <w:t xml:space="preserve">MeasResults </w:t>
            </w:r>
            <w:r w:rsidRPr="0095250E">
              <w:rPr>
                <w:lang w:eastAsia="en-GB"/>
              </w:rPr>
              <w:t>field descriptions</w:t>
            </w:r>
          </w:p>
        </w:tc>
      </w:tr>
      <w:tr w:rsidR="00283C80" w:rsidRPr="0095250E" w14:paraId="53DF395B" w14:textId="77777777" w:rsidTr="00C06585">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4FDECAF" w14:textId="77777777" w:rsidR="00283C80" w:rsidRPr="0095250E" w:rsidRDefault="00283C80" w:rsidP="00C06585">
            <w:pPr>
              <w:keepNext/>
              <w:keepLines/>
              <w:spacing w:after="0"/>
              <w:rPr>
                <w:rFonts w:ascii="Arial" w:hAnsi="Arial"/>
                <w:b/>
                <w:i/>
                <w:sz w:val="18"/>
                <w:lang w:eastAsia="sv-SE"/>
              </w:rPr>
            </w:pPr>
            <w:r w:rsidRPr="0095250E">
              <w:rPr>
                <w:rFonts w:ascii="Arial" w:hAnsi="Arial"/>
                <w:b/>
                <w:i/>
                <w:sz w:val="18"/>
                <w:lang w:eastAsia="sv-SE"/>
              </w:rPr>
              <w:t>coarseLocationInfo</w:t>
            </w:r>
          </w:p>
          <w:p w14:paraId="5C6DDA34" w14:textId="77777777" w:rsidR="00283C80" w:rsidRPr="0095250E" w:rsidRDefault="00283C80" w:rsidP="00C06585">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Pr="0095250E">
              <w:rPr>
                <w:rFonts w:ascii="Arial" w:hAnsi="Arial"/>
                <w:i/>
                <w:iCs/>
                <w:sz w:val="18"/>
                <w:lang w:eastAsia="sv-SE"/>
              </w:rPr>
              <w:t>Ellipsoid-Point</w:t>
            </w:r>
            <w:r w:rsidRPr="0095250E">
              <w:rPr>
                <w:rFonts w:ascii="Arial" w:hAnsi="Arial"/>
                <w:sz w:val="18"/>
                <w:lang w:eastAsia="sv-SE"/>
              </w:rPr>
              <w:t xml:space="preserve"> defined in TS 37.355 [49]. The first/leftmost bit of the first octet contains the most significant bit. </w:t>
            </w:r>
            <w:r w:rsidRPr="0095250E">
              <w:rPr>
                <w:rFonts w:ascii="Arial" w:hAnsi="Arial" w:cs="Arial"/>
                <w:iCs/>
                <w:sz w:val="18"/>
                <w:szCs w:val="18"/>
              </w:rPr>
              <w:t xml:space="preserve">The least significant bits of </w:t>
            </w:r>
            <w:r w:rsidRPr="0095250E">
              <w:rPr>
                <w:rFonts w:ascii="Arial" w:hAnsi="Arial" w:cs="Arial"/>
                <w:i/>
                <w:iCs/>
                <w:sz w:val="18"/>
                <w:szCs w:val="18"/>
              </w:rPr>
              <w:t>degreesLatitude</w:t>
            </w:r>
            <w:r w:rsidRPr="0095250E">
              <w:rPr>
                <w:rFonts w:ascii="Arial" w:hAnsi="Arial" w:cs="Arial"/>
                <w:iCs/>
                <w:sz w:val="18"/>
                <w:szCs w:val="18"/>
              </w:rPr>
              <w:t xml:space="preserve"> and </w:t>
            </w:r>
            <w:r w:rsidRPr="0095250E">
              <w:rPr>
                <w:rFonts w:ascii="Arial" w:hAnsi="Arial" w:cs="Arial"/>
                <w:i/>
                <w:iCs/>
                <w:sz w:val="18"/>
                <w:szCs w:val="18"/>
              </w:rPr>
              <w:t xml:space="preserve">degreesLongitude </w:t>
            </w:r>
            <w:r w:rsidRPr="0095250E">
              <w:rPr>
                <w:rFonts w:ascii="Arial" w:hAnsi="Arial" w:cs="Arial"/>
                <w:iCs/>
                <w:sz w:val="18"/>
                <w:szCs w:val="18"/>
              </w:rPr>
              <w:t>are set to 0 to meet the accuracy requirement corresponds to a granularity of approximately 2 km</w:t>
            </w:r>
            <w:r w:rsidRPr="0095250E">
              <w:rPr>
                <w:rFonts w:ascii="Arial" w:hAnsi="Arial" w:cs="Arial"/>
                <w:sz w:val="18"/>
                <w:szCs w:val="18"/>
                <w:lang w:eastAsia="ko-KR"/>
              </w:rPr>
              <w:t>.</w:t>
            </w:r>
          </w:p>
          <w:p w14:paraId="7D58D48E" w14:textId="77777777" w:rsidR="00283C80" w:rsidRPr="0095250E" w:rsidRDefault="00283C80" w:rsidP="00C06585">
            <w:pPr>
              <w:pStyle w:val="TAL"/>
              <w:rPr>
                <w:lang w:eastAsia="en-GB"/>
              </w:rPr>
            </w:pPr>
            <w:r w:rsidRPr="0095250E">
              <w:rPr>
                <w:rFonts w:cs="Arial"/>
                <w:iCs/>
                <w:szCs w:val="18"/>
              </w:rPr>
              <w:t>It is up to UE implementation how many LSBs are set to 0 to meet the accuracy requirement</w:t>
            </w:r>
          </w:p>
        </w:tc>
      </w:tr>
      <w:tr w:rsidR="00283C80" w:rsidRPr="0095250E" w14:paraId="1F2EDE8F" w14:textId="77777777" w:rsidTr="00C06585">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5A835F2" w14:textId="77777777" w:rsidR="00283C80" w:rsidRPr="0095250E" w:rsidRDefault="00283C80" w:rsidP="00C06585">
            <w:pPr>
              <w:pStyle w:val="TAL"/>
              <w:rPr>
                <w:b/>
                <w:bCs/>
                <w:i/>
                <w:iCs/>
                <w:lang w:eastAsia="en-GB"/>
              </w:rPr>
            </w:pPr>
            <w:r w:rsidRPr="0095250E">
              <w:rPr>
                <w:b/>
                <w:bCs/>
                <w:i/>
                <w:iCs/>
                <w:lang w:eastAsia="en-GB"/>
              </w:rPr>
              <w:t>excessDelay</w:t>
            </w:r>
          </w:p>
          <w:p w14:paraId="112A4F3F" w14:textId="77777777" w:rsidR="00283C80" w:rsidRPr="0095250E" w:rsidRDefault="00283C80" w:rsidP="00C06585">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283C80" w:rsidRPr="0095250E" w14:paraId="249D2BE2"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1CD00A" w14:textId="77777777" w:rsidR="00283C80" w:rsidRPr="0095250E" w:rsidRDefault="00283C80" w:rsidP="00C06585">
            <w:pPr>
              <w:pStyle w:val="TAL"/>
              <w:rPr>
                <w:b/>
                <w:bCs/>
                <w:i/>
                <w:lang w:eastAsia="en-GB"/>
              </w:rPr>
            </w:pPr>
            <w:r w:rsidRPr="0095250E">
              <w:rPr>
                <w:b/>
                <w:bCs/>
                <w:i/>
                <w:lang w:eastAsia="en-GB"/>
              </w:rPr>
              <w:t>measId</w:t>
            </w:r>
          </w:p>
          <w:p w14:paraId="40660366" w14:textId="77777777" w:rsidR="00283C80" w:rsidRPr="0095250E" w:rsidRDefault="00283C80" w:rsidP="00C06585">
            <w:pPr>
              <w:pStyle w:val="TAL"/>
              <w:rPr>
                <w:lang w:eastAsia="en-GB"/>
              </w:rPr>
            </w:pPr>
            <w:r w:rsidRPr="0095250E">
              <w:rPr>
                <w:lang w:eastAsia="en-GB"/>
              </w:rPr>
              <w:t>Identifies the measurement identity for which the reporting is being performed.</w:t>
            </w:r>
          </w:p>
        </w:tc>
      </w:tr>
      <w:tr w:rsidR="00283C80" w:rsidRPr="0095250E" w14:paraId="6D7AAF27"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A9500C" w14:textId="77777777" w:rsidR="00283C80" w:rsidRPr="0095250E" w:rsidRDefault="00283C80" w:rsidP="00C06585">
            <w:pPr>
              <w:pStyle w:val="TAL"/>
              <w:rPr>
                <w:b/>
                <w:bCs/>
                <w:i/>
                <w:lang w:eastAsia="en-GB"/>
              </w:rPr>
            </w:pPr>
            <w:r w:rsidRPr="0095250E">
              <w:rPr>
                <w:b/>
                <w:bCs/>
                <w:i/>
                <w:lang w:eastAsia="en-GB"/>
              </w:rPr>
              <w:t>measQuantityResults</w:t>
            </w:r>
          </w:p>
          <w:p w14:paraId="4670B91F" w14:textId="77777777" w:rsidR="00283C80" w:rsidRPr="0095250E" w:rsidRDefault="00283C80" w:rsidP="00C06585">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283C80" w:rsidRPr="0095250E" w14:paraId="260862BA"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69E63A8" w14:textId="77777777" w:rsidR="00283C80" w:rsidRPr="0095250E" w:rsidRDefault="00283C80" w:rsidP="00C06585">
            <w:pPr>
              <w:pStyle w:val="TAL"/>
              <w:rPr>
                <w:b/>
                <w:bCs/>
                <w:i/>
                <w:lang w:eastAsia="en-GB"/>
              </w:rPr>
            </w:pPr>
            <w:r w:rsidRPr="0095250E">
              <w:rPr>
                <w:b/>
                <w:bCs/>
                <w:i/>
                <w:lang w:eastAsia="en-GB"/>
              </w:rPr>
              <w:t>measResultCellListSFTD-NR</w:t>
            </w:r>
          </w:p>
          <w:p w14:paraId="5561DA81" w14:textId="77777777" w:rsidR="00283C80" w:rsidRPr="0095250E" w:rsidRDefault="00283C80" w:rsidP="00C06585">
            <w:pPr>
              <w:pStyle w:val="TAL"/>
              <w:rPr>
                <w:bCs/>
                <w:lang w:eastAsia="en-GB"/>
              </w:rPr>
            </w:pPr>
            <w:r w:rsidRPr="0095250E">
              <w:rPr>
                <w:bCs/>
                <w:lang w:eastAsia="en-GB"/>
              </w:rPr>
              <w:t>SFTD measurement results between the PCell and the NR neighbour cell(s) in NR standalone.</w:t>
            </w:r>
          </w:p>
        </w:tc>
      </w:tr>
      <w:tr w:rsidR="00283C80" w:rsidRPr="0095250E" w14:paraId="1D4C3498"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C04793" w14:textId="77777777" w:rsidR="00283C80" w:rsidRPr="0095250E" w:rsidRDefault="00283C80" w:rsidP="00C06585">
            <w:pPr>
              <w:pStyle w:val="TAL"/>
              <w:rPr>
                <w:b/>
                <w:bCs/>
                <w:i/>
                <w:lang w:eastAsia="en-GB"/>
              </w:rPr>
            </w:pPr>
            <w:r w:rsidRPr="0095250E">
              <w:rPr>
                <w:b/>
                <w:bCs/>
                <w:i/>
                <w:lang w:eastAsia="en-GB"/>
              </w:rPr>
              <w:t>measResultCLI</w:t>
            </w:r>
          </w:p>
          <w:p w14:paraId="2D868940" w14:textId="77777777" w:rsidR="00283C80" w:rsidRPr="0095250E" w:rsidRDefault="00283C80" w:rsidP="00C06585">
            <w:pPr>
              <w:pStyle w:val="TAL"/>
              <w:rPr>
                <w:b/>
                <w:bCs/>
                <w:i/>
                <w:lang w:eastAsia="en-GB"/>
              </w:rPr>
            </w:pPr>
            <w:r w:rsidRPr="0095250E">
              <w:rPr>
                <w:bCs/>
                <w:lang w:eastAsia="en-GB"/>
              </w:rPr>
              <w:t>CLI measurement results.</w:t>
            </w:r>
          </w:p>
        </w:tc>
      </w:tr>
      <w:tr w:rsidR="00283C80" w:rsidRPr="0095250E" w14:paraId="59EAFDFE"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A649E" w14:textId="77777777" w:rsidR="00283C80" w:rsidRPr="0095250E" w:rsidRDefault="00283C80" w:rsidP="00C06585">
            <w:pPr>
              <w:pStyle w:val="TAL"/>
              <w:rPr>
                <w:b/>
                <w:bCs/>
                <w:i/>
                <w:lang w:eastAsia="en-GB"/>
              </w:rPr>
            </w:pPr>
            <w:r w:rsidRPr="0095250E">
              <w:rPr>
                <w:b/>
                <w:bCs/>
                <w:i/>
                <w:lang w:eastAsia="en-GB"/>
              </w:rPr>
              <w:t>measResultEUTRA</w:t>
            </w:r>
          </w:p>
          <w:p w14:paraId="4B42BA1E" w14:textId="77777777" w:rsidR="00283C80" w:rsidRPr="0095250E" w:rsidRDefault="00283C80" w:rsidP="00C06585">
            <w:pPr>
              <w:pStyle w:val="TAL"/>
              <w:rPr>
                <w:b/>
                <w:bCs/>
                <w:i/>
                <w:lang w:eastAsia="en-GB"/>
              </w:rPr>
            </w:pPr>
            <w:r w:rsidRPr="0095250E">
              <w:rPr>
                <w:lang w:eastAsia="en-GB"/>
              </w:rPr>
              <w:t>Measured results of an E-UTRA cell.</w:t>
            </w:r>
          </w:p>
        </w:tc>
      </w:tr>
      <w:tr w:rsidR="00283C80" w:rsidRPr="0095250E" w14:paraId="448AFD67"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71EE519" w14:textId="77777777" w:rsidR="00283C80" w:rsidRPr="0095250E" w:rsidRDefault="00283C80" w:rsidP="00C06585">
            <w:pPr>
              <w:pStyle w:val="TAL"/>
              <w:rPr>
                <w:b/>
                <w:bCs/>
                <w:i/>
                <w:lang w:eastAsia="en-GB"/>
              </w:rPr>
            </w:pPr>
            <w:r w:rsidRPr="0095250E">
              <w:rPr>
                <w:b/>
                <w:bCs/>
                <w:i/>
                <w:lang w:eastAsia="en-GB"/>
              </w:rPr>
              <w:t>measResultForRSSI</w:t>
            </w:r>
          </w:p>
          <w:p w14:paraId="6747B22B" w14:textId="77777777" w:rsidR="00283C80" w:rsidRPr="0095250E" w:rsidRDefault="00283C80" w:rsidP="00C06585">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283C80" w:rsidRPr="0095250E" w14:paraId="72836C65"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32833D5" w14:textId="77777777" w:rsidR="00283C80" w:rsidRPr="0095250E" w:rsidRDefault="00283C80" w:rsidP="00C06585">
            <w:pPr>
              <w:pStyle w:val="TAL"/>
              <w:rPr>
                <w:b/>
                <w:bCs/>
                <w:i/>
                <w:lang w:eastAsia="en-GB"/>
              </w:rPr>
            </w:pPr>
            <w:r w:rsidRPr="0095250E">
              <w:rPr>
                <w:b/>
                <w:bCs/>
                <w:i/>
                <w:lang w:eastAsia="en-GB"/>
              </w:rPr>
              <w:t>measResultListEUTRA</w:t>
            </w:r>
          </w:p>
          <w:p w14:paraId="58593CEE" w14:textId="77777777" w:rsidR="00283C80" w:rsidRPr="0095250E" w:rsidRDefault="00283C80" w:rsidP="00C06585">
            <w:pPr>
              <w:pStyle w:val="TAL"/>
              <w:rPr>
                <w:b/>
                <w:bCs/>
                <w:i/>
                <w:lang w:eastAsia="en-GB"/>
              </w:rPr>
            </w:pPr>
            <w:r w:rsidRPr="0095250E">
              <w:rPr>
                <w:lang w:eastAsia="en-GB"/>
              </w:rPr>
              <w:t>List of measured results for the maximum number of reported best cells for an E-UTRA measurement identity.</w:t>
            </w:r>
          </w:p>
        </w:tc>
      </w:tr>
      <w:tr w:rsidR="00283C80" w:rsidRPr="0095250E" w14:paraId="49BD5103"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6E25B26" w14:textId="77777777" w:rsidR="00283C80" w:rsidRPr="0095250E" w:rsidRDefault="00283C80" w:rsidP="00C06585">
            <w:pPr>
              <w:pStyle w:val="TAL"/>
              <w:rPr>
                <w:b/>
                <w:bCs/>
                <w:i/>
                <w:lang w:eastAsia="en-GB"/>
              </w:rPr>
            </w:pPr>
            <w:r w:rsidRPr="0095250E">
              <w:rPr>
                <w:b/>
                <w:bCs/>
                <w:i/>
                <w:lang w:eastAsia="en-GB"/>
              </w:rPr>
              <w:t>measResultListNR</w:t>
            </w:r>
          </w:p>
          <w:p w14:paraId="24CF8F68" w14:textId="77777777" w:rsidR="00283C80" w:rsidRPr="0095250E" w:rsidRDefault="00283C80" w:rsidP="00C06585">
            <w:pPr>
              <w:pStyle w:val="TAL"/>
              <w:rPr>
                <w:bCs/>
                <w:lang w:eastAsia="en-GB"/>
              </w:rPr>
            </w:pPr>
            <w:r w:rsidRPr="0095250E">
              <w:rPr>
                <w:lang w:eastAsia="en-GB"/>
              </w:rPr>
              <w:t>List of measured results for the maximum number of reported best cells for an NR measurement identity.</w:t>
            </w:r>
          </w:p>
        </w:tc>
      </w:tr>
      <w:tr w:rsidR="00283C80" w:rsidRPr="0095250E" w14:paraId="71EBC134"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ED9BDD2" w14:textId="77777777" w:rsidR="00283C80" w:rsidRPr="0095250E" w:rsidRDefault="00283C80" w:rsidP="00C06585">
            <w:pPr>
              <w:pStyle w:val="TAL"/>
              <w:rPr>
                <w:b/>
                <w:bCs/>
                <w:i/>
                <w:iCs/>
                <w:noProof/>
                <w:lang w:eastAsia="sv-SE"/>
              </w:rPr>
            </w:pPr>
            <w:r w:rsidRPr="0095250E">
              <w:rPr>
                <w:b/>
                <w:bCs/>
                <w:i/>
                <w:iCs/>
                <w:noProof/>
                <w:lang w:eastAsia="sv-SE"/>
              </w:rPr>
              <w:t>measResultListUTRA-FDD</w:t>
            </w:r>
          </w:p>
          <w:p w14:paraId="02542A69" w14:textId="77777777" w:rsidR="00283C80" w:rsidRPr="0095250E" w:rsidRDefault="00283C80" w:rsidP="00C06585">
            <w:pPr>
              <w:pStyle w:val="TAL"/>
              <w:rPr>
                <w:lang w:eastAsia="sv-SE"/>
              </w:rPr>
            </w:pPr>
            <w:r w:rsidRPr="0095250E">
              <w:rPr>
                <w:lang w:eastAsia="sv-SE"/>
              </w:rPr>
              <w:t>List of measured results for the maximum number of reported best cells for a UTRA-FDD measurement identity.</w:t>
            </w:r>
          </w:p>
        </w:tc>
      </w:tr>
      <w:tr w:rsidR="00283C80" w:rsidRPr="0095250E" w14:paraId="3E0F6E20"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C5FD788" w14:textId="77777777" w:rsidR="00283C80" w:rsidRPr="0095250E" w:rsidRDefault="00283C80" w:rsidP="00C06585">
            <w:pPr>
              <w:pStyle w:val="TAL"/>
              <w:rPr>
                <w:b/>
                <w:bCs/>
                <w:i/>
                <w:lang w:eastAsia="en-GB"/>
              </w:rPr>
            </w:pPr>
            <w:r w:rsidRPr="0095250E">
              <w:rPr>
                <w:b/>
                <w:bCs/>
                <w:i/>
                <w:lang w:eastAsia="en-GB"/>
              </w:rPr>
              <w:t>measResultNR</w:t>
            </w:r>
          </w:p>
          <w:p w14:paraId="03DC860E" w14:textId="77777777" w:rsidR="00283C80" w:rsidRPr="0095250E" w:rsidRDefault="00283C80" w:rsidP="00C06585">
            <w:pPr>
              <w:pStyle w:val="TAL"/>
              <w:rPr>
                <w:b/>
                <w:bCs/>
                <w:i/>
                <w:lang w:eastAsia="en-GB"/>
              </w:rPr>
            </w:pPr>
            <w:r w:rsidRPr="0095250E">
              <w:rPr>
                <w:lang w:eastAsia="en-GB"/>
              </w:rPr>
              <w:t>Measured results of an NR cell.</w:t>
            </w:r>
          </w:p>
        </w:tc>
      </w:tr>
      <w:tr w:rsidR="00283C80" w:rsidRPr="0095250E" w14:paraId="456F1ED4"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1008D73" w14:textId="77777777" w:rsidR="00283C80" w:rsidRPr="0095250E" w:rsidRDefault="00283C80" w:rsidP="00C06585">
            <w:pPr>
              <w:pStyle w:val="TAL"/>
              <w:rPr>
                <w:b/>
                <w:bCs/>
                <w:i/>
                <w:noProof/>
                <w:lang w:eastAsia="en-GB"/>
              </w:rPr>
            </w:pPr>
            <w:r w:rsidRPr="0095250E">
              <w:rPr>
                <w:b/>
                <w:bCs/>
                <w:i/>
                <w:noProof/>
                <w:lang w:eastAsia="en-GB"/>
              </w:rPr>
              <w:t>measResultServFreqListEUTRA-SCG</w:t>
            </w:r>
          </w:p>
          <w:p w14:paraId="3D3F6E16" w14:textId="77777777" w:rsidR="00283C80" w:rsidRPr="0095250E" w:rsidRDefault="00283C80" w:rsidP="00C06585">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283C80" w:rsidRPr="0095250E" w14:paraId="6F92B6DE"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2FE86E0" w14:textId="77777777" w:rsidR="00283C80" w:rsidRPr="0095250E" w:rsidRDefault="00283C80" w:rsidP="00C06585">
            <w:pPr>
              <w:pStyle w:val="TAL"/>
              <w:rPr>
                <w:b/>
                <w:bCs/>
                <w:i/>
                <w:noProof/>
                <w:lang w:eastAsia="en-GB"/>
              </w:rPr>
            </w:pPr>
            <w:r w:rsidRPr="0095250E">
              <w:rPr>
                <w:b/>
                <w:bCs/>
                <w:i/>
                <w:noProof/>
                <w:lang w:eastAsia="en-GB"/>
              </w:rPr>
              <w:t>measResultServFreqListNR-SCG</w:t>
            </w:r>
          </w:p>
          <w:p w14:paraId="098933BE" w14:textId="77777777" w:rsidR="00283C80" w:rsidRPr="0095250E" w:rsidRDefault="00283C80" w:rsidP="00C06585">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283C80" w:rsidRPr="0095250E" w14:paraId="2733B619"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7E615A" w14:textId="77777777" w:rsidR="00283C80" w:rsidRPr="0095250E" w:rsidRDefault="00283C80" w:rsidP="00C06585">
            <w:pPr>
              <w:pStyle w:val="TAL"/>
              <w:rPr>
                <w:b/>
                <w:bCs/>
                <w:i/>
                <w:lang w:eastAsia="en-GB"/>
              </w:rPr>
            </w:pPr>
            <w:r w:rsidRPr="0095250E">
              <w:rPr>
                <w:b/>
                <w:bCs/>
                <w:i/>
                <w:lang w:eastAsia="en-GB"/>
              </w:rPr>
              <w:t>measResultServingMOList</w:t>
            </w:r>
          </w:p>
          <w:p w14:paraId="0D699988" w14:textId="77777777" w:rsidR="00283C80" w:rsidRPr="0095250E" w:rsidRDefault="00283C80" w:rsidP="00C06585">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the field </w:t>
            </w:r>
            <w:r w:rsidRPr="0095250E">
              <w:rPr>
                <w:i/>
                <w:iCs/>
                <w:lang w:eastAsia="en-GB"/>
              </w:rPr>
              <w:t>sl-ConfigDedicatedForNR</w:t>
            </w:r>
            <w:r w:rsidRPr="0095250E">
              <w:rPr>
                <w:lang w:eastAsia="en-GB"/>
              </w:rPr>
              <w:t xml:space="preserve"> received 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283C80" w:rsidRPr="0095250E" w14:paraId="2DC52E11"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5DD9FB2" w14:textId="77777777" w:rsidR="00283C80" w:rsidRPr="0095250E" w:rsidRDefault="00283C80" w:rsidP="00C06585">
            <w:pPr>
              <w:pStyle w:val="TAL"/>
              <w:rPr>
                <w:b/>
                <w:bCs/>
                <w:i/>
                <w:lang w:eastAsia="en-GB"/>
              </w:rPr>
            </w:pPr>
            <w:r w:rsidRPr="0095250E">
              <w:rPr>
                <w:b/>
                <w:bCs/>
                <w:i/>
                <w:lang w:eastAsia="en-GB"/>
              </w:rPr>
              <w:t>measResultSFTD-EUTRA</w:t>
            </w:r>
          </w:p>
          <w:p w14:paraId="22443580" w14:textId="77777777" w:rsidR="00283C80" w:rsidRPr="0095250E" w:rsidRDefault="00283C80" w:rsidP="00C06585">
            <w:pPr>
              <w:pStyle w:val="TAL"/>
              <w:rPr>
                <w:bCs/>
                <w:lang w:eastAsia="en-GB"/>
              </w:rPr>
            </w:pPr>
            <w:r w:rsidRPr="0095250E">
              <w:rPr>
                <w:bCs/>
                <w:lang w:eastAsia="en-GB"/>
              </w:rPr>
              <w:t>SFTD measurement results between the PCell and the E-UTRA PScell in NE-DC.</w:t>
            </w:r>
          </w:p>
        </w:tc>
      </w:tr>
      <w:tr w:rsidR="00283C80" w:rsidRPr="0095250E" w14:paraId="3286987F"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850F5B" w14:textId="77777777" w:rsidR="00283C80" w:rsidRPr="0095250E" w:rsidRDefault="00283C80" w:rsidP="00C06585">
            <w:pPr>
              <w:pStyle w:val="TAL"/>
              <w:rPr>
                <w:b/>
                <w:bCs/>
                <w:i/>
                <w:lang w:eastAsia="en-GB"/>
              </w:rPr>
            </w:pPr>
            <w:r w:rsidRPr="0095250E">
              <w:rPr>
                <w:b/>
                <w:bCs/>
                <w:i/>
                <w:lang w:eastAsia="en-GB"/>
              </w:rPr>
              <w:t>measResultSFTD-NR</w:t>
            </w:r>
          </w:p>
          <w:p w14:paraId="0BAACCFC" w14:textId="77777777" w:rsidR="00283C80" w:rsidRPr="0095250E" w:rsidRDefault="00283C80" w:rsidP="00C06585">
            <w:pPr>
              <w:pStyle w:val="TAL"/>
              <w:rPr>
                <w:b/>
                <w:bCs/>
                <w:i/>
                <w:lang w:eastAsia="en-GB"/>
              </w:rPr>
            </w:pPr>
            <w:r w:rsidRPr="0095250E">
              <w:rPr>
                <w:bCs/>
                <w:lang w:eastAsia="en-GB"/>
              </w:rPr>
              <w:t>SFTD measurement results between the PCell and the NR PScell in NR-DC.</w:t>
            </w:r>
          </w:p>
        </w:tc>
      </w:tr>
      <w:tr w:rsidR="00283C80" w:rsidRPr="0095250E" w14:paraId="7B9827C5"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9500E9" w14:textId="77777777" w:rsidR="00283C80" w:rsidRPr="0095250E" w:rsidRDefault="00283C80" w:rsidP="00C06585">
            <w:pPr>
              <w:pStyle w:val="TAL"/>
              <w:rPr>
                <w:b/>
                <w:bCs/>
                <w:i/>
                <w:iCs/>
                <w:lang w:eastAsia="en-GB"/>
              </w:rPr>
            </w:pPr>
            <w:r w:rsidRPr="0095250E">
              <w:rPr>
                <w:b/>
                <w:bCs/>
                <w:i/>
                <w:iCs/>
                <w:lang w:eastAsia="en-GB"/>
              </w:rPr>
              <w:lastRenderedPageBreak/>
              <w:t>measResultsSL</w:t>
            </w:r>
          </w:p>
          <w:p w14:paraId="1F50D8C1" w14:textId="77777777" w:rsidR="00283C80" w:rsidRPr="0095250E" w:rsidRDefault="00283C80" w:rsidP="00C06585">
            <w:pPr>
              <w:pStyle w:val="TAL"/>
              <w:rPr>
                <w:rFonts w:cs="Arial"/>
                <w:lang w:eastAsia="en-GB"/>
              </w:rPr>
            </w:pPr>
            <w:r w:rsidRPr="0095250E">
              <w:rPr>
                <w:rFonts w:cs="Arial"/>
                <w:lang w:eastAsia="en-GB"/>
              </w:rPr>
              <w:t>CBR measurements results for NR sidelink communication/discovery.</w:t>
            </w:r>
          </w:p>
        </w:tc>
      </w:tr>
      <w:tr w:rsidR="00283C80" w:rsidRPr="0095250E" w14:paraId="60721516"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73AB199" w14:textId="77777777" w:rsidR="00283C80" w:rsidRPr="0095250E" w:rsidRDefault="00283C80" w:rsidP="00C06585">
            <w:pPr>
              <w:pStyle w:val="TAL"/>
              <w:rPr>
                <w:b/>
                <w:bCs/>
                <w:i/>
                <w:iCs/>
                <w:noProof/>
                <w:lang w:eastAsia="sv-SE"/>
              </w:rPr>
            </w:pPr>
            <w:r w:rsidRPr="0095250E">
              <w:rPr>
                <w:b/>
                <w:bCs/>
                <w:i/>
                <w:iCs/>
                <w:noProof/>
                <w:lang w:eastAsia="sv-SE"/>
              </w:rPr>
              <w:t>measResultUTRA-FDD</w:t>
            </w:r>
          </w:p>
          <w:p w14:paraId="41BBE5F7" w14:textId="77777777" w:rsidR="00283C80" w:rsidRPr="0095250E" w:rsidRDefault="00283C80" w:rsidP="00C06585">
            <w:pPr>
              <w:pStyle w:val="TAL"/>
              <w:rPr>
                <w:lang w:eastAsia="sv-SE"/>
              </w:rPr>
            </w:pPr>
            <w:r w:rsidRPr="0095250E">
              <w:rPr>
                <w:lang w:eastAsia="sv-SE"/>
              </w:rPr>
              <w:t>Measured result of a UTRA-FDD cell.</w:t>
            </w:r>
          </w:p>
        </w:tc>
      </w:tr>
      <w:tr w:rsidR="00283C80" w:rsidRPr="0095250E" w14:paraId="4D0ED618"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39FDD76" w14:textId="77777777" w:rsidR="00283C80" w:rsidRPr="0095250E" w:rsidRDefault="00283C80" w:rsidP="00C06585">
            <w:pPr>
              <w:pStyle w:val="TAL"/>
              <w:rPr>
                <w:b/>
                <w:bCs/>
                <w:i/>
                <w:iCs/>
                <w:noProof/>
                <w:lang w:eastAsia="sv-SE"/>
              </w:rPr>
            </w:pPr>
            <w:r w:rsidRPr="0095250E">
              <w:rPr>
                <w:b/>
                <w:bCs/>
                <w:i/>
                <w:iCs/>
                <w:noProof/>
                <w:lang w:eastAsia="sv-SE"/>
              </w:rPr>
              <w:t>sl-MeasResultsCandRelay</w:t>
            </w:r>
          </w:p>
          <w:p w14:paraId="76FFC3FE" w14:textId="77777777" w:rsidR="00283C80" w:rsidRPr="0095250E" w:rsidRDefault="00283C80" w:rsidP="00C06585">
            <w:pPr>
              <w:pStyle w:val="TAL"/>
              <w:rPr>
                <w:noProof/>
                <w:lang w:eastAsia="sv-SE"/>
              </w:rPr>
            </w:pPr>
            <w:r w:rsidRPr="0095250E">
              <w:rPr>
                <w:noProof/>
                <w:lang w:eastAsia="sv-SE"/>
              </w:rPr>
              <w:t>Measurement result(s) of candiate L2 U2N relay UE(s).</w:t>
            </w:r>
          </w:p>
        </w:tc>
      </w:tr>
      <w:tr w:rsidR="00283C80" w:rsidRPr="0095250E" w14:paraId="6EFACBD4"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D382312" w14:textId="77777777" w:rsidR="00283C80" w:rsidRPr="0095250E" w:rsidRDefault="00283C80" w:rsidP="00C06585">
            <w:pPr>
              <w:pStyle w:val="TAL"/>
              <w:rPr>
                <w:b/>
                <w:bCs/>
                <w:i/>
                <w:iCs/>
                <w:noProof/>
                <w:lang w:eastAsia="sv-SE"/>
              </w:rPr>
            </w:pPr>
            <w:r w:rsidRPr="0095250E">
              <w:rPr>
                <w:b/>
                <w:bCs/>
                <w:i/>
                <w:iCs/>
                <w:noProof/>
                <w:lang w:eastAsia="sv-SE"/>
              </w:rPr>
              <w:t>sl-MeasResultServingRelay</w:t>
            </w:r>
          </w:p>
          <w:p w14:paraId="7DA646E5" w14:textId="77777777" w:rsidR="00283C80" w:rsidRPr="0095250E" w:rsidRDefault="00283C80" w:rsidP="00C06585">
            <w:pPr>
              <w:pStyle w:val="TAL"/>
              <w:rPr>
                <w:noProof/>
                <w:lang w:eastAsia="sv-SE"/>
              </w:rPr>
            </w:pPr>
            <w:r w:rsidRPr="0095250E">
              <w:rPr>
                <w:noProof/>
                <w:lang w:eastAsia="sv-SE"/>
              </w:rPr>
              <w:t>Measurement result of serving L2 U2N relay UE.</w:t>
            </w:r>
          </w:p>
        </w:tc>
      </w:tr>
    </w:tbl>
    <w:p w14:paraId="266A81F9" w14:textId="77777777" w:rsidR="00283C80" w:rsidRPr="0095250E" w:rsidRDefault="00283C80" w:rsidP="00283C80"/>
    <w:p w14:paraId="5F08EDF8" w14:textId="77777777" w:rsidR="00283C80" w:rsidRPr="0095250E" w:rsidRDefault="00283C80" w:rsidP="00283C80">
      <w:pPr>
        <w:pStyle w:val="4"/>
        <w:rPr>
          <w:i/>
          <w:iCs/>
        </w:rPr>
      </w:pPr>
      <w:bookmarkStart w:id="1988" w:name="_Toc60777268"/>
      <w:bookmarkStart w:id="1989" w:name="_Toc156130440"/>
      <w:r w:rsidRPr="0095250E">
        <w:rPr>
          <w:i/>
          <w:iCs/>
        </w:rPr>
        <w:t>–</w:t>
      </w:r>
      <w:r w:rsidRPr="0095250E">
        <w:rPr>
          <w:i/>
          <w:iCs/>
        </w:rPr>
        <w:tab/>
      </w:r>
      <w:r w:rsidRPr="0095250E">
        <w:rPr>
          <w:i/>
          <w:iCs/>
          <w:noProof/>
        </w:rPr>
        <w:t>MeasResult2EUTRA</w:t>
      </w:r>
      <w:bookmarkEnd w:id="1988"/>
      <w:bookmarkEnd w:id="1989"/>
    </w:p>
    <w:p w14:paraId="749E2BFE" w14:textId="77777777" w:rsidR="00283C80" w:rsidRPr="0095250E" w:rsidRDefault="00283C80" w:rsidP="00283C80">
      <w:r w:rsidRPr="0095250E">
        <w:t xml:space="preserve">The IE </w:t>
      </w:r>
      <w:r w:rsidRPr="0095250E">
        <w:rPr>
          <w:i/>
        </w:rPr>
        <w:t>MeasResult2EUTRA</w:t>
      </w:r>
      <w:r w:rsidRPr="0095250E">
        <w:t xml:space="preserve"> contains measurements on E-UTRA frequencies.</w:t>
      </w:r>
    </w:p>
    <w:p w14:paraId="730A9480" w14:textId="77777777" w:rsidR="00283C80" w:rsidRPr="0095250E" w:rsidRDefault="00283C80" w:rsidP="00283C80">
      <w:pPr>
        <w:pStyle w:val="TH"/>
        <w:rPr>
          <w:bCs/>
          <w:i/>
          <w:iCs/>
        </w:rPr>
      </w:pPr>
      <w:r w:rsidRPr="0095250E">
        <w:rPr>
          <w:bCs/>
          <w:i/>
          <w:iCs/>
        </w:rPr>
        <w:t xml:space="preserve">MeasResult2EUTRA </w:t>
      </w:r>
      <w:r w:rsidRPr="0095250E">
        <w:t>information element</w:t>
      </w:r>
    </w:p>
    <w:p w14:paraId="77EFDB9F" w14:textId="77777777" w:rsidR="00283C80" w:rsidRPr="0095250E" w:rsidRDefault="00283C80" w:rsidP="00283C80">
      <w:pPr>
        <w:pStyle w:val="PL"/>
        <w:rPr>
          <w:color w:val="808080"/>
        </w:rPr>
      </w:pPr>
      <w:r w:rsidRPr="0095250E">
        <w:rPr>
          <w:color w:val="808080"/>
        </w:rPr>
        <w:t>-- ASN1START</w:t>
      </w:r>
    </w:p>
    <w:p w14:paraId="47C95CF8" w14:textId="77777777" w:rsidR="00283C80" w:rsidRPr="0095250E" w:rsidRDefault="00283C80" w:rsidP="00283C80">
      <w:pPr>
        <w:pStyle w:val="PL"/>
        <w:rPr>
          <w:color w:val="808080"/>
        </w:rPr>
      </w:pPr>
      <w:r w:rsidRPr="0095250E">
        <w:rPr>
          <w:color w:val="808080"/>
        </w:rPr>
        <w:t>-- TAG-MEASRESULT2EUTRA-START</w:t>
      </w:r>
    </w:p>
    <w:p w14:paraId="130079D4" w14:textId="77777777" w:rsidR="00283C80" w:rsidRPr="0095250E" w:rsidRDefault="00283C80" w:rsidP="00283C80">
      <w:pPr>
        <w:pStyle w:val="PL"/>
      </w:pPr>
    </w:p>
    <w:p w14:paraId="144E646E" w14:textId="77777777" w:rsidR="00283C80" w:rsidRPr="0095250E" w:rsidRDefault="00283C80" w:rsidP="00283C80">
      <w:pPr>
        <w:pStyle w:val="PL"/>
      </w:pPr>
      <w:r w:rsidRPr="0095250E">
        <w:t xml:space="preserve">MeasResult2EUTRA ::=       </w:t>
      </w:r>
      <w:r w:rsidRPr="0095250E">
        <w:rPr>
          <w:color w:val="993366"/>
        </w:rPr>
        <w:t>SEQUENCE</w:t>
      </w:r>
      <w:r w:rsidRPr="0095250E">
        <w:t xml:space="preserve"> {</w:t>
      </w:r>
    </w:p>
    <w:p w14:paraId="1E6F7C19" w14:textId="77777777" w:rsidR="00283C80" w:rsidRPr="0095250E" w:rsidRDefault="00283C80" w:rsidP="00283C80">
      <w:pPr>
        <w:pStyle w:val="PL"/>
      </w:pPr>
      <w:r w:rsidRPr="0095250E">
        <w:t xml:space="preserve">    carrierFreq                         ARFCN-ValueEUTRA,</w:t>
      </w:r>
    </w:p>
    <w:p w14:paraId="35F87E09" w14:textId="77777777" w:rsidR="00283C80" w:rsidRPr="0095250E" w:rsidRDefault="00283C80" w:rsidP="00283C80">
      <w:pPr>
        <w:pStyle w:val="PL"/>
      </w:pPr>
      <w:r w:rsidRPr="0095250E">
        <w:t xml:space="preserve">    measResultServingCell               MeasResultEUTRA                 </w:t>
      </w:r>
      <w:r w:rsidRPr="0095250E">
        <w:rPr>
          <w:color w:val="993366"/>
        </w:rPr>
        <w:t>OPTIONAL</w:t>
      </w:r>
      <w:r w:rsidRPr="0095250E">
        <w:t>,</w:t>
      </w:r>
    </w:p>
    <w:p w14:paraId="1907E687" w14:textId="77777777" w:rsidR="00283C80" w:rsidRPr="0095250E" w:rsidRDefault="00283C80" w:rsidP="00283C80">
      <w:pPr>
        <w:pStyle w:val="PL"/>
      </w:pPr>
      <w:r w:rsidRPr="0095250E">
        <w:t xml:space="preserve">    measResultBestNeighCell             MeasResultEUTRA                 </w:t>
      </w:r>
      <w:r w:rsidRPr="0095250E">
        <w:rPr>
          <w:color w:val="993366"/>
        </w:rPr>
        <w:t>OPTIONAL</w:t>
      </w:r>
      <w:r w:rsidRPr="0095250E">
        <w:t>,</w:t>
      </w:r>
    </w:p>
    <w:p w14:paraId="5F2398EA" w14:textId="77777777" w:rsidR="00283C80" w:rsidRPr="0095250E" w:rsidRDefault="00283C80" w:rsidP="00283C80">
      <w:pPr>
        <w:pStyle w:val="PL"/>
      </w:pPr>
      <w:r w:rsidRPr="0095250E">
        <w:t xml:space="preserve">    ...</w:t>
      </w:r>
    </w:p>
    <w:p w14:paraId="73AE3AF9" w14:textId="77777777" w:rsidR="00283C80" w:rsidRPr="0095250E" w:rsidRDefault="00283C80" w:rsidP="00283C80">
      <w:pPr>
        <w:pStyle w:val="PL"/>
      </w:pPr>
      <w:r w:rsidRPr="0095250E">
        <w:t>}</w:t>
      </w:r>
    </w:p>
    <w:p w14:paraId="7E1946DC" w14:textId="77777777" w:rsidR="00283C80" w:rsidRPr="0095250E" w:rsidRDefault="00283C80" w:rsidP="00283C80">
      <w:pPr>
        <w:pStyle w:val="PL"/>
      </w:pPr>
    </w:p>
    <w:p w14:paraId="2AC04F0C" w14:textId="77777777" w:rsidR="00283C80" w:rsidRPr="0095250E" w:rsidRDefault="00283C80" w:rsidP="00283C80">
      <w:pPr>
        <w:pStyle w:val="PL"/>
        <w:rPr>
          <w:color w:val="808080"/>
        </w:rPr>
      </w:pPr>
      <w:r w:rsidRPr="0095250E">
        <w:rPr>
          <w:color w:val="808080"/>
        </w:rPr>
        <w:t>-- TAG-MEASRESULT2EUTRA-STOP</w:t>
      </w:r>
    </w:p>
    <w:p w14:paraId="2EA55335" w14:textId="77777777" w:rsidR="00283C80" w:rsidRPr="0095250E" w:rsidRDefault="00283C80" w:rsidP="00283C80">
      <w:pPr>
        <w:pStyle w:val="PL"/>
        <w:rPr>
          <w:color w:val="808080"/>
        </w:rPr>
      </w:pPr>
      <w:r w:rsidRPr="0095250E">
        <w:rPr>
          <w:color w:val="808080"/>
        </w:rPr>
        <w:t>-- ASN1STOP</w:t>
      </w:r>
    </w:p>
    <w:p w14:paraId="1775D58C" w14:textId="77777777" w:rsidR="00283C80" w:rsidRPr="0095250E" w:rsidRDefault="00283C80" w:rsidP="00283C80"/>
    <w:p w14:paraId="1E8E25AB" w14:textId="77777777" w:rsidR="00283C80" w:rsidRPr="0095250E" w:rsidRDefault="00283C80" w:rsidP="00283C80">
      <w:pPr>
        <w:pStyle w:val="4"/>
        <w:rPr>
          <w:i/>
          <w:iCs/>
        </w:rPr>
      </w:pPr>
      <w:bookmarkStart w:id="1990" w:name="_Toc60777269"/>
      <w:bookmarkStart w:id="1991" w:name="_Toc156130441"/>
      <w:r w:rsidRPr="0095250E">
        <w:rPr>
          <w:i/>
          <w:iCs/>
        </w:rPr>
        <w:t>–</w:t>
      </w:r>
      <w:r w:rsidRPr="0095250E">
        <w:rPr>
          <w:i/>
          <w:iCs/>
        </w:rPr>
        <w:tab/>
      </w:r>
      <w:r w:rsidRPr="0095250E">
        <w:rPr>
          <w:i/>
          <w:iCs/>
          <w:noProof/>
        </w:rPr>
        <w:t>MeasResult2NR</w:t>
      </w:r>
      <w:bookmarkEnd w:id="1990"/>
      <w:bookmarkEnd w:id="1991"/>
    </w:p>
    <w:p w14:paraId="4E47C160" w14:textId="77777777" w:rsidR="00283C80" w:rsidRPr="0095250E" w:rsidRDefault="00283C80" w:rsidP="00283C80">
      <w:r w:rsidRPr="0095250E">
        <w:t xml:space="preserve">The IE </w:t>
      </w:r>
      <w:r w:rsidRPr="0095250E">
        <w:rPr>
          <w:i/>
        </w:rPr>
        <w:t>MeasResult2NR</w:t>
      </w:r>
      <w:r w:rsidRPr="0095250E">
        <w:t xml:space="preserve"> contains measurements on NR frequencies.</w:t>
      </w:r>
    </w:p>
    <w:p w14:paraId="31D258D1" w14:textId="77777777" w:rsidR="00283C80" w:rsidRPr="0095250E" w:rsidRDefault="00283C80" w:rsidP="00283C80">
      <w:pPr>
        <w:pStyle w:val="TH"/>
        <w:rPr>
          <w:bCs/>
          <w:i/>
          <w:iCs/>
        </w:rPr>
      </w:pPr>
      <w:r w:rsidRPr="0095250E">
        <w:rPr>
          <w:bCs/>
          <w:i/>
          <w:iCs/>
        </w:rPr>
        <w:t xml:space="preserve">MeasResult2NR </w:t>
      </w:r>
      <w:r w:rsidRPr="0095250E">
        <w:t>information element</w:t>
      </w:r>
    </w:p>
    <w:p w14:paraId="6DA614B4" w14:textId="77777777" w:rsidR="00283C80" w:rsidRPr="0095250E" w:rsidRDefault="00283C80" w:rsidP="00283C80">
      <w:pPr>
        <w:pStyle w:val="PL"/>
        <w:rPr>
          <w:color w:val="808080"/>
        </w:rPr>
      </w:pPr>
      <w:r w:rsidRPr="0095250E">
        <w:rPr>
          <w:color w:val="808080"/>
        </w:rPr>
        <w:t>-- ASN1START</w:t>
      </w:r>
    </w:p>
    <w:p w14:paraId="177521DF" w14:textId="77777777" w:rsidR="00283C80" w:rsidRPr="0095250E" w:rsidRDefault="00283C80" w:rsidP="00283C80">
      <w:pPr>
        <w:pStyle w:val="PL"/>
        <w:rPr>
          <w:color w:val="808080"/>
        </w:rPr>
      </w:pPr>
      <w:r w:rsidRPr="0095250E">
        <w:rPr>
          <w:color w:val="808080"/>
        </w:rPr>
        <w:t>-- TAG-MEASRESULT2NR-START</w:t>
      </w:r>
    </w:p>
    <w:p w14:paraId="03A131D2" w14:textId="77777777" w:rsidR="00283C80" w:rsidRPr="0095250E" w:rsidRDefault="00283C80" w:rsidP="00283C80">
      <w:pPr>
        <w:pStyle w:val="PL"/>
      </w:pPr>
    </w:p>
    <w:p w14:paraId="5A00F58B" w14:textId="77777777" w:rsidR="00283C80" w:rsidRPr="0095250E" w:rsidRDefault="00283C80" w:rsidP="00283C80">
      <w:pPr>
        <w:pStyle w:val="PL"/>
      </w:pPr>
      <w:r w:rsidRPr="0095250E">
        <w:t xml:space="preserve">MeasResult2NR ::=                   </w:t>
      </w:r>
      <w:r w:rsidRPr="0095250E">
        <w:rPr>
          <w:color w:val="993366"/>
        </w:rPr>
        <w:t>SEQUENCE</w:t>
      </w:r>
      <w:r w:rsidRPr="0095250E">
        <w:t xml:space="preserve"> {</w:t>
      </w:r>
    </w:p>
    <w:p w14:paraId="71D8AE6F" w14:textId="77777777" w:rsidR="00283C80" w:rsidRPr="0095250E" w:rsidRDefault="00283C80" w:rsidP="00283C80">
      <w:pPr>
        <w:pStyle w:val="PL"/>
      </w:pPr>
      <w:r w:rsidRPr="0095250E">
        <w:t xml:space="preserve">    ssbFrequency                        ARFCN-ValueNR                           </w:t>
      </w:r>
      <w:r w:rsidRPr="0095250E">
        <w:rPr>
          <w:color w:val="993366"/>
        </w:rPr>
        <w:t>OPTIONAL</w:t>
      </w:r>
      <w:r w:rsidRPr="0095250E">
        <w:t>,</w:t>
      </w:r>
    </w:p>
    <w:p w14:paraId="20A8C978" w14:textId="77777777" w:rsidR="00283C80" w:rsidRPr="0095250E" w:rsidRDefault="00283C80" w:rsidP="00283C80">
      <w:pPr>
        <w:pStyle w:val="PL"/>
      </w:pPr>
      <w:r w:rsidRPr="0095250E">
        <w:t xml:space="preserve">    refFreqCSI-RS                       ARFCN-ValueNR                           </w:t>
      </w:r>
      <w:r w:rsidRPr="0095250E">
        <w:rPr>
          <w:color w:val="993366"/>
        </w:rPr>
        <w:t>OPTIONAL</w:t>
      </w:r>
      <w:r w:rsidRPr="0095250E">
        <w:t>,</w:t>
      </w:r>
    </w:p>
    <w:p w14:paraId="0645BEDD" w14:textId="77777777" w:rsidR="00283C80" w:rsidRPr="0095250E" w:rsidRDefault="00283C80" w:rsidP="00283C80">
      <w:pPr>
        <w:pStyle w:val="PL"/>
      </w:pPr>
      <w:r w:rsidRPr="0095250E">
        <w:t xml:space="preserve">    measResultServingCell               MeasResultNR                            </w:t>
      </w:r>
      <w:r w:rsidRPr="0095250E">
        <w:rPr>
          <w:color w:val="993366"/>
        </w:rPr>
        <w:t>OPTIONAL</w:t>
      </w:r>
      <w:r w:rsidRPr="0095250E">
        <w:t>,</w:t>
      </w:r>
    </w:p>
    <w:p w14:paraId="3CB7D597" w14:textId="77777777" w:rsidR="00283C80" w:rsidRPr="0095250E" w:rsidRDefault="00283C80" w:rsidP="00283C80">
      <w:pPr>
        <w:pStyle w:val="PL"/>
      </w:pPr>
      <w:r w:rsidRPr="0095250E">
        <w:t xml:space="preserve">    measResultNeighCellListNR           MeasResultListNR                        </w:t>
      </w:r>
      <w:r w:rsidRPr="0095250E">
        <w:rPr>
          <w:color w:val="993366"/>
        </w:rPr>
        <w:t>OPTIONAL</w:t>
      </w:r>
      <w:r w:rsidRPr="0095250E">
        <w:t>,</w:t>
      </w:r>
    </w:p>
    <w:p w14:paraId="7389C942" w14:textId="77777777" w:rsidR="00283C80" w:rsidRPr="0095250E" w:rsidRDefault="00283C80" w:rsidP="00283C80">
      <w:pPr>
        <w:pStyle w:val="PL"/>
      </w:pPr>
      <w:r w:rsidRPr="0095250E">
        <w:t xml:space="preserve">    ...</w:t>
      </w:r>
    </w:p>
    <w:p w14:paraId="07FAED27" w14:textId="77777777" w:rsidR="00283C80" w:rsidRPr="0095250E" w:rsidRDefault="00283C80" w:rsidP="00283C80">
      <w:pPr>
        <w:pStyle w:val="PL"/>
      </w:pPr>
      <w:r w:rsidRPr="0095250E">
        <w:t>}</w:t>
      </w:r>
    </w:p>
    <w:p w14:paraId="4068B487" w14:textId="77777777" w:rsidR="00283C80" w:rsidRPr="0095250E" w:rsidRDefault="00283C80" w:rsidP="00283C80">
      <w:pPr>
        <w:pStyle w:val="PL"/>
      </w:pPr>
    </w:p>
    <w:p w14:paraId="0BE28433" w14:textId="77777777" w:rsidR="00283C80" w:rsidRPr="0095250E" w:rsidRDefault="00283C80" w:rsidP="00283C80">
      <w:pPr>
        <w:pStyle w:val="PL"/>
        <w:rPr>
          <w:color w:val="808080"/>
        </w:rPr>
      </w:pPr>
      <w:r w:rsidRPr="0095250E">
        <w:rPr>
          <w:color w:val="808080"/>
        </w:rPr>
        <w:t>-- TAG-MEASRESULT2NR-STOP</w:t>
      </w:r>
    </w:p>
    <w:p w14:paraId="0BF65440" w14:textId="77777777" w:rsidR="00283C80" w:rsidRPr="0095250E" w:rsidRDefault="00283C80" w:rsidP="00283C80">
      <w:pPr>
        <w:pStyle w:val="PL"/>
        <w:rPr>
          <w:color w:val="808080"/>
        </w:rPr>
      </w:pPr>
      <w:r w:rsidRPr="0095250E">
        <w:rPr>
          <w:color w:val="808080"/>
        </w:rPr>
        <w:t>-- ASN1STOP</w:t>
      </w:r>
    </w:p>
    <w:p w14:paraId="040AC5D0" w14:textId="77777777" w:rsidR="00283C80" w:rsidRPr="0095250E" w:rsidRDefault="00283C80" w:rsidP="00283C80"/>
    <w:p w14:paraId="2C5376A2" w14:textId="77777777" w:rsidR="00283C80" w:rsidRPr="0095250E" w:rsidRDefault="00283C80" w:rsidP="00283C80">
      <w:pPr>
        <w:pStyle w:val="4"/>
      </w:pPr>
      <w:bookmarkStart w:id="1992" w:name="_Toc60777270"/>
      <w:bookmarkStart w:id="1993" w:name="_Toc156130442"/>
      <w:r w:rsidRPr="0095250E">
        <w:t>–</w:t>
      </w:r>
      <w:r w:rsidRPr="0095250E">
        <w:tab/>
      </w:r>
      <w:r w:rsidRPr="0095250E">
        <w:rPr>
          <w:i/>
          <w:iCs/>
          <w:lang w:eastAsia="x-none"/>
        </w:rPr>
        <w:t>MeasResultIdleEUTRA</w:t>
      </w:r>
      <w:bookmarkEnd w:id="1992"/>
      <w:bookmarkEnd w:id="1993"/>
    </w:p>
    <w:p w14:paraId="18FAF5ED" w14:textId="77777777" w:rsidR="00283C80" w:rsidRPr="0095250E" w:rsidRDefault="00283C80" w:rsidP="00283C80">
      <w:r w:rsidRPr="0095250E">
        <w:t xml:space="preserve">The IE </w:t>
      </w:r>
      <w:r w:rsidRPr="0095250E">
        <w:rPr>
          <w:i/>
        </w:rPr>
        <w:t>MeasResultIdleEUTRA</w:t>
      </w:r>
      <w:r w:rsidRPr="0095250E">
        <w:t xml:space="preserve"> covers the E-UTRA measurement results performed in RRC_IDLE and RRC_INACTIVE.</w:t>
      </w:r>
    </w:p>
    <w:p w14:paraId="6EB94D1A" w14:textId="77777777" w:rsidR="00283C80" w:rsidRPr="0095250E" w:rsidRDefault="00283C80" w:rsidP="00283C80">
      <w:pPr>
        <w:pStyle w:val="TH"/>
        <w:rPr>
          <w:b w:val="0"/>
        </w:rPr>
      </w:pPr>
      <w:r w:rsidRPr="0095250E">
        <w:rPr>
          <w:i/>
        </w:rPr>
        <w:t>MeasResultIdleEUTRA</w:t>
      </w:r>
      <w:r w:rsidRPr="0095250E">
        <w:t xml:space="preserve"> information element</w:t>
      </w:r>
    </w:p>
    <w:p w14:paraId="55CFCDA3" w14:textId="77777777" w:rsidR="00283C80" w:rsidRPr="0095250E" w:rsidRDefault="00283C80" w:rsidP="00283C80">
      <w:pPr>
        <w:pStyle w:val="PL"/>
        <w:rPr>
          <w:color w:val="808080"/>
        </w:rPr>
      </w:pPr>
      <w:r w:rsidRPr="0095250E">
        <w:rPr>
          <w:color w:val="808080"/>
        </w:rPr>
        <w:t>-- ASN1START</w:t>
      </w:r>
    </w:p>
    <w:p w14:paraId="2010D556" w14:textId="77777777" w:rsidR="00283C80" w:rsidRPr="0095250E" w:rsidRDefault="00283C80" w:rsidP="00283C80">
      <w:pPr>
        <w:pStyle w:val="PL"/>
        <w:rPr>
          <w:color w:val="808080"/>
        </w:rPr>
      </w:pPr>
      <w:r w:rsidRPr="0095250E">
        <w:rPr>
          <w:color w:val="808080"/>
        </w:rPr>
        <w:t>-- TAG-MEASRESULTIDLEEUTRA-START</w:t>
      </w:r>
    </w:p>
    <w:p w14:paraId="40D50608" w14:textId="77777777" w:rsidR="00283C80" w:rsidRPr="0095250E" w:rsidRDefault="00283C80" w:rsidP="00283C80">
      <w:pPr>
        <w:pStyle w:val="PL"/>
      </w:pPr>
    </w:p>
    <w:p w14:paraId="475526D0" w14:textId="77777777" w:rsidR="00283C80" w:rsidRPr="0095250E" w:rsidRDefault="00283C80" w:rsidP="00283C80">
      <w:pPr>
        <w:pStyle w:val="PL"/>
      </w:pPr>
      <w:r w:rsidRPr="0095250E">
        <w:t xml:space="preserve">MeasResultIdleEUTRA-r16 ::= </w:t>
      </w:r>
      <w:r w:rsidRPr="0095250E">
        <w:rPr>
          <w:color w:val="993366"/>
        </w:rPr>
        <w:t>SEQUENCE</w:t>
      </w:r>
      <w:r w:rsidRPr="0095250E">
        <w:t xml:space="preserve"> {</w:t>
      </w:r>
    </w:p>
    <w:p w14:paraId="28BEE576" w14:textId="77777777" w:rsidR="00283C80" w:rsidRPr="0095250E" w:rsidRDefault="00283C80" w:rsidP="00283C80">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E75A8EC" w14:textId="77777777" w:rsidR="00283C80" w:rsidRPr="0095250E" w:rsidRDefault="00283C80" w:rsidP="00283C80">
      <w:pPr>
        <w:pStyle w:val="PL"/>
      </w:pPr>
      <w:r w:rsidRPr="0095250E">
        <w:t xml:space="preserve">    ...</w:t>
      </w:r>
    </w:p>
    <w:p w14:paraId="42DE4365" w14:textId="77777777" w:rsidR="00283C80" w:rsidRPr="0095250E" w:rsidRDefault="00283C80" w:rsidP="00283C80">
      <w:pPr>
        <w:pStyle w:val="PL"/>
      </w:pPr>
      <w:r w:rsidRPr="0095250E">
        <w:t>}</w:t>
      </w:r>
    </w:p>
    <w:p w14:paraId="63CC557A" w14:textId="77777777" w:rsidR="00283C80" w:rsidRPr="0095250E" w:rsidRDefault="00283C80" w:rsidP="00283C80">
      <w:pPr>
        <w:pStyle w:val="PL"/>
      </w:pPr>
    </w:p>
    <w:p w14:paraId="30F816B8" w14:textId="77777777" w:rsidR="00283C80" w:rsidRPr="0095250E" w:rsidRDefault="00283C80" w:rsidP="00283C80">
      <w:pPr>
        <w:pStyle w:val="PL"/>
      </w:pPr>
      <w:r w:rsidRPr="0095250E">
        <w:t xml:space="preserve">MeasResultsPerCarrierIdleEUTRA-r16 ::=  </w:t>
      </w:r>
      <w:r w:rsidRPr="0095250E">
        <w:rPr>
          <w:color w:val="993366"/>
        </w:rPr>
        <w:t>SEQUENCE</w:t>
      </w:r>
      <w:r w:rsidRPr="0095250E">
        <w:t xml:space="preserve"> {</w:t>
      </w:r>
    </w:p>
    <w:p w14:paraId="388C4BD0" w14:textId="77777777" w:rsidR="00283C80" w:rsidRPr="0095250E" w:rsidRDefault="00283C80" w:rsidP="00283C80">
      <w:pPr>
        <w:pStyle w:val="PL"/>
      </w:pPr>
      <w:r w:rsidRPr="0095250E">
        <w:t xml:space="preserve">    carrierFreqEUTRA-r16                    ARFCN-ValueEUTRA,</w:t>
      </w:r>
    </w:p>
    <w:p w14:paraId="79454286" w14:textId="77777777" w:rsidR="00283C80" w:rsidRPr="0095250E" w:rsidRDefault="00283C80" w:rsidP="00283C80">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71161852" w14:textId="77777777" w:rsidR="00283C80" w:rsidRPr="0095250E" w:rsidRDefault="00283C80" w:rsidP="00283C80">
      <w:pPr>
        <w:pStyle w:val="PL"/>
      </w:pPr>
      <w:r w:rsidRPr="0095250E">
        <w:t xml:space="preserve">    ...</w:t>
      </w:r>
    </w:p>
    <w:p w14:paraId="77AFF58D" w14:textId="77777777" w:rsidR="00283C80" w:rsidRPr="0095250E" w:rsidRDefault="00283C80" w:rsidP="00283C80">
      <w:pPr>
        <w:pStyle w:val="PL"/>
      </w:pPr>
      <w:r w:rsidRPr="0095250E">
        <w:t>}</w:t>
      </w:r>
    </w:p>
    <w:p w14:paraId="346C147D" w14:textId="77777777" w:rsidR="00283C80" w:rsidRPr="0095250E" w:rsidRDefault="00283C80" w:rsidP="00283C80">
      <w:pPr>
        <w:pStyle w:val="PL"/>
      </w:pPr>
    </w:p>
    <w:p w14:paraId="315AD966" w14:textId="77777777" w:rsidR="00283C80" w:rsidRPr="0095250E" w:rsidRDefault="00283C80" w:rsidP="00283C80">
      <w:pPr>
        <w:pStyle w:val="PL"/>
      </w:pPr>
      <w:r w:rsidRPr="0095250E">
        <w:t xml:space="preserve">MeasResultsPerCellIdleEUTRA-r16 ::=     </w:t>
      </w:r>
      <w:r w:rsidRPr="0095250E">
        <w:rPr>
          <w:color w:val="993366"/>
        </w:rPr>
        <w:t>SEQUENCE</w:t>
      </w:r>
      <w:r w:rsidRPr="0095250E">
        <w:t xml:space="preserve"> {</w:t>
      </w:r>
    </w:p>
    <w:p w14:paraId="0552FDAB" w14:textId="77777777" w:rsidR="00283C80" w:rsidRPr="0095250E" w:rsidRDefault="00283C80" w:rsidP="00283C80">
      <w:pPr>
        <w:pStyle w:val="PL"/>
      </w:pPr>
      <w:r w:rsidRPr="0095250E">
        <w:t xml:space="preserve">    eutra-PhysCellId-r16                    EUTRA-PhysCellId,</w:t>
      </w:r>
    </w:p>
    <w:p w14:paraId="5BDA33E7" w14:textId="77777777" w:rsidR="00283C80" w:rsidRPr="0095250E" w:rsidRDefault="00283C80" w:rsidP="00283C80">
      <w:pPr>
        <w:pStyle w:val="PL"/>
      </w:pPr>
      <w:r w:rsidRPr="0095250E">
        <w:t xml:space="preserve">    measIdleResultEUTRA-r16                 </w:t>
      </w:r>
      <w:r w:rsidRPr="0095250E">
        <w:rPr>
          <w:color w:val="993366"/>
        </w:rPr>
        <w:t>SEQUENCE</w:t>
      </w:r>
      <w:r w:rsidRPr="0095250E">
        <w:t xml:space="preserve"> {</w:t>
      </w:r>
    </w:p>
    <w:p w14:paraId="5D061A41" w14:textId="77777777" w:rsidR="00283C80" w:rsidRPr="0095250E" w:rsidRDefault="00283C80" w:rsidP="00283C80">
      <w:pPr>
        <w:pStyle w:val="PL"/>
      </w:pPr>
      <w:r w:rsidRPr="0095250E">
        <w:t xml:space="preserve">       rsrp-ResultEUTRA-r16                     RSRP-RangeEUTRA                                                     </w:t>
      </w:r>
      <w:r w:rsidRPr="0095250E">
        <w:rPr>
          <w:color w:val="993366"/>
        </w:rPr>
        <w:t>OPTIONAL</w:t>
      </w:r>
      <w:r w:rsidRPr="0095250E">
        <w:t>,</w:t>
      </w:r>
    </w:p>
    <w:p w14:paraId="4E2A1AAF" w14:textId="77777777" w:rsidR="00283C80" w:rsidRPr="0095250E" w:rsidRDefault="00283C80" w:rsidP="00283C80">
      <w:pPr>
        <w:pStyle w:val="PL"/>
      </w:pPr>
      <w:r w:rsidRPr="0095250E">
        <w:t xml:space="preserve">       rsrq-ResultEUTRA-r16                     RSRQ-RangeEUTRA-r16                                                 </w:t>
      </w:r>
      <w:r w:rsidRPr="0095250E">
        <w:rPr>
          <w:color w:val="993366"/>
        </w:rPr>
        <w:t>OPTIONAL</w:t>
      </w:r>
    </w:p>
    <w:p w14:paraId="404E9B11" w14:textId="77777777" w:rsidR="00283C80" w:rsidRPr="0095250E" w:rsidRDefault="00283C80" w:rsidP="00283C80">
      <w:pPr>
        <w:pStyle w:val="PL"/>
      </w:pPr>
      <w:r w:rsidRPr="0095250E">
        <w:t xml:space="preserve">    },</w:t>
      </w:r>
    </w:p>
    <w:p w14:paraId="229FBFCE" w14:textId="77777777" w:rsidR="00283C80" w:rsidRPr="0095250E" w:rsidRDefault="00283C80" w:rsidP="00283C80">
      <w:pPr>
        <w:pStyle w:val="PL"/>
      </w:pPr>
      <w:r w:rsidRPr="0095250E">
        <w:t xml:space="preserve">    ...</w:t>
      </w:r>
    </w:p>
    <w:p w14:paraId="658E1980" w14:textId="77777777" w:rsidR="00283C80" w:rsidRPr="0095250E" w:rsidRDefault="00283C80" w:rsidP="00283C80">
      <w:pPr>
        <w:pStyle w:val="PL"/>
      </w:pPr>
      <w:r w:rsidRPr="0095250E">
        <w:t>}</w:t>
      </w:r>
    </w:p>
    <w:p w14:paraId="17753146" w14:textId="77777777" w:rsidR="00283C80" w:rsidRPr="0095250E" w:rsidRDefault="00283C80" w:rsidP="00283C80">
      <w:pPr>
        <w:pStyle w:val="PL"/>
      </w:pPr>
    </w:p>
    <w:p w14:paraId="05F001E1" w14:textId="77777777" w:rsidR="00283C80" w:rsidRPr="0095250E" w:rsidRDefault="00283C80" w:rsidP="00283C80">
      <w:pPr>
        <w:pStyle w:val="PL"/>
        <w:rPr>
          <w:color w:val="808080"/>
        </w:rPr>
      </w:pPr>
      <w:r w:rsidRPr="0095250E">
        <w:rPr>
          <w:color w:val="808080"/>
        </w:rPr>
        <w:t>-- TAG-MEASRESULTIDLEEUTRA-STOP</w:t>
      </w:r>
    </w:p>
    <w:p w14:paraId="6384D819" w14:textId="77777777" w:rsidR="00283C80" w:rsidRPr="0095250E" w:rsidRDefault="00283C80" w:rsidP="00283C80">
      <w:pPr>
        <w:pStyle w:val="PL"/>
        <w:rPr>
          <w:color w:val="808080"/>
        </w:rPr>
      </w:pPr>
      <w:r w:rsidRPr="0095250E">
        <w:rPr>
          <w:color w:val="808080"/>
        </w:rPr>
        <w:t>-- ASN1STOP</w:t>
      </w:r>
    </w:p>
    <w:p w14:paraId="7A631C3B" w14:textId="77777777" w:rsidR="00283C80" w:rsidRPr="0095250E" w:rsidRDefault="00283C80" w:rsidP="00283C8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8B787B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3F0BE1" w14:textId="77777777" w:rsidR="00283C80" w:rsidRPr="0095250E" w:rsidRDefault="00283C80" w:rsidP="00C06585">
            <w:pPr>
              <w:pStyle w:val="TAH"/>
              <w:rPr>
                <w:b w:val="0"/>
                <w:i/>
                <w:iCs/>
              </w:rPr>
            </w:pPr>
            <w:r w:rsidRPr="0095250E">
              <w:rPr>
                <w:i/>
                <w:iCs/>
              </w:rPr>
              <w:lastRenderedPageBreak/>
              <w:t>MeasResultIdleEUTRA field descriptions</w:t>
            </w:r>
          </w:p>
        </w:tc>
      </w:tr>
      <w:tr w:rsidR="00283C80" w:rsidRPr="0095250E" w14:paraId="0F85B69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3DF1EB3" w14:textId="77777777" w:rsidR="00283C80" w:rsidRPr="0095250E" w:rsidRDefault="00283C80" w:rsidP="00C06585">
            <w:pPr>
              <w:pStyle w:val="TAL"/>
              <w:rPr>
                <w:b/>
                <w:bCs/>
                <w:i/>
                <w:iCs/>
                <w:noProof/>
                <w:lang w:eastAsia="en-GB"/>
              </w:rPr>
            </w:pPr>
            <w:r w:rsidRPr="0095250E">
              <w:rPr>
                <w:b/>
                <w:bCs/>
                <w:i/>
                <w:iCs/>
                <w:noProof/>
              </w:rPr>
              <w:t>carrierFreqEUTRA</w:t>
            </w:r>
          </w:p>
          <w:p w14:paraId="71A985FA" w14:textId="77777777" w:rsidR="00283C80" w:rsidRPr="0095250E" w:rsidRDefault="00283C80" w:rsidP="00C06585">
            <w:pPr>
              <w:pStyle w:val="TAL"/>
              <w:rPr>
                <w:noProof/>
              </w:rPr>
            </w:pPr>
            <w:r w:rsidRPr="0095250E">
              <w:t>Indicates the E-UTRA carrier frequency.</w:t>
            </w:r>
          </w:p>
        </w:tc>
      </w:tr>
      <w:tr w:rsidR="00283C80" w:rsidRPr="0095250E" w14:paraId="2918A84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7B99E23" w14:textId="77777777" w:rsidR="00283C80" w:rsidRPr="0095250E" w:rsidRDefault="00283C80" w:rsidP="00C06585">
            <w:pPr>
              <w:pStyle w:val="TAL"/>
              <w:rPr>
                <w:b/>
                <w:bCs/>
                <w:i/>
                <w:iCs/>
                <w:noProof/>
              </w:rPr>
            </w:pPr>
            <w:r w:rsidRPr="0095250E">
              <w:rPr>
                <w:b/>
                <w:bCs/>
                <w:i/>
                <w:iCs/>
                <w:noProof/>
              </w:rPr>
              <w:t>eutra-PhysCellId</w:t>
            </w:r>
          </w:p>
          <w:p w14:paraId="46F466CD" w14:textId="77777777" w:rsidR="00283C80" w:rsidRPr="0095250E" w:rsidRDefault="00283C80" w:rsidP="00C06585">
            <w:pPr>
              <w:pStyle w:val="TAL"/>
              <w:rPr>
                <w:bCs/>
                <w:iCs/>
                <w:noProof/>
                <w:szCs w:val="24"/>
              </w:rPr>
            </w:pPr>
            <w:r w:rsidRPr="0095250E">
              <w:rPr>
                <w:bCs/>
                <w:iCs/>
                <w:noProof/>
              </w:rPr>
              <w:t>Indicates the physical cell identity of an E-UTRA cell.</w:t>
            </w:r>
          </w:p>
        </w:tc>
      </w:tr>
      <w:tr w:rsidR="00283C80" w:rsidRPr="0095250E" w14:paraId="207012A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FBA107" w14:textId="77777777" w:rsidR="00283C80" w:rsidRPr="0095250E" w:rsidRDefault="00283C80" w:rsidP="00C06585">
            <w:pPr>
              <w:pStyle w:val="TAL"/>
              <w:rPr>
                <w:b/>
                <w:bCs/>
                <w:i/>
                <w:iCs/>
                <w:noProof/>
              </w:rPr>
            </w:pPr>
            <w:r w:rsidRPr="0095250E">
              <w:rPr>
                <w:b/>
                <w:bCs/>
                <w:i/>
                <w:iCs/>
                <w:noProof/>
              </w:rPr>
              <w:t>measIdleResultEUTRA</w:t>
            </w:r>
          </w:p>
          <w:p w14:paraId="1D5D5419" w14:textId="77777777" w:rsidR="00283C80" w:rsidRPr="0095250E" w:rsidRDefault="00283C80" w:rsidP="00C06585">
            <w:pPr>
              <w:pStyle w:val="TAL"/>
              <w:rPr>
                <w:bCs/>
                <w:iCs/>
                <w:noProof/>
              </w:rPr>
            </w:pPr>
            <w:r w:rsidRPr="0095250E">
              <w:rPr>
                <w:bCs/>
                <w:iCs/>
                <w:noProof/>
              </w:rPr>
              <w:t>Idle/inactive measurement results for an E-UTRA cell.</w:t>
            </w:r>
          </w:p>
        </w:tc>
      </w:tr>
      <w:tr w:rsidR="00283C80" w:rsidRPr="0095250E" w14:paraId="31A3406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888D21" w14:textId="77777777" w:rsidR="00283C80" w:rsidRPr="0095250E" w:rsidRDefault="00283C80" w:rsidP="00C06585">
            <w:pPr>
              <w:pStyle w:val="TAL"/>
              <w:rPr>
                <w:b/>
                <w:bCs/>
                <w:i/>
                <w:iCs/>
                <w:noProof/>
              </w:rPr>
            </w:pPr>
            <w:r w:rsidRPr="0095250E">
              <w:rPr>
                <w:b/>
                <w:bCs/>
                <w:i/>
                <w:iCs/>
                <w:noProof/>
              </w:rPr>
              <w:t>measResultsPerCarrierListIdleEUTRA</w:t>
            </w:r>
          </w:p>
          <w:p w14:paraId="3F9AD326" w14:textId="77777777" w:rsidR="00283C80" w:rsidRPr="0095250E" w:rsidRDefault="00283C80" w:rsidP="00C06585">
            <w:pPr>
              <w:pStyle w:val="TAL"/>
              <w:rPr>
                <w:noProof/>
              </w:rPr>
            </w:pPr>
            <w:r w:rsidRPr="0095250E">
              <w:rPr>
                <w:bCs/>
                <w:iCs/>
                <w:noProof/>
              </w:rPr>
              <w:t>List of idle/inactive measured results for the maximum number of reported E-UTRA carriers.</w:t>
            </w:r>
          </w:p>
        </w:tc>
      </w:tr>
      <w:tr w:rsidR="00283C80" w:rsidRPr="0095250E" w14:paraId="26C6C6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EB9DD1" w14:textId="77777777" w:rsidR="00283C80" w:rsidRPr="0095250E" w:rsidRDefault="00283C80" w:rsidP="00C06585">
            <w:pPr>
              <w:pStyle w:val="TAL"/>
              <w:rPr>
                <w:b/>
                <w:bCs/>
                <w:i/>
                <w:iCs/>
                <w:noProof/>
              </w:rPr>
            </w:pPr>
            <w:r w:rsidRPr="0095250E">
              <w:rPr>
                <w:b/>
                <w:bCs/>
                <w:i/>
                <w:iCs/>
                <w:noProof/>
              </w:rPr>
              <w:t>measResultsPerCellListIdleEUTRA</w:t>
            </w:r>
          </w:p>
          <w:p w14:paraId="10123D4F" w14:textId="77777777" w:rsidR="00283C80" w:rsidRPr="0095250E" w:rsidRDefault="00283C80" w:rsidP="00C06585">
            <w:pPr>
              <w:pStyle w:val="TAL"/>
              <w:rPr>
                <w:bCs/>
                <w:iCs/>
                <w:noProof/>
              </w:rPr>
            </w:pPr>
            <w:r w:rsidRPr="0095250E">
              <w:rPr>
                <w:bCs/>
                <w:iCs/>
                <w:noProof/>
              </w:rPr>
              <w:t>List of idle/inactive measured results for the maximum number of reported best cells for a given E-UTRA carrier.</w:t>
            </w:r>
          </w:p>
        </w:tc>
      </w:tr>
    </w:tbl>
    <w:p w14:paraId="32ABD64D" w14:textId="77777777" w:rsidR="00283C80" w:rsidRPr="0095250E" w:rsidRDefault="00283C80" w:rsidP="00283C80">
      <w:pPr>
        <w:rPr>
          <w:iCs/>
        </w:rPr>
      </w:pPr>
    </w:p>
    <w:p w14:paraId="05491A8C" w14:textId="77777777" w:rsidR="00283C80" w:rsidRPr="0095250E" w:rsidRDefault="00283C80" w:rsidP="00283C80">
      <w:pPr>
        <w:pStyle w:val="4"/>
      </w:pPr>
      <w:bookmarkStart w:id="1994" w:name="_Toc60777271"/>
      <w:bookmarkStart w:id="1995" w:name="_Toc156130443"/>
      <w:r w:rsidRPr="0095250E">
        <w:t>–</w:t>
      </w:r>
      <w:r w:rsidRPr="0095250E">
        <w:tab/>
      </w:r>
      <w:r w:rsidRPr="0095250E">
        <w:rPr>
          <w:i/>
          <w:iCs/>
          <w:lang w:eastAsia="x-none"/>
        </w:rPr>
        <w:t>MeasResultIdleNR</w:t>
      </w:r>
      <w:bookmarkEnd w:id="1994"/>
      <w:bookmarkEnd w:id="1995"/>
    </w:p>
    <w:p w14:paraId="608C26C7" w14:textId="77777777" w:rsidR="00283C80" w:rsidRPr="0095250E" w:rsidRDefault="00283C80" w:rsidP="00283C80">
      <w:r w:rsidRPr="0095250E">
        <w:t xml:space="preserve">The IE </w:t>
      </w:r>
      <w:r w:rsidRPr="0095250E">
        <w:rPr>
          <w:i/>
        </w:rPr>
        <w:t>MeasResultIdleNR</w:t>
      </w:r>
      <w:r w:rsidRPr="0095250E">
        <w:t xml:space="preserve"> covers the NR measurement results performed in RRC_IDLE and RRC_INACTIVE.</w:t>
      </w:r>
    </w:p>
    <w:p w14:paraId="7BB889CA" w14:textId="77777777" w:rsidR="00283C80" w:rsidRPr="0095250E" w:rsidRDefault="00283C80" w:rsidP="00283C80">
      <w:pPr>
        <w:pStyle w:val="TH"/>
        <w:rPr>
          <w:b w:val="0"/>
        </w:rPr>
      </w:pPr>
      <w:r w:rsidRPr="0095250E">
        <w:rPr>
          <w:i/>
        </w:rPr>
        <w:t>MeasResultIdleNR</w:t>
      </w:r>
      <w:r w:rsidRPr="0095250E">
        <w:t xml:space="preserve"> information element</w:t>
      </w:r>
    </w:p>
    <w:p w14:paraId="718B00FE" w14:textId="77777777" w:rsidR="00283C80" w:rsidRPr="0095250E" w:rsidRDefault="00283C80" w:rsidP="00283C80">
      <w:pPr>
        <w:pStyle w:val="PL"/>
        <w:rPr>
          <w:color w:val="808080"/>
        </w:rPr>
      </w:pPr>
      <w:r w:rsidRPr="0095250E">
        <w:rPr>
          <w:color w:val="808080"/>
        </w:rPr>
        <w:t>-- ASN1START</w:t>
      </w:r>
    </w:p>
    <w:p w14:paraId="7CB1FECA" w14:textId="77777777" w:rsidR="00283C80" w:rsidRPr="0095250E" w:rsidRDefault="00283C80" w:rsidP="00283C80">
      <w:pPr>
        <w:pStyle w:val="PL"/>
        <w:rPr>
          <w:color w:val="808080"/>
        </w:rPr>
      </w:pPr>
      <w:r w:rsidRPr="0095250E">
        <w:rPr>
          <w:color w:val="808080"/>
        </w:rPr>
        <w:t>-- TAG-MEASRESULTIDLENR-START</w:t>
      </w:r>
    </w:p>
    <w:p w14:paraId="53888896" w14:textId="77777777" w:rsidR="00283C80" w:rsidRPr="0095250E" w:rsidRDefault="00283C80" w:rsidP="00283C80">
      <w:pPr>
        <w:pStyle w:val="PL"/>
      </w:pPr>
    </w:p>
    <w:p w14:paraId="37ECD06A" w14:textId="77777777" w:rsidR="00283C80" w:rsidRPr="0095250E" w:rsidRDefault="00283C80" w:rsidP="00283C80">
      <w:pPr>
        <w:pStyle w:val="PL"/>
      </w:pPr>
      <w:r w:rsidRPr="0095250E">
        <w:t xml:space="preserve">MeasResultIdleNR-r16 ::=  </w:t>
      </w:r>
      <w:r w:rsidRPr="0095250E">
        <w:rPr>
          <w:color w:val="993366"/>
        </w:rPr>
        <w:t>SEQUENCE</w:t>
      </w:r>
      <w:r w:rsidRPr="0095250E">
        <w:t xml:space="preserve"> {</w:t>
      </w:r>
    </w:p>
    <w:p w14:paraId="130437E5" w14:textId="77777777" w:rsidR="00283C80" w:rsidRPr="0095250E" w:rsidRDefault="00283C80" w:rsidP="00283C80">
      <w:pPr>
        <w:pStyle w:val="PL"/>
      </w:pPr>
      <w:r w:rsidRPr="0095250E">
        <w:t xml:space="preserve">    measResultServingCell-r16 </w:t>
      </w:r>
      <w:r w:rsidRPr="0095250E">
        <w:rPr>
          <w:color w:val="993366"/>
        </w:rPr>
        <w:t>SEQUENCE</w:t>
      </w:r>
      <w:r w:rsidRPr="0095250E">
        <w:t xml:space="preserve"> {</w:t>
      </w:r>
    </w:p>
    <w:p w14:paraId="23E10750" w14:textId="77777777" w:rsidR="00283C80" w:rsidRPr="0095250E" w:rsidRDefault="00283C80" w:rsidP="00283C80">
      <w:pPr>
        <w:pStyle w:val="PL"/>
      </w:pPr>
      <w:r w:rsidRPr="0095250E">
        <w:t xml:space="preserve">        rsrp-Result-r16           RSRP-Range                                                                        </w:t>
      </w:r>
      <w:r w:rsidRPr="0095250E">
        <w:rPr>
          <w:color w:val="993366"/>
        </w:rPr>
        <w:t>OPTIONAL</w:t>
      </w:r>
      <w:r w:rsidRPr="0095250E">
        <w:t>,</w:t>
      </w:r>
    </w:p>
    <w:p w14:paraId="0AE2479B" w14:textId="77777777" w:rsidR="00283C80" w:rsidRPr="0095250E" w:rsidRDefault="00283C80" w:rsidP="00283C80">
      <w:pPr>
        <w:pStyle w:val="PL"/>
      </w:pPr>
      <w:r w:rsidRPr="0095250E">
        <w:t xml:space="preserve">        rsrq-Result-r16           RSRQ-Range                                                                        </w:t>
      </w:r>
      <w:r w:rsidRPr="0095250E">
        <w:rPr>
          <w:color w:val="993366"/>
        </w:rPr>
        <w:t>OPTIONAL</w:t>
      </w:r>
      <w:r w:rsidRPr="0095250E">
        <w:t>,</w:t>
      </w:r>
    </w:p>
    <w:p w14:paraId="25E1B9FC" w14:textId="77777777" w:rsidR="00283C80" w:rsidRPr="0095250E" w:rsidRDefault="00283C80" w:rsidP="00283C80">
      <w:pPr>
        <w:pStyle w:val="PL"/>
      </w:pPr>
      <w:r w:rsidRPr="0095250E">
        <w:t xml:space="preserve">        resultsSSB-Indexes-r16    ResultsPerSSB-IndexList-r16                                                       </w:t>
      </w:r>
      <w:r w:rsidRPr="0095250E">
        <w:rPr>
          <w:color w:val="993366"/>
        </w:rPr>
        <w:t>OPTIONAL</w:t>
      </w:r>
    </w:p>
    <w:p w14:paraId="5FA8C69F" w14:textId="77777777" w:rsidR="00283C80" w:rsidRPr="0095250E" w:rsidRDefault="00283C80" w:rsidP="00283C80">
      <w:pPr>
        <w:pStyle w:val="PL"/>
      </w:pPr>
      <w:r w:rsidRPr="0095250E">
        <w:t xml:space="preserve">    },</w:t>
      </w:r>
    </w:p>
    <w:p w14:paraId="68D8A5F0" w14:textId="77777777" w:rsidR="00283C80" w:rsidRPr="0095250E" w:rsidRDefault="00283C80" w:rsidP="00283C80">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5A62E2C5" w14:textId="77777777" w:rsidR="00283C80" w:rsidRPr="0095250E" w:rsidRDefault="00283C80" w:rsidP="00283C80">
      <w:pPr>
        <w:pStyle w:val="PL"/>
      </w:pPr>
      <w:r w:rsidRPr="0095250E">
        <w:t xml:space="preserve">    ...</w:t>
      </w:r>
    </w:p>
    <w:p w14:paraId="1EA27FB4" w14:textId="77777777" w:rsidR="00283C80" w:rsidRPr="0095250E" w:rsidRDefault="00283C80" w:rsidP="00283C80">
      <w:pPr>
        <w:pStyle w:val="PL"/>
      </w:pPr>
      <w:r w:rsidRPr="0095250E">
        <w:t>}</w:t>
      </w:r>
    </w:p>
    <w:p w14:paraId="5B09D197" w14:textId="77777777" w:rsidR="00283C80" w:rsidRPr="0095250E" w:rsidRDefault="00283C80" w:rsidP="00283C80">
      <w:pPr>
        <w:pStyle w:val="PL"/>
      </w:pPr>
    </w:p>
    <w:p w14:paraId="22BA6659" w14:textId="77777777" w:rsidR="00283C80" w:rsidRPr="0095250E" w:rsidRDefault="00283C80" w:rsidP="00283C80">
      <w:pPr>
        <w:pStyle w:val="PL"/>
      </w:pPr>
      <w:r w:rsidRPr="0095250E">
        <w:t xml:space="preserve">MeasResultsPerCarrierIdleNR-r16 ::=   </w:t>
      </w:r>
      <w:r w:rsidRPr="0095250E">
        <w:rPr>
          <w:color w:val="993366"/>
        </w:rPr>
        <w:t>SEQUENCE</w:t>
      </w:r>
      <w:r w:rsidRPr="0095250E">
        <w:t xml:space="preserve"> {</w:t>
      </w:r>
    </w:p>
    <w:p w14:paraId="63F52BA9" w14:textId="77777777" w:rsidR="00283C80" w:rsidRPr="0095250E" w:rsidRDefault="00283C80" w:rsidP="00283C80">
      <w:pPr>
        <w:pStyle w:val="PL"/>
      </w:pPr>
      <w:r w:rsidRPr="0095250E">
        <w:t xml:space="preserve">    carrierFreq-r16                       ARFCN-ValueNR,</w:t>
      </w:r>
    </w:p>
    <w:p w14:paraId="4F98EF99" w14:textId="77777777" w:rsidR="00283C80" w:rsidRPr="0095250E" w:rsidRDefault="00283C80" w:rsidP="00283C80">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392CAE6D" w14:textId="77777777" w:rsidR="00283C80" w:rsidRPr="0095250E" w:rsidRDefault="00283C80" w:rsidP="00283C80">
      <w:pPr>
        <w:pStyle w:val="PL"/>
      </w:pPr>
      <w:r w:rsidRPr="0095250E">
        <w:t xml:space="preserve">    ...</w:t>
      </w:r>
    </w:p>
    <w:p w14:paraId="022C7061" w14:textId="77777777" w:rsidR="00283C80" w:rsidRPr="0095250E" w:rsidRDefault="00283C80" w:rsidP="00283C80">
      <w:pPr>
        <w:pStyle w:val="PL"/>
      </w:pPr>
      <w:r w:rsidRPr="0095250E">
        <w:t>}</w:t>
      </w:r>
    </w:p>
    <w:p w14:paraId="7DDFF879" w14:textId="77777777" w:rsidR="00283C80" w:rsidRPr="0095250E" w:rsidRDefault="00283C80" w:rsidP="00283C80">
      <w:pPr>
        <w:pStyle w:val="PL"/>
      </w:pPr>
    </w:p>
    <w:p w14:paraId="144C45DA" w14:textId="77777777" w:rsidR="00283C80" w:rsidRPr="0095250E" w:rsidRDefault="00283C80" w:rsidP="00283C80">
      <w:pPr>
        <w:pStyle w:val="PL"/>
      </w:pPr>
      <w:r w:rsidRPr="0095250E">
        <w:t xml:space="preserve">MeasResultsPerCellIdleNR-r16 ::=  </w:t>
      </w:r>
      <w:r w:rsidRPr="0095250E">
        <w:rPr>
          <w:color w:val="993366"/>
        </w:rPr>
        <w:t>SEQUENCE</w:t>
      </w:r>
      <w:r w:rsidRPr="0095250E">
        <w:t xml:space="preserve"> {</w:t>
      </w:r>
    </w:p>
    <w:p w14:paraId="4D208B65" w14:textId="77777777" w:rsidR="00283C80" w:rsidRPr="0095250E" w:rsidRDefault="00283C80" w:rsidP="00283C80">
      <w:pPr>
        <w:pStyle w:val="PL"/>
      </w:pPr>
      <w:r w:rsidRPr="0095250E">
        <w:t xml:space="preserve">    physCellId-r16                    PhysCellId,</w:t>
      </w:r>
    </w:p>
    <w:p w14:paraId="74907B4E" w14:textId="77777777" w:rsidR="00283C80" w:rsidRPr="0095250E" w:rsidRDefault="00283C80" w:rsidP="00283C80">
      <w:pPr>
        <w:pStyle w:val="PL"/>
      </w:pPr>
      <w:r w:rsidRPr="0095250E">
        <w:t xml:space="preserve">    measIdleResultNR-r16              </w:t>
      </w:r>
      <w:r w:rsidRPr="0095250E">
        <w:rPr>
          <w:color w:val="993366"/>
        </w:rPr>
        <w:t>SEQUENCE</w:t>
      </w:r>
      <w:r w:rsidRPr="0095250E">
        <w:t xml:space="preserve"> {</w:t>
      </w:r>
    </w:p>
    <w:p w14:paraId="65D74277" w14:textId="77777777" w:rsidR="00283C80" w:rsidRPr="0095250E" w:rsidRDefault="00283C80" w:rsidP="00283C80">
      <w:pPr>
        <w:pStyle w:val="PL"/>
      </w:pPr>
      <w:r w:rsidRPr="0095250E">
        <w:t xml:space="preserve">        rsrp-Result-r16                   RSRP-Range                                                              </w:t>
      </w:r>
      <w:r w:rsidRPr="0095250E">
        <w:rPr>
          <w:color w:val="993366"/>
        </w:rPr>
        <w:t>OPTIONAL</w:t>
      </w:r>
      <w:r w:rsidRPr="0095250E">
        <w:t>,</w:t>
      </w:r>
    </w:p>
    <w:p w14:paraId="0E1DB510" w14:textId="77777777" w:rsidR="00283C80" w:rsidRPr="0095250E" w:rsidRDefault="00283C80" w:rsidP="00283C80">
      <w:pPr>
        <w:pStyle w:val="PL"/>
      </w:pPr>
      <w:r w:rsidRPr="0095250E">
        <w:t xml:space="preserve">        rsrq-Result-r16                   RSRQ-Range                                                              </w:t>
      </w:r>
      <w:r w:rsidRPr="0095250E">
        <w:rPr>
          <w:color w:val="993366"/>
        </w:rPr>
        <w:t>OPTIONAL</w:t>
      </w:r>
      <w:r w:rsidRPr="0095250E">
        <w:t>,</w:t>
      </w:r>
    </w:p>
    <w:p w14:paraId="24B7D485" w14:textId="77777777" w:rsidR="00283C80" w:rsidRPr="0095250E" w:rsidRDefault="00283C80" w:rsidP="00283C80">
      <w:pPr>
        <w:pStyle w:val="PL"/>
      </w:pPr>
      <w:r w:rsidRPr="0095250E">
        <w:t xml:space="preserve">        resultsSSB-Indexes-r16            ResultsPerSSB-IndexList-r16                                             </w:t>
      </w:r>
      <w:r w:rsidRPr="0095250E">
        <w:rPr>
          <w:color w:val="993366"/>
        </w:rPr>
        <w:t>OPTIONAL</w:t>
      </w:r>
    </w:p>
    <w:p w14:paraId="3B60C483" w14:textId="77777777" w:rsidR="00283C80" w:rsidRPr="0095250E" w:rsidRDefault="00283C80" w:rsidP="00283C80">
      <w:pPr>
        <w:pStyle w:val="PL"/>
      </w:pPr>
      <w:r w:rsidRPr="0095250E">
        <w:t xml:space="preserve">    },</w:t>
      </w:r>
    </w:p>
    <w:p w14:paraId="0A5FB966" w14:textId="77777777" w:rsidR="00283C80" w:rsidRPr="0095250E" w:rsidRDefault="00283C80" w:rsidP="00283C80">
      <w:pPr>
        <w:pStyle w:val="PL"/>
      </w:pPr>
      <w:r w:rsidRPr="0095250E">
        <w:t xml:space="preserve">    ...</w:t>
      </w:r>
    </w:p>
    <w:p w14:paraId="15582F6F" w14:textId="77777777" w:rsidR="00283C80" w:rsidRPr="0095250E" w:rsidRDefault="00283C80" w:rsidP="00283C80">
      <w:pPr>
        <w:pStyle w:val="PL"/>
      </w:pPr>
      <w:r w:rsidRPr="0095250E">
        <w:t>}</w:t>
      </w:r>
    </w:p>
    <w:p w14:paraId="732083B2" w14:textId="77777777" w:rsidR="00283C80" w:rsidRPr="0095250E" w:rsidRDefault="00283C80" w:rsidP="00283C80">
      <w:pPr>
        <w:pStyle w:val="PL"/>
      </w:pPr>
    </w:p>
    <w:p w14:paraId="416943B7" w14:textId="77777777" w:rsidR="00283C80" w:rsidRPr="0095250E" w:rsidRDefault="00283C80" w:rsidP="00283C80">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7E57ADA6" w14:textId="77777777" w:rsidR="00283C80" w:rsidRPr="0095250E" w:rsidRDefault="00283C80" w:rsidP="00283C80">
      <w:pPr>
        <w:pStyle w:val="PL"/>
      </w:pPr>
    </w:p>
    <w:p w14:paraId="04ADC846" w14:textId="77777777" w:rsidR="00283C80" w:rsidRPr="0095250E" w:rsidRDefault="00283C80" w:rsidP="00283C80">
      <w:pPr>
        <w:pStyle w:val="PL"/>
      </w:pPr>
      <w:r w:rsidRPr="0095250E">
        <w:t xml:space="preserve">ResultsPerSSB-IndexIdle-r16 ::=   </w:t>
      </w:r>
      <w:r w:rsidRPr="0095250E">
        <w:rPr>
          <w:color w:val="993366"/>
        </w:rPr>
        <w:t>SEQUENCE</w:t>
      </w:r>
      <w:r w:rsidRPr="0095250E">
        <w:t xml:space="preserve"> {</w:t>
      </w:r>
    </w:p>
    <w:p w14:paraId="19E8C86D" w14:textId="77777777" w:rsidR="00283C80" w:rsidRPr="0095250E" w:rsidRDefault="00283C80" w:rsidP="00283C80">
      <w:pPr>
        <w:pStyle w:val="PL"/>
      </w:pPr>
      <w:r w:rsidRPr="0095250E">
        <w:t xml:space="preserve">    ssb-Index-r16                     SSB-Index,</w:t>
      </w:r>
    </w:p>
    <w:p w14:paraId="125DAA68" w14:textId="77777777" w:rsidR="00283C80" w:rsidRPr="0095250E" w:rsidRDefault="00283C80" w:rsidP="00283C80">
      <w:pPr>
        <w:pStyle w:val="PL"/>
      </w:pPr>
      <w:r w:rsidRPr="0095250E">
        <w:t xml:space="preserve">    ssb-Results-r16                   </w:t>
      </w:r>
      <w:r w:rsidRPr="0095250E">
        <w:rPr>
          <w:color w:val="993366"/>
        </w:rPr>
        <w:t>SEQUENCE</w:t>
      </w:r>
      <w:r w:rsidRPr="0095250E">
        <w:t xml:space="preserve"> {</w:t>
      </w:r>
    </w:p>
    <w:p w14:paraId="2E5F2316" w14:textId="77777777" w:rsidR="00283C80" w:rsidRPr="0095250E" w:rsidRDefault="00283C80" w:rsidP="00283C80">
      <w:pPr>
        <w:pStyle w:val="PL"/>
      </w:pPr>
      <w:r w:rsidRPr="0095250E">
        <w:t xml:space="preserve">        ssb-RSRP-Result-r16               RSRP-Range                                                              </w:t>
      </w:r>
      <w:r w:rsidRPr="0095250E">
        <w:rPr>
          <w:color w:val="993366"/>
        </w:rPr>
        <w:t>OPTIONAL</w:t>
      </w:r>
      <w:r w:rsidRPr="0095250E">
        <w:t>,</w:t>
      </w:r>
    </w:p>
    <w:p w14:paraId="12D1CB87" w14:textId="77777777" w:rsidR="00283C80" w:rsidRPr="0095250E" w:rsidRDefault="00283C80" w:rsidP="00283C80">
      <w:pPr>
        <w:pStyle w:val="PL"/>
      </w:pPr>
      <w:r w:rsidRPr="0095250E">
        <w:t xml:space="preserve">        ssb-RSRQ-Result-r16               RSRQ-Range                                                              </w:t>
      </w:r>
      <w:r w:rsidRPr="0095250E">
        <w:rPr>
          <w:color w:val="993366"/>
        </w:rPr>
        <w:t>OPTIONAL</w:t>
      </w:r>
    </w:p>
    <w:p w14:paraId="1579A6EE" w14:textId="77777777" w:rsidR="00283C80" w:rsidRPr="0095250E" w:rsidRDefault="00283C80" w:rsidP="00283C80">
      <w:pPr>
        <w:pStyle w:val="PL"/>
      </w:pPr>
      <w:r w:rsidRPr="0095250E">
        <w:t xml:space="preserve">    }                                                                                                     </w:t>
      </w:r>
      <w:r w:rsidRPr="0095250E">
        <w:rPr>
          <w:color w:val="993366"/>
        </w:rPr>
        <w:t>OPTIONAL</w:t>
      </w:r>
    </w:p>
    <w:p w14:paraId="7705A45E" w14:textId="77777777" w:rsidR="00283C80" w:rsidRPr="0095250E" w:rsidRDefault="00283C80" w:rsidP="00283C80">
      <w:pPr>
        <w:pStyle w:val="PL"/>
      </w:pPr>
      <w:r w:rsidRPr="0095250E">
        <w:t>}</w:t>
      </w:r>
    </w:p>
    <w:p w14:paraId="2E7F94EC" w14:textId="77777777" w:rsidR="00283C80" w:rsidRPr="0095250E" w:rsidRDefault="00283C80" w:rsidP="00283C80">
      <w:pPr>
        <w:pStyle w:val="PL"/>
      </w:pPr>
    </w:p>
    <w:p w14:paraId="6F80F56D" w14:textId="77777777" w:rsidR="00283C80" w:rsidRPr="0095250E" w:rsidRDefault="00283C80" w:rsidP="00283C80">
      <w:pPr>
        <w:pStyle w:val="PL"/>
        <w:rPr>
          <w:color w:val="808080"/>
        </w:rPr>
      </w:pPr>
      <w:r w:rsidRPr="0095250E">
        <w:rPr>
          <w:color w:val="808080"/>
        </w:rPr>
        <w:t>-- TAG-MEASRESULTIDLENR-STOP</w:t>
      </w:r>
    </w:p>
    <w:p w14:paraId="415452AE" w14:textId="77777777" w:rsidR="00283C80" w:rsidRPr="0095250E" w:rsidRDefault="00283C80" w:rsidP="00283C80">
      <w:pPr>
        <w:pStyle w:val="PL"/>
        <w:rPr>
          <w:color w:val="808080"/>
        </w:rPr>
      </w:pPr>
      <w:r w:rsidRPr="0095250E">
        <w:rPr>
          <w:color w:val="808080"/>
        </w:rPr>
        <w:t>-- ASN1STOP</w:t>
      </w:r>
    </w:p>
    <w:p w14:paraId="5AF4AF4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234DA7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F44CD7" w14:textId="77777777" w:rsidR="00283C80" w:rsidRPr="0095250E" w:rsidRDefault="00283C80" w:rsidP="00C06585">
            <w:pPr>
              <w:pStyle w:val="TAH"/>
            </w:pPr>
            <w:r w:rsidRPr="0095250E">
              <w:rPr>
                <w:i/>
              </w:rPr>
              <w:t xml:space="preserve">MeasResultIdleNR </w:t>
            </w:r>
            <w:r w:rsidRPr="0095250E">
              <w:t>field descriptions</w:t>
            </w:r>
          </w:p>
        </w:tc>
      </w:tr>
      <w:tr w:rsidR="00283C80" w:rsidRPr="0095250E" w14:paraId="04EB139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AD61D7" w14:textId="77777777" w:rsidR="00283C80" w:rsidRPr="0095250E" w:rsidRDefault="00283C80" w:rsidP="00C06585">
            <w:pPr>
              <w:pStyle w:val="TAL"/>
              <w:rPr>
                <w:b/>
                <w:bCs/>
                <w:i/>
                <w:iCs/>
                <w:noProof/>
                <w:lang w:eastAsia="en-GB"/>
              </w:rPr>
            </w:pPr>
            <w:r w:rsidRPr="0095250E">
              <w:rPr>
                <w:b/>
                <w:bCs/>
                <w:i/>
                <w:iCs/>
                <w:noProof/>
              </w:rPr>
              <w:t>carrierFreq</w:t>
            </w:r>
          </w:p>
          <w:p w14:paraId="468F5CE2" w14:textId="77777777" w:rsidR="00283C80" w:rsidRPr="0095250E" w:rsidRDefault="00283C80" w:rsidP="00C06585">
            <w:pPr>
              <w:pStyle w:val="TAL"/>
              <w:rPr>
                <w:noProof/>
              </w:rPr>
            </w:pPr>
            <w:r w:rsidRPr="0095250E">
              <w:t>Indicates the NR carrier frequency.</w:t>
            </w:r>
          </w:p>
        </w:tc>
      </w:tr>
      <w:tr w:rsidR="00283C80" w:rsidRPr="0095250E" w14:paraId="3F7FEB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5C026A" w14:textId="77777777" w:rsidR="00283C80" w:rsidRPr="0095250E" w:rsidRDefault="00283C80" w:rsidP="00C06585">
            <w:pPr>
              <w:pStyle w:val="TAL"/>
              <w:rPr>
                <w:b/>
                <w:bCs/>
                <w:i/>
                <w:iCs/>
                <w:noProof/>
                <w:szCs w:val="24"/>
              </w:rPr>
            </w:pPr>
            <w:r w:rsidRPr="0095250E">
              <w:rPr>
                <w:b/>
                <w:bCs/>
                <w:i/>
                <w:iCs/>
                <w:noProof/>
              </w:rPr>
              <w:t>measIdleResultNR</w:t>
            </w:r>
          </w:p>
          <w:p w14:paraId="69D585EE" w14:textId="77777777" w:rsidR="00283C80" w:rsidRPr="0095250E" w:rsidRDefault="00283C80" w:rsidP="00C06585">
            <w:pPr>
              <w:pStyle w:val="TAL"/>
              <w:rPr>
                <w:noProof/>
              </w:rPr>
            </w:pPr>
            <w:r w:rsidRPr="0095250E">
              <w:rPr>
                <w:bCs/>
                <w:iCs/>
                <w:noProof/>
              </w:rPr>
              <w:t>Idle/inactive measurement results for an NR cell (optionally including beam level measurements).</w:t>
            </w:r>
          </w:p>
        </w:tc>
      </w:tr>
      <w:tr w:rsidR="00283C80" w:rsidRPr="0095250E" w14:paraId="1C86B91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6B3703" w14:textId="77777777" w:rsidR="00283C80" w:rsidRPr="0095250E" w:rsidRDefault="00283C80" w:rsidP="00C06585">
            <w:pPr>
              <w:pStyle w:val="TAL"/>
              <w:rPr>
                <w:b/>
                <w:bCs/>
                <w:i/>
                <w:iCs/>
                <w:noProof/>
              </w:rPr>
            </w:pPr>
            <w:r w:rsidRPr="0095250E">
              <w:rPr>
                <w:b/>
                <w:bCs/>
                <w:i/>
                <w:iCs/>
                <w:noProof/>
              </w:rPr>
              <w:t>measResultServingCell</w:t>
            </w:r>
          </w:p>
          <w:p w14:paraId="112A3D84" w14:textId="77777777" w:rsidR="00283C80" w:rsidRPr="0095250E" w:rsidRDefault="00283C80" w:rsidP="00C06585">
            <w:pPr>
              <w:pStyle w:val="TAL"/>
              <w:rPr>
                <w:bCs/>
                <w:iCs/>
                <w:noProof/>
              </w:rPr>
            </w:pPr>
            <w:r w:rsidRPr="0095250E">
              <w:rPr>
                <w:bCs/>
                <w:iCs/>
                <w:noProof/>
              </w:rPr>
              <w:t>Measured results of the serving cell (i.e., PCell) from idle/inactive measurements.</w:t>
            </w:r>
          </w:p>
        </w:tc>
      </w:tr>
      <w:tr w:rsidR="00283C80" w:rsidRPr="0095250E" w14:paraId="5234D9C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783DF0" w14:textId="77777777" w:rsidR="00283C80" w:rsidRPr="0095250E" w:rsidRDefault="00283C80" w:rsidP="00C06585">
            <w:pPr>
              <w:pStyle w:val="TAL"/>
              <w:rPr>
                <w:b/>
                <w:bCs/>
                <w:i/>
                <w:iCs/>
                <w:noProof/>
              </w:rPr>
            </w:pPr>
            <w:r w:rsidRPr="0095250E">
              <w:rPr>
                <w:b/>
                <w:bCs/>
                <w:i/>
                <w:iCs/>
                <w:noProof/>
              </w:rPr>
              <w:t>measResultsPerCellListIdleNR</w:t>
            </w:r>
          </w:p>
          <w:p w14:paraId="5AED0710" w14:textId="77777777" w:rsidR="00283C80" w:rsidRPr="0095250E" w:rsidRDefault="00283C80" w:rsidP="00C06585">
            <w:pPr>
              <w:pStyle w:val="TAL"/>
              <w:rPr>
                <w:bCs/>
                <w:iCs/>
                <w:noProof/>
              </w:rPr>
            </w:pPr>
            <w:r w:rsidRPr="0095250E">
              <w:rPr>
                <w:bCs/>
                <w:iCs/>
                <w:noProof/>
              </w:rPr>
              <w:t>List of idle/inactive measured results for the maximum number of reported best cells for a given NR carrier.</w:t>
            </w:r>
          </w:p>
        </w:tc>
      </w:tr>
      <w:tr w:rsidR="00283C80" w:rsidRPr="0095250E" w14:paraId="2563F1D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93E037" w14:textId="77777777" w:rsidR="00283C80" w:rsidRPr="0095250E" w:rsidRDefault="00283C80" w:rsidP="00C06585">
            <w:pPr>
              <w:pStyle w:val="TAL"/>
              <w:rPr>
                <w:b/>
                <w:i/>
                <w:iCs/>
                <w:noProof/>
                <w:lang w:eastAsia="en-GB"/>
              </w:rPr>
            </w:pPr>
            <w:r w:rsidRPr="0095250E">
              <w:rPr>
                <w:b/>
                <w:i/>
                <w:iCs/>
                <w:noProof/>
                <w:lang w:eastAsia="en-GB"/>
              </w:rPr>
              <w:t>resultsSSB-Indexes</w:t>
            </w:r>
          </w:p>
          <w:p w14:paraId="540D82E8" w14:textId="77777777" w:rsidR="00283C80" w:rsidRPr="0095250E" w:rsidRDefault="00283C80" w:rsidP="00C06585">
            <w:pPr>
              <w:pStyle w:val="TAL"/>
              <w:rPr>
                <w:noProof/>
                <w:lang w:eastAsia="en-GB"/>
              </w:rPr>
            </w:pPr>
            <w:r w:rsidRPr="0095250E">
              <w:rPr>
                <w:iCs/>
                <w:noProof/>
              </w:rPr>
              <w:t>Beam level measurement results (indexes and optionally, beam measurements).</w:t>
            </w:r>
          </w:p>
        </w:tc>
      </w:tr>
    </w:tbl>
    <w:p w14:paraId="0640E294" w14:textId="77777777" w:rsidR="00283C80" w:rsidRPr="0095250E" w:rsidRDefault="00283C80" w:rsidP="00283C80"/>
    <w:p w14:paraId="024100B7" w14:textId="77777777" w:rsidR="00283C80" w:rsidRPr="0095250E" w:rsidRDefault="00283C80" w:rsidP="00283C80">
      <w:pPr>
        <w:pStyle w:val="4"/>
      </w:pPr>
      <w:bookmarkStart w:id="1996" w:name="_Toc156130444"/>
      <w:r w:rsidRPr="0095250E">
        <w:t>–</w:t>
      </w:r>
      <w:r w:rsidRPr="0095250E">
        <w:tab/>
      </w:r>
      <w:r w:rsidRPr="0095250E">
        <w:rPr>
          <w:i/>
        </w:rPr>
        <w:t>MeasResultRxTxTimeDiff</w:t>
      </w:r>
      <w:bookmarkEnd w:id="1996"/>
    </w:p>
    <w:p w14:paraId="12C521C2" w14:textId="77777777" w:rsidR="00283C80" w:rsidRPr="0095250E" w:rsidRDefault="00283C80" w:rsidP="00283C80">
      <w:r w:rsidRPr="0095250E">
        <w:t xml:space="preserve">The IE </w:t>
      </w:r>
      <w:r w:rsidRPr="0095250E">
        <w:rPr>
          <w:i/>
        </w:rPr>
        <w:t>MeasResultRxTxTimeDiff</w:t>
      </w:r>
      <w:r w:rsidRPr="0095250E">
        <w:t xml:space="preserve"> is used to provide Rx-Tx time difference measurement result.</w:t>
      </w:r>
    </w:p>
    <w:p w14:paraId="2FACC893" w14:textId="77777777" w:rsidR="00283C80" w:rsidRPr="0095250E" w:rsidRDefault="00283C80" w:rsidP="00283C80">
      <w:pPr>
        <w:pStyle w:val="TH"/>
      </w:pPr>
      <w:r w:rsidRPr="0095250E">
        <w:rPr>
          <w:i/>
        </w:rPr>
        <w:t>MeasResultRxTxTimeDiff</w:t>
      </w:r>
      <w:r w:rsidRPr="0095250E">
        <w:t xml:space="preserve"> information element</w:t>
      </w:r>
    </w:p>
    <w:p w14:paraId="1297899E" w14:textId="77777777" w:rsidR="00283C80" w:rsidRPr="0095250E" w:rsidRDefault="00283C80" w:rsidP="00283C80">
      <w:pPr>
        <w:pStyle w:val="PL"/>
        <w:rPr>
          <w:color w:val="808080"/>
        </w:rPr>
      </w:pPr>
      <w:r w:rsidRPr="0095250E">
        <w:rPr>
          <w:color w:val="808080"/>
        </w:rPr>
        <w:t>-- ASN1START</w:t>
      </w:r>
    </w:p>
    <w:p w14:paraId="5A87408C" w14:textId="77777777" w:rsidR="00283C80" w:rsidRPr="0095250E" w:rsidRDefault="00283C80" w:rsidP="00283C80">
      <w:pPr>
        <w:pStyle w:val="PL"/>
        <w:rPr>
          <w:color w:val="808080"/>
        </w:rPr>
      </w:pPr>
      <w:r w:rsidRPr="0095250E">
        <w:rPr>
          <w:color w:val="808080"/>
        </w:rPr>
        <w:t>-- TAG-MEASRESULTRXTXTIMEDIFF-START</w:t>
      </w:r>
    </w:p>
    <w:p w14:paraId="11C42603" w14:textId="77777777" w:rsidR="00283C80" w:rsidRPr="0095250E" w:rsidRDefault="00283C80" w:rsidP="00283C80">
      <w:pPr>
        <w:pStyle w:val="PL"/>
      </w:pPr>
    </w:p>
    <w:p w14:paraId="2CF2EAD4" w14:textId="77777777" w:rsidR="00283C80" w:rsidRPr="0095250E" w:rsidRDefault="00283C80" w:rsidP="00283C80">
      <w:pPr>
        <w:pStyle w:val="PL"/>
      </w:pPr>
      <w:r w:rsidRPr="0095250E">
        <w:t xml:space="preserve">MeasResultRxTxTimeDiff-r17 ::= </w:t>
      </w:r>
      <w:r w:rsidRPr="0095250E">
        <w:rPr>
          <w:color w:val="993366"/>
        </w:rPr>
        <w:t>SEQUENCE</w:t>
      </w:r>
      <w:r w:rsidRPr="0095250E">
        <w:t xml:space="preserve"> {</w:t>
      </w:r>
    </w:p>
    <w:p w14:paraId="7E278128" w14:textId="77777777" w:rsidR="00283C80" w:rsidRPr="0095250E" w:rsidRDefault="00283C80" w:rsidP="00283C80">
      <w:pPr>
        <w:pStyle w:val="PL"/>
      </w:pPr>
      <w:r w:rsidRPr="0095250E">
        <w:t xml:space="preserve">    rxTxTimeDiff-ue-r17            RxTxTimeDiff-r17      </w:t>
      </w:r>
      <w:r w:rsidRPr="0095250E">
        <w:rPr>
          <w:color w:val="993366"/>
        </w:rPr>
        <w:t>OPTIONAL</w:t>
      </w:r>
      <w:r w:rsidRPr="0095250E">
        <w:t>,</w:t>
      </w:r>
    </w:p>
    <w:p w14:paraId="4C92D9EF" w14:textId="77777777" w:rsidR="00283C80" w:rsidRPr="0095250E" w:rsidRDefault="00283C80" w:rsidP="00283C80">
      <w:pPr>
        <w:pStyle w:val="PL"/>
      </w:pPr>
      <w:r w:rsidRPr="0095250E">
        <w:t xml:space="preserve">    ...</w:t>
      </w:r>
    </w:p>
    <w:p w14:paraId="38BF9026" w14:textId="77777777" w:rsidR="00283C80" w:rsidRPr="0095250E" w:rsidRDefault="00283C80" w:rsidP="00283C80">
      <w:pPr>
        <w:pStyle w:val="PL"/>
      </w:pPr>
      <w:r w:rsidRPr="0095250E">
        <w:t>}</w:t>
      </w:r>
    </w:p>
    <w:p w14:paraId="2809D1FB" w14:textId="77777777" w:rsidR="00283C80" w:rsidRPr="0095250E" w:rsidRDefault="00283C80" w:rsidP="00283C80">
      <w:pPr>
        <w:pStyle w:val="PL"/>
      </w:pPr>
    </w:p>
    <w:p w14:paraId="1BC94B4C" w14:textId="77777777" w:rsidR="00283C80" w:rsidRPr="0095250E" w:rsidRDefault="00283C80" w:rsidP="00283C80">
      <w:pPr>
        <w:pStyle w:val="PL"/>
        <w:rPr>
          <w:color w:val="808080"/>
        </w:rPr>
      </w:pPr>
      <w:r w:rsidRPr="0095250E">
        <w:rPr>
          <w:color w:val="808080"/>
        </w:rPr>
        <w:t>-- TAG-MEASRESULTRXTXTIMEDIFF-STOP</w:t>
      </w:r>
    </w:p>
    <w:p w14:paraId="145A7688" w14:textId="77777777" w:rsidR="00283C80" w:rsidRPr="0095250E" w:rsidRDefault="00283C80" w:rsidP="00283C80">
      <w:pPr>
        <w:pStyle w:val="PL"/>
        <w:rPr>
          <w:color w:val="808080"/>
        </w:rPr>
      </w:pPr>
      <w:r w:rsidRPr="0095250E">
        <w:rPr>
          <w:color w:val="808080"/>
        </w:rPr>
        <w:t>-- ASN1STOP</w:t>
      </w:r>
    </w:p>
    <w:p w14:paraId="6D8203AA"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5F67C1FA" w14:textId="77777777" w:rsidTr="00C06585">
        <w:tc>
          <w:tcPr>
            <w:tcW w:w="14278" w:type="dxa"/>
          </w:tcPr>
          <w:p w14:paraId="2FD37CCE" w14:textId="77777777" w:rsidR="00283C80" w:rsidRPr="0095250E" w:rsidRDefault="00283C80" w:rsidP="00C06585">
            <w:pPr>
              <w:pStyle w:val="TAH"/>
            </w:pPr>
            <w:r w:rsidRPr="0095250E">
              <w:rPr>
                <w:i/>
              </w:rPr>
              <w:lastRenderedPageBreak/>
              <w:t>MeasResultRxTxTimeDiff field descriptions</w:t>
            </w:r>
          </w:p>
        </w:tc>
      </w:tr>
      <w:tr w:rsidR="00283C80" w:rsidRPr="0095250E" w14:paraId="04B6F3AF" w14:textId="77777777" w:rsidTr="00C06585">
        <w:tc>
          <w:tcPr>
            <w:tcW w:w="14278" w:type="dxa"/>
          </w:tcPr>
          <w:p w14:paraId="2A89772D" w14:textId="77777777" w:rsidR="00283C80" w:rsidRPr="0095250E" w:rsidRDefault="00283C80" w:rsidP="00C06585">
            <w:pPr>
              <w:pStyle w:val="TAL"/>
              <w:rPr>
                <w:b/>
                <w:i/>
              </w:rPr>
            </w:pPr>
            <w:r w:rsidRPr="0095250E">
              <w:rPr>
                <w:b/>
                <w:i/>
              </w:rPr>
              <w:t>rxTxTimeDiff-ue</w:t>
            </w:r>
          </w:p>
          <w:p w14:paraId="76ADCDA4" w14:textId="77777777" w:rsidR="00283C80" w:rsidRPr="0095250E" w:rsidRDefault="00283C80" w:rsidP="00C06585">
            <w:pPr>
              <w:pStyle w:val="TAL"/>
            </w:pPr>
            <w:r w:rsidRPr="0095250E">
              <w:t>indicates the Rx-Tx Time difference measurement at the UE (see clause 5.1.30, TS 38.215 [9]).</w:t>
            </w:r>
          </w:p>
        </w:tc>
      </w:tr>
    </w:tbl>
    <w:p w14:paraId="79AF31A6" w14:textId="77777777" w:rsidR="00283C80" w:rsidRPr="0095250E" w:rsidRDefault="00283C80" w:rsidP="00283C80"/>
    <w:p w14:paraId="5110AC88" w14:textId="77777777" w:rsidR="00283C80" w:rsidRPr="0095250E" w:rsidRDefault="00283C80" w:rsidP="00283C80">
      <w:pPr>
        <w:pStyle w:val="4"/>
        <w:rPr>
          <w:i/>
          <w:iCs/>
        </w:rPr>
      </w:pPr>
      <w:bookmarkStart w:id="1997" w:name="_Toc60777272"/>
      <w:bookmarkStart w:id="1998" w:name="_Toc156130445"/>
      <w:r w:rsidRPr="0095250E">
        <w:rPr>
          <w:i/>
          <w:iCs/>
        </w:rPr>
        <w:t>–</w:t>
      </w:r>
      <w:r w:rsidRPr="0095250E">
        <w:rPr>
          <w:i/>
          <w:iCs/>
        </w:rPr>
        <w:tab/>
      </w:r>
      <w:r w:rsidRPr="0095250E">
        <w:rPr>
          <w:i/>
          <w:iCs/>
          <w:noProof/>
        </w:rPr>
        <w:t>MeasResultSCG-Failure</w:t>
      </w:r>
      <w:bookmarkEnd w:id="1997"/>
      <w:bookmarkEnd w:id="1998"/>
    </w:p>
    <w:p w14:paraId="07B7C7BC" w14:textId="77777777" w:rsidR="00283C80" w:rsidRPr="0095250E" w:rsidRDefault="00283C80" w:rsidP="00283C80">
      <w:r w:rsidRPr="0095250E">
        <w:t xml:space="preserve">The IE </w:t>
      </w:r>
      <w:r w:rsidRPr="0095250E">
        <w:rPr>
          <w:i/>
        </w:rPr>
        <w:t>MeasResultSCG-Failure</w:t>
      </w:r>
      <w:r w:rsidRPr="0095250E">
        <w:t xml:space="preserve"> is used to provide information regarding failures detected by the UE in (NG)EN-DC and NR-DC.</w:t>
      </w:r>
    </w:p>
    <w:p w14:paraId="3076211C" w14:textId="77777777" w:rsidR="00283C80" w:rsidRPr="0095250E" w:rsidRDefault="00283C80" w:rsidP="00283C80">
      <w:pPr>
        <w:pStyle w:val="TH"/>
        <w:rPr>
          <w:bCs/>
          <w:i/>
          <w:iCs/>
        </w:rPr>
      </w:pPr>
      <w:r w:rsidRPr="0095250E">
        <w:rPr>
          <w:bCs/>
          <w:i/>
          <w:iCs/>
        </w:rPr>
        <w:t xml:space="preserve">MeasResultSCG-Failure </w:t>
      </w:r>
      <w:r w:rsidRPr="0095250E">
        <w:t>information element</w:t>
      </w:r>
    </w:p>
    <w:p w14:paraId="3EE0F049" w14:textId="77777777" w:rsidR="00283C80" w:rsidRPr="0095250E" w:rsidRDefault="00283C80" w:rsidP="00283C80">
      <w:pPr>
        <w:pStyle w:val="PL"/>
        <w:rPr>
          <w:color w:val="808080"/>
        </w:rPr>
      </w:pPr>
      <w:r w:rsidRPr="0095250E">
        <w:rPr>
          <w:color w:val="808080"/>
        </w:rPr>
        <w:t>-- ASN1START</w:t>
      </w:r>
    </w:p>
    <w:p w14:paraId="566EF470" w14:textId="77777777" w:rsidR="00283C80" w:rsidRPr="0095250E" w:rsidRDefault="00283C80" w:rsidP="00283C80">
      <w:pPr>
        <w:pStyle w:val="PL"/>
        <w:rPr>
          <w:color w:val="808080"/>
        </w:rPr>
      </w:pPr>
      <w:r w:rsidRPr="0095250E">
        <w:rPr>
          <w:color w:val="808080"/>
        </w:rPr>
        <w:t>-- TAG-MEASRESULTSCG-FAILURE-START</w:t>
      </w:r>
    </w:p>
    <w:p w14:paraId="79A4574F" w14:textId="77777777" w:rsidR="00283C80" w:rsidRPr="0095250E" w:rsidRDefault="00283C80" w:rsidP="00283C80">
      <w:pPr>
        <w:pStyle w:val="PL"/>
      </w:pPr>
    </w:p>
    <w:p w14:paraId="30B65DBF" w14:textId="77777777" w:rsidR="00283C80" w:rsidRPr="0095250E" w:rsidRDefault="00283C80" w:rsidP="00283C80">
      <w:pPr>
        <w:pStyle w:val="PL"/>
      </w:pPr>
      <w:r w:rsidRPr="0095250E">
        <w:t xml:space="preserve">MeasResultSCG-Failure ::=           </w:t>
      </w:r>
      <w:r w:rsidRPr="0095250E">
        <w:rPr>
          <w:color w:val="993366"/>
        </w:rPr>
        <w:t>SEQUENCE</w:t>
      </w:r>
      <w:r w:rsidRPr="0095250E">
        <w:t xml:space="preserve"> {</w:t>
      </w:r>
    </w:p>
    <w:p w14:paraId="5F373F87" w14:textId="77777777" w:rsidR="00283C80" w:rsidRPr="0095250E" w:rsidRDefault="00283C80" w:rsidP="00283C80">
      <w:pPr>
        <w:pStyle w:val="PL"/>
      </w:pPr>
      <w:r w:rsidRPr="0095250E">
        <w:t xml:space="preserve">    measResultPerMOList                 MeasResultList2NR,</w:t>
      </w:r>
    </w:p>
    <w:p w14:paraId="658D0165" w14:textId="77777777" w:rsidR="00283C80" w:rsidRPr="0095250E" w:rsidRDefault="00283C80" w:rsidP="00283C80">
      <w:pPr>
        <w:pStyle w:val="PL"/>
      </w:pPr>
      <w:r w:rsidRPr="0095250E">
        <w:t xml:space="preserve">    ...,</w:t>
      </w:r>
    </w:p>
    <w:p w14:paraId="6D7B7A59" w14:textId="77777777" w:rsidR="00283C80" w:rsidRPr="0095250E" w:rsidRDefault="00283C80" w:rsidP="00283C80">
      <w:pPr>
        <w:pStyle w:val="PL"/>
      </w:pPr>
      <w:r w:rsidRPr="0095250E">
        <w:t xml:space="preserve">    [[</w:t>
      </w:r>
    </w:p>
    <w:p w14:paraId="35118F6F" w14:textId="77777777" w:rsidR="00283C80" w:rsidRPr="0095250E" w:rsidRDefault="00283C80" w:rsidP="00283C80">
      <w:pPr>
        <w:pStyle w:val="PL"/>
      </w:pPr>
      <w:r w:rsidRPr="0095250E">
        <w:t xml:space="preserve">    locationInfo-r16                    LocationInfo-r16            </w:t>
      </w:r>
      <w:r w:rsidRPr="0095250E">
        <w:rPr>
          <w:color w:val="993366"/>
        </w:rPr>
        <w:t>OPTIONAL</w:t>
      </w:r>
    </w:p>
    <w:p w14:paraId="7DB86CC3" w14:textId="77777777" w:rsidR="00283C80" w:rsidRPr="0095250E" w:rsidRDefault="00283C80" w:rsidP="00283C80">
      <w:pPr>
        <w:pStyle w:val="PL"/>
      </w:pPr>
      <w:r w:rsidRPr="0095250E">
        <w:t xml:space="preserve">    ]]</w:t>
      </w:r>
    </w:p>
    <w:p w14:paraId="27317412" w14:textId="77777777" w:rsidR="00283C80" w:rsidRPr="0095250E" w:rsidRDefault="00283C80" w:rsidP="00283C80">
      <w:pPr>
        <w:pStyle w:val="PL"/>
      </w:pPr>
      <w:r w:rsidRPr="0095250E">
        <w:t>}</w:t>
      </w:r>
    </w:p>
    <w:p w14:paraId="2F3E9A80" w14:textId="77777777" w:rsidR="00283C80" w:rsidRPr="0095250E" w:rsidRDefault="00283C80" w:rsidP="00283C80">
      <w:pPr>
        <w:pStyle w:val="PL"/>
      </w:pPr>
    </w:p>
    <w:p w14:paraId="0FB9F0AD" w14:textId="77777777" w:rsidR="00283C80" w:rsidRPr="0095250E" w:rsidRDefault="00283C80" w:rsidP="00283C80">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6B52DDF5" w14:textId="77777777" w:rsidR="00283C80" w:rsidRPr="0095250E" w:rsidRDefault="00283C80" w:rsidP="00283C80">
      <w:pPr>
        <w:pStyle w:val="PL"/>
      </w:pPr>
    </w:p>
    <w:p w14:paraId="6519FA49" w14:textId="77777777" w:rsidR="00283C80" w:rsidRPr="0095250E" w:rsidRDefault="00283C80" w:rsidP="00283C80">
      <w:pPr>
        <w:pStyle w:val="PL"/>
        <w:rPr>
          <w:color w:val="808080"/>
        </w:rPr>
      </w:pPr>
      <w:r w:rsidRPr="0095250E">
        <w:rPr>
          <w:color w:val="808080"/>
        </w:rPr>
        <w:t>-- TAG-MEASRESULTSCG-FAILURE-STOP</w:t>
      </w:r>
    </w:p>
    <w:p w14:paraId="30A3AD25" w14:textId="77777777" w:rsidR="00283C80" w:rsidRPr="0095250E" w:rsidRDefault="00283C80" w:rsidP="00283C80">
      <w:pPr>
        <w:pStyle w:val="PL"/>
        <w:rPr>
          <w:color w:val="808080"/>
        </w:rPr>
      </w:pPr>
      <w:r w:rsidRPr="0095250E">
        <w:rPr>
          <w:color w:val="808080"/>
        </w:rPr>
        <w:t>-- ASN1STOP</w:t>
      </w:r>
    </w:p>
    <w:p w14:paraId="12362A21" w14:textId="77777777" w:rsidR="00283C80" w:rsidRPr="0095250E" w:rsidRDefault="00283C80" w:rsidP="00283C80"/>
    <w:p w14:paraId="42FAE49E" w14:textId="77777777" w:rsidR="00283C80" w:rsidRPr="0095250E" w:rsidRDefault="00283C80" w:rsidP="00283C80">
      <w:pPr>
        <w:pStyle w:val="4"/>
      </w:pPr>
      <w:bookmarkStart w:id="1999" w:name="_Toc60777273"/>
      <w:bookmarkStart w:id="2000" w:name="_Toc156130446"/>
      <w:r w:rsidRPr="0095250E">
        <w:t>–</w:t>
      </w:r>
      <w:r w:rsidRPr="0095250E">
        <w:tab/>
      </w:r>
      <w:r w:rsidRPr="0095250E">
        <w:rPr>
          <w:i/>
          <w:iCs/>
        </w:rPr>
        <w:t>MeasResultsSL</w:t>
      </w:r>
      <w:bookmarkEnd w:id="1999"/>
      <w:bookmarkEnd w:id="2000"/>
    </w:p>
    <w:p w14:paraId="2E2156D1" w14:textId="77777777" w:rsidR="00283C80" w:rsidRPr="0095250E" w:rsidRDefault="00283C80" w:rsidP="00283C80">
      <w:r w:rsidRPr="0095250E">
        <w:t xml:space="preserve">The IE </w:t>
      </w:r>
      <w:r w:rsidRPr="0095250E">
        <w:rPr>
          <w:i/>
        </w:rPr>
        <w:t>MeasResultsSL</w:t>
      </w:r>
      <w:r w:rsidRPr="0095250E">
        <w:t xml:space="preserve"> covers measured results for NR sidelink communication</w:t>
      </w:r>
      <w:r w:rsidRPr="0095250E">
        <w:rPr>
          <w:lang w:eastAsia="en-GB"/>
        </w:rPr>
        <w:t>/discovery</w:t>
      </w:r>
      <w:r w:rsidRPr="0095250E">
        <w:t>.</w:t>
      </w:r>
    </w:p>
    <w:p w14:paraId="500C6C76" w14:textId="77777777" w:rsidR="00283C80" w:rsidRPr="0095250E" w:rsidRDefault="00283C80" w:rsidP="00283C80">
      <w:pPr>
        <w:pStyle w:val="TH"/>
      </w:pPr>
      <w:r w:rsidRPr="0095250E">
        <w:rPr>
          <w:i/>
        </w:rPr>
        <w:t>MeasResultsSL</w:t>
      </w:r>
      <w:r w:rsidRPr="0095250E">
        <w:t xml:space="preserve"> information element</w:t>
      </w:r>
    </w:p>
    <w:p w14:paraId="07A9D139" w14:textId="77777777" w:rsidR="00283C80" w:rsidRPr="0095250E" w:rsidRDefault="00283C80" w:rsidP="00283C80">
      <w:pPr>
        <w:pStyle w:val="PL"/>
        <w:rPr>
          <w:color w:val="808080"/>
        </w:rPr>
      </w:pPr>
      <w:r w:rsidRPr="0095250E">
        <w:rPr>
          <w:color w:val="808080"/>
        </w:rPr>
        <w:t>-- ASN1START</w:t>
      </w:r>
    </w:p>
    <w:p w14:paraId="18CC2FD5" w14:textId="77777777" w:rsidR="00283C80" w:rsidRPr="0095250E" w:rsidRDefault="00283C80" w:rsidP="00283C80">
      <w:pPr>
        <w:pStyle w:val="PL"/>
        <w:rPr>
          <w:color w:val="808080"/>
        </w:rPr>
      </w:pPr>
      <w:r w:rsidRPr="0095250E">
        <w:rPr>
          <w:color w:val="808080"/>
        </w:rPr>
        <w:t>-- TAG-MEASRESULTSSL-START</w:t>
      </w:r>
    </w:p>
    <w:p w14:paraId="6C53B3BA" w14:textId="77777777" w:rsidR="00283C80" w:rsidRPr="0095250E" w:rsidRDefault="00283C80" w:rsidP="00283C80">
      <w:pPr>
        <w:pStyle w:val="PL"/>
      </w:pPr>
    </w:p>
    <w:p w14:paraId="6222CCFF" w14:textId="77777777" w:rsidR="00283C80" w:rsidRPr="0095250E" w:rsidRDefault="00283C80" w:rsidP="00283C80">
      <w:pPr>
        <w:pStyle w:val="PL"/>
      </w:pPr>
      <w:r w:rsidRPr="0095250E">
        <w:t xml:space="preserve">MeasResultsSL-r16 ::=         </w:t>
      </w:r>
      <w:r w:rsidRPr="0095250E">
        <w:rPr>
          <w:color w:val="993366"/>
        </w:rPr>
        <w:t>SEQUENCE</w:t>
      </w:r>
      <w:r w:rsidRPr="0095250E">
        <w:t xml:space="preserve"> {</w:t>
      </w:r>
    </w:p>
    <w:p w14:paraId="6C1F382A" w14:textId="77777777" w:rsidR="00283C80" w:rsidRPr="0095250E" w:rsidRDefault="00283C80" w:rsidP="00283C80">
      <w:pPr>
        <w:pStyle w:val="PL"/>
      </w:pPr>
      <w:r w:rsidRPr="0095250E">
        <w:t xml:space="preserve">    measResultsListSL-r16         </w:t>
      </w:r>
      <w:r w:rsidRPr="0095250E">
        <w:rPr>
          <w:color w:val="993366"/>
        </w:rPr>
        <w:t>CHOICE</w:t>
      </w:r>
      <w:r w:rsidRPr="0095250E">
        <w:t xml:space="preserve"> {</w:t>
      </w:r>
    </w:p>
    <w:p w14:paraId="04BA81D2" w14:textId="77777777" w:rsidR="00283C80" w:rsidRPr="0095250E" w:rsidRDefault="00283C80" w:rsidP="00283C80">
      <w:pPr>
        <w:pStyle w:val="PL"/>
      </w:pPr>
      <w:r w:rsidRPr="0095250E">
        <w:t xml:space="preserve">        measResultNR-SL-r16           MeasResultNR-SL-r16,</w:t>
      </w:r>
    </w:p>
    <w:p w14:paraId="021311C3" w14:textId="77777777" w:rsidR="00283C80" w:rsidRPr="0095250E" w:rsidRDefault="00283C80" w:rsidP="00283C80">
      <w:pPr>
        <w:pStyle w:val="PL"/>
      </w:pPr>
      <w:r w:rsidRPr="0095250E">
        <w:t xml:space="preserve">        ...</w:t>
      </w:r>
    </w:p>
    <w:p w14:paraId="309D095B" w14:textId="77777777" w:rsidR="00283C80" w:rsidRPr="0095250E" w:rsidRDefault="00283C80" w:rsidP="00283C80">
      <w:pPr>
        <w:pStyle w:val="PL"/>
      </w:pPr>
      <w:r w:rsidRPr="0095250E">
        <w:t xml:space="preserve">    },</w:t>
      </w:r>
    </w:p>
    <w:p w14:paraId="137CC5A6" w14:textId="77777777" w:rsidR="00283C80" w:rsidRPr="0095250E" w:rsidRDefault="00283C80" w:rsidP="00283C80">
      <w:pPr>
        <w:pStyle w:val="PL"/>
      </w:pPr>
      <w:r w:rsidRPr="0095250E">
        <w:t xml:space="preserve">    ...</w:t>
      </w:r>
    </w:p>
    <w:p w14:paraId="34B736C4" w14:textId="77777777" w:rsidR="00283C80" w:rsidRPr="0095250E" w:rsidRDefault="00283C80" w:rsidP="00283C80">
      <w:pPr>
        <w:pStyle w:val="PL"/>
      </w:pPr>
      <w:r w:rsidRPr="0095250E">
        <w:t>}</w:t>
      </w:r>
    </w:p>
    <w:p w14:paraId="73BCBF49" w14:textId="77777777" w:rsidR="00283C80" w:rsidRPr="0095250E" w:rsidRDefault="00283C80" w:rsidP="00283C80">
      <w:pPr>
        <w:pStyle w:val="PL"/>
      </w:pPr>
    </w:p>
    <w:p w14:paraId="2B035BAA" w14:textId="77777777" w:rsidR="00283C80" w:rsidRPr="0095250E" w:rsidRDefault="00283C80" w:rsidP="00283C80">
      <w:pPr>
        <w:pStyle w:val="PL"/>
      </w:pPr>
      <w:r w:rsidRPr="0095250E">
        <w:t xml:space="preserve">MeasResultNR-SL-r16 ::=       </w:t>
      </w:r>
      <w:r w:rsidRPr="0095250E">
        <w:rPr>
          <w:color w:val="993366"/>
        </w:rPr>
        <w:t>SEQUENCE</w:t>
      </w:r>
      <w:r w:rsidRPr="0095250E">
        <w:t xml:space="preserve"> {</w:t>
      </w:r>
    </w:p>
    <w:p w14:paraId="3AE0643F" w14:textId="77777777" w:rsidR="00283C80" w:rsidRPr="0095250E" w:rsidRDefault="00283C80" w:rsidP="00283C80">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D729669" w14:textId="77777777" w:rsidR="00283C80" w:rsidRPr="0095250E" w:rsidRDefault="00283C80" w:rsidP="00283C80">
      <w:pPr>
        <w:pStyle w:val="PL"/>
      </w:pPr>
      <w:r w:rsidRPr="0095250E">
        <w:t xml:space="preserve">    ...</w:t>
      </w:r>
    </w:p>
    <w:p w14:paraId="40010599" w14:textId="77777777" w:rsidR="00283C80" w:rsidRPr="0095250E" w:rsidRDefault="00283C80" w:rsidP="00283C80">
      <w:pPr>
        <w:pStyle w:val="PL"/>
      </w:pPr>
      <w:r w:rsidRPr="0095250E">
        <w:t>}</w:t>
      </w:r>
    </w:p>
    <w:p w14:paraId="0240950E" w14:textId="77777777" w:rsidR="00283C80" w:rsidRPr="0095250E" w:rsidRDefault="00283C80" w:rsidP="00283C80">
      <w:pPr>
        <w:pStyle w:val="PL"/>
      </w:pPr>
    </w:p>
    <w:p w14:paraId="02A2DEBB" w14:textId="77777777" w:rsidR="00283C80" w:rsidRPr="0095250E" w:rsidRDefault="00283C80" w:rsidP="00283C80">
      <w:pPr>
        <w:pStyle w:val="PL"/>
      </w:pPr>
      <w:r w:rsidRPr="0095250E">
        <w:t xml:space="preserve">MeasResultCBR-NR-r16 ::=      </w:t>
      </w:r>
      <w:r w:rsidRPr="0095250E">
        <w:rPr>
          <w:color w:val="993366"/>
        </w:rPr>
        <w:t>SEQUENCE</w:t>
      </w:r>
      <w:r w:rsidRPr="0095250E">
        <w:t xml:space="preserve"> {</w:t>
      </w:r>
    </w:p>
    <w:p w14:paraId="3D475898" w14:textId="77777777" w:rsidR="00283C80" w:rsidRPr="0095250E" w:rsidRDefault="00283C80" w:rsidP="00283C80">
      <w:pPr>
        <w:pStyle w:val="PL"/>
      </w:pPr>
      <w:r w:rsidRPr="0095250E">
        <w:t xml:space="preserve">    sl-poolReportIdentity-r16     SL-ResourcePoolID-r16,</w:t>
      </w:r>
    </w:p>
    <w:p w14:paraId="751E9395" w14:textId="77777777" w:rsidR="00283C80" w:rsidRPr="0095250E" w:rsidRDefault="00283C80" w:rsidP="00283C80">
      <w:pPr>
        <w:pStyle w:val="PL"/>
      </w:pPr>
      <w:r w:rsidRPr="0095250E">
        <w:t xml:space="preserve">    sl-CBR-ResultsNR-r16          SL-CBR-r16,</w:t>
      </w:r>
    </w:p>
    <w:p w14:paraId="3110A18F" w14:textId="77777777" w:rsidR="00283C80" w:rsidRPr="0095250E" w:rsidRDefault="00283C80" w:rsidP="00283C80">
      <w:pPr>
        <w:pStyle w:val="PL"/>
      </w:pPr>
      <w:r w:rsidRPr="0095250E">
        <w:t xml:space="preserve">    ...</w:t>
      </w:r>
    </w:p>
    <w:p w14:paraId="6612AA1D" w14:textId="77777777" w:rsidR="00283C80" w:rsidRPr="0095250E" w:rsidRDefault="00283C80" w:rsidP="00283C80">
      <w:pPr>
        <w:pStyle w:val="PL"/>
        <w:rPr>
          <w:rFonts w:eastAsiaTheme="minorEastAsia"/>
        </w:rPr>
      </w:pPr>
      <w:r w:rsidRPr="0095250E">
        <w:rPr>
          <w:rFonts w:eastAsiaTheme="minorEastAsia"/>
        </w:rPr>
        <w:t>}</w:t>
      </w:r>
    </w:p>
    <w:p w14:paraId="7514F917" w14:textId="77777777" w:rsidR="00283C80" w:rsidRPr="0095250E" w:rsidRDefault="00283C80" w:rsidP="00283C80">
      <w:pPr>
        <w:pStyle w:val="PL"/>
      </w:pPr>
    </w:p>
    <w:p w14:paraId="40A4F066" w14:textId="77777777" w:rsidR="00283C80" w:rsidRPr="0095250E" w:rsidRDefault="00283C80" w:rsidP="00283C80">
      <w:pPr>
        <w:pStyle w:val="PL"/>
        <w:rPr>
          <w:color w:val="808080"/>
        </w:rPr>
      </w:pPr>
      <w:r w:rsidRPr="0095250E">
        <w:rPr>
          <w:color w:val="808080"/>
        </w:rPr>
        <w:t>-- TAG-MEASRESULTSSL-STOP</w:t>
      </w:r>
    </w:p>
    <w:p w14:paraId="12A75B70" w14:textId="77777777" w:rsidR="00283C80" w:rsidRPr="0095250E" w:rsidRDefault="00283C80" w:rsidP="00283C80">
      <w:pPr>
        <w:pStyle w:val="PL"/>
        <w:rPr>
          <w:color w:val="808080"/>
        </w:rPr>
      </w:pPr>
      <w:r w:rsidRPr="0095250E">
        <w:rPr>
          <w:color w:val="808080"/>
        </w:rPr>
        <w:t>-- ASN1STOP</w:t>
      </w:r>
    </w:p>
    <w:p w14:paraId="396B9E1F" w14:textId="77777777" w:rsidR="00283C80" w:rsidRPr="0095250E" w:rsidRDefault="00283C80" w:rsidP="00283C8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83C80" w:rsidRPr="0095250E" w14:paraId="72EF792F" w14:textId="77777777" w:rsidTr="00C06585">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09DDB35" w14:textId="77777777" w:rsidR="00283C80" w:rsidRPr="0095250E" w:rsidRDefault="00283C80" w:rsidP="00C06585">
            <w:pPr>
              <w:pStyle w:val="TAH"/>
              <w:rPr>
                <w:lang w:eastAsia="en-GB"/>
              </w:rPr>
            </w:pPr>
            <w:r w:rsidRPr="0095250E">
              <w:rPr>
                <w:i/>
                <w:lang w:eastAsia="en-GB"/>
              </w:rPr>
              <w:t xml:space="preserve">MeasResultsSL </w:t>
            </w:r>
            <w:r w:rsidRPr="0095250E">
              <w:rPr>
                <w:lang w:eastAsia="en-GB"/>
              </w:rPr>
              <w:t>field descriptions</w:t>
            </w:r>
          </w:p>
        </w:tc>
      </w:tr>
      <w:tr w:rsidR="00283C80" w:rsidRPr="0095250E" w14:paraId="2A4A75DF"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0906DE" w14:textId="77777777" w:rsidR="00283C80" w:rsidRPr="0095250E" w:rsidRDefault="00283C80" w:rsidP="00C06585">
            <w:pPr>
              <w:pStyle w:val="TAL"/>
              <w:rPr>
                <w:b/>
                <w:bCs/>
                <w:i/>
                <w:iCs/>
                <w:szCs w:val="22"/>
                <w:lang w:eastAsia="sv-SE"/>
              </w:rPr>
            </w:pPr>
            <w:r w:rsidRPr="0095250E">
              <w:rPr>
                <w:b/>
                <w:bCs/>
                <w:i/>
                <w:iCs/>
                <w:szCs w:val="22"/>
                <w:lang w:eastAsia="sv-SE"/>
              </w:rPr>
              <w:t>measResultNR-SL</w:t>
            </w:r>
          </w:p>
          <w:p w14:paraId="3D596A29" w14:textId="77777777" w:rsidR="00283C80" w:rsidRPr="0095250E" w:rsidRDefault="00283C80" w:rsidP="00C06585">
            <w:pPr>
              <w:pStyle w:val="TAL"/>
              <w:rPr>
                <w:rFonts w:eastAsiaTheme="minorEastAsia"/>
                <w:szCs w:val="22"/>
                <w:lang w:eastAsia="zh-CN"/>
              </w:rPr>
            </w:pPr>
            <w:r w:rsidRPr="0095250E">
              <w:rPr>
                <w:lang w:eastAsia="en-GB"/>
              </w:rPr>
              <w:t>Include the measured results for NR sidelink communication</w:t>
            </w:r>
            <w:r w:rsidRPr="0095250E">
              <w:rPr>
                <w:rFonts w:cs="Arial"/>
                <w:lang w:eastAsia="en-GB"/>
              </w:rPr>
              <w:t>/discovery</w:t>
            </w:r>
            <w:r w:rsidRPr="0095250E">
              <w:rPr>
                <w:lang w:eastAsia="en-GB"/>
              </w:rPr>
              <w:t>.</w:t>
            </w:r>
          </w:p>
        </w:tc>
      </w:tr>
    </w:tbl>
    <w:p w14:paraId="0598B0B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AEF31DE"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DC07256" w14:textId="77777777" w:rsidR="00283C80" w:rsidRPr="0095250E" w:rsidRDefault="00283C80" w:rsidP="00C06585">
            <w:pPr>
              <w:pStyle w:val="TAH"/>
              <w:rPr>
                <w:i/>
                <w:lang w:eastAsia="sv-SE"/>
              </w:rPr>
            </w:pPr>
            <w:r w:rsidRPr="0095250E">
              <w:rPr>
                <w:i/>
                <w:lang w:eastAsia="sv-SE"/>
              </w:rPr>
              <w:t xml:space="preserve">MeasResultNR-SL </w:t>
            </w:r>
            <w:r w:rsidRPr="0095250E">
              <w:rPr>
                <w:lang w:eastAsia="sv-SE"/>
              </w:rPr>
              <w:t>field descriptions</w:t>
            </w:r>
          </w:p>
        </w:tc>
      </w:tr>
      <w:tr w:rsidR="00283C80" w:rsidRPr="0095250E" w14:paraId="50A3440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5590FAD" w14:textId="77777777" w:rsidR="00283C80" w:rsidRPr="0095250E" w:rsidRDefault="00283C80" w:rsidP="00C06585">
            <w:pPr>
              <w:pStyle w:val="TAL"/>
              <w:rPr>
                <w:b/>
                <w:bCs/>
                <w:i/>
                <w:iCs/>
                <w:lang w:eastAsia="sv-SE"/>
              </w:rPr>
            </w:pPr>
            <w:r w:rsidRPr="0095250E">
              <w:rPr>
                <w:b/>
                <w:bCs/>
                <w:i/>
                <w:iCs/>
                <w:lang w:eastAsia="sv-SE"/>
              </w:rPr>
              <w:t>measResultListCBR-NR</w:t>
            </w:r>
          </w:p>
          <w:p w14:paraId="74BB4DC4" w14:textId="77777777" w:rsidR="00283C80" w:rsidRPr="0095250E" w:rsidRDefault="00283C80" w:rsidP="00C06585">
            <w:pPr>
              <w:pStyle w:val="TAL"/>
              <w:rPr>
                <w:lang w:eastAsia="sv-SE"/>
              </w:rPr>
            </w:pPr>
            <w:r w:rsidRPr="0095250E">
              <w:rPr>
                <w:lang w:eastAsia="zh-CN"/>
              </w:rPr>
              <w:t>CBR measurement results for NR sidelink communication</w:t>
            </w:r>
            <w:r w:rsidRPr="0095250E">
              <w:rPr>
                <w:rFonts w:cs="Arial"/>
                <w:lang w:eastAsia="en-GB"/>
              </w:rPr>
              <w:t>/discovery</w:t>
            </w:r>
            <w:r w:rsidRPr="0095250E">
              <w:rPr>
                <w:lang w:eastAsia="zh-CN"/>
              </w:rPr>
              <w:t>.</w:t>
            </w:r>
          </w:p>
        </w:tc>
      </w:tr>
      <w:tr w:rsidR="00283C80" w:rsidRPr="0095250E" w14:paraId="3158685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27582B5" w14:textId="77777777" w:rsidR="00283C80" w:rsidRPr="0095250E" w:rsidRDefault="00283C80" w:rsidP="00C06585">
            <w:pPr>
              <w:pStyle w:val="TAL"/>
              <w:rPr>
                <w:b/>
                <w:bCs/>
                <w:i/>
                <w:iCs/>
                <w:lang w:eastAsia="sv-SE"/>
              </w:rPr>
            </w:pPr>
            <w:r w:rsidRPr="0095250E">
              <w:rPr>
                <w:b/>
                <w:bCs/>
                <w:i/>
                <w:iCs/>
                <w:lang w:eastAsia="sv-SE"/>
              </w:rPr>
              <w:t>sl-poolReportIdentity</w:t>
            </w:r>
          </w:p>
          <w:p w14:paraId="11241C25" w14:textId="77777777" w:rsidR="00283C80" w:rsidRPr="0095250E" w:rsidRDefault="00283C80" w:rsidP="00C06585">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Pr="0095250E">
              <w:rPr>
                <w:rFonts w:cs="Arial"/>
                <w:lang w:eastAsia="en-GB"/>
              </w:rPr>
              <w:t>/discovery</w:t>
            </w:r>
            <w:r w:rsidRPr="0095250E">
              <w:rPr>
                <w:lang w:eastAsia="sv-SE"/>
              </w:rPr>
              <w:t>.</w:t>
            </w:r>
          </w:p>
        </w:tc>
      </w:tr>
    </w:tbl>
    <w:p w14:paraId="27A8CF71" w14:textId="77777777" w:rsidR="00283C80" w:rsidRPr="0095250E" w:rsidRDefault="00283C80" w:rsidP="00283C80"/>
    <w:p w14:paraId="122AEE1B" w14:textId="77777777" w:rsidR="00283C80" w:rsidRPr="0095250E" w:rsidRDefault="00283C80" w:rsidP="00283C80">
      <w:pPr>
        <w:pStyle w:val="4"/>
        <w:rPr>
          <w:noProof/>
        </w:rPr>
      </w:pPr>
      <w:bookmarkStart w:id="2001" w:name="_Toc139045521"/>
      <w:bookmarkStart w:id="2002" w:name="_Toc156130447"/>
      <w:r w:rsidRPr="0095250E">
        <w:t>–</w:t>
      </w:r>
      <w:r w:rsidRPr="0095250E">
        <w:tab/>
      </w:r>
      <w:bookmarkEnd w:id="2001"/>
      <w:r w:rsidRPr="0095250E">
        <w:rPr>
          <w:i/>
          <w:iCs/>
          <w:noProof/>
        </w:rPr>
        <w:t>MeasSequence</w:t>
      </w:r>
      <w:bookmarkEnd w:id="2002"/>
    </w:p>
    <w:p w14:paraId="13FD434D" w14:textId="77777777" w:rsidR="00283C80" w:rsidRPr="0095250E" w:rsidRDefault="00283C80" w:rsidP="00283C80">
      <w:r w:rsidRPr="0095250E">
        <w:t xml:space="preserve">The IE </w:t>
      </w:r>
      <w:r w:rsidRPr="0095250E">
        <w:rPr>
          <w:i/>
          <w:noProof/>
        </w:rPr>
        <w:t>MeasSequence</w:t>
      </w:r>
      <w:r w:rsidRPr="0095250E">
        <w:t xml:space="preserve"> is used to configure a recommended sequence for intra/inter-RAT intra/inter-frequency measurement.</w:t>
      </w:r>
    </w:p>
    <w:p w14:paraId="760B8B01" w14:textId="77777777" w:rsidR="00283C80" w:rsidRPr="0095250E" w:rsidRDefault="00283C80" w:rsidP="00283C80">
      <w:pPr>
        <w:pStyle w:val="TH"/>
      </w:pPr>
      <w:r w:rsidRPr="0095250E">
        <w:rPr>
          <w:i/>
        </w:rPr>
        <w:t>MeasSequence</w:t>
      </w:r>
      <w:r w:rsidRPr="0095250E">
        <w:t xml:space="preserve"> information element</w:t>
      </w:r>
    </w:p>
    <w:p w14:paraId="33E0A1BF" w14:textId="77777777" w:rsidR="00283C80" w:rsidRPr="0095250E" w:rsidRDefault="00283C80" w:rsidP="00283C80">
      <w:pPr>
        <w:pStyle w:val="PL"/>
        <w:rPr>
          <w:color w:val="808080"/>
        </w:rPr>
      </w:pPr>
      <w:r w:rsidRPr="0095250E">
        <w:rPr>
          <w:color w:val="808080"/>
        </w:rPr>
        <w:t>-- ASN1START</w:t>
      </w:r>
    </w:p>
    <w:p w14:paraId="4BA9E3F1" w14:textId="77777777" w:rsidR="00283C80" w:rsidRPr="0095250E" w:rsidRDefault="00283C80" w:rsidP="00283C80">
      <w:pPr>
        <w:pStyle w:val="PL"/>
        <w:rPr>
          <w:color w:val="808080"/>
        </w:rPr>
      </w:pPr>
      <w:r w:rsidRPr="0095250E">
        <w:rPr>
          <w:color w:val="808080"/>
        </w:rPr>
        <w:t>-- TAG-MEASSEQUENCE-START</w:t>
      </w:r>
    </w:p>
    <w:p w14:paraId="4F9A804C" w14:textId="77777777" w:rsidR="00283C80" w:rsidRPr="0095250E" w:rsidRDefault="00283C80" w:rsidP="00283C80">
      <w:pPr>
        <w:pStyle w:val="PL"/>
      </w:pPr>
    </w:p>
    <w:p w14:paraId="7538C517" w14:textId="77777777" w:rsidR="00283C80" w:rsidRPr="0095250E" w:rsidRDefault="00283C80" w:rsidP="00283C80">
      <w:pPr>
        <w:pStyle w:val="PL"/>
      </w:pPr>
      <w:r w:rsidRPr="0095250E">
        <w:t xml:space="preserve">MeasSequence-r18 ::=             </w:t>
      </w:r>
      <w:r w:rsidRPr="0095250E">
        <w:rPr>
          <w:color w:val="993366"/>
        </w:rPr>
        <w:t>INTEGER</w:t>
      </w:r>
      <w:r w:rsidRPr="0095250E">
        <w:t xml:space="preserve"> (1..maxMeasSequence-r18)</w:t>
      </w:r>
    </w:p>
    <w:p w14:paraId="1DEDE943" w14:textId="77777777" w:rsidR="00283C80" w:rsidRPr="0095250E" w:rsidRDefault="00283C80" w:rsidP="00283C80">
      <w:pPr>
        <w:pStyle w:val="PL"/>
      </w:pPr>
    </w:p>
    <w:p w14:paraId="4B1A6404" w14:textId="77777777" w:rsidR="00283C80" w:rsidRPr="0095250E" w:rsidRDefault="00283C80" w:rsidP="00283C80">
      <w:pPr>
        <w:pStyle w:val="PL"/>
        <w:rPr>
          <w:color w:val="808080"/>
        </w:rPr>
      </w:pPr>
      <w:r w:rsidRPr="0095250E">
        <w:rPr>
          <w:color w:val="808080"/>
        </w:rPr>
        <w:t>-- TAG-MEASSEQUENCE-STOP</w:t>
      </w:r>
    </w:p>
    <w:p w14:paraId="4E7BBB87" w14:textId="77777777" w:rsidR="00283C80" w:rsidRPr="0095250E" w:rsidRDefault="00283C80" w:rsidP="00283C80">
      <w:pPr>
        <w:pStyle w:val="PL"/>
        <w:rPr>
          <w:color w:val="808080"/>
        </w:rPr>
      </w:pPr>
      <w:r w:rsidRPr="0095250E">
        <w:rPr>
          <w:color w:val="808080"/>
        </w:rPr>
        <w:t>-- ASN1STOP</w:t>
      </w:r>
    </w:p>
    <w:p w14:paraId="7BD60E38" w14:textId="77777777" w:rsidR="00283C80" w:rsidRPr="0095250E" w:rsidRDefault="00283C80" w:rsidP="00283C80"/>
    <w:p w14:paraId="5DEC74ED" w14:textId="77777777" w:rsidR="00283C80" w:rsidRPr="0095250E" w:rsidRDefault="00283C80" w:rsidP="00283C80">
      <w:pPr>
        <w:pStyle w:val="4"/>
      </w:pPr>
      <w:bookmarkStart w:id="2003" w:name="_Toc60777274"/>
      <w:bookmarkStart w:id="2004" w:name="_Toc156130448"/>
      <w:r w:rsidRPr="0095250E">
        <w:t>–</w:t>
      </w:r>
      <w:r w:rsidRPr="0095250E">
        <w:tab/>
      </w:r>
      <w:r w:rsidRPr="0095250E">
        <w:rPr>
          <w:i/>
        </w:rPr>
        <w:t>MeasTriggerQuantityEUTRA</w:t>
      </w:r>
      <w:bookmarkEnd w:id="2003"/>
      <w:bookmarkEnd w:id="2004"/>
    </w:p>
    <w:p w14:paraId="534E883B" w14:textId="77777777" w:rsidR="00283C80" w:rsidRPr="0095250E" w:rsidRDefault="00283C80" w:rsidP="00283C80">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06CD1B00" w14:textId="77777777" w:rsidR="00283C80" w:rsidRPr="0095250E" w:rsidRDefault="00283C80" w:rsidP="00283C80">
      <w:pPr>
        <w:pStyle w:val="TH"/>
      </w:pPr>
      <w:r w:rsidRPr="0095250E">
        <w:rPr>
          <w:i/>
        </w:rPr>
        <w:t>MeasTriggerQuantityEUTRA</w:t>
      </w:r>
      <w:r w:rsidRPr="0095250E">
        <w:t xml:space="preserve"> information element</w:t>
      </w:r>
    </w:p>
    <w:p w14:paraId="05918122" w14:textId="77777777" w:rsidR="00283C80" w:rsidRPr="0095250E" w:rsidRDefault="00283C80" w:rsidP="00283C80">
      <w:pPr>
        <w:pStyle w:val="PL"/>
        <w:rPr>
          <w:color w:val="808080"/>
        </w:rPr>
      </w:pPr>
      <w:r w:rsidRPr="0095250E">
        <w:rPr>
          <w:color w:val="808080"/>
        </w:rPr>
        <w:t>-- ASN1START</w:t>
      </w:r>
    </w:p>
    <w:p w14:paraId="3A139652" w14:textId="77777777" w:rsidR="00283C80" w:rsidRPr="0095250E" w:rsidRDefault="00283C80" w:rsidP="00283C80">
      <w:pPr>
        <w:pStyle w:val="PL"/>
        <w:rPr>
          <w:color w:val="808080"/>
        </w:rPr>
      </w:pPr>
      <w:r w:rsidRPr="0095250E">
        <w:rPr>
          <w:color w:val="808080"/>
        </w:rPr>
        <w:t>-- TAG-MEASTRIGGERQUANTITYEUTRA-START</w:t>
      </w:r>
    </w:p>
    <w:p w14:paraId="1C7A9EA2" w14:textId="77777777" w:rsidR="00283C80" w:rsidRPr="0095250E" w:rsidRDefault="00283C80" w:rsidP="00283C80">
      <w:pPr>
        <w:pStyle w:val="PL"/>
      </w:pPr>
    </w:p>
    <w:p w14:paraId="27247456" w14:textId="77777777" w:rsidR="00283C80" w:rsidRPr="0095250E" w:rsidRDefault="00283C80" w:rsidP="00283C80">
      <w:pPr>
        <w:pStyle w:val="PL"/>
      </w:pPr>
      <w:r w:rsidRPr="0095250E">
        <w:t xml:space="preserve">MeasTriggerQuantityEUTRA::=                 </w:t>
      </w:r>
      <w:r w:rsidRPr="0095250E">
        <w:rPr>
          <w:color w:val="993366"/>
        </w:rPr>
        <w:t>CHOICE</w:t>
      </w:r>
      <w:r w:rsidRPr="0095250E">
        <w:t xml:space="preserve"> {</w:t>
      </w:r>
    </w:p>
    <w:p w14:paraId="3C8FC5A8" w14:textId="77777777" w:rsidR="00283C80" w:rsidRPr="0095250E" w:rsidRDefault="00283C80" w:rsidP="00283C80">
      <w:pPr>
        <w:pStyle w:val="PL"/>
      </w:pPr>
      <w:r w:rsidRPr="0095250E">
        <w:t xml:space="preserve">    rsrp                                        RSRP-RangeEUTRA,</w:t>
      </w:r>
    </w:p>
    <w:p w14:paraId="729EA3A2" w14:textId="77777777" w:rsidR="00283C80" w:rsidRPr="0095250E" w:rsidRDefault="00283C80" w:rsidP="00283C80">
      <w:pPr>
        <w:pStyle w:val="PL"/>
      </w:pPr>
      <w:r w:rsidRPr="0095250E">
        <w:t xml:space="preserve">    rsrq                                        RSRQ-RangeEUTRA,</w:t>
      </w:r>
    </w:p>
    <w:p w14:paraId="4AF86361" w14:textId="77777777" w:rsidR="00283C80" w:rsidRPr="0095250E" w:rsidRDefault="00283C80" w:rsidP="00283C80">
      <w:pPr>
        <w:pStyle w:val="PL"/>
      </w:pPr>
      <w:r w:rsidRPr="0095250E">
        <w:t xml:space="preserve">    sinr                                        SINR-RangeEUTRA</w:t>
      </w:r>
    </w:p>
    <w:p w14:paraId="36095EE0" w14:textId="77777777" w:rsidR="00283C80" w:rsidRPr="0095250E" w:rsidRDefault="00283C80" w:rsidP="00283C80">
      <w:pPr>
        <w:pStyle w:val="PL"/>
      </w:pPr>
      <w:r w:rsidRPr="0095250E">
        <w:t>}</w:t>
      </w:r>
    </w:p>
    <w:p w14:paraId="20897AAA" w14:textId="77777777" w:rsidR="00283C80" w:rsidRPr="0095250E" w:rsidRDefault="00283C80" w:rsidP="00283C80">
      <w:pPr>
        <w:pStyle w:val="PL"/>
      </w:pPr>
    </w:p>
    <w:p w14:paraId="55338394" w14:textId="77777777" w:rsidR="00283C80" w:rsidRPr="0095250E" w:rsidRDefault="00283C80" w:rsidP="00283C80">
      <w:pPr>
        <w:pStyle w:val="PL"/>
      </w:pPr>
      <w:r w:rsidRPr="0095250E">
        <w:t xml:space="preserve">RSRP-RangeEUTRA ::=                 </w:t>
      </w:r>
      <w:r w:rsidRPr="0095250E">
        <w:rPr>
          <w:color w:val="993366"/>
        </w:rPr>
        <w:t>INTEGER</w:t>
      </w:r>
      <w:r w:rsidRPr="0095250E">
        <w:t xml:space="preserve"> (0..97)</w:t>
      </w:r>
    </w:p>
    <w:p w14:paraId="344BAAF8" w14:textId="77777777" w:rsidR="00283C80" w:rsidRPr="0095250E" w:rsidRDefault="00283C80" w:rsidP="00283C80">
      <w:pPr>
        <w:pStyle w:val="PL"/>
      </w:pPr>
    </w:p>
    <w:p w14:paraId="55EABCA4" w14:textId="77777777" w:rsidR="00283C80" w:rsidRPr="0095250E" w:rsidRDefault="00283C80" w:rsidP="00283C80">
      <w:pPr>
        <w:pStyle w:val="PL"/>
      </w:pPr>
      <w:r w:rsidRPr="0095250E">
        <w:t xml:space="preserve">RSRQ-RangeEUTRA ::=                 </w:t>
      </w:r>
      <w:r w:rsidRPr="0095250E">
        <w:rPr>
          <w:color w:val="993366"/>
        </w:rPr>
        <w:t>INTEGER</w:t>
      </w:r>
      <w:r w:rsidRPr="0095250E">
        <w:t xml:space="preserve"> (0..34)</w:t>
      </w:r>
    </w:p>
    <w:p w14:paraId="2953C389" w14:textId="77777777" w:rsidR="00283C80" w:rsidRPr="0095250E" w:rsidRDefault="00283C80" w:rsidP="00283C80">
      <w:pPr>
        <w:pStyle w:val="PL"/>
      </w:pPr>
    </w:p>
    <w:p w14:paraId="0D811E16" w14:textId="77777777" w:rsidR="00283C80" w:rsidRPr="0095250E" w:rsidRDefault="00283C80" w:rsidP="00283C80">
      <w:pPr>
        <w:pStyle w:val="PL"/>
      </w:pPr>
      <w:r w:rsidRPr="0095250E">
        <w:t xml:space="preserve">SINR-RangeEUTRA ::=                 </w:t>
      </w:r>
      <w:r w:rsidRPr="0095250E">
        <w:rPr>
          <w:color w:val="993366"/>
        </w:rPr>
        <w:t>INTEGER</w:t>
      </w:r>
      <w:r w:rsidRPr="0095250E">
        <w:t xml:space="preserve"> (0..127)</w:t>
      </w:r>
    </w:p>
    <w:p w14:paraId="2D6BF820" w14:textId="77777777" w:rsidR="00283C80" w:rsidRPr="0095250E" w:rsidRDefault="00283C80" w:rsidP="00283C80">
      <w:pPr>
        <w:pStyle w:val="PL"/>
      </w:pPr>
    </w:p>
    <w:p w14:paraId="221ABE11" w14:textId="77777777" w:rsidR="00283C80" w:rsidRPr="0095250E" w:rsidRDefault="00283C80" w:rsidP="00283C80">
      <w:pPr>
        <w:pStyle w:val="PL"/>
        <w:rPr>
          <w:color w:val="808080"/>
        </w:rPr>
      </w:pPr>
      <w:r w:rsidRPr="0095250E">
        <w:rPr>
          <w:color w:val="808080"/>
        </w:rPr>
        <w:t>-- TAG-MEASTRIGGERQUANTITYEUTRA-STOP</w:t>
      </w:r>
    </w:p>
    <w:p w14:paraId="76FA4EDD" w14:textId="77777777" w:rsidR="00283C80" w:rsidRPr="0095250E" w:rsidRDefault="00283C80" w:rsidP="00283C80">
      <w:pPr>
        <w:pStyle w:val="PL"/>
        <w:rPr>
          <w:color w:val="808080"/>
        </w:rPr>
      </w:pPr>
      <w:r w:rsidRPr="0095250E">
        <w:rPr>
          <w:color w:val="808080"/>
        </w:rPr>
        <w:t>-- ASN1STOP</w:t>
      </w:r>
    </w:p>
    <w:p w14:paraId="7BB0796E" w14:textId="77777777" w:rsidR="00283C80" w:rsidRPr="0095250E" w:rsidRDefault="00283C80" w:rsidP="00283C80">
      <w:pPr>
        <w:textAlignment w:val="auto"/>
        <w:rPr>
          <w:rFonts w:eastAsia="Yu Mincho"/>
        </w:rPr>
      </w:pPr>
    </w:p>
    <w:p w14:paraId="3C2F689F" w14:textId="77777777" w:rsidR="00283C80" w:rsidRPr="0095250E" w:rsidRDefault="00283C80" w:rsidP="00283C80">
      <w:pPr>
        <w:pStyle w:val="4"/>
        <w:rPr>
          <w:i/>
          <w:iCs/>
          <w:lang w:eastAsia="en-US"/>
        </w:rPr>
      </w:pPr>
      <w:bookmarkStart w:id="2005" w:name="_Toc139045599"/>
      <w:bookmarkStart w:id="2006" w:name="_Toc156130449"/>
      <w:r w:rsidRPr="0095250E">
        <w:rPr>
          <w:i/>
          <w:iCs/>
          <w:lang w:eastAsia="en-US"/>
        </w:rPr>
        <w:t>–</w:t>
      </w:r>
      <w:r w:rsidRPr="0095250E">
        <w:rPr>
          <w:i/>
          <w:iCs/>
          <w:lang w:eastAsia="en-US"/>
        </w:rPr>
        <w:tab/>
      </w:r>
      <w:bookmarkEnd w:id="2005"/>
      <w:r w:rsidRPr="0095250E">
        <w:rPr>
          <w:i/>
          <w:iCs/>
          <w:noProof/>
          <w:lang w:eastAsia="en-US"/>
        </w:rPr>
        <w:t>MeasWindowConfig</w:t>
      </w:r>
      <w:bookmarkEnd w:id="2006"/>
    </w:p>
    <w:p w14:paraId="01CD78C0" w14:textId="77777777" w:rsidR="00283C80" w:rsidRPr="0095250E" w:rsidRDefault="00283C80" w:rsidP="00283C80">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429E2130" w14:textId="77777777" w:rsidR="00283C80" w:rsidRPr="0095250E" w:rsidRDefault="00283C80" w:rsidP="00283C80">
      <w:pPr>
        <w:pStyle w:val="TH"/>
      </w:pPr>
      <w:r w:rsidRPr="0095250E">
        <w:rPr>
          <w:i/>
        </w:rPr>
        <w:t>MeasWindowConfig</w:t>
      </w:r>
      <w:r w:rsidRPr="0095250E">
        <w:t xml:space="preserve"> information element</w:t>
      </w:r>
    </w:p>
    <w:p w14:paraId="476BF433" w14:textId="77777777" w:rsidR="00283C80" w:rsidRPr="0095250E" w:rsidRDefault="00283C80" w:rsidP="00283C80">
      <w:pPr>
        <w:pStyle w:val="PL"/>
        <w:rPr>
          <w:color w:val="808080"/>
        </w:rPr>
      </w:pPr>
      <w:r w:rsidRPr="0095250E">
        <w:rPr>
          <w:color w:val="808080"/>
        </w:rPr>
        <w:t>-- ASN1START</w:t>
      </w:r>
    </w:p>
    <w:p w14:paraId="13841721" w14:textId="77777777" w:rsidR="00283C80" w:rsidRPr="0095250E" w:rsidRDefault="00283C80" w:rsidP="00283C80">
      <w:pPr>
        <w:pStyle w:val="PL"/>
        <w:rPr>
          <w:color w:val="808080"/>
        </w:rPr>
      </w:pPr>
      <w:r w:rsidRPr="0095250E">
        <w:rPr>
          <w:color w:val="808080"/>
        </w:rPr>
        <w:t>-- TAG-MEASWINDOWCONFIG-START</w:t>
      </w:r>
    </w:p>
    <w:p w14:paraId="4D781538" w14:textId="77777777" w:rsidR="00283C80" w:rsidRPr="0095250E" w:rsidRDefault="00283C80" w:rsidP="00283C80">
      <w:pPr>
        <w:pStyle w:val="PL"/>
      </w:pPr>
    </w:p>
    <w:p w14:paraId="12D2E315" w14:textId="77777777" w:rsidR="00283C80" w:rsidRPr="0095250E" w:rsidRDefault="00283C80" w:rsidP="00283C80">
      <w:pPr>
        <w:pStyle w:val="PL"/>
      </w:pPr>
      <w:r w:rsidRPr="0095250E">
        <w:t xml:space="preserve">MeasWindowConfig-r18 ::=    </w:t>
      </w:r>
      <w:r w:rsidRPr="0095250E">
        <w:rPr>
          <w:color w:val="993366"/>
        </w:rPr>
        <w:t>SEQUENCE</w:t>
      </w:r>
      <w:r w:rsidRPr="0095250E">
        <w:t xml:space="preserve"> {</w:t>
      </w:r>
    </w:p>
    <w:p w14:paraId="3F5E5905" w14:textId="77777777" w:rsidR="00283C80" w:rsidRPr="0095250E" w:rsidRDefault="00283C80" w:rsidP="00283C80">
      <w:pPr>
        <w:pStyle w:val="PL"/>
      </w:pPr>
      <w:r w:rsidRPr="0095250E">
        <w:t xml:space="preserve">    windowOffsetPeriodicity     </w:t>
      </w:r>
      <w:r w:rsidRPr="0095250E">
        <w:rPr>
          <w:color w:val="993366"/>
        </w:rPr>
        <w:t>CHOICE</w:t>
      </w:r>
      <w:r w:rsidRPr="0095250E">
        <w:t xml:space="preserve"> {</w:t>
      </w:r>
    </w:p>
    <w:p w14:paraId="2189FE18" w14:textId="77777777" w:rsidR="00283C80" w:rsidRPr="0095250E" w:rsidRDefault="00283C80" w:rsidP="00283C80">
      <w:pPr>
        <w:pStyle w:val="PL"/>
      </w:pPr>
      <w:r w:rsidRPr="0095250E">
        <w:t xml:space="preserve">        periodicityMs40         </w:t>
      </w:r>
      <w:r w:rsidRPr="0095250E">
        <w:rPr>
          <w:color w:val="993366"/>
        </w:rPr>
        <w:t>INTEGER</w:t>
      </w:r>
      <w:r w:rsidRPr="0095250E">
        <w:t xml:space="preserve"> (0..39),</w:t>
      </w:r>
    </w:p>
    <w:p w14:paraId="45E59A10" w14:textId="77777777" w:rsidR="00283C80" w:rsidRPr="0095250E" w:rsidRDefault="00283C80" w:rsidP="00283C80">
      <w:pPr>
        <w:pStyle w:val="PL"/>
      </w:pPr>
      <w:r w:rsidRPr="0095250E">
        <w:t xml:space="preserve">        periodicityMs80         </w:t>
      </w:r>
      <w:r w:rsidRPr="0095250E">
        <w:rPr>
          <w:color w:val="993366"/>
        </w:rPr>
        <w:t>INTEGER</w:t>
      </w:r>
      <w:r w:rsidRPr="0095250E">
        <w:t xml:space="preserve"> (0..79),</w:t>
      </w:r>
    </w:p>
    <w:p w14:paraId="14542C42" w14:textId="77777777" w:rsidR="00283C80" w:rsidRPr="0095250E" w:rsidRDefault="00283C80" w:rsidP="00283C80">
      <w:pPr>
        <w:pStyle w:val="PL"/>
      </w:pPr>
      <w:r w:rsidRPr="0095250E">
        <w:t xml:space="preserve">        ...</w:t>
      </w:r>
    </w:p>
    <w:p w14:paraId="7C32AEA6" w14:textId="77777777" w:rsidR="00283C80" w:rsidRPr="0095250E" w:rsidRDefault="00283C80" w:rsidP="00283C80">
      <w:pPr>
        <w:pStyle w:val="PL"/>
      </w:pPr>
      <w:r w:rsidRPr="0095250E">
        <w:t xml:space="preserve">    },</w:t>
      </w:r>
    </w:p>
    <w:p w14:paraId="3F630BDE" w14:textId="77777777" w:rsidR="00283C80" w:rsidRPr="0095250E" w:rsidRDefault="00283C80" w:rsidP="00283C80">
      <w:pPr>
        <w:pStyle w:val="PL"/>
      </w:pPr>
      <w:r w:rsidRPr="0095250E">
        <w:t xml:space="preserve">    windowDuration              </w:t>
      </w:r>
      <w:r w:rsidRPr="0095250E">
        <w:rPr>
          <w:color w:val="993366"/>
        </w:rPr>
        <w:t>ENUMERATED</w:t>
      </w:r>
      <w:r w:rsidRPr="0095250E">
        <w:t xml:space="preserve"> {ms2, ms5, ms5dot5, spare1},</w:t>
      </w:r>
    </w:p>
    <w:p w14:paraId="55CB1D56" w14:textId="77777777" w:rsidR="00283C80" w:rsidRPr="0095250E" w:rsidRDefault="00283C80" w:rsidP="00283C80">
      <w:pPr>
        <w:pStyle w:val="PL"/>
      </w:pPr>
      <w:r w:rsidRPr="0095250E">
        <w:t xml:space="preserve">    ...</w:t>
      </w:r>
    </w:p>
    <w:p w14:paraId="6C315657" w14:textId="77777777" w:rsidR="00283C80" w:rsidRPr="0095250E" w:rsidRDefault="00283C80" w:rsidP="00283C80">
      <w:pPr>
        <w:pStyle w:val="PL"/>
      </w:pPr>
      <w:r w:rsidRPr="0095250E">
        <w:t>}</w:t>
      </w:r>
    </w:p>
    <w:p w14:paraId="3BCA293D" w14:textId="77777777" w:rsidR="00283C80" w:rsidRPr="0095250E" w:rsidRDefault="00283C80" w:rsidP="00283C80">
      <w:pPr>
        <w:pStyle w:val="PL"/>
      </w:pPr>
    </w:p>
    <w:p w14:paraId="559CD6B6" w14:textId="77777777" w:rsidR="00283C80" w:rsidRPr="0095250E" w:rsidRDefault="00283C80" w:rsidP="00283C80">
      <w:pPr>
        <w:pStyle w:val="PL"/>
        <w:rPr>
          <w:color w:val="808080"/>
        </w:rPr>
      </w:pPr>
      <w:r w:rsidRPr="0095250E">
        <w:rPr>
          <w:color w:val="808080"/>
        </w:rPr>
        <w:t>-- TAG-MEASWINDOWCONFIG-STOP</w:t>
      </w:r>
    </w:p>
    <w:p w14:paraId="7CE5DDE1" w14:textId="77777777" w:rsidR="00283C80" w:rsidRPr="0095250E" w:rsidRDefault="00283C80" w:rsidP="00283C80">
      <w:pPr>
        <w:pStyle w:val="PL"/>
        <w:rPr>
          <w:color w:val="808080"/>
        </w:rPr>
      </w:pPr>
      <w:r w:rsidRPr="0095250E">
        <w:rPr>
          <w:color w:val="808080"/>
        </w:rPr>
        <w:t>-- ASN1STOP</w:t>
      </w:r>
    </w:p>
    <w:p w14:paraId="197DF1CF" w14:textId="77777777" w:rsidR="00283C80" w:rsidRPr="0095250E" w:rsidRDefault="00283C80" w:rsidP="00283C80">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5B7890E"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FB2496D" w14:textId="77777777" w:rsidR="00283C80" w:rsidRPr="0095250E" w:rsidRDefault="00283C80" w:rsidP="00C06585">
            <w:pPr>
              <w:pStyle w:val="TAH"/>
              <w:rPr>
                <w:lang w:eastAsia="sv-SE"/>
              </w:rPr>
            </w:pPr>
            <w:r w:rsidRPr="0095250E">
              <w:rPr>
                <w:i/>
                <w:lang w:eastAsia="sv-SE"/>
              </w:rPr>
              <w:t xml:space="preserve">MeasWindowConfig </w:t>
            </w:r>
            <w:r w:rsidRPr="0095250E">
              <w:rPr>
                <w:lang w:eastAsia="sv-SE"/>
              </w:rPr>
              <w:t>field descriptions</w:t>
            </w:r>
          </w:p>
        </w:tc>
      </w:tr>
      <w:tr w:rsidR="00283C80" w:rsidRPr="0095250E" w14:paraId="3A71DC63"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D11A93E" w14:textId="77777777" w:rsidR="00283C80" w:rsidRPr="0095250E" w:rsidRDefault="00283C80" w:rsidP="00C06585">
            <w:pPr>
              <w:pStyle w:val="TAL"/>
              <w:rPr>
                <w:b/>
                <w:bCs/>
                <w:i/>
                <w:iCs/>
                <w:lang w:eastAsia="en-GB"/>
              </w:rPr>
            </w:pPr>
            <w:r w:rsidRPr="0095250E">
              <w:rPr>
                <w:b/>
                <w:bCs/>
                <w:i/>
                <w:iCs/>
                <w:lang w:eastAsia="en-GB"/>
              </w:rPr>
              <w:t>windowDuration</w:t>
            </w:r>
          </w:p>
          <w:p w14:paraId="19966A1F" w14:textId="77777777" w:rsidR="00283C80" w:rsidRPr="0095250E" w:rsidRDefault="00283C80" w:rsidP="00C06585">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283C80" w:rsidRPr="0095250E" w14:paraId="5BA00DC0"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D20937D" w14:textId="77777777" w:rsidR="00283C80" w:rsidRPr="0095250E" w:rsidRDefault="00283C80" w:rsidP="00C06585">
            <w:pPr>
              <w:pStyle w:val="TAL"/>
              <w:rPr>
                <w:b/>
                <w:bCs/>
                <w:i/>
                <w:iCs/>
                <w:lang w:eastAsia="en-GB"/>
              </w:rPr>
            </w:pPr>
            <w:r w:rsidRPr="0095250E">
              <w:rPr>
                <w:b/>
                <w:bCs/>
                <w:i/>
                <w:iCs/>
                <w:lang w:eastAsia="en-GB"/>
              </w:rPr>
              <w:t>windowOffsetPeriodicity</w:t>
            </w:r>
          </w:p>
          <w:p w14:paraId="25C6EDDD" w14:textId="77777777" w:rsidR="00283C80" w:rsidRPr="0095250E" w:rsidRDefault="00283C80" w:rsidP="00C06585">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263C701E" w14:textId="77777777" w:rsidR="00283C80" w:rsidRPr="0095250E" w:rsidRDefault="00283C80" w:rsidP="00283C80">
      <w:pPr>
        <w:rPr>
          <w:rFonts w:eastAsiaTheme="minorEastAsia"/>
        </w:rPr>
      </w:pPr>
    </w:p>
    <w:p w14:paraId="77A601EA" w14:textId="77777777" w:rsidR="00283C80" w:rsidRPr="0095250E" w:rsidRDefault="00283C80" w:rsidP="00283C80">
      <w:pPr>
        <w:pStyle w:val="4"/>
        <w:rPr>
          <w:i/>
          <w:noProof/>
        </w:rPr>
      </w:pPr>
      <w:bookmarkStart w:id="2007" w:name="_Toc60777275"/>
      <w:bookmarkStart w:id="2008" w:name="_Toc156130450"/>
      <w:r w:rsidRPr="0095250E">
        <w:lastRenderedPageBreak/>
        <w:t>–</w:t>
      </w:r>
      <w:r w:rsidRPr="0095250E">
        <w:tab/>
      </w:r>
      <w:r w:rsidRPr="0095250E">
        <w:rPr>
          <w:i/>
          <w:noProof/>
        </w:rPr>
        <w:t>MobilityStateParameters</w:t>
      </w:r>
      <w:bookmarkEnd w:id="2007"/>
      <w:bookmarkEnd w:id="2008"/>
    </w:p>
    <w:p w14:paraId="36A4781A" w14:textId="77777777" w:rsidR="00283C80" w:rsidRPr="0095250E" w:rsidRDefault="00283C80" w:rsidP="00283C80">
      <w:r w:rsidRPr="0095250E">
        <w:t xml:space="preserve">The IE </w:t>
      </w:r>
      <w:r w:rsidRPr="0095250E">
        <w:rPr>
          <w:i/>
          <w:noProof/>
        </w:rPr>
        <w:t>MobilityStateParameters</w:t>
      </w:r>
      <w:r w:rsidRPr="0095250E">
        <w:t xml:space="preserve"> contains parameters to determine UE mobility state.</w:t>
      </w:r>
    </w:p>
    <w:p w14:paraId="5EA04E4B" w14:textId="77777777" w:rsidR="00283C80" w:rsidRPr="0095250E" w:rsidRDefault="00283C80" w:rsidP="00283C80">
      <w:pPr>
        <w:pStyle w:val="TH"/>
      </w:pPr>
      <w:r w:rsidRPr="0095250E">
        <w:rPr>
          <w:bCs/>
          <w:i/>
          <w:iCs/>
        </w:rPr>
        <w:t xml:space="preserve">MobilityStateParameters </w:t>
      </w:r>
      <w:r w:rsidRPr="0095250E">
        <w:t>information element</w:t>
      </w:r>
    </w:p>
    <w:p w14:paraId="46E86CB6" w14:textId="77777777" w:rsidR="00283C80" w:rsidRPr="0095250E" w:rsidRDefault="00283C80" w:rsidP="00283C80">
      <w:pPr>
        <w:pStyle w:val="PL"/>
        <w:rPr>
          <w:color w:val="808080"/>
        </w:rPr>
      </w:pPr>
      <w:r w:rsidRPr="0095250E">
        <w:rPr>
          <w:color w:val="808080"/>
        </w:rPr>
        <w:t>-- ASN1START</w:t>
      </w:r>
    </w:p>
    <w:p w14:paraId="5D9F574F" w14:textId="77777777" w:rsidR="00283C80" w:rsidRPr="0095250E" w:rsidRDefault="00283C80" w:rsidP="00283C80">
      <w:pPr>
        <w:pStyle w:val="PL"/>
        <w:rPr>
          <w:color w:val="808080"/>
        </w:rPr>
      </w:pPr>
      <w:r w:rsidRPr="0095250E">
        <w:rPr>
          <w:color w:val="808080"/>
        </w:rPr>
        <w:t>-- TAG-MOBILITYSTATEPARAMETERS-START</w:t>
      </w:r>
    </w:p>
    <w:p w14:paraId="44E55FB2" w14:textId="77777777" w:rsidR="00283C80" w:rsidRPr="0095250E" w:rsidRDefault="00283C80" w:rsidP="00283C80">
      <w:pPr>
        <w:pStyle w:val="PL"/>
      </w:pPr>
    </w:p>
    <w:p w14:paraId="2E94FC04" w14:textId="77777777" w:rsidR="00283C80" w:rsidRPr="0095250E" w:rsidRDefault="00283C80" w:rsidP="00283C80">
      <w:pPr>
        <w:pStyle w:val="PL"/>
      </w:pPr>
      <w:r w:rsidRPr="0095250E">
        <w:t xml:space="preserve">MobilityStateParameters ::=         </w:t>
      </w:r>
      <w:r w:rsidRPr="0095250E">
        <w:rPr>
          <w:color w:val="993366"/>
        </w:rPr>
        <w:t>SEQUENCE</w:t>
      </w:r>
      <w:r w:rsidRPr="0095250E">
        <w:t>{</w:t>
      </w:r>
    </w:p>
    <w:p w14:paraId="249502D1" w14:textId="77777777" w:rsidR="00283C80" w:rsidRPr="0095250E" w:rsidRDefault="00283C80" w:rsidP="00283C80">
      <w:pPr>
        <w:pStyle w:val="PL"/>
      </w:pPr>
      <w:r w:rsidRPr="0095250E">
        <w:t xml:space="preserve">    t-Evaluation                        </w:t>
      </w:r>
      <w:r w:rsidRPr="0095250E">
        <w:rPr>
          <w:color w:val="993366"/>
        </w:rPr>
        <w:t>ENUMERATED</w:t>
      </w:r>
      <w:r w:rsidRPr="0095250E">
        <w:t xml:space="preserve"> {</w:t>
      </w:r>
    </w:p>
    <w:p w14:paraId="0399CBD8" w14:textId="77777777" w:rsidR="00283C80" w:rsidRPr="0095250E" w:rsidRDefault="00283C80" w:rsidP="00283C80">
      <w:pPr>
        <w:pStyle w:val="PL"/>
      </w:pPr>
      <w:r w:rsidRPr="0095250E">
        <w:t xml:space="preserve">                                            s30, s60, s120, s180, s240, spare3, spare2, spare1},</w:t>
      </w:r>
    </w:p>
    <w:p w14:paraId="3E2DCE9F" w14:textId="77777777" w:rsidR="00283C80" w:rsidRPr="0095250E" w:rsidRDefault="00283C80" w:rsidP="00283C80">
      <w:pPr>
        <w:pStyle w:val="PL"/>
      </w:pPr>
      <w:r w:rsidRPr="0095250E">
        <w:t xml:space="preserve">    t-HystNormal                        </w:t>
      </w:r>
      <w:r w:rsidRPr="0095250E">
        <w:rPr>
          <w:color w:val="993366"/>
        </w:rPr>
        <w:t>ENUMERATED</w:t>
      </w:r>
      <w:r w:rsidRPr="0095250E">
        <w:t xml:space="preserve"> {</w:t>
      </w:r>
    </w:p>
    <w:p w14:paraId="7E5C8997" w14:textId="77777777" w:rsidR="00283C80" w:rsidRPr="0095250E" w:rsidRDefault="00283C80" w:rsidP="00283C80">
      <w:pPr>
        <w:pStyle w:val="PL"/>
      </w:pPr>
      <w:r w:rsidRPr="0095250E">
        <w:t xml:space="preserve">                                            s30, s60, s120, s180, s240, spare3, spare2, spare1},</w:t>
      </w:r>
    </w:p>
    <w:p w14:paraId="3F177245" w14:textId="77777777" w:rsidR="00283C80" w:rsidRPr="0095250E" w:rsidRDefault="00283C80" w:rsidP="00283C80">
      <w:pPr>
        <w:pStyle w:val="PL"/>
      </w:pPr>
      <w:r w:rsidRPr="0095250E">
        <w:t xml:space="preserve">    n-CellChangeMedium                  </w:t>
      </w:r>
      <w:r w:rsidRPr="0095250E">
        <w:rPr>
          <w:color w:val="993366"/>
        </w:rPr>
        <w:t>INTEGER</w:t>
      </w:r>
      <w:r w:rsidRPr="0095250E">
        <w:t xml:space="preserve"> (1..16),</w:t>
      </w:r>
    </w:p>
    <w:p w14:paraId="0187AA32" w14:textId="77777777" w:rsidR="00283C80" w:rsidRPr="0095250E" w:rsidRDefault="00283C80" w:rsidP="00283C80">
      <w:pPr>
        <w:pStyle w:val="PL"/>
      </w:pPr>
      <w:r w:rsidRPr="0095250E">
        <w:t xml:space="preserve">    n-CellChangeHigh                    </w:t>
      </w:r>
      <w:r w:rsidRPr="0095250E">
        <w:rPr>
          <w:color w:val="993366"/>
        </w:rPr>
        <w:t>INTEGER</w:t>
      </w:r>
      <w:r w:rsidRPr="0095250E">
        <w:t xml:space="preserve"> (1..16)</w:t>
      </w:r>
    </w:p>
    <w:p w14:paraId="4C98ED92" w14:textId="77777777" w:rsidR="00283C80" w:rsidRPr="0095250E" w:rsidRDefault="00283C80" w:rsidP="00283C80">
      <w:pPr>
        <w:pStyle w:val="PL"/>
      </w:pPr>
      <w:r w:rsidRPr="0095250E">
        <w:t>}</w:t>
      </w:r>
    </w:p>
    <w:p w14:paraId="21DED6BB" w14:textId="77777777" w:rsidR="00283C80" w:rsidRPr="0095250E" w:rsidRDefault="00283C80" w:rsidP="00283C80">
      <w:pPr>
        <w:pStyle w:val="PL"/>
      </w:pPr>
    </w:p>
    <w:p w14:paraId="7CE076F5" w14:textId="77777777" w:rsidR="00283C80" w:rsidRPr="0095250E" w:rsidRDefault="00283C80" w:rsidP="00283C80">
      <w:pPr>
        <w:pStyle w:val="PL"/>
        <w:rPr>
          <w:color w:val="808080"/>
        </w:rPr>
      </w:pPr>
      <w:r w:rsidRPr="0095250E">
        <w:rPr>
          <w:color w:val="808080"/>
        </w:rPr>
        <w:t>-- TAG-MOBILITYSTATEPARAMETERS-STOP</w:t>
      </w:r>
    </w:p>
    <w:p w14:paraId="4A408998" w14:textId="77777777" w:rsidR="00283C80" w:rsidRPr="0095250E" w:rsidRDefault="00283C80" w:rsidP="00283C80">
      <w:pPr>
        <w:pStyle w:val="PL"/>
        <w:rPr>
          <w:color w:val="808080"/>
        </w:rPr>
      </w:pPr>
      <w:r w:rsidRPr="0095250E">
        <w:rPr>
          <w:color w:val="808080"/>
        </w:rPr>
        <w:t>-- ASN1STOP</w:t>
      </w:r>
    </w:p>
    <w:p w14:paraId="28EB57F9"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357BFE35"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AB76F" w14:textId="77777777" w:rsidR="00283C80" w:rsidRPr="0095250E" w:rsidRDefault="00283C80" w:rsidP="00C06585">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283C80" w:rsidRPr="0095250E" w14:paraId="2055528F"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D40BC5" w14:textId="77777777" w:rsidR="00283C80" w:rsidRPr="0095250E" w:rsidRDefault="00283C80" w:rsidP="00C06585">
            <w:pPr>
              <w:pStyle w:val="TAL"/>
              <w:rPr>
                <w:b/>
                <w:i/>
                <w:lang w:eastAsia="en-GB"/>
              </w:rPr>
            </w:pPr>
            <w:r w:rsidRPr="0095250E">
              <w:rPr>
                <w:b/>
                <w:i/>
                <w:lang w:eastAsia="en-GB"/>
              </w:rPr>
              <w:t>n-CellChangeHigh</w:t>
            </w:r>
          </w:p>
          <w:p w14:paraId="11D48093" w14:textId="77777777" w:rsidR="00283C80" w:rsidRPr="0095250E" w:rsidRDefault="00283C80" w:rsidP="00C06585">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283C80" w:rsidRPr="0095250E" w14:paraId="337D2A12"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4CF28C" w14:textId="77777777" w:rsidR="00283C80" w:rsidRPr="0095250E" w:rsidRDefault="00283C80" w:rsidP="00C06585">
            <w:pPr>
              <w:pStyle w:val="TAL"/>
              <w:rPr>
                <w:b/>
                <w:i/>
                <w:lang w:eastAsia="en-GB"/>
              </w:rPr>
            </w:pPr>
            <w:r w:rsidRPr="0095250E">
              <w:rPr>
                <w:b/>
                <w:i/>
                <w:lang w:eastAsia="en-GB"/>
              </w:rPr>
              <w:t>n-CellChangeMedium</w:t>
            </w:r>
          </w:p>
          <w:p w14:paraId="170199FD" w14:textId="77777777" w:rsidR="00283C80" w:rsidRPr="0095250E" w:rsidRDefault="00283C80" w:rsidP="00C06585">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283C80" w:rsidRPr="0095250E" w14:paraId="647EC906"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C3BFFD" w14:textId="77777777" w:rsidR="00283C80" w:rsidRPr="0095250E" w:rsidRDefault="00283C80" w:rsidP="00C06585">
            <w:pPr>
              <w:pStyle w:val="TAL"/>
              <w:rPr>
                <w:b/>
                <w:i/>
                <w:lang w:eastAsia="en-GB"/>
              </w:rPr>
            </w:pPr>
            <w:r w:rsidRPr="0095250E">
              <w:rPr>
                <w:b/>
                <w:i/>
                <w:lang w:eastAsia="en-GB"/>
              </w:rPr>
              <w:t>t-Evaluation</w:t>
            </w:r>
          </w:p>
          <w:p w14:paraId="67A949BD" w14:textId="77777777" w:rsidR="00283C80" w:rsidRPr="0095250E" w:rsidRDefault="00283C80" w:rsidP="00C06585">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283C80" w:rsidRPr="0095250E" w14:paraId="1F6D12D9"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F2E490" w14:textId="77777777" w:rsidR="00283C80" w:rsidRPr="0095250E" w:rsidRDefault="00283C80" w:rsidP="00C06585">
            <w:pPr>
              <w:pStyle w:val="TAL"/>
              <w:rPr>
                <w:b/>
                <w:i/>
                <w:lang w:eastAsia="en-GB"/>
              </w:rPr>
            </w:pPr>
            <w:r w:rsidRPr="0095250E">
              <w:rPr>
                <w:b/>
                <w:i/>
                <w:lang w:eastAsia="en-GB"/>
              </w:rPr>
              <w:t>t-HystNormal</w:t>
            </w:r>
          </w:p>
          <w:p w14:paraId="77374C0A" w14:textId="77777777" w:rsidR="00283C80" w:rsidRPr="0095250E" w:rsidRDefault="00283C80" w:rsidP="00C06585">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3678C202" w14:textId="77777777" w:rsidR="00283C80" w:rsidRPr="0095250E" w:rsidRDefault="00283C80" w:rsidP="00283C80"/>
    <w:p w14:paraId="51B7A2E3" w14:textId="77777777" w:rsidR="00283C80" w:rsidRPr="0095250E" w:rsidRDefault="00283C80" w:rsidP="00283C80">
      <w:pPr>
        <w:pStyle w:val="4"/>
      </w:pPr>
      <w:bookmarkStart w:id="2009" w:name="_Toc156130451"/>
      <w:r w:rsidRPr="0095250E">
        <w:t>–</w:t>
      </w:r>
      <w:r w:rsidRPr="0095250E">
        <w:tab/>
      </w:r>
      <w:r w:rsidRPr="0095250E">
        <w:rPr>
          <w:i/>
        </w:rPr>
        <w:t>MRB-</w:t>
      </w:r>
      <w:r w:rsidRPr="0095250E">
        <w:rPr>
          <w:i/>
          <w:noProof/>
        </w:rPr>
        <w:t>Identity</w:t>
      </w:r>
      <w:bookmarkEnd w:id="2009"/>
    </w:p>
    <w:p w14:paraId="0CF0C858" w14:textId="77777777" w:rsidR="00283C80" w:rsidRPr="0095250E" w:rsidRDefault="00283C80" w:rsidP="00283C80">
      <w:r w:rsidRPr="0095250E">
        <w:t xml:space="preserve">The IE </w:t>
      </w:r>
      <w:r w:rsidRPr="0095250E">
        <w:rPr>
          <w:i/>
        </w:rPr>
        <w:t>MRB-Identity</w:t>
      </w:r>
      <w:r w:rsidRPr="0095250E">
        <w:t xml:space="preserve"> is used to identify a multicast MRB used by a UE.</w:t>
      </w:r>
    </w:p>
    <w:p w14:paraId="0C427E56" w14:textId="77777777" w:rsidR="00283C80" w:rsidRPr="0095250E" w:rsidRDefault="00283C80" w:rsidP="00283C80">
      <w:pPr>
        <w:pStyle w:val="TH"/>
        <w:rPr>
          <w:b w:val="0"/>
        </w:rPr>
      </w:pPr>
      <w:r w:rsidRPr="0095250E">
        <w:rPr>
          <w:bCs/>
          <w:i/>
          <w:iCs/>
        </w:rPr>
        <w:t>MRB-Identity</w:t>
      </w:r>
      <w:r w:rsidRPr="0095250E">
        <w:t xml:space="preserve"> information element</w:t>
      </w:r>
    </w:p>
    <w:p w14:paraId="6DF55CB7" w14:textId="77777777" w:rsidR="00283C80" w:rsidRPr="0095250E" w:rsidRDefault="00283C80" w:rsidP="00283C80">
      <w:pPr>
        <w:pStyle w:val="PL"/>
        <w:rPr>
          <w:color w:val="808080"/>
        </w:rPr>
      </w:pPr>
      <w:r w:rsidRPr="0095250E">
        <w:rPr>
          <w:color w:val="808080"/>
        </w:rPr>
        <w:t>-- ASN1START</w:t>
      </w:r>
    </w:p>
    <w:p w14:paraId="78F2D083" w14:textId="77777777" w:rsidR="00283C80" w:rsidRPr="0095250E" w:rsidRDefault="00283C80" w:rsidP="00283C80">
      <w:pPr>
        <w:pStyle w:val="PL"/>
        <w:rPr>
          <w:color w:val="808080"/>
        </w:rPr>
      </w:pPr>
      <w:r w:rsidRPr="0095250E">
        <w:rPr>
          <w:color w:val="808080"/>
        </w:rPr>
        <w:t>-- TAG-MRB-IDENTITY-START</w:t>
      </w:r>
    </w:p>
    <w:p w14:paraId="1636317F" w14:textId="77777777" w:rsidR="00283C80" w:rsidRPr="0095250E" w:rsidRDefault="00283C80" w:rsidP="00283C80">
      <w:pPr>
        <w:pStyle w:val="PL"/>
      </w:pPr>
    </w:p>
    <w:p w14:paraId="38158B03" w14:textId="77777777" w:rsidR="00283C80" w:rsidRPr="0095250E" w:rsidRDefault="00283C80" w:rsidP="00283C80">
      <w:pPr>
        <w:pStyle w:val="PL"/>
      </w:pPr>
      <w:r w:rsidRPr="0095250E">
        <w:t xml:space="preserve">MRB-Identity-r17 ::=                    </w:t>
      </w:r>
      <w:r w:rsidRPr="0095250E">
        <w:rPr>
          <w:color w:val="993366"/>
        </w:rPr>
        <w:t>INTEGER</w:t>
      </w:r>
      <w:r w:rsidRPr="0095250E">
        <w:t xml:space="preserve"> (1..512)</w:t>
      </w:r>
    </w:p>
    <w:p w14:paraId="2D82BC92" w14:textId="77777777" w:rsidR="00283C80" w:rsidRPr="0095250E" w:rsidRDefault="00283C80" w:rsidP="00283C80">
      <w:pPr>
        <w:pStyle w:val="PL"/>
      </w:pPr>
    </w:p>
    <w:p w14:paraId="0B88F5A6" w14:textId="77777777" w:rsidR="00283C80" w:rsidRPr="0095250E" w:rsidRDefault="00283C80" w:rsidP="00283C80">
      <w:pPr>
        <w:pStyle w:val="PL"/>
        <w:rPr>
          <w:color w:val="808080"/>
        </w:rPr>
      </w:pPr>
      <w:r w:rsidRPr="0095250E">
        <w:rPr>
          <w:color w:val="808080"/>
        </w:rPr>
        <w:t>-- TAG-MRB-IDENTITY-STOP</w:t>
      </w:r>
    </w:p>
    <w:p w14:paraId="20449528" w14:textId="77777777" w:rsidR="00283C80" w:rsidRPr="0095250E" w:rsidRDefault="00283C80" w:rsidP="00283C80">
      <w:pPr>
        <w:pStyle w:val="PL"/>
        <w:rPr>
          <w:color w:val="808080"/>
        </w:rPr>
      </w:pPr>
      <w:r w:rsidRPr="0095250E">
        <w:rPr>
          <w:color w:val="808080"/>
        </w:rPr>
        <w:t>-- ASN1STOP</w:t>
      </w:r>
    </w:p>
    <w:p w14:paraId="021AEDB0" w14:textId="77777777" w:rsidR="00283C80" w:rsidRPr="0095250E" w:rsidRDefault="00283C80" w:rsidP="00283C80"/>
    <w:p w14:paraId="5E1D175B" w14:textId="77777777" w:rsidR="00283C80" w:rsidRPr="0095250E" w:rsidRDefault="00283C80" w:rsidP="00283C80">
      <w:pPr>
        <w:pStyle w:val="4"/>
        <w:ind w:left="864" w:hanging="864"/>
        <w:rPr>
          <w:i/>
        </w:rPr>
      </w:pPr>
      <w:bookmarkStart w:id="2010" w:name="_Toc60777276"/>
      <w:bookmarkStart w:id="2011" w:name="_Toc156130452"/>
      <w:r w:rsidRPr="0095250E">
        <w:t>–</w:t>
      </w:r>
      <w:r w:rsidRPr="0095250E">
        <w:tab/>
      </w:r>
      <w:r w:rsidRPr="0095250E">
        <w:rPr>
          <w:i/>
        </w:rPr>
        <w:t>MsgA-</w:t>
      </w:r>
      <w:r w:rsidRPr="0095250E">
        <w:rPr>
          <w:i/>
          <w:noProof/>
        </w:rPr>
        <w:t>ConfigCommon</w:t>
      </w:r>
      <w:bookmarkEnd w:id="2010"/>
      <w:bookmarkEnd w:id="2011"/>
    </w:p>
    <w:p w14:paraId="1D15F486" w14:textId="77777777" w:rsidR="00283C80" w:rsidRPr="0095250E" w:rsidRDefault="00283C80" w:rsidP="00283C80">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6E5289D3" w14:textId="77777777" w:rsidR="00283C80" w:rsidRPr="0095250E" w:rsidRDefault="00283C80" w:rsidP="00283C80">
      <w:pPr>
        <w:pStyle w:val="PL"/>
        <w:rPr>
          <w:color w:val="808080"/>
        </w:rPr>
      </w:pPr>
      <w:r w:rsidRPr="0095250E">
        <w:rPr>
          <w:color w:val="808080"/>
        </w:rPr>
        <w:t>-- ASN1START</w:t>
      </w:r>
    </w:p>
    <w:p w14:paraId="6F7E58FD" w14:textId="77777777" w:rsidR="00283C80" w:rsidRPr="0095250E" w:rsidRDefault="00283C80" w:rsidP="00283C80">
      <w:pPr>
        <w:pStyle w:val="PL"/>
        <w:rPr>
          <w:color w:val="808080"/>
        </w:rPr>
      </w:pPr>
      <w:r w:rsidRPr="0095250E">
        <w:rPr>
          <w:color w:val="808080"/>
        </w:rPr>
        <w:t>-- TAG-MSGACONFIGCOMMON-START</w:t>
      </w:r>
    </w:p>
    <w:p w14:paraId="5D28CD22" w14:textId="77777777" w:rsidR="00283C80" w:rsidRPr="0095250E" w:rsidRDefault="00283C80" w:rsidP="00283C80">
      <w:pPr>
        <w:pStyle w:val="PL"/>
      </w:pPr>
    </w:p>
    <w:p w14:paraId="0152687F" w14:textId="77777777" w:rsidR="00283C80" w:rsidRPr="0095250E" w:rsidRDefault="00283C80" w:rsidP="00283C80">
      <w:pPr>
        <w:pStyle w:val="PL"/>
      </w:pPr>
      <w:r w:rsidRPr="0095250E">
        <w:t xml:space="preserve">MsgA-ConfigCommon-r16 ::=           </w:t>
      </w:r>
      <w:r w:rsidRPr="0095250E">
        <w:rPr>
          <w:color w:val="993366"/>
        </w:rPr>
        <w:t>SEQUENCE</w:t>
      </w:r>
      <w:r w:rsidRPr="0095250E">
        <w:t xml:space="preserve"> {</w:t>
      </w:r>
    </w:p>
    <w:p w14:paraId="517F8D21" w14:textId="77777777" w:rsidR="00283C80" w:rsidRPr="0095250E" w:rsidRDefault="00283C80" w:rsidP="00283C80">
      <w:pPr>
        <w:pStyle w:val="PL"/>
      </w:pPr>
      <w:r w:rsidRPr="0095250E">
        <w:t xml:space="preserve">    rach-ConfigCommonTwoStepRA-r16      RACH-ConfigCommonTwoStepRA-r16,</w:t>
      </w:r>
    </w:p>
    <w:p w14:paraId="2555FF49" w14:textId="77777777" w:rsidR="00283C80" w:rsidRPr="0095250E" w:rsidRDefault="00283C80" w:rsidP="00283C80">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6F2F5FB8" w14:textId="77777777" w:rsidR="00283C80" w:rsidRPr="0095250E" w:rsidRDefault="00283C80" w:rsidP="00283C80">
      <w:pPr>
        <w:pStyle w:val="PL"/>
      </w:pPr>
      <w:r w:rsidRPr="0095250E">
        <w:t>}</w:t>
      </w:r>
    </w:p>
    <w:p w14:paraId="07780BA3" w14:textId="77777777" w:rsidR="00283C80" w:rsidRPr="0095250E" w:rsidRDefault="00283C80" w:rsidP="00283C80">
      <w:pPr>
        <w:pStyle w:val="PL"/>
      </w:pPr>
    </w:p>
    <w:p w14:paraId="23630E02" w14:textId="77777777" w:rsidR="00283C80" w:rsidRPr="0095250E" w:rsidRDefault="00283C80" w:rsidP="00283C80">
      <w:pPr>
        <w:pStyle w:val="PL"/>
        <w:rPr>
          <w:color w:val="808080"/>
        </w:rPr>
      </w:pPr>
      <w:r w:rsidRPr="0095250E">
        <w:rPr>
          <w:color w:val="808080"/>
        </w:rPr>
        <w:t>-- TAG-MSGACONFIGCOMMON-STOP</w:t>
      </w:r>
    </w:p>
    <w:p w14:paraId="2A1D397F" w14:textId="77777777" w:rsidR="00283C80" w:rsidRPr="0095250E" w:rsidRDefault="00283C80" w:rsidP="00283C80">
      <w:pPr>
        <w:pStyle w:val="PL"/>
        <w:rPr>
          <w:color w:val="808080"/>
        </w:rPr>
      </w:pPr>
      <w:r w:rsidRPr="0095250E">
        <w:rPr>
          <w:color w:val="808080"/>
        </w:rPr>
        <w:t>-- ASN1STOP</w:t>
      </w:r>
    </w:p>
    <w:p w14:paraId="3E337DA7" w14:textId="77777777" w:rsidR="00283C80" w:rsidRPr="0095250E" w:rsidRDefault="00283C80" w:rsidP="00283C80">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83C80" w:rsidRPr="0095250E" w14:paraId="305ADA1F"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83234" w14:textId="77777777" w:rsidR="00283C80" w:rsidRPr="0095250E" w:rsidRDefault="00283C80" w:rsidP="00C06585">
            <w:pPr>
              <w:pStyle w:val="TAH"/>
              <w:rPr>
                <w:lang w:eastAsia="en-GB"/>
              </w:rPr>
            </w:pPr>
            <w:r w:rsidRPr="0095250E">
              <w:rPr>
                <w:i/>
                <w:iCs/>
                <w:lang w:eastAsia="sv-SE"/>
              </w:rPr>
              <w:t>MsgA-ConfigCommon</w:t>
            </w:r>
            <w:r w:rsidRPr="0095250E">
              <w:rPr>
                <w:lang w:eastAsia="sv-SE"/>
              </w:rPr>
              <w:t xml:space="preserve"> field descriptions</w:t>
            </w:r>
          </w:p>
        </w:tc>
      </w:tr>
      <w:tr w:rsidR="00283C80" w:rsidRPr="0095250E" w14:paraId="56E5FC12"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86E99F3" w14:textId="77777777" w:rsidR="00283C80" w:rsidRPr="0095250E" w:rsidRDefault="00283C80" w:rsidP="00C06585">
            <w:pPr>
              <w:pStyle w:val="TAL"/>
              <w:rPr>
                <w:b/>
                <w:bCs/>
                <w:i/>
                <w:iCs/>
                <w:lang w:eastAsia="sv-SE"/>
              </w:rPr>
            </w:pPr>
            <w:r w:rsidRPr="0095250E">
              <w:rPr>
                <w:b/>
                <w:bCs/>
                <w:i/>
                <w:iCs/>
                <w:lang w:eastAsia="sv-SE"/>
              </w:rPr>
              <w:t>msgA-PUSCH-Config</w:t>
            </w:r>
          </w:p>
          <w:p w14:paraId="3614CC14" w14:textId="77777777" w:rsidR="00283C80" w:rsidRPr="0095250E" w:rsidRDefault="00283C80" w:rsidP="00C06585">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283C80" w:rsidRPr="0095250E" w14:paraId="2C223FFC"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0043274" w14:textId="77777777" w:rsidR="00283C80" w:rsidRPr="0095250E" w:rsidRDefault="00283C80" w:rsidP="00C06585">
            <w:pPr>
              <w:pStyle w:val="TAL"/>
              <w:rPr>
                <w:b/>
                <w:bCs/>
                <w:i/>
                <w:iCs/>
                <w:lang w:eastAsia="sv-SE"/>
              </w:rPr>
            </w:pPr>
            <w:r w:rsidRPr="0095250E">
              <w:rPr>
                <w:b/>
                <w:bCs/>
                <w:i/>
                <w:iCs/>
                <w:lang w:eastAsia="sv-SE"/>
              </w:rPr>
              <w:t>rach-ConfigCommonTwoStepRA</w:t>
            </w:r>
          </w:p>
          <w:p w14:paraId="4C1065E8" w14:textId="77777777" w:rsidR="00283C80" w:rsidRPr="0095250E" w:rsidRDefault="00283C80" w:rsidP="00C06585">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8FD840F" w14:textId="77777777" w:rsidR="00283C80" w:rsidRPr="0095250E" w:rsidRDefault="00283C80" w:rsidP="00283C80">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16A26F9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0C0014C" w14:textId="77777777" w:rsidR="00283C80" w:rsidRPr="0095250E" w:rsidRDefault="00283C80" w:rsidP="00C06585">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FEB640" w14:textId="77777777" w:rsidR="00283C80" w:rsidRPr="0095250E" w:rsidRDefault="00283C80" w:rsidP="00C06585">
            <w:pPr>
              <w:pStyle w:val="TAH"/>
              <w:rPr>
                <w:rFonts w:eastAsia="Calibri"/>
                <w:lang w:eastAsia="sv-SE"/>
              </w:rPr>
            </w:pPr>
            <w:r w:rsidRPr="0095250E">
              <w:rPr>
                <w:rFonts w:eastAsia="Calibri"/>
                <w:lang w:eastAsia="sv-SE"/>
              </w:rPr>
              <w:t>Explanation</w:t>
            </w:r>
          </w:p>
        </w:tc>
      </w:tr>
      <w:tr w:rsidR="00283C80" w:rsidRPr="0095250E" w14:paraId="61E569F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0A0ED57" w14:textId="77777777" w:rsidR="00283C80" w:rsidRPr="0095250E" w:rsidRDefault="00283C80" w:rsidP="00C06585">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8BE26DA" w14:textId="77777777" w:rsidR="00283C80" w:rsidRPr="0095250E" w:rsidRDefault="00283C80" w:rsidP="00C06585">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391EEA5E" w14:textId="77777777" w:rsidR="00283C80" w:rsidRPr="0095250E" w:rsidRDefault="00283C80" w:rsidP="00283C80"/>
    <w:p w14:paraId="7211F67B" w14:textId="77777777" w:rsidR="00283C80" w:rsidRPr="0095250E" w:rsidRDefault="00283C80" w:rsidP="00283C80">
      <w:pPr>
        <w:pStyle w:val="4"/>
        <w:ind w:left="864" w:hanging="864"/>
      </w:pPr>
      <w:bookmarkStart w:id="2012" w:name="_Toc60777277"/>
      <w:bookmarkStart w:id="2013" w:name="_Toc156130453"/>
      <w:r w:rsidRPr="0095250E">
        <w:t>–</w:t>
      </w:r>
      <w:r w:rsidRPr="0095250E">
        <w:tab/>
      </w:r>
      <w:r w:rsidRPr="0095250E">
        <w:rPr>
          <w:i/>
          <w:noProof/>
        </w:rPr>
        <w:t>MsgA-PUSCH-Config</w:t>
      </w:r>
      <w:bookmarkEnd w:id="2012"/>
      <w:bookmarkEnd w:id="2013"/>
    </w:p>
    <w:p w14:paraId="3629C0D3" w14:textId="77777777" w:rsidR="00283C80" w:rsidRPr="0095250E" w:rsidRDefault="00283C80" w:rsidP="00283C80">
      <w:r w:rsidRPr="0095250E">
        <w:t xml:space="preserve">The IE </w:t>
      </w:r>
      <w:r w:rsidRPr="0095250E">
        <w:rPr>
          <w:i/>
          <w:noProof/>
        </w:rPr>
        <w:t>MsgA-PUSCH-Config</w:t>
      </w:r>
      <w:r w:rsidRPr="0095250E">
        <w:t xml:space="preserve"> is used to specify the PUSCH allocation for MsgA in 2-step random access type procedure.</w:t>
      </w:r>
    </w:p>
    <w:p w14:paraId="7AD7271B" w14:textId="77777777" w:rsidR="00283C80" w:rsidRPr="0095250E" w:rsidRDefault="00283C80" w:rsidP="00283C80">
      <w:pPr>
        <w:pStyle w:val="TH"/>
      </w:pPr>
      <w:r w:rsidRPr="0095250E">
        <w:rPr>
          <w:bCs/>
          <w:i/>
          <w:iCs/>
        </w:rPr>
        <w:t>MsgA-PUSCH-Config</w:t>
      </w:r>
      <w:r w:rsidRPr="0095250E">
        <w:t xml:space="preserve"> information element</w:t>
      </w:r>
    </w:p>
    <w:p w14:paraId="2B042973" w14:textId="77777777" w:rsidR="00283C80" w:rsidRPr="0095250E" w:rsidRDefault="00283C80" w:rsidP="00283C80">
      <w:pPr>
        <w:pStyle w:val="PL"/>
        <w:rPr>
          <w:color w:val="808080"/>
        </w:rPr>
      </w:pPr>
      <w:r w:rsidRPr="0095250E">
        <w:rPr>
          <w:color w:val="808080"/>
        </w:rPr>
        <w:t>-- ASN1START</w:t>
      </w:r>
    </w:p>
    <w:p w14:paraId="59B6F751" w14:textId="77777777" w:rsidR="00283C80" w:rsidRPr="0095250E" w:rsidRDefault="00283C80" w:rsidP="00283C80">
      <w:pPr>
        <w:pStyle w:val="PL"/>
        <w:rPr>
          <w:color w:val="808080"/>
        </w:rPr>
      </w:pPr>
      <w:r w:rsidRPr="0095250E">
        <w:rPr>
          <w:color w:val="808080"/>
        </w:rPr>
        <w:t>-- TAG-MSGA-PUSCH-CONFIG-START</w:t>
      </w:r>
    </w:p>
    <w:p w14:paraId="5B3AD6C2" w14:textId="77777777" w:rsidR="00283C80" w:rsidRPr="0095250E" w:rsidRDefault="00283C80" w:rsidP="00283C80">
      <w:pPr>
        <w:pStyle w:val="PL"/>
      </w:pPr>
    </w:p>
    <w:p w14:paraId="7B4DC5BC" w14:textId="77777777" w:rsidR="00283C80" w:rsidRPr="0095250E" w:rsidRDefault="00283C80" w:rsidP="00283C80">
      <w:pPr>
        <w:pStyle w:val="PL"/>
      </w:pPr>
      <w:r w:rsidRPr="0095250E">
        <w:t xml:space="preserve">MsgA-PUSCH-Config-r16 ::=                      </w:t>
      </w:r>
      <w:r w:rsidRPr="0095250E">
        <w:rPr>
          <w:color w:val="993366"/>
        </w:rPr>
        <w:t>SEQUENCE</w:t>
      </w:r>
      <w:r w:rsidRPr="0095250E">
        <w:t xml:space="preserve"> {</w:t>
      </w:r>
    </w:p>
    <w:p w14:paraId="71A7C7C3" w14:textId="77777777" w:rsidR="00283C80" w:rsidRPr="0095250E" w:rsidRDefault="00283C80" w:rsidP="00283C80">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4CA77774" w14:textId="77777777" w:rsidR="00283C80" w:rsidRPr="0095250E" w:rsidRDefault="00283C80" w:rsidP="00283C80">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4F9E8178" w14:textId="77777777" w:rsidR="00283C80" w:rsidRPr="0095250E" w:rsidRDefault="00283C80" w:rsidP="00283C80">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0ED9BAC1" w14:textId="77777777" w:rsidR="00283C80" w:rsidRPr="0095250E" w:rsidRDefault="00283C80" w:rsidP="00283C80">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51DE2FA4" w14:textId="77777777" w:rsidR="00283C80" w:rsidRPr="0095250E" w:rsidRDefault="00283C80" w:rsidP="00283C80">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53D682E4" w14:textId="77777777" w:rsidR="00283C80" w:rsidRPr="0095250E" w:rsidRDefault="00283C80" w:rsidP="00283C80">
      <w:pPr>
        <w:pStyle w:val="PL"/>
      </w:pPr>
      <w:r w:rsidRPr="0095250E">
        <w:t>}</w:t>
      </w:r>
    </w:p>
    <w:p w14:paraId="67683646" w14:textId="77777777" w:rsidR="00283C80" w:rsidRPr="0095250E" w:rsidRDefault="00283C80" w:rsidP="00283C80">
      <w:pPr>
        <w:pStyle w:val="PL"/>
      </w:pPr>
    </w:p>
    <w:p w14:paraId="23F70648" w14:textId="77777777" w:rsidR="00283C80" w:rsidRPr="0095250E" w:rsidRDefault="00283C80" w:rsidP="00283C80">
      <w:pPr>
        <w:pStyle w:val="PL"/>
      </w:pPr>
      <w:r w:rsidRPr="0095250E">
        <w:t xml:space="preserve">MsgA-PUSCH-Resource-r16 ::=                    </w:t>
      </w:r>
      <w:r w:rsidRPr="0095250E">
        <w:rPr>
          <w:color w:val="993366"/>
        </w:rPr>
        <w:t>SEQUENCE</w:t>
      </w:r>
      <w:r w:rsidRPr="0095250E">
        <w:t xml:space="preserve"> {</w:t>
      </w:r>
    </w:p>
    <w:p w14:paraId="56B8AC61" w14:textId="77777777" w:rsidR="00283C80" w:rsidRPr="0095250E" w:rsidRDefault="00283C80" w:rsidP="00283C80">
      <w:pPr>
        <w:pStyle w:val="PL"/>
      </w:pPr>
      <w:r w:rsidRPr="0095250E">
        <w:t xml:space="preserve">    msgA-MCS-r16                                   </w:t>
      </w:r>
      <w:r w:rsidRPr="0095250E">
        <w:rPr>
          <w:color w:val="993366"/>
        </w:rPr>
        <w:t>INTEGER</w:t>
      </w:r>
      <w:r w:rsidRPr="0095250E">
        <w:t xml:space="preserve"> (0..15),</w:t>
      </w:r>
    </w:p>
    <w:p w14:paraId="05B9F63C" w14:textId="77777777" w:rsidR="00283C80" w:rsidRPr="0095250E" w:rsidRDefault="00283C80" w:rsidP="00283C80">
      <w:pPr>
        <w:pStyle w:val="PL"/>
      </w:pPr>
      <w:r w:rsidRPr="0095250E">
        <w:t xml:space="preserve">    nrofSlotsMsgA-PUSCH-r16                        </w:t>
      </w:r>
      <w:r w:rsidRPr="0095250E">
        <w:rPr>
          <w:color w:val="993366"/>
        </w:rPr>
        <w:t>INTEGER</w:t>
      </w:r>
      <w:r w:rsidRPr="0095250E">
        <w:t xml:space="preserve"> (1..4),</w:t>
      </w:r>
    </w:p>
    <w:p w14:paraId="4A280BFA" w14:textId="77777777" w:rsidR="00283C80" w:rsidRPr="0095250E" w:rsidRDefault="00283C80" w:rsidP="00283C80">
      <w:pPr>
        <w:pStyle w:val="PL"/>
      </w:pPr>
      <w:r w:rsidRPr="0095250E">
        <w:t xml:space="preserve">    nrofMsgA-PO-PerSlot-r16                        </w:t>
      </w:r>
      <w:r w:rsidRPr="0095250E">
        <w:rPr>
          <w:color w:val="993366"/>
        </w:rPr>
        <w:t>ENUMERATED</w:t>
      </w:r>
      <w:r w:rsidRPr="0095250E">
        <w:t xml:space="preserve"> {one, two, three, six},</w:t>
      </w:r>
    </w:p>
    <w:p w14:paraId="7D6047CA" w14:textId="77777777" w:rsidR="00283C80" w:rsidRPr="0095250E" w:rsidRDefault="00283C80" w:rsidP="00283C80">
      <w:pPr>
        <w:pStyle w:val="PL"/>
      </w:pPr>
      <w:r w:rsidRPr="0095250E">
        <w:t xml:space="preserve">    msgA-PUSCH-TimeDomainOffset-r16                </w:t>
      </w:r>
      <w:r w:rsidRPr="0095250E">
        <w:rPr>
          <w:color w:val="993366"/>
        </w:rPr>
        <w:t>INTEGER</w:t>
      </w:r>
      <w:r w:rsidRPr="0095250E">
        <w:t xml:space="preserve"> (1..32),</w:t>
      </w:r>
    </w:p>
    <w:p w14:paraId="71AF05A5" w14:textId="77777777" w:rsidR="00283C80" w:rsidRPr="0095250E" w:rsidRDefault="00283C80" w:rsidP="00283C80">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62786F1E" w14:textId="77777777" w:rsidR="00283C80" w:rsidRPr="0095250E" w:rsidRDefault="00283C80" w:rsidP="00283C80">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414BCC8E" w14:textId="77777777" w:rsidR="00283C80" w:rsidRPr="0095250E" w:rsidRDefault="00283C80" w:rsidP="00283C80">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13F34AB1" w14:textId="77777777" w:rsidR="00283C80" w:rsidRPr="0095250E" w:rsidRDefault="00283C80" w:rsidP="00283C80">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77851960" w14:textId="77777777" w:rsidR="00283C80" w:rsidRPr="0095250E" w:rsidRDefault="00283C80" w:rsidP="00283C80">
      <w:pPr>
        <w:pStyle w:val="PL"/>
      </w:pPr>
      <w:r w:rsidRPr="0095250E">
        <w:t xml:space="preserve">    guardBandMsgA-PUSCH-r16                        </w:t>
      </w:r>
      <w:r w:rsidRPr="0095250E">
        <w:rPr>
          <w:color w:val="993366"/>
        </w:rPr>
        <w:t>INTEGER</w:t>
      </w:r>
      <w:r w:rsidRPr="0095250E">
        <w:t xml:space="preserve"> (0..1),</w:t>
      </w:r>
    </w:p>
    <w:p w14:paraId="482B771A" w14:textId="77777777" w:rsidR="00283C80" w:rsidRPr="0095250E" w:rsidRDefault="00283C80" w:rsidP="00283C80">
      <w:pPr>
        <w:pStyle w:val="PL"/>
      </w:pPr>
      <w:r w:rsidRPr="0095250E">
        <w:t xml:space="preserve">    frequencyStartMsgA-PUSCH-r16                   </w:t>
      </w:r>
      <w:r w:rsidRPr="0095250E">
        <w:rPr>
          <w:color w:val="993366"/>
        </w:rPr>
        <w:t>INTEGER</w:t>
      </w:r>
      <w:r w:rsidRPr="0095250E">
        <w:t xml:space="preserve"> (0..maxNrofPhysicalResourceBlocks-1),</w:t>
      </w:r>
    </w:p>
    <w:p w14:paraId="46850AC5" w14:textId="77777777" w:rsidR="00283C80" w:rsidRPr="0095250E" w:rsidRDefault="00283C80" w:rsidP="00283C80">
      <w:pPr>
        <w:pStyle w:val="PL"/>
      </w:pPr>
      <w:r w:rsidRPr="0095250E">
        <w:t xml:space="preserve">    nrofPRBs-PerMsgA-PO-r16                        </w:t>
      </w:r>
      <w:r w:rsidRPr="0095250E">
        <w:rPr>
          <w:color w:val="993366"/>
        </w:rPr>
        <w:t>INTEGER</w:t>
      </w:r>
      <w:r w:rsidRPr="0095250E">
        <w:t xml:space="preserve"> (1..32),</w:t>
      </w:r>
    </w:p>
    <w:p w14:paraId="78FAF7BD" w14:textId="77777777" w:rsidR="00283C80" w:rsidRPr="0095250E" w:rsidRDefault="00283C80" w:rsidP="00283C80">
      <w:pPr>
        <w:pStyle w:val="PL"/>
      </w:pPr>
      <w:r w:rsidRPr="0095250E">
        <w:t xml:space="preserve">    nrofMsgA-PO-FDM-r16                            </w:t>
      </w:r>
      <w:r w:rsidRPr="0095250E">
        <w:rPr>
          <w:color w:val="993366"/>
        </w:rPr>
        <w:t>ENUMERATED</w:t>
      </w:r>
      <w:r w:rsidRPr="0095250E">
        <w:t xml:space="preserve"> {one, two, four, eight},</w:t>
      </w:r>
    </w:p>
    <w:p w14:paraId="4EFEF523" w14:textId="77777777" w:rsidR="00283C80" w:rsidRPr="0095250E" w:rsidRDefault="00283C80" w:rsidP="00283C80">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0F13B6" w14:textId="77777777" w:rsidR="00283C80" w:rsidRPr="0095250E" w:rsidRDefault="00283C80" w:rsidP="00283C80">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Cond FreqHopConfigured</w:t>
      </w:r>
    </w:p>
    <w:p w14:paraId="2B73F859" w14:textId="77777777" w:rsidR="00283C80" w:rsidRPr="0095250E" w:rsidRDefault="00283C80" w:rsidP="00283C80">
      <w:pPr>
        <w:pStyle w:val="PL"/>
      </w:pPr>
      <w:r w:rsidRPr="0095250E">
        <w:t xml:space="preserve">    msgA-DMRS-Config-r16                           MsgA-DMRS-Config-r16,</w:t>
      </w:r>
    </w:p>
    <w:p w14:paraId="1B0B2FE6" w14:textId="77777777" w:rsidR="00283C80" w:rsidRPr="0095250E" w:rsidRDefault="00283C80" w:rsidP="00283C80">
      <w:pPr>
        <w:pStyle w:val="PL"/>
      </w:pPr>
      <w:r w:rsidRPr="0095250E">
        <w:t xml:space="preserve">    nrofDMRS-Sequences-r16                         </w:t>
      </w:r>
      <w:r w:rsidRPr="0095250E">
        <w:rPr>
          <w:color w:val="993366"/>
        </w:rPr>
        <w:t>INTEGER</w:t>
      </w:r>
      <w:r w:rsidRPr="0095250E">
        <w:t xml:space="preserve"> (1..2),</w:t>
      </w:r>
    </w:p>
    <w:p w14:paraId="17393B90" w14:textId="77777777" w:rsidR="00283C80" w:rsidRPr="0095250E" w:rsidRDefault="00283C80" w:rsidP="00283C80">
      <w:pPr>
        <w:pStyle w:val="PL"/>
      </w:pPr>
      <w:r w:rsidRPr="0095250E">
        <w:t xml:space="preserve">    msgA-Alpha-r16                                 </w:t>
      </w:r>
      <w:r w:rsidRPr="0095250E">
        <w:rPr>
          <w:color w:val="993366"/>
        </w:rPr>
        <w:t>ENUMERATED</w:t>
      </w:r>
      <w:r w:rsidRPr="0095250E">
        <w:t xml:space="preserve"> {alpha0, alpha04, alpha05, alpha06,</w:t>
      </w:r>
    </w:p>
    <w:p w14:paraId="09AEAED9" w14:textId="77777777" w:rsidR="00283C80" w:rsidRPr="0095250E" w:rsidRDefault="00283C80" w:rsidP="00283C80">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0D7682C4" w14:textId="77777777" w:rsidR="00283C80" w:rsidRPr="0095250E" w:rsidRDefault="00283C80" w:rsidP="00283C80">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6835B11" w14:textId="77777777" w:rsidR="00283C80" w:rsidRPr="0095250E" w:rsidRDefault="00283C80" w:rsidP="00283C80">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4849680D" w14:textId="77777777" w:rsidR="00283C80" w:rsidRPr="0095250E" w:rsidRDefault="00283C80" w:rsidP="00283C80">
      <w:pPr>
        <w:pStyle w:val="PL"/>
      </w:pPr>
      <w:r w:rsidRPr="0095250E">
        <w:t xml:space="preserve">    ...</w:t>
      </w:r>
    </w:p>
    <w:p w14:paraId="4329A280" w14:textId="77777777" w:rsidR="00283C80" w:rsidRPr="0095250E" w:rsidRDefault="00283C80" w:rsidP="00283C80">
      <w:pPr>
        <w:pStyle w:val="PL"/>
      </w:pPr>
      <w:r w:rsidRPr="0095250E">
        <w:t>}</w:t>
      </w:r>
    </w:p>
    <w:p w14:paraId="2F4BD1EE" w14:textId="77777777" w:rsidR="00283C80" w:rsidRPr="0095250E" w:rsidRDefault="00283C80" w:rsidP="00283C80">
      <w:pPr>
        <w:pStyle w:val="PL"/>
      </w:pPr>
    </w:p>
    <w:p w14:paraId="0AC1719A" w14:textId="77777777" w:rsidR="00283C80" w:rsidRPr="0095250E" w:rsidRDefault="00283C80" w:rsidP="00283C80">
      <w:pPr>
        <w:pStyle w:val="PL"/>
      </w:pPr>
      <w:r w:rsidRPr="0095250E">
        <w:t xml:space="preserve">MsgA-DMRS-Config-r16 ::=                       </w:t>
      </w:r>
      <w:r w:rsidRPr="0095250E">
        <w:rPr>
          <w:color w:val="993366"/>
        </w:rPr>
        <w:t>SEQUENCE</w:t>
      </w:r>
      <w:r w:rsidRPr="0095250E">
        <w:t xml:space="preserve"> {</w:t>
      </w:r>
    </w:p>
    <w:p w14:paraId="3A2FE821" w14:textId="77777777" w:rsidR="00283C80" w:rsidRPr="0095250E" w:rsidRDefault="00283C80" w:rsidP="00283C80">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5AE902E4" w14:textId="77777777" w:rsidR="00283C80" w:rsidRPr="0095250E" w:rsidRDefault="00283C80" w:rsidP="00283C80">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3820DAEA" w14:textId="77777777" w:rsidR="00283C80" w:rsidRPr="0095250E" w:rsidRDefault="00283C80" w:rsidP="00283C80">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5F7B2709" w14:textId="77777777" w:rsidR="00283C80" w:rsidRPr="0095250E" w:rsidRDefault="00283C80" w:rsidP="00283C80">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129570EB" w14:textId="77777777" w:rsidR="00283C80" w:rsidRPr="0095250E" w:rsidRDefault="00283C80" w:rsidP="00283C80">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A19A963" w14:textId="77777777" w:rsidR="00283C80" w:rsidRPr="0095250E" w:rsidRDefault="00283C80" w:rsidP="00283C80">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583EF6B" w14:textId="77777777" w:rsidR="00283C80" w:rsidRPr="0095250E" w:rsidRDefault="00283C80" w:rsidP="00283C80">
      <w:pPr>
        <w:pStyle w:val="PL"/>
      </w:pPr>
      <w:r w:rsidRPr="0095250E">
        <w:t>}</w:t>
      </w:r>
    </w:p>
    <w:p w14:paraId="0184950C" w14:textId="77777777" w:rsidR="00283C80" w:rsidRPr="0095250E" w:rsidRDefault="00283C80" w:rsidP="00283C80">
      <w:pPr>
        <w:pStyle w:val="PL"/>
      </w:pPr>
    </w:p>
    <w:p w14:paraId="5656912D" w14:textId="77777777" w:rsidR="00283C80" w:rsidRPr="0095250E" w:rsidRDefault="00283C80" w:rsidP="00283C80">
      <w:pPr>
        <w:pStyle w:val="PL"/>
        <w:rPr>
          <w:color w:val="808080"/>
        </w:rPr>
      </w:pPr>
      <w:r w:rsidRPr="0095250E">
        <w:rPr>
          <w:color w:val="808080"/>
        </w:rPr>
        <w:t>-- TAG-MSGA-PUSCH-CONFIG-STOP</w:t>
      </w:r>
    </w:p>
    <w:p w14:paraId="520C3E72" w14:textId="77777777" w:rsidR="00283C80" w:rsidRPr="0095250E" w:rsidRDefault="00283C80" w:rsidP="00283C80">
      <w:pPr>
        <w:pStyle w:val="PL"/>
        <w:rPr>
          <w:color w:val="808080"/>
        </w:rPr>
      </w:pPr>
      <w:r w:rsidRPr="0095250E">
        <w:rPr>
          <w:color w:val="808080"/>
        </w:rPr>
        <w:t>-- ASN1STOP</w:t>
      </w:r>
    </w:p>
    <w:p w14:paraId="3AC46B3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C492C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51E19E" w14:textId="77777777" w:rsidR="00283C80" w:rsidRPr="0095250E" w:rsidRDefault="00283C80" w:rsidP="00C06585">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283C80" w:rsidRPr="0095250E" w14:paraId="58FF38C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3F52B2" w14:textId="77777777" w:rsidR="00283C80" w:rsidRPr="0095250E" w:rsidRDefault="00283C80" w:rsidP="00C06585">
            <w:pPr>
              <w:pStyle w:val="TAL"/>
              <w:rPr>
                <w:b/>
                <w:i/>
                <w:szCs w:val="22"/>
                <w:lang w:eastAsia="sv-SE"/>
              </w:rPr>
            </w:pPr>
            <w:r w:rsidRPr="0095250E">
              <w:rPr>
                <w:b/>
                <w:i/>
                <w:szCs w:val="22"/>
                <w:lang w:eastAsia="sv-SE"/>
              </w:rPr>
              <w:t>msgA-DataScramblingIndex</w:t>
            </w:r>
          </w:p>
          <w:p w14:paraId="0E547452" w14:textId="77777777" w:rsidR="00283C80" w:rsidRPr="0095250E" w:rsidRDefault="00283C80" w:rsidP="00C06585">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283C80" w:rsidRPr="0095250E" w14:paraId="0BCC619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3296C4" w14:textId="77777777" w:rsidR="00283C80" w:rsidRPr="0095250E" w:rsidRDefault="00283C80" w:rsidP="00C06585">
            <w:pPr>
              <w:pStyle w:val="TAL"/>
              <w:rPr>
                <w:b/>
                <w:i/>
                <w:szCs w:val="22"/>
                <w:lang w:eastAsia="sv-SE"/>
              </w:rPr>
            </w:pPr>
            <w:r w:rsidRPr="0095250E">
              <w:rPr>
                <w:b/>
                <w:i/>
                <w:szCs w:val="22"/>
                <w:lang w:eastAsia="sv-SE"/>
              </w:rPr>
              <w:t>msgA-DeltaPreamble</w:t>
            </w:r>
          </w:p>
          <w:p w14:paraId="79CEC0EE" w14:textId="77777777" w:rsidR="00283C80" w:rsidRPr="0095250E" w:rsidRDefault="00283C80" w:rsidP="00C06585">
            <w:pPr>
              <w:pStyle w:val="TAL"/>
              <w:rPr>
                <w:szCs w:val="22"/>
                <w:lang w:eastAsia="sv-SE"/>
              </w:rPr>
            </w:pPr>
            <w:r w:rsidRPr="0095250E">
              <w:rPr>
                <w:szCs w:val="22"/>
                <w:lang w:eastAsia="sv-SE"/>
              </w:rPr>
              <w:t>Power offset of msgA PUSCH relative to the preamble received target power. Actual value = field value * 2 [dB] (see TS 38.213 [13], clause 7.1).</w:t>
            </w:r>
          </w:p>
        </w:tc>
      </w:tr>
      <w:tr w:rsidR="00283C80" w:rsidRPr="0095250E" w:rsidDel="00EA1F7F" w14:paraId="74190C2A" w14:textId="77777777" w:rsidTr="00C06585">
        <w:tc>
          <w:tcPr>
            <w:tcW w:w="14173" w:type="dxa"/>
            <w:tcBorders>
              <w:top w:val="single" w:sz="4" w:space="0" w:color="auto"/>
              <w:left w:val="single" w:sz="4" w:space="0" w:color="auto"/>
              <w:bottom w:val="single" w:sz="4" w:space="0" w:color="auto"/>
              <w:right w:val="single" w:sz="4" w:space="0" w:color="auto"/>
            </w:tcBorders>
          </w:tcPr>
          <w:p w14:paraId="3AC8FD3B" w14:textId="77777777" w:rsidR="00283C80" w:rsidRPr="0095250E" w:rsidRDefault="00283C80" w:rsidP="00C06585">
            <w:pPr>
              <w:pStyle w:val="TAL"/>
              <w:rPr>
                <w:b/>
                <w:i/>
                <w:szCs w:val="22"/>
                <w:lang w:eastAsia="sv-SE"/>
              </w:rPr>
            </w:pPr>
            <w:r w:rsidRPr="0095250E">
              <w:rPr>
                <w:b/>
                <w:i/>
                <w:szCs w:val="22"/>
                <w:lang w:eastAsia="sv-SE"/>
              </w:rPr>
              <w:t>msgA-PUSCH-ResourceGroupA</w:t>
            </w:r>
          </w:p>
          <w:p w14:paraId="4BA78152" w14:textId="77777777" w:rsidR="00283C80" w:rsidRPr="0095250E" w:rsidDel="00EA1F7F" w:rsidRDefault="00283C80" w:rsidP="00C06585">
            <w:pPr>
              <w:pStyle w:val="TAL"/>
              <w:rPr>
                <w:b/>
                <w:i/>
                <w:szCs w:val="22"/>
                <w:lang w:eastAsia="sv-SE"/>
              </w:rPr>
            </w:pPr>
            <w:r w:rsidRPr="0095250E">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rsidRPr="0095250E">
              <w:t>(e)</w:t>
            </w:r>
            <w:r w:rsidRPr="0095250E">
              <w:rPr>
                <w:szCs w:val="22"/>
                <w:lang w:eastAsia="sv-SE"/>
              </w:rPr>
              <w:t xml:space="preserve">RedCap-specific initial UL BWP (if configured) for </w:t>
            </w:r>
            <w:r w:rsidRPr="0095250E">
              <w:t>(e)</w:t>
            </w:r>
            <w:r w:rsidRPr="0095250E">
              <w:rPr>
                <w:szCs w:val="22"/>
                <w:lang w:eastAsia="sv-SE"/>
              </w:rPr>
              <w:t>RedCap UEs.</w:t>
            </w:r>
          </w:p>
        </w:tc>
      </w:tr>
      <w:tr w:rsidR="00283C80" w:rsidRPr="0095250E" w:rsidDel="00EA1F7F" w14:paraId="2FC3460C" w14:textId="77777777" w:rsidTr="00C06585">
        <w:tc>
          <w:tcPr>
            <w:tcW w:w="14173" w:type="dxa"/>
            <w:tcBorders>
              <w:top w:val="single" w:sz="4" w:space="0" w:color="auto"/>
              <w:left w:val="single" w:sz="4" w:space="0" w:color="auto"/>
              <w:bottom w:val="single" w:sz="4" w:space="0" w:color="auto"/>
              <w:right w:val="single" w:sz="4" w:space="0" w:color="auto"/>
            </w:tcBorders>
          </w:tcPr>
          <w:p w14:paraId="7FF49E3E" w14:textId="77777777" w:rsidR="00283C80" w:rsidRPr="0095250E" w:rsidRDefault="00283C80" w:rsidP="00C06585">
            <w:pPr>
              <w:pStyle w:val="TAL"/>
              <w:rPr>
                <w:b/>
                <w:i/>
                <w:szCs w:val="22"/>
                <w:lang w:eastAsia="sv-SE"/>
              </w:rPr>
            </w:pPr>
            <w:r w:rsidRPr="0095250E">
              <w:rPr>
                <w:b/>
                <w:i/>
                <w:szCs w:val="22"/>
                <w:lang w:eastAsia="sv-SE"/>
              </w:rPr>
              <w:t>msgA-PUSCH-ResourceGroupB</w:t>
            </w:r>
          </w:p>
          <w:p w14:paraId="66679B72" w14:textId="77777777" w:rsidR="00283C80" w:rsidRPr="0095250E" w:rsidDel="00EA1F7F" w:rsidRDefault="00283C80" w:rsidP="00C06585">
            <w:pPr>
              <w:pStyle w:val="TAL"/>
              <w:rPr>
                <w:b/>
                <w:i/>
                <w:szCs w:val="22"/>
                <w:lang w:eastAsia="sv-SE"/>
              </w:rPr>
            </w:pPr>
            <w:r w:rsidRPr="0095250E">
              <w:rPr>
                <w:szCs w:val="22"/>
                <w:lang w:eastAsia="sv-SE"/>
              </w:rPr>
              <w:t>MsgA PUSCH resources that the UE shall use when performing MsgA transmission using preambles group B.</w:t>
            </w:r>
          </w:p>
        </w:tc>
      </w:tr>
      <w:tr w:rsidR="00283C80" w:rsidRPr="0095250E" w14:paraId="0033D00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6307D5" w14:textId="77777777" w:rsidR="00283C80" w:rsidRPr="0095250E" w:rsidRDefault="00283C80" w:rsidP="00C06585">
            <w:pPr>
              <w:pStyle w:val="TAL"/>
              <w:rPr>
                <w:b/>
                <w:i/>
                <w:szCs w:val="22"/>
                <w:lang w:eastAsia="sv-SE"/>
              </w:rPr>
            </w:pPr>
            <w:r w:rsidRPr="0095250E">
              <w:rPr>
                <w:b/>
                <w:i/>
                <w:szCs w:val="22"/>
                <w:lang w:eastAsia="sv-SE"/>
              </w:rPr>
              <w:t>msgA-TransformPrecoder</w:t>
            </w:r>
          </w:p>
          <w:p w14:paraId="7F306F89" w14:textId="77777777" w:rsidR="00283C80" w:rsidRPr="0095250E" w:rsidRDefault="00283C80" w:rsidP="00C06585">
            <w:pPr>
              <w:pStyle w:val="TAL"/>
              <w:rPr>
                <w:szCs w:val="22"/>
                <w:lang w:eastAsia="sv-SE"/>
              </w:rPr>
            </w:pPr>
            <w:r w:rsidRPr="0095250E">
              <w:rPr>
                <w:szCs w:val="22"/>
                <w:lang w:eastAsia="sv-SE"/>
              </w:rPr>
              <w:t>Enables or disables the transform precoder for MsgA transmission (see clause 6.1.3 of TS 38.214 [19]).</w:t>
            </w:r>
          </w:p>
        </w:tc>
      </w:tr>
    </w:tbl>
    <w:p w14:paraId="5EC0A71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E3EC52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D6CB37" w14:textId="77777777" w:rsidR="00283C80" w:rsidRPr="0095250E" w:rsidRDefault="00283C80" w:rsidP="00C06585">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283C80" w:rsidRPr="0095250E" w14:paraId="11F78DD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1DA67C" w14:textId="77777777" w:rsidR="00283C80" w:rsidRPr="0095250E" w:rsidRDefault="00283C80" w:rsidP="00C06585">
            <w:pPr>
              <w:pStyle w:val="TAL"/>
              <w:rPr>
                <w:b/>
                <w:i/>
                <w:szCs w:val="22"/>
                <w:lang w:eastAsia="sv-SE"/>
              </w:rPr>
            </w:pPr>
            <w:r w:rsidRPr="0095250E">
              <w:rPr>
                <w:b/>
                <w:i/>
                <w:szCs w:val="22"/>
                <w:lang w:eastAsia="sv-SE"/>
              </w:rPr>
              <w:t>guardBandMsgA-PUSCH</w:t>
            </w:r>
          </w:p>
          <w:p w14:paraId="2188A390" w14:textId="77777777" w:rsidR="00283C80" w:rsidRPr="0095250E" w:rsidRDefault="00283C80" w:rsidP="00C06585">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283C80" w:rsidRPr="0095250E" w14:paraId="1A797E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09A30F" w14:textId="77777777" w:rsidR="00283C80" w:rsidRPr="0095250E" w:rsidRDefault="00283C80" w:rsidP="00C06585">
            <w:pPr>
              <w:pStyle w:val="TAL"/>
              <w:rPr>
                <w:b/>
                <w:i/>
                <w:szCs w:val="22"/>
                <w:lang w:eastAsia="sv-SE"/>
              </w:rPr>
            </w:pPr>
            <w:r w:rsidRPr="0095250E">
              <w:rPr>
                <w:b/>
                <w:i/>
                <w:szCs w:val="22"/>
                <w:lang w:eastAsia="sv-SE"/>
              </w:rPr>
              <w:t>guardPeriodMsgA-PUSCH</w:t>
            </w:r>
          </w:p>
          <w:p w14:paraId="49C15F80" w14:textId="77777777" w:rsidR="00283C80" w:rsidRPr="0095250E" w:rsidRDefault="00283C80" w:rsidP="00C06585">
            <w:pPr>
              <w:pStyle w:val="TAL"/>
              <w:rPr>
                <w:szCs w:val="22"/>
                <w:lang w:eastAsia="sv-SE"/>
              </w:rPr>
            </w:pPr>
            <w:r w:rsidRPr="0095250E">
              <w:rPr>
                <w:szCs w:val="22"/>
                <w:lang w:eastAsia="sv-SE"/>
              </w:rPr>
              <w:t>Guard period between PUSCH occasions in the unit of symbols (see TS 38.213 [13], clause 8.1A).</w:t>
            </w:r>
          </w:p>
        </w:tc>
      </w:tr>
      <w:tr w:rsidR="00283C80" w:rsidRPr="0095250E" w14:paraId="7E3F69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EF30C8" w14:textId="77777777" w:rsidR="00283C80" w:rsidRPr="0095250E" w:rsidRDefault="00283C80" w:rsidP="00C06585">
            <w:pPr>
              <w:pStyle w:val="TAL"/>
              <w:rPr>
                <w:b/>
                <w:i/>
                <w:szCs w:val="22"/>
                <w:lang w:eastAsia="sv-SE"/>
              </w:rPr>
            </w:pPr>
            <w:r w:rsidRPr="0095250E">
              <w:rPr>
                <w:b/>
                <w:i/>
                <w:szCs w:val="22"/>
                <w:lang w:eastAsia="sv-SE"/>
              </w:rPr>
              <w:t>frequencyStartMsgA-PUSCH</w:t>
            </w:r>
          </w:p>
          <w:p w14:paraId="102F3636" w14:textId="77777777" w:rsidR="00283C80" w:rsidRPr="0095250E" w:rsidRDefault="00283C80" w:rsidP="00C06585">
            <w:pPr>
              <w:pStyle w:val="TAL"/>
              <w:rPr>
                <w:szCs w:val="22"/>
                <w:lang w:eastAsia="sv-SE"/>
              </w:rPr>
            </w:pPr>
            <w:r w:rsidRPr="0095250E">
              <w:rPr>
                <w:szCs w:val="22"/>
                <w:lang w:eastAsia="sv-SE"/>
              </w:rPr>
              <w:t>Offset of lowest PUSCH occasion in frequency domain with respect to PRB 0 (see TS 38.213 [13], clause 8.1A).</w:t>
            </w:r>
          </w:p>
        </w:tc>
      </w:tr>
      <w:tr w:rsidR="00283C80" w:rsidRPr="0095250E" w14:paraId="130398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ACAF85" w14:textId="77777777" w:rsidR="00283C80" w:rsidRPr="0095250E" w:rsidRDefault="00283C80" w:rsidP="00C06585">
            <w:pPr>
              <w:pStyle w:val="TAL"/>
              <w:rPr>
                <w:b/>
                <w:i/>
                <w:szCs w:val="22"/>
                <w:lang w:eastAsia="sv-SE"/>
              </w:rPr>
            </w:pPr>
            <w:r w:rsidRPr="0095250E">
              <w:rPr>
                <w:b/>
                <w:i/>
                <w:szCs w:val="22"/>
                <w:lang w:eastAsia="sv-SE"/>
              </w:rPr>
              <w:t>interlaceIndexFirstPO-MsgA-PUSCH</w:t>
            </w:r>
          </w:p>
          <w:p w14:paraId="38D65EE7" w14:textId="77777777" w:rsidR="00283C80" w:rsidRPr="0095250E" w:rsidRDefault="00283C80" w:rsidP="00C06585">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283C80" w:rsidRPr="0095250E" w14:paraId="4A6BE2C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0755D1" w14:textId="77777777" w:rsidR="00283C80" w:rsidRPr="0095250E" w:rsidRDefault="00283C80" w:rsidP="00C06585">
            <w:pPr>
              <w:pStyle w:val="TAL"/>
              <w:rPr>
                <w:b/>
                <w:i/>
                <w:szCs w:val="22"/>
                <w:lang w:eastAsia="sv-SE"/>
              </w:rPr>
            </w:pPr>
            <w:r w:rsidRPr="0095250E">
              <w:rPr>
                <w:b/>
                <w:i/>
                <w:szCs w:val="22"/>
                <w:lang w:eastAsia="sv-SE"/>
              </w:rPr>
              <w:t>mappingTypeMsgA-PUSCH</w:t>
            </w:r>
          </w:p>
          <w:p w14:paraId="1073ED86" w14:textId="77777777" w:rsidR="00283C80" w:rsidRPr="0095250E" w:rsidRDefault="00283C80" w:rsidP="00C06585">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283C80" w:rsidRPr="0095250E" w14:paraId="4EB6C5D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E8CA5C" w14:textId="77777777" w:rsidR="00283C80" w:rsidRPr="0095250E" w:rsidRDefault="00283C80" w:rsidP="00C06585">
            <w:pPr>
              <w:pStyle w:val="TAL"/>
              <w:rPr>
                <w:b/>
                <w:i/>
                <w:szCs w:val="22"/>
                <w:lang w:eastAsia="sv-SE"/>
              </w:rPr>
            </w:pPr>
            <w:r w:rsidRPr="0095250E">
              <w:rPr>
                <w:b/>
                <w:i/>
                <w:szCs w:val="22"/>
                <w:lang w:eastAsia="sv-SE"/>
              </w:rPr>
              <w:t>msgA-Alpha</w:t>
            </w:r>
          </w:p>
          <w:p w14:paraId="28A7F6E0" w14:textId="77777777" w:rsidR="00283C80" w:rsidRPr="0095250E" w:rsidRDefault="00283C80" w:rsidP="00C06585">
            <w:pPr>
              <w:pStyle w:val="TAL"/>
              <w:rPr>
                <w:szCs w:val="22"/>
                <w:lang w:eastAsia="sv-SE"/>
              </w:rPr>
            </w:pPr>
            <w:r w:rsidRPr="0095250E">
              <w:rPr>
                <w:szCs w:val="22"/>
                <w:lang w:eastAsia="sv-SE"/>
              </w:rPr>
              <w:t xml:space="preserve">Dedicated alpha value for MsgA PUSCH. If the field 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283C80" w:rsidRPr="0095250E" w14:paraId="04DD088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4D0BA79" w14:textId="77777777" w:rsidR="00283C80" w:rsidRPr="0095250E" w:rsidRDefault="00283C80" w:rsidP="00C06585">
            <w:pPr>
              <w:pStyle w:val="TAL"/>
              <w:rPr>
                <w:b/>
                <w:i/>
                <w:szCs w:val="22"/>
                <w:lang w:eastAsia="sv-SE"/>
              </w:rPr>
            </w:pPr>
            <w:r w:rsidRPr="0095250E">
              <w:rPr>
                <w:b/>
                <w:i/>
                <w:szCs w:val="22"/>
                <w:lang w:eastAsia="sv-SE"/>
              </w:rPr>
              <w:t>msgA-DMRS-Config</w:t>
            </w:r>
          </w:p>
          <w:p w14:paraId="668E86FA" w14:textId="77777777" w:rsidR="00283C80" w:rsidRPr="0095250E" w:rsidRDefault="00283C80" w:rsidP="00C06585">
            <w:pPr>
              <w:pStyle w:val="TAL"/>
              <w:rPr>
                <w:szCs w:val="22"/>
                <w:lang w:eastAsia="sv-SE"/>
              </w:rPr>
            </w:pPr>
            <w:r w:rsidRPr="0095250E">
              <w:rPr>
                <w:szCs w:val="22"/>
                <w:lang w:eastAsia="sv-SE"/>
              </w:rPr>
              <w:t>DMRS configuration for msgA PUSCH (see TS 38.213 [13], clause 8.1A and TS 38.214 [19] clause 6.2.2).</w:t>
            </w:r>
          </w:p>
        </w:tc>
      </w:tr>
      <w:tr w:rsidR="00283C80" w:rsidRPr="0095250E" w14:paraId="1A1697A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9DD9FF" w14:textId="77777777" w:rsidR="00283C80" w:rsidRPr="0095250E" w:rsidRDefault="00283C80" w:rsidP="00C06585">
            <w:pPr>
              <w:pStyle w:val="TAL"/>
              <w:rPr>
                <w:b/>
                <w:i/>
                <w:szCs w:val="22"/>
                <w:lang w:eastAsia="sv-SE"/>
              </w:rPr>
            </w:pPr>
            <w:r w:rsidRPr="0095250E">
              <w:rPr>
                <w:b/>
                <w:i/>
                <w:szCs w:val="22"/>
                <w:lang w:eastAsia="sv-SE"/>
              </w:rPr>
              <w:t>msgA-HoppingBits</w:t>
            </w:r>
          </w:p>
          <w:p w14:paraId="78C0DE21" w14:textId="77777777" w:rsidR="00283C80" w:rsidRPr="0095250E" w:rsidRDefault="00283C80" w:rsidP="00C06585">
            <w:pPr>
              <w:pStyle w:val="TAL"/>
              <w:rPr>
                <w:szCs w:val="22"/>
                <w:lang w:eastAsia="sv-SE"/>
              </w:rPr>
            </w:pPr>
            <w:r w:rsidRPr="0095250E">
              <w:rPr>
                <w:szCs w:val="22"/>
                <w:lang w:eastAsia="sv-SE"/>
              </w:rPr>
              <w:t>Value of hopping bits to indicate which frequency offset to be used for second hop. See Table 8.3-1 in TS 38.213 [13].</w:t>
            </w:r>
          </w:p>
        </w:tc>
      </w:tr>
      <w:tr w:rsidR="00283C80" w:rsidRPr="0095250E" w14:paraId="24D14B4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C54260" w14:textId="77777777" w:rsidR="00283C80" w:rsidRPr="0095250E" w:rsidRDefault="00283C80" w:rsidP="00C06585">
            <w:pPr>
              <w:pStyle w:val="TAL"/>
              <w:rPr>
                <w:b/>
                <w:i/>
                <w:szCs w:val="22"/>
                <w:lang w:eastAsia="sv-SE"/>
              </w:rPr>
            </w:pPr>
            <w:r w:rsidRPr="0095250E">
              <w:rPr>
                <w:b/>
                <w:i/>
                <w:szCs w:val="22"/>
                <w:lang w:eastAsia="sv-SE"/>
              </w:rPr>
              <w:t>msgA-IntraSlotFrequencyHopping</w:t>
            </w:r>
          </w:p>
          <w:p w14:paraId="7D90531C" w14:textId="77777777" w:rsidR="00283C80" w:rsidRPr="0095250E" w:rsidRDefault="00283C80" w:rsidP="00C06585">
            <w:pPr>
              <w:pStyle w:val="TAL"/>
              <w:rPr>
                <w:szCs w:val="22"/>
                <w:lang w:eastAsia="sv-SE"/>
              </w:rPr>
            </w:pPr>
            <w:r w:rsidRPr="0095250E">
              <w:rPr>
                <w:szCs w:val="22"/>
                <w:lang w:eastAsia="sv-SE"/>
              </w:rPr>
              <w:t>Intra-slot frequency hopping per PUSCH occasion (see TS 38.213 [13], clause 8.1A).</w:t>
            </w:r>
          </w:p>
        </w:tc>
      </w:tr>
      <w:tr w:rsidR="00283C80" w:rsidRPr="0095250E" w14:paraId="48727E3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4221F0" w14:textId="77777777" w:rsidR="00283C80" w:rsidRPr="0095250E" w:rsidRDefault="00283C80" w:rsidP="00C06585">
            <w:pPr>
              <w:pStyle w:val="TAL"/>
              <w:rPr>
                <w:b/>
                <w:i/>
                <w:szCs w:val="22"/>
                <w:lang w:eastAsia="sv-SE"/>
              </w:rPr>
            </w:pPr>
            <w:r w:rsidRPr="0095250E">
              <w:rPr>
                <w:b/>
                <w:i/>
                <w:szCs w:val="22"/>
                <w:lang w:eastAsia="sv-SE"/>
              </w:rPr>
              <w:t>msgA-MCS</w:t>
            </w:r>
          </w:p>
          <w:p w14:paraId="601CB5AC" w14:textId="77777777" w:rsidR="00283C80" w:rsidRPr="0095250E" w:rsidRDefault="00283C80" w:rsidP="00C06585">
            <w:pPr>
              <w:pStyle w:val="TAL"/>
              <w:rPr>
                <w:szCs w:val="22"/>
                <w:lang w:eastAsia="sv-SE"/>
              </w:rPr>
            </w:pPr>
            <w:r w:rsidRPr="0095250E">
              <w:rPr>
                <w:szCs w:val="22"/>
                <w:lang w:eastAsia="sv-SE"/>
              </w:rPr>
              <w:t>Indicates the MCS index for msgA PUSCH from the Table 6.1.4.1-1 for DFT-s-OFDM and Table 5.1.3.1-1 for CP-OFDM in TS 38.214 [19].</w:t>
            </w:r>
          </w:p>
        </w:tc>
      </w:tr>
      <w:tr w:rsidR="00283C80" w:rsidRPr="0095250E" w14:paraId="30EBE89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620CE7" w14:textId="77777777" w:rsidR="00283C80" w:rsidRPr="0095250E" w:rsidRDefault="00283C80" w:rsidP="00C06585">
            <w:pPr>
              <w:pStyle w:val="TAL"/>
              <w:rPr>
                <w:b/>
                <w:i/>
                <w:szCs w:val="22"/>
                <w:lang w:eastAsia="sv-SE"/>
              </w:rPr>
            </w:pPr>
            <w:r w:rsidRPr="0095250E">
              <w:rPr>
                <w:b/>
                <w:i/>
                <w:szCs w:val="22"/>
                <w:lang w:eastAsia="sv-SE"/>
              </w:rPr>
              <w:t>msgA-PUSCH-TimeDomainAllocation</w:t>
            </w:r>
          </w:p>
          <w:p w14:paraId="2B95E7D7" w14:textId="77777777" w:rsidR="00283C80" w:rsidRPr="0095250E" w:rsidRDefault="00283C80" w:rsidP="00C06585">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283C80" w:rsidRPr="0095250E" w14:paraId="7AC7052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45C4C3" w14:textId="77777777" w:rsidR="00283C80" w:rsidRPr="0095250E" w:rsidRDefault="00283C80" w:rsidP="00C06585">
            <w:pPr>
              <w:pStyle w:val="TAL"/>
              <w:rPr>
                <w:b/>
                <w:i/>
                <w:szCs w:val="22"/>
                <w:lang w:eastAsia="sv-SE"/>
              </w:rPr>
            </w:pPr>
            <w:r w:rsidRPr="0095250E">
              <w:rPr>
                <w:b/>
                <w:i/>
                <w:szCs w:val="22"/>
                <w:lang w:eastAsia="sv-SE"/>
              </w:rPr>
              <w:t>msgA-PUSCH-TimeDomainOffset</w:t>
            </w:r>
          </w:p>
          <w:p w14:paraId="409A4E9F" w14:textId="77777777" w:rsidR="00283C80" w:rsidRPr="0095250E" w:rsidRDefault="00283C80" w:rsidP="00C06585">
            <w:pPr>
              <w:pStyle w:val="TAL"/>
              <w:rPr>
                <w:szCs w:val="22"/>
                <w:lang w:eastAsia="sv-SE"/>
              </w:rPr>
            </w:pPr>
            <w:r w:rsidRPr="0095250E">
              <w:rPr>
                <w:szCs w:val="22"/>
                <w:lang w:eastAsia="sv-SE"/>
              </w:rPr>
              <w:t>A single time offset with respect to the start of each PRACH slot (with at least one valid RO), counted as the number of slots (based on the numerology of active UL BWP). See TS 38.213 [13], clause 8.1A.</w:t>
            </w:r>
          </w:p>
        </w:tc>
      </w:tr>
      <w:tr w:rsidR="00283C80" w:rsidRPr="0095250E" w14:paraId="2C1411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1E59E7" w14:textId="77777777" w:rsidR="00283C80" w:rsidRPr="0095250E" w:rsidRDefault="00283C80" w:rsidP="00C06585">
            <w:pPr>
              <w:pStyle w:val="TAL"/>
              <w:rPr>
                <w:b/>
                <w:i/>
                <w:szCs w:val="22"/>
                <w:lang w:eastAsia="sv-SE"/>
              </w:rPr>
            </w:pPr>
            <w:r w:rsidRPr="0095250E">
              <w:rPr>
                <w:b/>
                <w:i/>
                <w:szCs w:val="22"/>
                <w:lang w:eastAsia="sv-SE"/>
              </w:rPr>
              <w:t>nrofDMRS-Sequences</w:t>
            </w:r>
          </w:p>
          <w:p w14:paraId="676BC291" w14:textId="77777777" w:rsidR="00283C80" w:rsidRPr="0095250E" w:rsidRDefault="00283C80" w:rsidP="00C06585">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283C80" w:rsidRPr="0095250E" w14:paraId="12861CE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F94A11" w14:textId="77777777" w:rsidR="00283C80" w:rsidRPr="0095250E" w:rsidRDefault="00283C80" w:rsidP="00C06585">
            <w:pPr>
              <w:pStyle w:val="TAL"/>
              <w:rPr>
                <w:b/>
                <w:i/>
                <w:szCs w:val="22"/>
                <w:lang w:eastAsia="sv-SE"/>
              </w:rPr>
            </w:pPr>
            <w:r w:rsidRPr="0095250E">
              <w:rPr>
                <w:b/>
                <w:i/>
                <w:szCs w:val="22"/>
                <w:lang w:eastAsia="sv-SE"/>
              </w:rPr>
              <w:t>nrofInterlacesPerMsgA-PO</w:t>
            </w:r>
          </w:p>
          <w:p w14:paraId="2E9B2FD0" w14:textId="77777777" w:rsidR="00283C80" w:rsidRPr="0095250E" w:rsidRDefault="00283C80" w:rsidP="00C06585">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283C80" w:rsidRPr="0095250E" w14:paraId="2CA3F9C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0F7155" w14:textId="77777777" w:rsidR="00283C80" w:rsidRPr="0095250E" w:rsidRDefault="00283C80" w:rsidP="00C06585">
            <w:pPr>
              <w:pStyle w:val="TAL"/>
              <w:rPr>
                <w:b/>
                <w:i/>
                <w:szCs w:val="22"/>
                <w:lang w:eastAsia="sv-SE"/>
              </w:rPr>
            </w:pPr>
            <w:r w:rsidRPr="0095250E">
              <w:rPr>
                <w:b/>
                <w:i/>
                <w:szCs w:val="22"/>
                <w:lang w:eastAsia="sv-SE"/>
              </w:rPr>
              <w:t>nrofMsgA-PO-FDM</w:t>
            </w:r>
          </w:p>
          <w:p w14:paraId="717B922F" w14:textId="77777777" w:rsidR="00283C80" w:rsidRPr="0095250E" w:rsidRDefault="00283C80" w:rsidP="00C06585">
            <w:pPr>
              <w:pStyle w:val="TAL"/>
              <w:rPr>
                <w:szCs w:val="22"/>
                <w:lang w:eastAsia="sv-SE"/>
              </w:rPr>
            </w:pPr>
            <w:r w:rsidRPr="0095250E">
              <w:rPr>
                <w:szCs w:val="22"/>
                <w:lang w:eastAsia="sv-SE"/>
              </w:rPr>
              <w:t>The number of msgA PUSCH occasions FDMed in one time instance (see TS 38.213 [13], clause 8.1A).</w:t>
            </w:r>
          </w:p>
        </w:tc>
      </w:tr>
      <w:tr w:rsidR="00283C80" w:rsidRPr="0095250E" w14:paraId="091F239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B225EE" w14:textId="77777777" w:rsidR="00283C80" w:rsidRPr="0095250E" w:rsidRDefault="00283C80" w:rsidP="00C06585">
            <w:pPr>
              <w:pStyle w:val="TAL"/>
              <w:rPr>
                <w:b/>
                <w:i/>
                <w:szCs w:val="22"/>
                <w:lang w:eastAsia="sv-SE"/>
              </w:rPr>
            </w:pPr>
            <w:r w:rsidRPr="0095250E">
              <w:rPr>
                <w:b/>
                <w:i/>
                <w:szCs w:val="22"/>
                <w:lang w:eastAsia="sv-SE"/>
              </w:rPr>
              <w:t>nrofMsgA-PO-PerSlot</w:t>
            </w:r>
          </w:p>
          <w:p w14:paraId="3265DEBF" w14:textId="77777777" w:rsidR="00283C80" w:rsidRPr="0095250E" w:rsidRDefault="00283C80" w:rsidP="00C06585">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283C80" w:rsidRPr="0095250E" w14:paraId="0846537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A47E3F" w14:textId="77777777" w:rsidR="00283C80" w:rsidRPr="0095250E" w:rsidRDefault="00283C80" w:rsidP="00C06585">
            <w:pPr>
              <w:pStyle w:val="TAL"/>
              <w:rPr>
                <w:b/>
                <w:i/>
                <w:szCs w:val="22"/>
                <w:lang w:eastAsia="sv-SE"/>
              </w:rPr>
            </w:pPr>
            <w:r w:rsidRPr="0095250E">
              <w:rPr>
                <w:b/>
                <w:i/>
                <w:szCs w:val="22"/>
                <w:lang w:eastAsia="sv-SE"/>
              </w:rPr>
              <w:t>nrofPRBs-PerMsgA-PO</w:t>
            </w:r>
          </w:p>
          <w:p w14:paraId="638BE112" w14:textId="77777777" w:rsidR="00283C80" w:rsidRPr="0095250E" w:rsidRDefault="00283C80" w:rsidP="00C06585">
            <w:pPr>
              <w:pStyle w:val="TAL"/>
              <w:rPr>
                <w:szCs w:val="22"/>
                <w:lang w:eastAsia="sv-SE"/>
              </w:rPr>
            </w:pPr>
            <w:r w:rsidRPr="0095250E">
              <w:rPr>
                <w:szCs w:val="22"/>
                <w:lang w:eastAsia="sv-SE"/>
              </w:rPr>
              <w:t>Number of PRBs per PUSCH occasion (see TS 38.213 [13], clause 8.1A).</w:t>
            </w:r>
          </w:p>
        </w:tc>
      </w:tr>
      <w:tr w:rsidR="00283C80" w:rsidRPr="0095250E" w14:paraId="2D11BDD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FDEE74" w14:textId="77777777" w:rsidR="00283C80" w:rsidRPr="0095250E" w:rsidRDefault="00283C80" w:rsidP="00C06585">
            <w:pPr>
              <w:pStyle w:val="TAL"/>
              <w:rPr>
                <w:b/>
                <w:i/>
                <w:szCs w:val="22"/>
                <w:lang w:eastAsia="sv-SE"/>
              </w:rPr>
            </w:pPr>
            <w:r w:rsidRPr="0095250E">
              <w:rPr>
                <w:b/>
                <w:i/>
                <w:szCs w:val="22"/>
                <w:lang w:eastAsia="sv-SE"/>
              </w:rPr>
              <w:t>nrofSlotsMsgA-PUSCH</w:t>
            </w:r>
          </w:p>
          <w:p w14:paraId="04B19E47" w14:textId="77777777" w:rsidR="00283C80" w:rsidRPr="0095250E" w:rsidRDefault="00283C80" w:rsidP="00C06585">
            <w:pPr>
              <w:pStyle w:val="TAL"/>
              <w:rPr>
                <w:szCs w:val="22"/>
                <w:lang w:eastAsia="sv-SE"/>
              </w:rPr>
            </w:pPr>
            <w:r w:rsidRPr="0095250E">
              <w:rPr>
                <w:szCs w:val="22"/>
                <w:lang w:eastAsia="sv-SE"/>
              </w:rPr>
              <w:lastRenderedPageBreak/>
              <w:t>Number of slots (in active UL BWP numerology) containing one or multiple PUSCH occasions, each slot has the same time domain resource allocation (see TS 38.213 [13], clause 8.1A).</w:t>
            </w:r>
          </w:p>
        </w:tc>
      </w:tr>
      <w:tr w:rsidR="00283C80" w:rsidRPr="0095250E" w14:paraId="69A5579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ADD0B5" w14:textId="77777777" w:rsidR="00283C80" w:rsidRPr="0095250E" w:rsidRDefault="00283C80" w:rsidP="00C06585">
            <w:pPr>
              <w:pStyle w:val="TAL"/>
              <w:rPr>
                <w:b/>
                <w:i/>
                <w:szCs w:val="22"/>
                <w:lang w:eastAsia="sv-SE"/>
              </w:rPr>
            </w:pPr>
            <w:r w:rsidRPr="0095250E">
              <w:rPr>
                <w:b/>
                <w:i/>
                <w:szCs w:val="22"/>
                <w:lang w:eastAsia="sv-SE"/>
              </w:rPr>
              <w:lastRenderedPageBreak/>
              <w:t>startSymbolAndLengthMsgA-PO</w:t>
            </w:r>
          </w:p>
          <w:p w14:paraId="532C682D" w14:textId="77777777" w:rsidR="00283C80" w:rsidRPr="0095250E" w:rsidRDefault="00283C80" w:rsidP="00C06585">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071D51F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5D5953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DEF123" w14:textId="77777777" w:rsidR="00283C80" w:rsidRPr="0095250E" w:rsidRDefault="00283C80" w:rsidP="00C06585">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283C80" w:rsidRPr="0095250E" w14:paraId="49BE1B2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CA6674" w14:textId="77777777" w:rsidR="00283C80" w:rsidRPr="0095250E" w:rsidRDefault="00283C80" w:rsidP="00C06585">
            <w:pPr>
              <w:pStyle w:val="TAL"/>
              <w:rPr>
                <w:b/>
                <w:i/>
                <w:szCs w:val="22"/>
                <w:lang w:eastAsia="sv-SE"/>
              </w:rPr>
            </w:pPr>
            <w:r w:rsidRPr="0095250E">
              <w:rPr>
                <w:b/>
                <w:i/>
                <w:szCs w:val="22"/>
                <w:lang w:eastAsia="sv-SE"/>
              </w:rPr>
              <w:t>msgA-DMRS-AdditionalPosition</w:t>
            </w:r>
          </w:p>
          <w:p w14:paraId="28C93334" w14:textId="77777777" w:rsidR="00283C80" w:rsidRPr="0095250E" w:rsidRDefault="00283C80" w:rsidP="00C06585">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283C80" w:rsidRPr="0095250E" w14:paraId="4F4DF17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253330" w14:textId="77777777" w:rsidR="00283C80" w:rsidRPr="0095250E" w:rsidRDefault="00283C80" w:rsidP="00C06585">
            <w:pPr>
              <w:pStyle w:val="TAL"/>
              <w:rPr>
                <w:b/>
                <w:i/>
                <w:szCs w:val="22"/>
                <w:lang w:eastAsia="sv-SE"/>
              </w:rPr>
            </w:pPr>
            <w:r w:rsidRPr="0095250E">
              <w:rPr>
                <w:b/>
                <w:i/>
                <w:szCs w:val="22"/>
                <w:lang w:eastAsia="sv-SE"/>
              </w:rPr>
              <w:t>msgA-MaxLength</w:t>
            </w:r>
          </w:p>
          <w:p w14:paraId="372987DD" w14:textId="77777777" w:rsidR="00283C80" w:rsidRPr="0095250E" w:rsidRDefault="00283C80" w:rsidP="00C06585">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283C80" w:rsidRPr="0095250E" w14:paraId="5E2A5B7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3452D0" w14:textId="77777777" w:rsidR="00283C80" w:rsidRPr="0095250E" w:rsidRDefault="00283C80" w:rsidP="00C06585">
            <w:pPr>
              <w:pStyle w:val="TAL"/>
              <w:rPr>
                <w:b/>
                <w:i/>
                <w:szCs w:val="22"/>
                <w:lang w:eastAsia="sv-SE"/>
              </w:rPr>
            </w:pPr>
            <w:r w:rsidRPr="0095250E">
              <w:rPr>
                <w:b/>
                <w:i/>
                <w:szCs w:val="22"/>
                <w:lang w:eastAsia="sv-SE"/>
              </w:rPr>
              <w:t>msgA-PUSCH-DMRS-CDM-Group</w:t>
            </w:r>
          </w:p>
          <w:p w14:paraId="7E5A02CD" w14:textId="77777777" w:rsidR="00283C80" w:rsidRPr="0095250E" w:rsidRDefault="00283C80" w:rsidP="00C06585">
            <w:pPr>
              <w:pStyle w:val="TAL"/>
              <w:rPr>
                <w:szCs w:val="22"/>
                <w:lang w:eastAsia="sv-SE"/>
              </w:rPr>
            </w:pPr>
            <w:r w:rsidRPr="0095250E">
              <w:rPr>
                <w:szCs w:val="22"/>
                <w:lang w:eastAsia="sv-SE"/>
              </w:rPr>
              <w:t>1-bit indication of indices of CDM group(s). If the field is absent, then both CDM groups are used.</w:t>
            </w:r>
          </w:p>
        </w:tc>
      </w:tr>
      <w:tr w:rsidR="00283C80" w:rsidRPr="0095250E" w14:paraId="670CEC0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0310B0" w14:textId="77777777" w:rsidR="00283C80" w:rsidRPr="0095250E" w:rsidRDefault="00283C80" w:rsidP="00C06585">
            <w:pPr>
              <w:pStyle w:val="TAL"/>
              <w:rPr>
                <w:b/>
                <w:i/>
                <w:szCs w:val="22"/>
                <w:lang w:eastAsia="sv-SE"/>
              </w:rPr>
            </w:pPr>
            <w:r w:rsidRPr="0095250E">
              <w:rPr>
                <w:b/>
                <w:i/>
                <w:szCs w:val="22"/>
                <w:lang w:eastAsia="sv-SE"/>
              </w:rPr>
              <w:t>msgA-PUSCH-NrofPorts</w:t>
            </w:r>
          </w:p>
          <w:p w14:paraId="02A3F57A" w14:textId="77777777" w:rsidR="00283C80" w:rsidRPr="0095250E" w:rsidRDefault="00283C80" w:rsidP="00C06585">
            <w:pPr>
              <w:pStyle w:val="TAL"/>
              <w:rPr>
                <w:szCs w:val="22"/>
                <w:lang w:eastAsia="sv-SE"/>
              </w:rPr>
            </w:pPr>
            <w:r w:rsidRPr="0095250E">
              <w:rPr>
                <w:szCs w:val="22"/>
                <w:lang w:eastAsia="sv-SE"/>
              </w:rPr>
              <w:t>0 indicates 1 port per CDM group, 1 indicates 2 ports per CDM group. If the field is absent then 4 ports per CDM group are used (see TS 38.213 [13], clause 8.1A).</w:t>
            </w:r>
          </w:p>
        </w:tc>
      </w:tr>
      <w:tr w:rsidR="00283C80" w:rsidRPr="0095250E" w14:paraId="0BBDD67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C70CC0" w14:textId="77777777" w:rsidR="00283C80" w:rsidRPr="0095250E" w:rsidRDefault="00283C80" w:rsidP="00C06585">
            <w:pPr>
              <w:pStyle w:val="TAL"/>
              <w:rPr>
                <w:b/>
                <w:i/>
                <w:szCs w:val="22"/>
                <w:lang w:eastAsia="sv-SE"/>
              </w:rPr>
            </w:pPr>
            <w:r w:rsidRPr="0095250E">
              <w:rPr>
                <w:b/>
                <w:i/>
                <w:szCs w:val="22"/>
                <w:lang w:eastAsia="sv-SE"/>
              </w:rPr>
              <w:t>msgA-ScramblingID0</w:t>
            </w:r>
          </w:p>
          <w:p w14:paraId="7041148A" w14:textId="77777777" w:rsidR="00283C80" w:rsidRPr="0095250E" w:rsidRDefault="00283C80" w:rsidP="00C06585">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283C80" w:rsidRPr="0095250E" w14:paraId="5E7A05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D94F1A" w14:textId="77777777" w:rsidR="00283C80" w:rsidRPr="0095250E" w:rsidRDefault="00283C80" w:rsidP="00C06585">
            <w:pPr>
              <w:pStyle w:val="TAL"/>
              <w:rPr>
                <w:b/>
                <w:i/>
                <w:szCs w:val="22"/>
                <w:lang w:eastAsia="sv-SE"/>
              </w:rPr>
            </w:pPr>
            <w:r w:rsidRPr="0095250E">
              <w:rPr>
                <w:b/>
                <w:i/>
                <w:szCs w:val="22"/>
                <w:lang w:eastAsia="sv-SE"/>
              </w:rPr>
              <w:t>msgA-ScramblingID1</w:t>
            </w:r>
          </w:p>
          <w:p w14:paraId="07BC50F2" w14:textId="77777777" w:rsidR="00283C80" w:rsidRPr="0095250E" w:rsidRDefault="00283C80" w:rsidP="00C06585">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0A3B1BD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479B1138"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8A814CC" w14:textId="77777777" w:rsidR="00283C80" w:rsidRPr="0095250E" w:rsidRDefault="00283C80" w:rsidP="00C06585">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329C19" w14:textId="77777777" w:rsidR="00283C80" w:rsidRPr="0095250E" w:rsidRDefault="00283C80" w:rsidP="00C06585">
            <w:pPr>
              <w:pStyle w:val="TAH"/>
              <w:rPr>
                <w:rFonts w:eastAsia="Calibri"/>
                <w:lang w:eastAsia="sv-SE"/>
              </w:rPr>
            </w:pPr>
            <w:r w:rsidRPr="0095250E">
              <w:rPr>
                <w:rFonts w:eastAsia="Calibri"/>
                <w:lang w:eastAsia="sv-SE"/>
              </w:rPr>
              <w:t>Explanation</w:t>
            </w:r>
          </w:p>
        </w:tc>
      </w:tr>
      <w:tr w:rsidR="00283C80" w:rsidRPr="0095250E" w14:paraId="0854409A" w14:textId="77777777" w:rsidTr="00C06585">
        <w:tc>
          <w:tcPr>
            <w:tcW w:w="4027" w:type="dxa"/>
            <w:tcBorders>
              <w:top w:val="single" w:sz="4" w:space="0" w:color="auto"/>
              <w:left w:val="single" w:sz="4" w:space="0" w:color="auto"/>
              <w:bottom w:val="single" w:sz="4" w:space="0" w:color="auto"/>
              <w:right w:val="single" w:sz="4" w:space="0" w:color="auto"/>
            </w:tcBorders>
          </w:tcPr>
          <w:p w14:paraId="22F07CA5" w14:textId="77777777" w:rsidR="00283C80" w:rsidRPr="0095250E" w:rsidRDefault="00283C80" w:rsidP="00C06585">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7EEA949D" w14:textId="77777777" w:rsidR="00283C80" w:rsidRPr="0095250E" w:rsidRDefault="00283C80" w:rsidP="00C06585">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283C80" w:rsidRPr="0095250E" w14:paraId="53D348E3" w14:textId="77777777" w:rsidTr="00C06585">
        <w:tc>
          <w:tcPr>
            <w:tcW w:w="4027" w:type="dxa"/>
            <w:tcBorders>
              <w:top w:val="single" w:sz="4" w:space="0" w:color="auto"/>
              <w:left w:val="single" w:sz="4" w:space="0" w:color="auto"/>
              <w:bottom w:val="single" w:sz="4" w:space="0" w:color="auto"/>
              <w:right w:val="single" w:sz="4" w:space="0" w:color="auto"/>
            </w:tcBorders>
          </w:tcPr>
          <w:p w14:paraId="233F0746" w14:textId="77777777" w:rsidR="00283C80" w:rsidRPr="0095250E" w:rsidRDefault="00283C80" w:rsidP="00C06585">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4406CC2A" w14:textId="77777777" w:rsidR="00283C80" w:rsidRPr="0095250E" w:rsidRDefault="00283C80" w:rsidP="00C06585">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283C80" w:rsidRPr="0095250E" w14:paraId="2EC49E41"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BA0204D" w14:textId="77777777" w:rsidR="00283C80" w:rsidRPr="0095250E" w:rsidRDefault="00283C80" w:rsidP="00C06585">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79042321" w14:textId="77777777" w:rsidR="00283C80" w:rsidRPr="0095250E" w:rsidRDefault="00283C80" w:rsidP="00C06585">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47F7E16E" w14:textId="77777777" w:rsidR="00283C80" w:rsidRPr="0095250E" w:rsidRDefault="00283C80" w:rsidP="00283C80"/>
    <w:p w14:paraId="0B900D2F" w14:textId="77777777" w:rsidR="00283C80" w:rsidRPr="0095250E" w:rsidRDefault="00283C80" w:rsidP="00283C80">
      <w:pPr>
        <w:pStyle w:val="4"/>
      </w:pPr>
      <w:bookmarkStart w:id="2014" w:name="_Toc60777278"/>
      <w:bookmarkStart w:id="2015" w:name="_Toc156130454"/>
      <w:r w:rsidRPr="0095250E">
        <w:t>–</w:t>
      </w:r>
      <w:r w:rsidRPr="0095250E">
        <w:tab/>
      </w:r>
      <w:r w:rsidRPr="0095250E">
        <w:rPr>
          <w:i/>
        </w:rPr>
        <w:t>MultiFrequencyBandListNR</w:t>
      </w:r>
      <w:bookmarkEnd w:id="2014"/>
      <w:bookmarkEnd w:id="2015"/>
    </w:p>
    <w:p w14:paraId="30567DD8" w14:textId="77777777" w:rsidR="00283C80" w:rsidRPr="0095250E" w:rsidRDefault="00283C80" w:rsidP="00283C80">
      <w:r w:rsidRPr="0095250E">
        <w:t xml:space="preserve">The IE </w:t>
      </w:r>
      <w:r w:rsidRPr="0095250E">
        <w:rPr>
          <w:i/>
        </w:rPr>
        <w:t>MultiFrequencyBandListNR</w:t>
      </w:r>
      <w:r w:rsidRPr="0095250E">
        <w:t xml:space="preserve"> is used to configure a list of one or multiple NR frequency bands.</w:t>
      </w:r>
    </w:p>
    <w:p w14:paraId="0126A309" w14:textId="77777777" w:rsidR="00283C80" w:rsidRPr="0095250E" w:rsidRDefault="00283C80" w:rsidP="00283C80">
      <w:pPr>
        <w:pStyle w:val="TH"/>
      </w:pPr>
      <w:r w:rsidRPr="0095250E">
        <w:rPr>
          <w:i/>
        </w:rPr>
        <w:t>MultiFrequencyBandListNR</w:t>
      </w:r>
      <w:r w:rsidRPr="0095250E">
        <w:t xml:space="preserve"> information element</w:t>
      </w:r>
    </w:p>
    <w:p w14:paraId="42494266" w14:textId="77777777" w:rsidR="00283C80" w:rsidRPr="0095250E" w:rsidRDefault="00283C80" w:rsidP="00283C80">
      <w:pPr>
        <w:pStyle w:val="PL"/>
        <w:rPr>
          <w:color w:val="808080"/>
        </w:rPr>
      </w:pPr>
      <w:r w:rsidRPr="0095250E">
        <w:rPr>
          <w:color w:val="808080"/>
        </w:rPr>
        <w:t>-- ASN1START</w:t>
      </w:r>
    </w:p>
    <w:p w14:paraId="0F850A64" w14:textId="77777777" w:rsidR="00283C80" w:rsidRPr="0095250E" w:rsidRDefault="00283C80" w:rsidP="00283C80">
      <w:pPr>
        <w:pStyle w:val="PL"/>
        <w:rPr>
          <w:color w:val="808080"/>
        </w:rPr>
      </w:pPr>
      <w:r w:rsidRPr="0095250E">
        <w:rPr>
          <w:color w:val="808080"/>
        </w:rPr>
        <w:t>-- TAG-MULTIFREQUENCYBANDLISTNR-START</w:t>
      </w:r>
    </w:p>
    <w:p w14:paraId="7DEC5A44" w14:textId="77777777" w:rsidR="00283C80" w:rsidRPr="0095250E" w:rsidRDefault="00283C80" w:rsidP="00283C80">
      <w:pPr>
        <w:pStyle w:val="PL"/>
      </w:pPr>
    </w:p>
    <w:p w14:paraId="6F4FEEE4" w14:textId="77777777" w:rsidR="00283C80" w:rsidRPr="0095250E" w:rsidRDefault="00283C80" w:rsidP="00283C80">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688C9B55" w14:textId="77777777" w:rsidR="00283C80" w:rsidRPr="0095250E" w:rsidRDefault="00283C80" w:rsidP="00283C80">
      <w:pPr>
        <w:pStyle w:val="PL"/>
      </w:pPr>
    </w:p>
    <w:p w14:paraId="75300B7B" w14:textId="77777777" w:rsidR="00283C80" w:rsidRPr="0095250E" w:rsidRDefault="00283C80" w:rsidP="00283C80">
      <w:pPr>
        <w:pStyle w:val="PL"/>
        <w:rPr>
          <w:color w:val="808080"/>
        </w:rPr>
      </w:pPr>
      <w:r w:rsidRPr="0095250E">
        <w:rPr>
          <w:color w:val="808080"/>
        </w:rPr>
        <w:lastRenderedPageBreak/>
        <w:t>-- TAG-MULTIFREQUENCYBANDLISTNR-STOP</w:t>
      </w:r>
    </w:p>
    <w:p w14:paraId="4F355456" w14:textId="77777777" w:rsidR="00283C80" w:rsidRPr="0095250E" w:rsidRDefault="00283C80" w:rsidP="00283C80">
      <w:pPr>
        <w:pStyle w:val="PL"/>
        <w:rPr>
          <w:color w:val="808080"/>
        </w:rPr>
      </w:pPr>
      <w:r w:rsidRPr="0095250E">
        <w:rPr>
          <w:color w:val="808080"/>
        </w:rPr>
        <w:t>-- ASN1STOP</w:t>
      </w:r>
    </w:p>
    <w:p w14:paraId="4BF13B63" w14:textId="77777777" w:rsidR="00283C80" w:rsidRPr="0095250E" w:rsidRDefault="00283C80" w:rsidP="00283C80"/>
    <w:p w14:paraId="00801E22" w14:textId="77777777" w:rsidR="00283C80" w:rsidRPr="0095250E" w:rsidRDefault="00283C80" w:rsidP="00283C80">
      <w:pPr>
        <w:pStyle w:val="4"/>
        <w:rPr>
          <w:lang w:eastAsia="en-GB"/>
        </w:rPr>
      </w:pPr>
      <w:bookmarkStart w:id="2016" w:name="_Toc60777279"/>
      <w:bookmarkStart w:id="2017" w:name="_Toc156130455"/>
      <w:r w:rsidRPr="0095250E">
        <w:rPr>
          <w:lang w:eastAsia="en-GB"/>
        </w:rPr>
        <w:t>–</w:t>
      </w:r>
      <w:r w:rsidRPr="0095250E">
        <w:rPr>
          <w:lang w:eastAsia="en-GB"/>
        </w:rPr>
        <w:tab/>
      </w:r>
      <w:r w:rsidRPr="0095250E">
        <w:rPr>
          <w:i/>
          <w:lang w:eastAsia="en-GB"/>
        </w:rPr>
        <w:t>MultiFrequencyBandListNR-SIB</w:t>
      </w:r>
      <w:bookmarkEnd w:id="2016"/>
      <w:bookmarkEnd w:id="2017"/>
    </w:p>
    <w:p w14:paraId="4E10B7AC" w14:textId="77777777" w:rsidR="00283C80" w:rsidRPr="0095250E" w:rsidRDefault="00283C80" w:rsidP="00283C80">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72631999" w14:textId="77777777" w:rsidR="00283C80" w:rsidRPr="0095250E" w:rsidRDefault="00283C80" w:rsidP="00283C80">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5ED9FF43" w14:textId="77777777" w:rsidR="00283C80" w:rsidRPr="0095250E" w:rsidRDefault="00283C80" w:rsidP="00283C80">
      <w:pPr>
        <w:pStyle w:val="PL"/>
        <w:rPr>
          <w:color w:val="808080"/>
        </w:rPr>
      </w:pPr>
      <w:r w:rsidRPr="0095250E">
        <w:rPr>
          <w:color w:val="808080"/>
        </w:rPr>
        <w:t>-- ASN1START</w:t>
      </w:r>
    </w:p>
    <w:p w14:paraId="6C2290C4" w14:textId="77777777" w:rsidR="00283C80" w:rsidRPr="0095250E" w:rsidRDefault="00283C80" w:rsidP="00283C80">
      <w:pPr>
        <w:pStyle w:val="PL"/>
        <w:rPr>
          <w:color w:val="808080"/>
        </w:rPr>
      </w:pPr>
      <w:r w:rsidRPr="0095250E">
        <w:rPr>
          <w:color w:val="808080"/>
        </w:rPr>
        <w:t>-- TAG-MULTIFREQUENCYBANDLISTNR-SIB-START</w:t>
      </w:r>
    </w:p>
    <w:p w14:paraId="0518B0D5" w14:textId="77777777" w:rsidR="00283C80" w:rsidRPr="0095250E" w:rsidRDefault="00283C80" w:rsidP="00283C80">
      <w:pPr>
        <w:pStyle w:val="PL"/>
      </w:pPr>
    </w:p>
    <w:p w14:paraId="1F449826" w14:textId="77777777" w:rsidR="00283C80" w:rsidRPr="0095250E" w:rsidRDefault="00283C80" w:rsidP="00283C80">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258DA932" w14:textId="77777777" w:rsidR="00283C80" w:rsidRPr="0095250E" w:rsidRDefault="00283C80" w:rsidP="00283C80">
      <w:pPr>
        <w:pStyle w:val="PL"/>
      </w:pPr>
    </w:p>
    <w:p w14:paraId="46A0B044" w14:textId="77777777" w:rsidR="00283C80" w:rsidRPr="0095250E" w:rsidRDefault="00283C80" w:rsidP="00283C80">
      <w:pPr>
        <w:pStyle w:val="PL"/>
      </w:pPr>
      <w:r w:rsidRPr="0095250E">
        <w:t xml:space="preserve">NR-MultiBandInfo ::=                        </w:t>
      </w:r>
      <w:r w:rsidRPr="0095250E">
        <w:rPr>
          <w:color w:val="993366"/>
        </w:rPr>
        <w:t>SEQUENCE</w:t>
      </w:r>
      <w:r w:rsidRPr="0095250E">
        <w:t xml:space="preserve"> {</w:t>
      </w:r>
    </w:p>
    <w:p w14:paraId="1D96F706" w14:textId="77777777" w:rsidR="00283C80" w:rsidRPr="0095250E" w:rsidRDefault="00283C80" w:rsidP="00283C80">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438F5E3F" w14:textId="77777777" w:rsidR="00283C80" w:rsidRPr="0095250E" w:rsidRDefault="00283C80" w:rsidP="00283C80">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6E1F7226" w14:textId="77777777" w:rsidR="00283C80" w:rsidRPr="0095250E" w:rsidRDefault="00283C80" w:rsidP="00283C80">
      <w:pPr>
        <w:pStyle w:val="PL"/>
      </w:pPr>
      <w:r w:rsidRPr="0095250E">
        <w:t>}</w:t>
      </w:r>
    </w:p>
    <w:p w14:paraId="476AFEC9" w14:textId="77777777" w:rsidR="00283C80" w:rsidRPr="0095250E" w:rsidRDefault="00283C80" w:rsidP="00283C80">
      <w:pPr>
        <w:pStyle w:val="PL"/>
      </w:pPr>
    </w:p>
    <w:p w14:paraId="6EBD3CE8" w14:textId="77777777" w:rsidR="00283C80" w:rsidRPr="0095250E" w:rsidRDefault="00283C80" w:rsidP="00283C80">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6CD692F4" w14:textId="77777777" w:rsidR="00283C80" w:rsidRPr="0095250E" w:rsidRDefault="00283C80" w:rsidP="00283C80">
      <w:pPr>
        <w:pStyle w:val="PL"/>
      </w:pPr>
    </w:p>
    <w:p w14:paraId="7ED09273" w14:textId="77777777" w:rsidR="00283C80" w:rsidRPr="0095250E" w:rsidRDefault="00283C80" w:rsidP="00283C80">
      <w:pPr>
        <w:pStyle w:val="PL"/>
      </w:pPr>
      <w:r w:rsidRPr="0095250E">
        <w:t xml:space="preserve">NR-MultiBandInfo-v1760 ::=                  </w:t>
      </w:r>
      <w:r w:rsidRPr="0095250E">
        <w:rPr>
          <w:color w:val="993366"/>
        </w:rPr>
        <w:t>SEQUENCE</w:t>
      </w:r>
      <w:r w:rsidRPr="0095250E">
        <w:t xml:space="preserve"> {</w:t>
      </w:r>
    </w:p>
    <w:p w14:paraId="228F30B4" w14:textId="77777777" w:rsidR="00283C80" w:rsidRPr="0095250E" w:rsidRDefault="00283C80" w:rsidP="00283C80">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6A4C24A8" w14:textId="77777777" w:rsidR="00283C80" w:rsidRPr="0095250E" w:rsidRDefault="00283C80" w:rsidP="00283C80">
      <w:pPr>
        <w:pStyle w:val="PL"/>
      </w:pPr>
      <w:r w:rsidRPr="0095250E">
        <w:t>}</w:t>
      </w:r>
    </w:p>
    <w:p w14:paraId="062734E0" w14:textId="77777777" w:rsidR="00283C80" w:rsidRPr="0095250E" w:rsidRDefault="00283C80" w:rsidP="00283C80">
      <w:pPr>
        <w:pStyle w:val="PL"/>
      </w:pPr>
    </w:p>
    <w:p w14:paraId="292421CF" w14:textId="77777777" w:rsidR="00283C80" w:rsidRPr="0095250E" w:rsidRDefault="00283C80" w:rsidP="00283C80">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6A31D106" w14:textId="77777777" w:rsidR="00283C80" w:rsidRPr="0095250E" w:rsidRDefault="00283C80" w:rsidP="00283C80">
      <w:pPr>
        <w:pStyle w:val="PL"/>
      </w:pPr>
    </w:p>
    <w:p w14:paraId="142CB052" w14:textId="77777777" w:rsidR="00283C80" w:rsidRPr="0095250E" w:rsidRDefault="00283C80" w:rsidP="00283C80">
      <w:pPr>
        <w:pStyle w:val="PL"/>
      </w:pPr>
      <w:r w:rsidRPr="0095250E">
        <w:t xml:space="preserve">NR-MultiBandInfoAerial-r18 ::=              </w:t>
      </w:r>
      <w:r w:rsidRPr="0095250E">
        <w:rPr>
          <w:color w:val="993366"/>
        </w:rPr>
        <w:t>SEQUENCE</w:t>
      </w:r>
      <w:r w:rsidRPr="0095250E">
        <w:t xml:space="preserve"> {</w:t>
      </w:r>
    </w:p>
    <w:p w14:paraId="1174E4CD" w14:textId="77777777" w:rsidR="00283C80" w:rsidRPr="0095250E" w:rsidRDefault="00283C80" w:rsidP="00283C80">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4C7A49FD" w14:textId="77777777" w:rsidR="00283C80" w:rsidRPr="0095250E" w:rsidRDefault="00283C80" w:rsidP="00283C80">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0A754DA0" w14:textId="77777777" w:rsidR="00283C80" w:rsidRPr="0095250E" w:rsidRDefault="00283C80" w:rsidP="00283C80">
      <w:pPr>
        <w:pStyle w:val="PL"/>
      </w:pPr>
      <w:r w:rsidRPr="0095250E">
        <w:t>}</w:t>
      </w:r>
    </w:p>
    <w:p w14:paraId="512F9704" w14:textId="77777777" w:rsidR="00283C80" w:rsidRPr="0095250E" w:rsidRDefault="00283C80" w:rsidP="00283C80">
      <w:pPr>
        <w:pStyle w:val="PL"/>
      </w:pPr>
    </w:p>
    <w:p w14:paraId="29C14E85" w14:textId="77777777" w:rsidR="00283C80" w:rsidRPr="0095250E" w:rsidRDefault="00283C80" w:rsidP="00283C80">
      <w:pPr>
        <w:pStyle w:val="PL"/>
        <w:rPr>
          <w:color w:val="808080"/>
        </w:rPr>
      </w:pPr>
      <w:r w:rsidRPr="0095250E">
        <w:rPr>
          <w:color w:val="808080"/>
        </w:rPr>
        <w:t>-- TAG-MULTIFREQUENCYBANDLISTNR-SIB-STOP</w:t>
      </w:r>
    </w:p>
    <w:p w14:paraId="77EE0487" w14:textId="77777777" w:rsidR="00283C80" w:rsidRPr="0095250E" w:rsidRDefault="00283C80" w:rsidP="00283C80">
      <w:pPr>
        <w:pStyle w:val="PL"/>
        <w:rPr>
          <w:color w:val="808080"/>
        </w:rPr>
      </w:pPr>
      <w:r w:rsidRPr="0095250E">
        <w:rPr>
          <w:color w:val="808080"/>
        </w:rPr>
        <w:t>-- ASN1STOP</w:t>
      </w:r>
    </w:p>
    <w:p w14:paraId="0130A27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867ED0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D44BAC" w14:textId="77777777" w:rsidR="00283C80" w:rsidRPr="0095250E" w:rsidRDefault="00283C80" w:rsidP="00C06585">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283C80" w:rsidRPr="0095250E" w14:paraId="5FB90E9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FD58A0" w14:textId="77777777" w:rsidR="00283C80" w:rsidRPr="0095250E" w:rsidRDefault="00283C80" w:rsidP="00C06585">
            <w:pPr>
              <w:pStyle w:val="TAL"/>
              <w:rPr>
                <w:szCs w:val="22"/>
                <w:lang w:eastAsia="sv-SE"/>
              </w:rPr>
            </w:pPr>
            <w:r w:rsidRPr="0095250E">
              <w:rPr>
                <w:b/>
                <w:i/>
                <w:szCs w:val="22"/>
                <w:lang w:eastAsia="sv-SE"/>
              </w:rPr>
              <w:t>freqBandIndicatorNR</w:t>
            </w:r>
          </w:p>
          <w:p w14:paraId="333DAA3F" w14:textId="77777777" w:rsidR="00283C80" w:rsidRPr="0095250E" w:rsidRDefault="00283C80" w:rsidP="00C06585">
            <w:pPr>
              <w:pStyle w:val="TAL"/>
              <w:rPr>
                <w:szCs w:val="22"/>
                <w:lang w:eastAsia="sv-SE"/>
              </w:rPr>
            </w:pPr>
            <w:r w:rsidRPr="0095250E">
              <w:rPr>
                <w:szCs w:val="22"/>
                <w:lang w:eastAsia="sv-SE"/>
              </w:rPr>
              <w:t>Provides an NR frequency band number as defined in TS 38.101-1 [15], TS 38.101-2 [39], table 5.2-1, and TS 38.101-5 [75], table 5.2.2-1.</w:t>
            </w:r>
          </w:p>
        </w:tc>
      </w:tr>
      <w:tr w:rsidR="00283C80" w:rsidRPr="0095250E" w14:paraId="4E7DA04D" w14:textId="77777777" w:rsidTr="00C06585">
        <w:tc>
          <w:tcPr>
            <w:tcW w:w="14173" w:type="dxa"/>
            <w:tcBorders>
              <w:top w:val="single" w:sz="4" w:space="0" w:color="auto"/>
              <w:left w:val="single" w:sz="4" w:space="0" w:color="auto"/>
              <w:bottom w:val="single" w:sz="4" w:space="0" w:color="auto"/>
              <w:right w:val="single" w:sz="4" w:space="0" w:color="auto"/>
            </w:tcBorders>
          </w:tcPr>
          <w:p w14:paraId="5971EA02" w14:textId="77777777" w:rsidR="00283C80" w:rsidRPr="0095250E" w:rsidRDefault="00283C80" w:rsidP="00C06585">
            <w:pPr>
              <w:pStyle w:val="TAL"/>
              <w:rPr>
                <w:b/>
                <w:bCs/>
                <w:i/>
                <w:iCs/>
                <w:lang w:eastAsia="sv-SE"/>
              </w:rPr>
            </w:pPr>
            <w:r w:rsidRPr="0095250E">
              <w:rPr>
                <w:b/>
                <w:bCs/>
                <w:i/>
                <w:iCs/>
                <w:lang w:eastAsia="sv-SE"/>
              </w:rPr>
              <w:t>freqBandIndicatorNR-Aerial</w:t>
            </w:r>
          </w:p>
          <w:p w14:paraId="022B342F" w14:textId="77777777" w:rsidR="00283C80" w:rsidRPr="0095250E" w:rsidRDefault="00283C80" w:rsidP="00C06585">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283C80" w:rsidRPr="0095250E" w14:paraId="3C57A29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7B90C7" w14:textId="77777777" w:rsidR="00283C80" w:rsidRPr="0095250E" w:rsidRDefault="00283C80" w:rsidP="00C06585">
            <w:pPr>
              <w:pStyle w:val="TAL"/>
              <w:rPr>
                <w:szCs w:val="22"/>
                <w:lang w:eastAsia="sv-SE"/>
              </w:rPr>
            </w:pPr>
            <w:r w:rsidRPr="0095250E">
              <w:rPr>
                <w:b/>
                <w:i/>
                <w:szCs w:val="22"/>
                <w:lang w:eastAsia="sv-SE"/>
              </w:rPr>
              <w:t>nr-NS-PmaxList</w:t>
            </w:r>
          </w:p>
          <w:p w14:paraId="536DF4DD" w14:textId="77777777" w:rsidR="00283C80" w:rsidRPr="0095250E" w:rsidRDefault="00283C80" w:rsidP="00C06585">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283C80" w:rsidRPr="0095250E" w14:paraId="3FDF39AA" w14:textId="77777777" w:rsidTr="00C06585">
        <w:tc>
          <w:tcPr>
            <w:tcW w:w="14173" w:type="dxa"/>
            <w:tcBorders>
              <w:top w:val="single" w:sz="4" w:space="0" w:color="auto"/>
              <w:left w:val="single" w:sz="4" w:space="0" w:color="auto"/>
              <w:bottom w:val="single" w:sz="4" w:space="0" w:color="auto"/>
              <w:right w:val="single" w:sz="4" w:space="0" w:color="auto"/>
            </w:tcBorders>
          </w:tcPr>
          <w:p w14:paraId="09047E2E" w14:textId="77777777" w:rsidR="00283C80" w:rsidRPr="0095250E" w:rsidRDefault="00283C80" w:rsidP="00C06585">
            <w:pPr>
              <w:pStyle w:val="TAL"/>
              <w:rPr>
                <w:b/>
                <w:bCs/>
                <w:i/>
                <w:iCs/>
                <w:lang w:eastAsia="sv-SE"/>
              </w:rPr>
            </w:pPr>
            <w:r w:rsidRPr="0095250E">
              <w:rPr>
                <w:b/>
                <w:bCs/>
                <w:i/>
                <w:iCs/>
                <w:lang w:eastAsia="sv-SE"/>
              </w:rPr>
              <w:t>nr-NS-PmaxListAerial</w:t>
            </w:r>
          </w:p>
          <w:p w14:paraId="0C695499" w14:textId="77777777" w:rsidR="00283C80" w:rsidRPr="0095250E" w:rsidRDefault="00283C80" w:rsidP="00C06585">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71B3FE8E"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83C80" w:rsidRPr="0095250E" w14:paraId="3D91F36B" w14:textId="77777777" w:rsidTr="00C06585">
        <w:tc>
          <w:tcPr>
            <w:tcW w:w="2810" w:type="dxa"/>
            <w:tcBorders>
              <w:top w:val="single" w:sz="4" w:space="0" w:color="auto"/>
              <w:left w:val="single" w:sz="4" w:space="0" w:color="auto"/>
              <w:bottom w:val="single" w:sz="4" w:space="0" w:color="auto"/>
              <w:right w:val="single" w:sz="4" w:space="0" w:color="auto"/>
            </w:tcBorders>
            <w:hideMark/>
          </w:tcPr>
          <w:p w14:paraId="21397896" w14:textId="77777777" w:rsidR="00283C80" w:rsidRPr="0095250E" w:rsidRDefault="00283C80" w:rsidP="00C06585">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4D3D4A8"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04049A7E" w14:textId="77777777" w:rsidTr="00C06585">
        <w:tc>
          <w:tcPr>
            <w:tcW w:w="2810" w:type="dxa"/>
            <w:tcBorders>
              <w:top w:val="single" w:sz="4" w:space="0" w:color="auto"/>
              <w:left w:val="single" w:sz="4" w:space="0" w:color="auto"/>
              <w:bottom w:val="single" w:sz="4" w:space="0" w:color="auto"/>
              <w:right w:val="single" w:sz="4" w:space="0" w:color="auto"/>
            </w:tcBorders>
            <w:hideMark/>
          </w:tcPr>
          <w:p w14:paraId="2334272A" w14:textId="77777777" w:rsidR="00283C80" w:rsidRPr="0095250E" w:rsidRDefault="00283C80" w:rsidP="00C06585">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22CF4130" w14:textId="77777777" w:rsidR="00283C80" w:rsidRPr="0095250E" w:rsidRDefault="00283C80" w:rsidP="00C06585">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FA79543" w14:textId="77777777" w:rsidR="00283C80" w:rsidRPr="0095250E" w:rsidRDefault="00283C80" w:rsidP="00283C80"/>
    <w:p w14:paraId="1B15FBBE" w14:textId="77777777" w:rsidR="00283C80" w:rsidRPr="0095250E" w:rsidRDefault="00283C80" w:rsidP="00283C80">
      <w:pPr>
        <w:pStyle w:val="4"/>
        <w:rPr>
          <w:rFonts w:eastAsia="MS Mincho"/>
        </w:rPr>
      </w:pPr>
      <w:bookmarkStart w:id="2018" w:name="_Toc156130456"/>
      <w:r w:rsidRPr="0095250E">
        <w:t>–</w:t>
      </w:r>
      <w:r w:rsidRPr="0095250E">
        <w:tab/>
      </w:r>
      <w:r w:rsidRPr="0095250E">
        <w:rPr>
          <w:i/>
          <w:iCs/>
        </w:rPr>
        <w:t>MUSIM-GapConfig</w:t>
      </w:r>
      <w:bookmarkEnd w:id="2018"/>
    </w:p>
    <w:p w14:paraId="356757AE" w14:textId="77777777" w:rsidR="00283C80" w:rsidRPr="0095250E" w:rsidRDefault="00283C80" w:rsidP="00283C80">
      <w:r w:rsidRPr="0095250E">
        <w:t xml:space="preserve">The IE </w:t>
      </w:r>
      <w:r w:rsidRPr="0095250E">
        <w:rPr>
          <w:i/>
        </w:rPr>
        <w:t>MUSIM-GapConfig</w:t>
      </w:r>
      <w:r w:rsidRPr="0095250E">
        <w:t xml:space="preserve"> specifies the MUSIM gap configuration and controls setup/release of MUSIM gaps.</w:t>
      </w:r>
    </w:p>
    <w:p w14:paraId="589B75C4" w14:textId="77777777" w:rsidR="00283C80" w:rsidRPr="0095250E" w:rsidRDefault="00283C80" w:rsidP="00283C80">
      <w:pPr>
        <w:pStyle w:val="TH"/>
      </w:pPr>
      <w:r w:rsidRPr="0095250E">
        <w:rPr>
          <w:bCs/>
          <w:i/>
          <w:iCs/>
        </w:rPr>
        <w:t xml:space="preserve">MUSIM-GapConfig </w:t>
      </w:r>
      <w:r w:rsidRPr="0095250E">
        <w:t>information element</w:t>
      </w:r>
    </w:p>
    <w:p w14:paraId="5F01CBF3" w14:textId="77777777" w:rsidR="00283C80" w:rsidRPr="0095250E" w:rsidRDefault="00283C80" w:rsidP="00283C80">
      <w:pPr>
        <w:pStyle w:val="PL"/>
        <w:rPr>
          <w:color w:val="808080"/>
        </w:rPr>
      </w:pPr>
      <w:r w:rsidRPr="0095250E">
        <w:rPr>
          <w:color w:val="808080"/>
        </w:rPr>
        <w:t>-- ASN1START</w:t>
      </w:r>
    </w:p>
    <w:p w14:paraId="62FA0AC2" w14:textId="77777777" w:rsidR="00283C80" w:rsidRPr="0095250E" w:rsidRDefault="00283C80" w:rsidP="00283C80">
      <w:pPr>
        <w:pStyle w:val="PL"/>
        <w:rPr>
          <w:color w:val="808080"/>
        </w:rPr>
      </w:pPr>
      <w:r w:rsidRPr="0095250E">
        <w:rPr>
          <w:color w:val="808080"/>
        </w:rPr>
        <w:t>-- TAG-MUSIM-GAPCONFIG-START</w:t>
      </w:r>
    </w:p>
    <w:p w14:paraId="2D7B9A61" w14:textId="77777777" w:rsidR="00283C80" w:rsidRPr="0095250E" w:rsidRDefault="00283C80" w:rsidP="00283C80">
      <w:pPr>
        <w:pStyle w:val="PL"/>
      </w:pPr>
    </w:p>
    <w:p w14:paraId="79DE5646" w14:textId="77777777" w:rsidR="00283C80" w:rsidRPr="0095250E" w:rsidRDefault="00283C80" w:rsidP="00283C80">
      <w:pPr>
        <w:pStyle w:val="PL"/>
      </w:pPr>
      <w:r w:rsidRPr="0095250E">
        <w:t xml:space="preserve">MUSIM-GapConfig-r17 ::=                  </w:t>
      </w:r>
      <w:r w:rsidRPr="0095250E">
        <w:rPr>
          <w:color w:val="993366"/>
        </w:rPr>
        <w:t>SEQUENCE</w:t>
      </w:r>
      <w:r w:rsidRPr="0095250E">
        <w:t xml:space="preserve"> {</w:t>
      </w:r>
    </w:p>
    <w:p w14:paraId="61A0AFDE" w14:textId="77777777" w:rsidR="00283C80" w:rsidRPr="0095250E" w:rsidRDefault="00283C80" w:rsidP="00283C80">
      <w:pPr>
        <w:pStyle w:val="PL"/>
        <w:rPr>
          <w:color w:val="808080"/>
        </w:rPr>
      </w:pPr>
      <w:r w:rsidRPr="0095250E">
        <w:t xml:space="preserve">    musim-GapToReleaseList-r17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MUSIM-GapId-r17               </w:t>
      </w:r>
      <w:r w:rsidRPr="0095250E">
        <w:rPr>
          <w:color w:val="993366"/>
        </w:rPr>
        <w:t>OPTIONAL</w:t>
      </w:r>
      <w:r w:rsidRPr="0095250E">
        <w:t xml:space="preserve">, </w:t>
      </w:r>
      <w:r w:rsidRPr="0095250E">
        <w:rPr>
          <w:color w:val="808080"/>
        </w:rPr>
        <w:t>-- Need N</w:t>
      </w:r>
    </w:p>
    <w:p w14:paraId="6C87BBFA" w14:textId="77777777" w:rsidR="00283C80" w:rsidRPr="0095250E" w:rsidRDefault="00283C80" w:rsidP="00283C80">
      <w:pPr>
        <w:pStyle w:val="PL"/>
        <w:rPr>
          <w:color w:val="808080"/>
        </w:rPr>
      </w:pPr>
      <w:r w:rsidRPr="0095250E">
        <w:t xml:space="preserve">    musim-GapToAddModList-r17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MUSIM-Gap-r17                 </w:t>
      </w:r>
      <w:r w:rsidRPr="0095250E">
        <w:rPr>
          <w:color w:val="993366"/>
        </w:rPr>
        <w:t>OPTIONAL</w:t>
      </w:r>
      <w:r w:rsidRPr="0095250E">
        <w:t xml:space="preserve">, </w:t>
      </w:r>
      <w:r w:rsidRPr="0095250E">
        <w:rPr>
          <w:color w:val="808080"/>
        </w:rPr>
        <w:t>-- Need N</w:t>
      </w:r>
    </w:p>
    <w:p w14:paraId="2E4347FA" w14:textId="77777777" w:rsidR="00283C80" w:rsidRPr="0095250E" w:rsidRDefault="00283C80" w:rsidP="00283C80">
      <w:pPr>
        <w:pStyle w:val="PL"/>
        <w:rPr>
          <w:color w:val="808080"/>
        </w:rPr>
      </w:pPr>
      <w:r w:rsidRPr="0095250E">
        <w:t xml:space="preserve">    musim-AperiodicGap-r17               MUSIM-GapInfo-r17                                       </w:t>
      </w:r>
      <w:r w:rsidRPr="0095250E">
        <w:rPr>
          <w:color w:val="993366"/>
        </w:rPr>
        <w:t>OPTIONAL</w:t>
      </w:r>
      <w:r w:rsidRPr="0095250E">
        <w:t xml:space="preserve">, </w:t>
      </w:r>
      <w:r w:rsidRPr="0095250E">
        <w:rPr>
          <w:color w:val="808080"/>
        </w:rPr>
        <w:t>-- Need N</w:t>
      </w:r>
    </w:p>
    <w:p w14:paraId="662D19DC" w14:textId="77777777" w:rsidR="00283C80" w:rsidRPr="0095250E" w:rsidRDefault="00283C80" w:rsidP="00283C80">
      <w:pPr>
        <w:pStyle w:val="PL"/>
      </w:pPr>
      <w:r w:rsidRPr="0095250E">
        <w:t xml:space="preserve">   ...,</w:t>
      </w:r>
    </w:p>
    <w:p w14:paraId="6B45F72B" w14:textId="77777777" w:rsidR="00283C80" w:rsidRPr="0095250E" w:rsidRDefault="00283C80" w:rsidP="00283C80">
      <w:pPr>
        <w:pStyle w:val="PL"/>
      </w:pPr>
      <w:r w:rsidRPr="0095250E">
        <w:t xml:space="preserve">    [[</w:t>
      </w:r>
    </w:p>
    <w:p w14:paraId="76281C30" w14:textId="77777777" w:rsidR="00283C80" w:rsidRPr="0095250E" w:rsidRDefault="00283C80" w:rsidP="00283C80">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7BCE491B" w14:textId="77777777" w:rsidR="00283C80" w:rsidRPr="0095250E" w:rsidRDefault="00283C80" w:rsidP="00283C80">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3D791C3" w14:textId="77777777" w:rsidR="00283C80" w:rsidRPr="0095250E" w:rsidRDefault="00283C80" w:rsidP="00283C80">
      <w:pPr>
        <w:pStyle w:val="PL"/>
      </w:pPr>
      <w:r w:rsidRPr="0095250E">
        <w:t xml:space="preserve">    ]]</w:t>
      </w:r>
    </w:p>
    <w:p w14:paraId="6FFFB08A" w14:textId="77777777" w:rsidR="00283C80" w:rsidRPr="0095250E" w:rsidRDefault="00283C80" w:rsidP="00283C80">
      <w:pPr>
        <w:pStyle w:val="PL"/>
      </w:pPr>
      <w:r w:rsidRPr="0095250E">
        <w:t>}</w:t>
      </w:r>
    </w:p>
    <w:p w14:paraId="3F24A202" w14:textId="77777777" w:rsidR="00283C80" w:rsidRPr="0095250E" w:rsidRDefault="00283C80" w:rsidP="00283C80">
      <w:pPr>
        <w:pStyle w:val="PL"/>
      </w:pPr>
      <w:r w:rsidRPr="0095250E">
        <w:t xml:space="preserve">MUSIM-Gap-r17 ::=          </w:t>
      </w:r>
      <w:r w:rsidRPr="0095250E">
        <w:rPr>
          <w:color w:val="993366"/>
        </w:rPr>
        <w:t>SEQUENCE</w:t>
      </w:r>
      <w:r w:rsidRPr="0095250E">
        <w:t xml:space="preserve"> {</w:t>
      </w:r>
    </w:p>
    <w:p w14:paraId="7B67F493" w14:textId="77777777" w:rsidR="00283C80" w:rsidRPr="0095250E" w:rsidRDefault="00283C80" w:rsidP="00283C80">
      <w:pPr>
        <w:pStyle w:val="PL"/>
      </w:pPr>
      <w:r w:rsidRPr="0095250E">
        <w:t xml:space="preserve">    musim-GapId-r17                        MUSIM-GapId-r17,</w:t>
      </w:r>
    </w:p>
    <w:p w14:paraId="5E1EA10A" w14:textId="77777777" w:rsidR="00283C80" w:rsidRPr="0095250E" w:rsidRDefault="00283C80" w:rsidP="00283C80">
      <w:pPr>
        <w:pStyle w:val="PL"/>
      </w:pPr>
      <w:r w:rsidRPr="0095250E">
        <w:t xml:space="preserve">    musim-GapInfo-r17                      MUSIM-GapInfo-r17</w:t>
      </w:r>
    </w:p>
    <w:p w14:paraId="5814DD5D" w14:textId="77777777" w:rsidR="00283C80" w:rsidRPr="0095250E" w:rsidRDefault="00283C80" w:rsidP="00283C80">
      <w:pPr>
        <w:pStyle w:val="PL"/>
      </w:pPr>
    </w:p>
    <w:p w14:paraId="337D25BB" w14:textId="77777777" w:rsidR="00283C80" w:rsidRPr="0095250E" w:rsidRDefault="00283C80" w:rsidP="00283C80">
      <w:pPr>
        <w:pStyle w:val="PL"/>
      </w:pPr>
      <w:r w:rsidRPr="0095250E">
        <w:t>}</w:t>
      </w:r>
    </w:p>
    <w:p w14:paraId="631D54D1" w14:textId="77777777" w:rsidR="00283C80" w:rsidRPr="0095250E" w:rsidRDefault="00283C80" w:rsidP="00283C80">
      <w:pPr>
        <w:pStyle w:val="PL"/>
      </w:pPr>
    </w:p>
    <w:p w14:paraId="774BC69D" w14:textId="77777777" w:rsidR="00283C80" w:rsidRPr="0095250E" w:rsidRDefault="00283C80" w:rsidP="00283C80">
      <w:pPr>
        <w:pStyle w:val="PL"/>
        <w:rPr>
          <w:color w:val="808080"/>
        </w:rPr>
      </w:pPr>
      <w:r w:rsidRPr="0095250E">
        <w:rPr>
          <w:color w:val="808080"/>
        </w:rPr>
        <w:t>-- TAG-MUSIM-GAPCONFIG-STOP</w:t>
      </w:r>
    </w:p>
    <w:p w14:paraId="310F7C6F" w14:textId="77777777" w:rsidR="00283C80" w:rsidRPr="0095250E" w:rsidRDefault="00283C80" w:rsidP="00283C80">
      <w:pPr>
        <w:pStyle w:val="PL"/>
        <w:rPr>
          <w:color w:val="808080"/>
        </w:rPr>
      </w:pPr>
      <w:r w:rsidRPr="0095250E">
        <w:rPr>
          <w:color w:val="808080"/>
        </w:rPr>
        <w:t>-- ASN1STOP</w:t>
      </w:r>
    </w:p>
    <w:p w14:paraId="3A256A7E" w14:textId="77777777" w:rsidR="00283C80" w:rsidRPr="0095250E" w:rsidRDefault="00283C80" w:rsidP="00283C8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83C80" w:rsidRPr="0095250E" w14:paraId="073DAB27" w14:textId="77777777" w:rsidTr="00C0658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8733824" w14:textId="77777777" w:rsidR="00283C80" w:rsidRPr="0095250E" w:rsidRDefault="00283C80" w:rsidP="00C06585">
            <w:pPr>
              <w:pStyle w:val="TAH"/>
              <w:rPr>
                <w:lang w:eastAsia="en-GB"/>
              </w:rPr>
            </w:pPr>
            <w:r w:rsidRPr="0095250E">
              <w:rPr>
                <w:i/>
                <w:lang w:eastAsia="en-GB"/>
              </w:rPr>
              <w:t>MUSIM-GapConfig</w:t>
            </w:r>
            <w:r w:rsidRPr="0095250E">
              <w:rPr>
                <w:lang w:eastAsia="en-GB"/>
              </w:rPr>
              <w:t xml:space="preserve"> field descriptions</w:t>
            </w:r>
          </w:p>
        </w:tc>
      </w:tr>
      <w:tr w:rsidR="00283C80" w:rsidRPr="0095250E" w14:paraId="7A765CEF" w14:textId="77777777" w:rsidTr="00C0658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3DBA420" w14:textId="77777777" w:rsidR="00283C80" w:rsidRPr="0095250E" w:rsidRDefault="00283C80" w:rsidP="00C06585">
            <w:pPr>
              <w:pStyle w:val="TAL"/>
              <w:rPr>
                <w:b/>
                <w:bCs/>
                <w:i/>
                <w:iCs/>
                <w:lang w:eastAsia="en-GB"/>
              </w:rPr>
            </w:pPr>
            <w:r w:rsidRPr="0095250E">
              <w:rPr>
                <w:b/>
                <w:bCs/>
                <w:i/>
                <w:iCs/>
                <w:lang w:eastAsia="en-GB"/>
              </w:rPr>
              <w:t>musim-AperiodicGap</w:t>
            </w:r>
          </w:p>
          <w:p w14:paraId="7C3438DC" w14:textId="77777777" w:rsidR="00283C80" w:rsidRPr="0095250E" w:rsidRDefault="00283C80" w:rsidP="00C06585">
            <w:pPr>
              <w:pStyle w:val="TAL"/>
              <w:rPr>
                <w:lang w:eastAsia="en-GB"/>
              </w:rPr>
            </w:pPr>
            <w:r w:rsidRPr="0095250E">
              <w:rPr>
                <w:lang w:eastAsia="sv-SE"/>
              </w:rPr>
              <w:t xml:space="preserve">Indicates the MUSIM aperiodic gap </w:t>
            </w:r>
            <w:r w:rsidRPr="0095250E">
              <w:rPr>
                <w:lang w:eastAsia="zh-CN"/>
              </w:rPr>
              <w:t>as specified in TS 38.133 [14] clause 9.1.10</w:t>
            </w:r>
            <w:r w:rsidRPr="0095250E">
              <w:rPr>
                <w:lang w:eastAsia="sv-SE"/>
              </w:rPr>
              <w:t>.</w:t>
            </w:r>
            <w:r w:rsidRPr="0095250E">
              <w:rPr>
                <w:lang w:eastAsia="zh-CN"/>
              </w:rPr>
              <w:t xml:space="preserve"> If UE indicates the </w:t>
            </w:r>
            <w:r w:rsidRPr="0095250E">
              <w:rPr>
                <w:i/>
                <w:lang w:eastAsia="zh-CN"/>
              </w:rPr>
              <w:t>musim-Starting-SFN-AndSubframe</w:t>
            </w:r>
            <w:r w:rsidRPr="0095250E">
              <w:rPr>
                <w:lang w:eastAsia="zh-CN"/>
              </w:rPr>
              <w:t xml:space="preserve"> when requesting aperiodic gap the network can only configure the aperiodic gap with the same start point or no aperiodic gap. If the field </w:t>
            </w:r>
            <w:r w:rsidRPr="0095250E">
              <w:rPr>
                <w:i/>
                <w:lang w:eastAsia="zh-CN"/>
              </w:rPr>
              <w:t>musim-Starting-SFN-AndSubframe</w:t>
            </w:r>
            <w:r w:rsidRPr="0095250E">
              <w:rPr>
                <w:lang w:eastAsia="zh-CN"/>
              </w:rPr>
              <w:t xml:space="preserve"> is absent for aperiodic gap, network can configure any timing as the starting point for aperiodic gap or configure no aperiodic gap.</w:t>
            </w:r>
          </w:p>
        </w:tc>
      </w:tr>
      <w:tr w:rsidR="00283C80" w:rsidRPr="0095250E" w14:paraId="43FF128D"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29D83755" w14:textId="77777777" w:rsidR="00283C80" w:rsidRPr="0095250E" w:rsidRDefault="00283C80" w:rsidP="00C06585">
            <w:pPr>
              <w:pStyle w:val="TAL"/>
              <w:rPr>
                <w:rFonts w:cs="Arial"/>
                <w:b/>
                <w:i/>
                <w:szCs w:val="18"/>
                <w:lang w:eastAsia="zh-CN"/>
              </w:rPr>
            </w:pPr>
            <w:r w:rsidRPr="0095250E">
              <w:rPr>
                <w:rFonts w:cs="Arial"/>
                <w:b/>
                <w:i/>
                <w:szCs w:val="18"/>
                <w:lang w:eastAsia="zh-CN"/>
              </w:rPr>
              <w:t>musim-GapInfo</w:t>
            </w:r>
          </w:p>
          <w:p w14:paraId="66CF911E" w14:textId="77777777" w:rsidR="00283C80" w:rsidRPr="0095250E" w:rsidRDefault="00283C80" w:rsidP="00C06585">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and</w:t>
            </w:r>
            <w:r w:rsidRPr="0095250E">
              <w:rPr>
                <w:i/>
                <w:lang w:eastAsia="zh-CN"/>
              </w:rPr>
              <w:t xml:space="preserve"> musim-GapRepetitionAndOffset</w:t>
            </w:r>
            <w:r w:rsidRPr="0095250E">
              <w:rPr>
                <w:lang w:eastAsia="zh-CN"/>
              </w:rPr>
              <w:t xml:space="preserve">. When network provides periodic gap, network always signals the </w:t>
            </w:r>
            <w:r w:rsidRPr="0095250E">
              <w:rPr>
                <w:i/>
                <w:lang w:eastAsia="zh-CN"/>
              </w:rPr>
              <w:t>musim-GapLength</w:t>
            </w:r>
            <w:r w:rsidRPr="0095250E">
              <w:rPr>
                <w:lang w:eastAsia="zh-CN"/>
              </w:rPr>
              <w:t xml:space="preserve"> and </w:t>
            </w:r>
            <w:r w:rsidRPr="0095250E">
              <w:rPr>
                <w:i/>
                <w:lang w:eastAsia="zh-CN"/>
              </w:rPr>
              <w:t>musim-GapRepetitionAndOffset</w:t>
            </w:r>
            <w:r w:rsidRPr="0095250E">
              <w:rPr>
                <w:lang w:eastAsia="zh-CN"/>
              </w:rPr>
              <w:t xml:space="preserve"> as indicated by the UE's preferred MUSIM gap configuration.</w:t>
            </w:r>
          </w:p>
        </w:tc>
      </w:tr>
      <w:tr w:rsidR="00283C80" w:rsidRPr="0095250E" w14:paraId="316492F7"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2B777F38" w14:textId="77777777" w:rsidR="00283C80" w:rsidRPr="0095250E" w:rsidRDefault="00283C80" w:rsidP="00C06585">
            <w:pPr>
              <w:pStyle w:val="TAL"/>
              <w:rPr>
                <w:rFonts w:cs="Arial"/>
                <w:b/>
                <w:i/>
                <w:szCs w:val="18"/>
                <w:lang w:eastAsia="zh-CN"/>
              </w:rPr>
            </w:pPr>
            <w:r w:rsidRPr="0095250E">
              <w:rPr>
                <w:rFonts w:cs="Arial"/>
                <w:b/>
                <w:i/>
                <w:szCs w:val="18"/>
                <w:lang w:eastAsia="zh-CN"/>
              </w:rPr>
              <w:t>musim-GapKeep</w:t>
            </w:r>
          </w:p>
          <w:p w14:paraId="22585293" w14:textId="77777777" w:rsidR="00283C80" w:rsidRPr="0095250E" w:rsidRDefault="00283C80" w:rsidP="00C06585">
            <w:pPr>
              <w:pStyle w:val="TAL"/>
              <w:rPr>
                <w:rFonts w:cs="Arial"/>
                <w:b/>
                <w:i/>
                <w:szCs w:val="18"/>
                <w:lang w:eastAsia="zh-CN"/>
              </w:rPr>
            </w:pPr>
            <w:r w:rsidRPr="0095250E">
              <w:rPr>
                <w:lang w:eastAsia="zh-CN"/>
              </w:rPr>
              <w:t xml:space="preserve">Indicates the UE is allowed to use "keep solution" for collided MUSIM periodic gaps. If "keep solution" is not granted, priority based solution is used as fallback solution) </w:t>
            </w:r>
            <w:r w:rsidRPr="0095250E">
              <w:rPr>
                <w:rFonts w:eastAsia="Malgun Gothic"/>
              </w:rPr>
              <w:t>as specified in TS 38.133[14]</w:t>
            </w:r>
            <w:r w:rsidRPr="0095250E">
              <w:rPr>
                <w:lang w:eastAsia="zh-CN"/>
              </w:rPr>
              <w:t>.</w:t>
            </w:r>
          </w:p>
        </w:tc>
      </w:tr>
      <w:tr w:rsidR="00283C80" w:rsidRPr="0095250E" w14:paraId="744DC19B"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7A66E518" w14:textId="77777777" w:rsidR="00283C80" w:rsidRPr="0095250E" w:rsidRDefault="00283C80" w:rsidP="00C06585">
            <w:pPr>
              <w:pStyle w:val="TAL"/>
              <w:rPr>
                <w:b/>
                <w:bCs/>
                <w:i/>
                <w:iCs/>
                <w:lang w:eastAsia="en-GB"/>
              </w:rPr>
            </w:pPr>
            <w:r w:rsidRPr="0095250E">
              <w:rPr>
                <w:b/>
                <w:bCs/>
                <w:i/>
                <w:iCs/>
                <w:lang w:eastAsia="en-GB"/>
              </w:rPr>
              <w:t>musim-GapPriorityToAddModList</w:t>
            </w:r>
          </w:p>
          <w:p w14:paraId="586FC1FA" w14:textId="77777777" w:rsidR="00283C80" w:rsidRPr="0095250E" w:rsidRDefault="00283C80" w:rsidP="00C06585">
            <w:pPr>
              <w:pStyle w:val="TAL"/>
              <w:rPr>
                <w:lang w:eastAsia="zh-CN"/>
              </w:rPr>
            </w:pPr>
            <w:r w:rsidRPr="0095250E">
              <w:rPr>
                <w:lang w:eastAsia="zh-CN"/>
              </w:rPr>
              <w:t>Indicate</w:t>
            </w:r>
            <w:r w:rsidRPr="0095250E">
              <w:t>s</w:t>
            </w:r>
            <w:r w:rsidRPr="0095250E">
              <w:rPr>
                <w:lang w:eastAsia="zh-CN"/>
              </w:rPr>
              <w:t xml:space="preserve"> the priority of MUSIM periodic gap(s).</w:t>
            </w:r>
          </w:p>
          <w:p w14:paraId="52718230" w14:textId="77777777" w:rsidR="00283C80" w:rsidRPr="0095250E" w:rsidRDefault="00283C80" w:rsidP="00C06585">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679C5AA1" w14:textId="77777777" w:rsidR="00283C80" w:rsidRPr="0095250E" w:rsidRDefault="00283C80" w:rsidP="00C06585">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283C80" w:rsidRPr="0095250E" w14:paraId="6C3DF291"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66093F75" w14:textId="77777777" w:rsidR="00283C80" w:rsidRPr="0095250E" w:rsidRDefault="00283C80" w:rsidP="00C06585">
            <w:pPr>
              <w:pStyle w:val="TAL"/>
              <w:rPr>
                <w:b/>
                <w:bCs/>
                <w:i/>
                <w:iCs/>
                <w:lang w:eastAsia="en-GB"/>
              </w:rPr>
            </w:pPr>
            <w:r w:rsidRPr="0095250E">
              <w:rPr>
                <w:b/>
                <w:bCs/>
                <w:i/>
                <w:iCs/>
                <w:lang w:eastAsia="en-GB"/>
              </w:rPr>
              <w:t>musim-GapToAddModList</w:t>
            </w:r>
          </w:p>
          <w:p w14:paraId="0BD457EE" w14:textId="77777777" w:rsidR="00283C80" w:rsidRPr="0095250E" w:rsidRDefault="00283C80" w:rsidP="00C06585">
            <w:pPr>
              <w:pStyle w:val="TAL"/>
            </w:pPr>
            <w:r w:rsidRPr="0095250E">
              <w:rPr>
                <w:lang w:eastAsia="zh-CN"/>
              </w:rPr>
              <w:t>List of MUSIM periodic gap patterns to add or modify.</w:t>
            </w:r>
          </w:p>
        </w:tc>
      </w:tr>
      <w:tr w:rsidR="00283C80" w:rsidRPr="0095250E" w14:paraId="335AD6ED"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1F8F8BDB" w14:textId="77777777" w:rsidR="00283C80" w:rsidRPr="0095250E" w:rsidRDefault="00283C80" w:rsidP="00C06585">
            <w:pPr>
              <w:pStyle w:val="TAL"/>
              <w:rPr>
                <w:b/>
                <w:bCs/>
                <w:i/>
                <w:iCs/>
                <w:lang w:eastAsia="en-GB"/>
              </w:rPr>
            </w:pPr>
            <w:r w:rsidRPr="0095250E">
              <w:rPr>
                <w:b/>
                <w:bCs/>
                <w:i/>
                <w:iCs/>
                <w:lang w:eastAsia="en-GB"/>
              </w:rPr>
              <w:t>musim-GapToReleaseList</w:t>
            </w:r>
          </w:p>
          <w:p w14:paraId="60F508AE" w14:textId="77777777" w:rsidR="00283C80" w:rsidRPr="0095250E" w:rsidRDefault="00283C80" w:rsidP="00C06585">
            <w:pPr>
              <w:pStyle w:val="TAL"/>
              <w:rPr>
                <w:lang w:eastAsia="en-GB"/>
              </w:rPr>
            </w:pPr>
            <w:r w:rsidRPr="0095250E">
              <w:rPr>
                <w:lang w:eastAsia="zh-CN"/>
              </w:rPr>
              <w:t>List of MUSIM periodic gap patterns to release.</w:t>
            </w:r>
          </w:p>
        </w:tc>
      </w:tr>
    </w:tbl>
    <w:p w14:paraId="3EF40229" w14:textId="77777777" w:rsidR="00283C80" w:rsidRPr="0095250E" w:rsidRDefault="00283C80" w:rsidP="00283C80"/>
    <w:p w14:paraId="3203C459" w14:textId="77777777" w:rsidR="00283C80" w:rsidRPr="0095250E" w:rsidRDefault="00283C80" w:rsidP="00283C80">
      <w:pPr>
        <w:pStyle w:val="4"/>
        <w:rPr>
          <w:rFonts w:eastAsia="MS Mincho"/>
        </w:rPr>
      </w:pPr>
      <w:bookmarkStart w:id="2019" w:name="_Toc156130457"/>
      <w:r w:rsidRPr="0095250E">
        <w:t>–</w:t>
      </w:r>
      <w:r w:rsidRPr="0095250E">
        <w:tab/>
      </w:r>
      <w:r w:rsidRPr="0095250E">
        <w:rPr>
          <w:i/>
          <w:iCs/>
        </w:rPr>
        <w:t>MUSIM-GapId</w:t>
      </w:r>
      <w:bookmarkEnd w:id="2019"/>
    </w:p>
    <w:p w14:paraId="559061EC" w14:textId="77777777" w:rsidR="00283C80" w:rsidRPr="0095250E" w:rsidRDefault="00283C80" w:rsidP="00283C80">
      <w:r w:rsidRPr="0095250E">
        <w:t xml:space="preserve">The IE </w:t>
      </w:r>
      <w:r w:rsidRPr="0095250E">
        <w:rPr>
          <w:i/>
        </w:rPr>
        <w:t>MUSIM-GapId</w:t>
      </w:r>
      <w:r w:rsidRPr="0095250E">
        <w:t xml:space="preserve"> is used to identify UE periodic MUSIM gap(s) to add, modify or release.</w:t>
      </w:r>
    </w:p>
    <w:p w14:paraId="1F09818A" w14:textId="77777777" w:rsidR="00283C80" w:rsidRPr="0095250E" w:rsidRDefault="00283C80" w:rsidP="00283C80">
      <w:pPr>
        <w:pStyle w:val="TH"/>
      </w:pPr>
      <w:r w:rsidRPr="0095250E">
        <w:rPr>
          <w:bCs/>
          <w:i/>
          <w:iCs/>
        </w:rPr>
        <w:t xml:space="preserve">MUSIM-GapId </w:t>
      </w:r>
      <w:r w:rsidRPr="0095250E">
        <w:t>information element</w:t>
      </w:r>
    </w:p>
    <w:p w14:paraId="4ABB46B3" w14:textId="77777777" w:rsidR="00283C80" w:rsidRPr="0095250E" w:rsidRDefault="00283C80" w:rsidP="00283C80">
      <w:pPr>
        <w:pStyle w:val="PL"/>
        <w:rPr>
          <w:color w:val="808080"/>
        </w:rPr>
      </w:pPr>
      <w:r w:rsidRPr="0095250E">
        <w:rPr>
          <w:color w:val="808080"/>
        </w:rPr>
        <w:t>-- ASN1START</w:t>
      </w:r>
    </w:p>
    <w:p w14:paraId="0D942A61" w14:textId="77777777" w:rsidR="00283C80" w:rsidRPr="0095250E" w:rsidRDefault="00283C80" w:rsidP="00283C80">
      <w:pPr>
        <w:pStyle w:val="PL"/>
        <w:rPr>
          <w:color w:val="808080"/>
        </w:rPr>
      </w:pPr>
      <w:r w:rsidRPr="0095250E">
        <w:rPr>
          <w:color w:val="808080"/>
        </w:rPr>
        <w:t>-- TAG-MUSIM-GAPID-START</w:t>
      </w:r>
    </w:p>
    <w:p w14:paraId="082A8D8E" w14:textId="77777777" w:rsidR="00283C80" w:rsidRPr="0095250E" w:rsidRDefault="00283C80" w:rsidP="00283C80">
      <w:pPr>
        <w:pStyle w:val="PL"/>
      </w:pPr>
    </w:p>
    <w:p w14:paraId="63852A8B" w14:textId="77777777" w:rsidR="00283C80" w:rsidRPr="0095250E" w:rsidRDefault="00283C80" w:rsidP="00283C80">
      <w:pPr>
        <w:pStyle w:val="PL"/>
      </w:pPr>
      <w:r w:rsidRPr="0095250E">
        <w:t xml:space="preserve">MUSIM-GapId-r17 ::=                  </w:t>
      </w:r>
      <w:r w:rsidRPr="0095250E">
        <w:rPr>
          <w:color w:val="993366"/>
        </w:rPr>
        <w:t>INTEGER</w:t>
      </w:r>
      <w:r w:rsidRPr="0095250E">
        <w:t xml:space="preserve"> (0..2)</w:t>
      </w:r>
    </w:p>
    <w:p w14:paraId="06BE0BEA" w14:textId="77777777" w:rsidR="00283C80" w:rsidRPr="0095250E" w:rsidRDefault="00283C80" w:rsidP="00283C80">
      <w:pPr>
        <w:pStyle w:val="PL"/>
      </w:pPr>
    </w:p>
    <w:p w14:paraId="43DBB552" w14:textId="77777777" w:rsidR="00283C80" w:rsidRPr="0095250E" w:rsidRDefault="00283C80" w:rsidP="00283C80">
      <w:pPr>
        <w:pStyle w:val="PL"/>
        <w:rPr>
          <w:color w:val="808080"/>
        </w:rPr>
      </w:pPr>
      <w:r w:rsidRPr="0095250E">
        <w:rPr>
          <w:color w:val="808080"/>
        </w:rPr>
        <w:t>-- TAG-MUSIM-GAPID-STOP</w:t>
      </w:r>
    </w:p>
    <w:p w14:paraId="5EC7F629" w14:textId="77777777" w:rsidR="00283C80" w:rsidRPr="0095250E" w:rsidRDefault="00283C80" w:rsidP="00283C80">
      <w:pPr>
        <w:pStyle w:val="PL"/>
        <w:rPr>
          <w:color w:val="808080"/>
        </w:rPr>
      </w:pPr>
      <w:r w:rsidRPr="0095250E">
        <w:rPr>
          <w:color w:val="808080"/>
        </w:rPr>
        <w:t>-- ASN1STOP</w:t>
      </w:r>
    </w:p>
    <w:p w14:paraId="383B67E6" w14:textId="77777777" w:rsidR="00283C80" w:rsidRPr="0095250E" w:rsidRDefault="00283C80" w:rsidP="00283C80"/>
    <w:p w14:paraId="5A0DB6B3" w14:textId="77777777" w:rsidR="00283C80" w:rsidRPr="0095250E" w:rsidRDefault="00283C80" w:rsidP="00283C80">
      <w:pPr>
        <w:pStyle w:val="4"/>
        <w:rPr>
          <w:rFonts w:eastAsia="MS Mincho"/>
        </w:rPr>
      </w:pPr>
      <w:bookmarkStart w:id="2020" w:name="_Toc156130458"/>
      <w:r w:rsidRPr="0095250E">
        <w:t>–</w:t>
      </w:r>
      <w:r w:rsidRPr="0095250E">
        <w:tab/>
      </w:r>
      <w:r w:rsidRPr="0095250E">
        <w:rPr>
          <w:i/>
          <w:iCs/>
        </w:rPr>
        <w:t>MUSIM-GapInfo</w:t>
      </w:r>
      <w:bookmarkEnd w:id="2020"/>
    </w:p>
    <w:p w14:paraId="5B26CA31" w14:textId="77777777" w:rsidR="00283C80" w:rsidRPr="0095250E" w:rsidRDefault="00283C80" w:rsidP="00283C80">
      <w:r w:rsidRPr="0095250E">
        <w:t xml:space="preserve">The IE </w:t>
      </w:r>
      <w:r w:rsidRPr="0095250E">
        <w:rPr>
          <w:i/>
        </w:rPr>
        <w:t>MUSIM-GapInfo</w:t>
      </w:r>
      <w:r w:rsidRPr="0095250E">
        <w:t xml:space="preserve"> is used to indicate MUSIM gap parameters.</w:t>
      </w:r>
    </w:p>
    <w:p w14:paraId="7A27997B" w14:textId="77777777" w:rsidR="00283C80" w:rsidRPr="0095250E" w:rsidRDefault="00283C80" w:rsidP="00283C80">
      <w:pPr>
        <w:pStyle w:val="TH"/>
      </w:pPr>
      <w:r w:rsidRPr="0095250E">
        <w:rPr>
          <w:bCs/>
          <w:i/>
          <w:iCs/>
        </w:rPr>
        <w:lastRenderedPageBreak/>
        <w:t xml:space="preserve">MUSIM-GapInfo </w:t>
      </w:r>
      <w:r w:rsidRPr="0095250E">
        <w:t>information element</w:t>
      </w:r>
    </w:p>
    <w:p w14:paraId="5C380229" w14:textId="77777777" w:rsidR="00283C80" w:rsidRPr="0095250E" w:rsidRDefault="00283C80" w:rsidP="00283C80">
      <w:pPr>
        <w:pStyle w:val="PL"/>
        <w:rPr>
          <w:color w:val="808080"/>
        </w:rPr>
      </w:pPr>
      <w:r w:rsidRPr="0095250E">
        <w:rPr>
          <w:color w:val="808080"/>
        </w:rPr>
        <w:t>-- ASN1START</w:t>
      </w:r>
    </w:p>
    <w:p w14:paraId="6BB7D01C" w14:textId="77777777" w:rsidR="00283C80" w:rsidRPr="0095250E" w:rsidRDefault="00283C80" w:rsidP="00283C80">
      <w:pPr>
        <w:pStyle w:val="PL"/>
        <w:rPr>
          <w:color w:val="808080"/>
        </w:rPr>
      </w:pPr>
      <w:r w:rsidRPr="0095250E">
        <w:rPr>
          <w:color w:val="808080"/>
        </w:rPr>
        <w:t>-- TAG-MUSIM-GAPINFO-START</w:t>
      </w:r>
    </w:p>
    <w:p w14:paraId="05B7AD9F" w14:textId="77777777" w:rsidR="00283C80" w:rsidRPr="0095250E" w:rsidRDefault="00283C80" w:rsidP="00283C80">
      <w:pPr>
        <w:pStyle w:val="PL"/>
      </w:pPr>
    </w:p>
    <w:p w14:paraId="728C7284" w14:textId="77777777" w:rsidR="00283C80" w:rsidRPr="0095250E" w:rsidRDefault="00283C80" w:rsidP="00283C80">
      <w:pPr>
        <w:pStyle w:val="PL"/>
      </w:pPr>
      <w:r w:rsidRPr="0095250E">
        <w:t xml:space="preserve">MUSIM-GapInfo-r17 ::=               </w:t>
      </w:r>
      <w:r w:rsidRPr="0095250E">
        <w:rPr>
          <w:color w:val="993366"/>
        </w:rPr>
        <w:t>SEQUENCE</w:t>
      </w:r>
      <w:r w:rsidRPr="0095250E">
        <w:t xml:space="preserve"> {</w:t>
      </w:r>
    </w:p>
    <w:p w14:paraId="11123648" w14:textId="77777777" w:rsidR="00283C80" w:rsidRPr="0095250E" w:rsidRDefault="00283C80" w:rsidP="00283C80">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02B9133E" w14:textId="77777777" w:rsidR="00283C80" w:rsidRPr="0095250E" w:rsidRDefault="00283C80" w:rsidP="00283C80">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Cond gapSetup</w:t>
      </w:r>
    </w:p>
    <w:p w14:paraId="1123F603" w14:textId="77777777" w:rsidR="00283C80" w:rsidRPr="0095250E" w:rsidRDefault="00283C80" w:rsidP="00283C80">
      <w:pPr>
        <w:pStyle w:val="PL"/>
      </w:pPr>
      <w:r w:rsidRPr="0095250E">
        <w:t xml:space="preserve">    musim-GapRepetitionAndOffset-r17    </w:t>
      </w:r>
      <w:r w:rsidRPr="0095250E">
        <w:rPr>
          <w:color w:val="993366"/>
        </w:rPr>
        <w:t>CHOICE</w:t>
      </w:r>
      <w:r w:rsidRPr="0095250E">
        <w:t xml:space="preserve"> {</w:t>
      </w:r>
    </w:p>
    <w:p w14:paraId="2BA18552" w14:textId="77777777" w:rsidR="00283C80" w:rsidRPr="0095250E" w:rsidRDefault="00283C80" w:rsidP="00283C80">
      <w:pPr>
        <w:pStyle w:val="PL"/>
      </w:pPr>
      <w:r w:rsidRPr="0095250E">
        <w:t xml:space="preserve">        ms20-r17                            </w:t>
      </w:r>
      <w:r w:rsidRPr="0095250E">
        <w:rPr>
          <w:color w:val="993366"/>
        </w:rPr>
        <w:t>INTEGER</w:t>
      </w:r>
      <w:r w:rsidRPr="0095250E">
        <w:t xml:space="preserve"> (0..19),</w:t>
      </w:r>
    </w:p>
    <w:p w14:paraId="6E84560E" w14:textId="77777777" w:rsidR="00283C80" w:rsidRPr="0095250E" w:rsidRDefault="00283C80" w:rsidP="00283C80">
      <w:pPr>
        <w:pStyle w:val="PL"/>
      </w:pPr>
      <w:r w:rsidRPr="0095250E">
        <w:t xml:space="preserve">        ms40-r17                            </w:t>
      </w:r>
      <w:r w:rsidRPr="0095250E">
        <w:rPr>
          <w:color w:val="993366"/>
        </w:rPr>
        <w:t>INTEGER</w:t>
      </w:r>
      <w:r w:rsidRPr="0095250E">
        <w:t xml:space="preserve"> (0..39),</w:t>
      </w:r>
    </w:p>
    <w:p w14:paraId="65E64AEC" w14:textId="77777777" w:rsidR="00283C80" w:rsidRPr="0095250E" w:rsidRDefault="00283C80" w:rsidP="00283C80">
      <w:pPr>
        <w:pStyle w:val="PL"/>
      </w:pPr>
      <w:r w:rsidRPr="0095250E">
        <w:t xml:space="preserve">        ms80-r17                            </w:t>
      </w:r>
      <w:r w:rsidRPr="0095250E">
        <w:rPr>
          <w:color w:val="993366"/>
        </w:rPr>
        <w:t>INTEGER</w:t>
      </w:r>
      <w:r w:rsidRPr="0095250E">
        <w:t xml:space="preserve"> (0..79),</w:t>
      </w:r>
    </w:p>
    <w:p w14:paraId="4ED5390B" w14:textId="77777777" w:rsidR="00283C80" w:rsidRPr="0095250E" w:rsidRDefault="00283C80" w:rsidP="00283C80">
      <w:pPr>
        <w:pStyle w:val="PL"/>
      </w:pPr>
      <w:r w:rsidRPr="0095250E">
        <w:t xml:space="preserve">        ms160-r17                           </w:t>
      </w:r>
      <w:r w:rsidRPr="0095250E">
        <w:rPr>
          <w:color w:val="993366"/>
        </w:rPr>
        <w:t>INTEGER</w:t>
      </w:r>
      <w:r w:rsidRPr="0095250E">
        <w:t xml:space="preserve"> (0..159),</w:t>
      </w:r>
    </w:p>
    <w:p w14:paraId="64FA37C1" w14:textId="77777777" w:rsidR="00283C80" w:rsidRPr="0095250E" w:rsidRDefault="00283C80" w:rsidP="00283C80">
      <w:pPr>
        <w:pStyle w:val="PL"/>
      </w:pPr>
      <w:r w:rsidRPr="0095250E">
        <w:t xml:space="preserve">        ms320-r17                           </w:t>
      </w:r>
      <w:r w:rsidRPr="0095250E">
        <w:rPr>
          <w:color w:val="993366"/>
        </w:rPr>
        <w:t>INTEGER</w:t>
      </w:r>
      <w:r w:rsidRPr="0095250E">
        <w:t xml:space="preserve"> (0..319),</w:t>
      </w:r>
    </w:p>
    <w:p w14:paraId="6E39E25E" w14:textId="77777777" w:rsidR="00283C80" w:rsidRPr="0095250E" w:rsidRDefault="00283C80" w:rsidP="00283C80">
      <w:pPr>
        <w:pStyle w:val="PL"/>
      </w:pPr>
      <w:r w:rsidRPr="0095250E">
        <w:t xml:space="preserve">        ms640-r17                           </w:t>
      </w:r>
      <w:r w:rsidRPr="0095250E">
        <w:rPr>
          <w:color w:val="993366"/>
        </w:rPr>
        <w:t>INTEGER</w:t>
      </w:r>
      <w:r w:rsidRPr="0095250E">
        <w:t xml:space="preserve"> (0..639),</w:t>
      </w:r>
    </w:p>
    <w:p w14:paraId="3DAE28A2" w14:textId="77777777" w:rsidR="00283C80" w:rsidRPr="0095250E" w:rsidRDefault="00283C80" w:rsidP="00283C80">
      <w:pPr>
        <w:pStyle w:val="PL"/>
      </w:pPr>
      <w:r w:rsidRPr="0095250E">
        <w:t xml:space="preserve">        ms1280-r17                          </w:t>
      </w:r>
      <w:r w:rsidRPr="0095250E">
        <w:rPr>
          <w:color w:val="993366"/>
        </w:rPr>
        <w:t>INTEGER</w:t>
      </w:r>
      <w:r w:rsidRPr="0095250E">
        <w:t xml:space="preserve"> (0..1279),</w:t>
      </w:r>
    </w:p>
    <w:p w14:paraId="5D59ABB0" w14:textId="77777777" w:rsidR="00283C80" w:rsidRPr="0095250E" w:rsidRDefault="00283C80" w:rsidP="00283C80">
      <w:pPr>
        <w:pStyle w:val="PL"/>
      </w:pPr>
      <w:r w:rsidRPr="0095250E">
        <w:t xml:space="preserve">        ms2560-r17                          </w:t>
      </w:r>
      <w:r w:rsidRPr="0095250E">
        <w:rPr>
          <w:color w:val="993366"/>
        </w:rPr>
        <w:t>INTEGER</w:t>
      </w:r>
      <w:r w:rsidRPr="0095250E">
        <w:t xml:space="preserve"> (0..2559),</w:t>
      </w:r>
    </w:p>
    <w:p w14:paraId="541C5ACC" w14:textId="77777777" w:rsidR="00283C80" w:rsidRPr="0095250E" w:rsidRDefault="00283C80" w:rsidP="00283C80">
      <w:pPr>
        <w:pStyle w:val="PL"/>
      </w:pPr>
      <w:r w:rsidRPr="0095250E">
        <w:t xml:space="preserve">        ms5120-r17                          </w:t>
      </w:r>
      <w:r w:rsidRPr="0095250E">
        <w:rPr>
          <w:color w:val="993366"/>
        </w:rPr>
        <w:t>INTEGER</w:t>
      </w:r>
      <w:r w:rsidRPr="0095250E">
        <w:t xml:space="preserve"> (0..5119),</w:t>
      </w:r>
    </w:p>
    <w:p w14:paraId="5ED43879" w14:textId="77777777" w:rsidR="00283C80" w:rsidRPr="0095250E" w:rsidRDefault="00283C80" w:rsidP="00283C80">
      <w:pPr>
        <w:pStyle w:val="PL"/>
      </w:pPr>
      <w:r w:rsidRPr="0095250E">
        <w:t xml:space="preserve">        ...</w:t>
      </w:r>
    </w:p>
    <w:p w14:paraId="0E87572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7927E4F5" w14:textId="77777777" w:rsidR="00283C80" w:rsidRPr="0095250E" w:rsidRDefault="00283C80" w:rsidP="00283C80">
      <w:pPr>
        <w:pStyle w:val="PL"/>
      </w:pPr>
      <w:r w:rsidRPr="0095250E">
        <w:t>}</w:t>
      </w:r>
    </w:p>
    <w:p w14:paraId="0A879121" w14:textId="77777777" w:rsidR="00283C80" w:rsidRPr="0095250E" w:rsidRDefault="00283C80" w:rsidP="00283C80">
      <w:pPr>
        <w:pStyle w:val="PL"/>
      </w:pPr>
    </w:p>
    <w:p w14:paraId="0DD757DD" w14:textId="77777777" w:rsidR="00283C80" w:rsidRPr="0095250E" w:rsidRDefault="00283C80" w:rsidP="00283C80">
      <w:pPr>
        <w:pStyle w:val="PL"/>
      </w:pPr>
      <w:r w:rsidRPr="0095250E">
        <w:t xml:space="preserve">MUSIM-Starting-SFN-AndSubframe-r17 ::= </w:t>
      </w:r>
      <w:r w:rsidRPr="0095250E">
        <w:rPr>
          <w:color w:val="993366"/>
        </w:rPr>
        <w:t>SEQUENCE</w:t>
      </w:r>
      <w:r w:rsidRPr="0095250E">
        <w:t xml:space="preserve"> {</w:t>
      </w:r>
    </w:p>
    <w:p w14:paraId="19526798" w14:textId="77777777" w:rsidR="00283C80" w:rsidRPr="0095250E" w:rsidRDefault="00283C80" w:rsidP="00283C80">
      <w:pPr>
        <w:pStyle w:val="PL"/>
      </w:pPr>
      <w:r w:rsidRPr="0095250E">
        <w:t xml:space="preserve">    starting-SFN-r17                       </w:t>
      </w:r>
      <w:r w:rsidRPr="0095250E">
        <w:rPr>
          <w:color w:val="993366"/>
        </w:rPr>
        <w:t>INTEGER</w:t>
      </w:r>
      <w:r w:rsidRPr="0095250E">
        <w:t xml:space="preserve"> (0..1023),</w:t>
      </w:r>
    </w:p>
    <w:p w14:paraId="095CEF70" w14:textId="77777777" w:rsidR="00283C80" w:rsidRPr="0095250E" w:rsidRDefault="00283C80" w:rsidP="00283C80">
      <w:pPr>
        <w:pStyle w:val="PL"/>
      </w:pPr>
      <w:r w:rsidRPr="0095250E">
        <w:t xml:space="preserve">    startingSubframe-r17                   </w:t>
      </w:r>
      <w:r w:rsidRPr="0095250E">
        <w:rPr>
          <w:color w:val="993366"/>
        </w:rPr>
        <w:t>INTEGER</w:t>
      </w:r>
      <w:r w:rsidRPr="0095250E">
        <w:t xml:space="preserve"> (0..9)</w:t>
      </w:r>
    </w:p>
    <w:p w14:paraId="4D5A5E86" w14:textId="77777777" w:rsidR="00283C80" w:rsidRPr="0095250E" w:rsidRDefault="00283C80" w:rsidP="00283C80">
      <w:pPr>
        <w:pStyle w:val="PL"/>
      </w:pPr>
      <w:r w:rsidRPr="0095250E">
        <w:t>}</w:t>
      </w:r>
    </w:p>
    <w:p w14:paraId="1EE9156C" w14:textId="77777777" w:rsidR="00283C80" w:rsidRPr="0095250E" w:rsidRDefault="00283C80" w:rsidP="00283C80">
      <w:pPr>
        <w:pStyle w:val="PL"/>
      </w:pPr>
    </w:p>
    <w:p w14:paraId="6EE7826F" w14:textId="77777777" w:rsidR="00283C80" w:rsidRPr="0095250E" w:rsidRDefault="00283C80" w:rsidP="00283C80">
      <w:pPr>
        <w:pStyle w:val="PL"/>
        <w:rPr>
          <w:color w:val="808080"/>
        </w:rPr>
      </w:pPr>
      <w:r w:rsidRPr="0095250E">
        <w:rPr>
          <w:color w:val="808080"/>
        </w:rPr>
        <w:t>-- TAG-MUSIM-GAPINFO-STOP</w:t>
      </w:r>
    </w:p>
    <w:p w14:paraId="4283D0FD" w14:textId="77777777" w:rsidR="00283C80" w:rsidRPr="0095250E" w:rsidRDefault="00283C80" w:rsidP="00283C80">
      <w:pPr>
        <w:pStyle w:val="PL"/>
        <w:rPr>
          <w:color w:val="808080"/>
        </w:rPr>
      </w:pPr>
      <w:r w:rsidRPr="0095250E">
        <w:rPr>
          <w:color w:val="808080"/>
        </w:rPr>
        <w:t>-- ASN1STOP</w:t>
      </w:r>
    </w:p>
    <w:p w14:paraId="55F54CB4" w14:textId="77777777" w:rsidR="00283C80" w:rsidRPr="0095250E" w:rsidRDefault="00283C80" w:rsidP="00283C8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83C80" w:rsidRPr="0095250E" w14:paraId="30AD2CE7" w14:textId="77777777" w:rsidTr="00C0658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E8C8A94" w14:textId="77777777" w:rsidR="00283C80" w:rsidRPr="0095250E" w:rsidRDefault="00283C80" w:rsidP="00C06585">
            <w:pPr>
              <w:pStyle w:val="TAH"/>
              <w:rPr>
                <w:lang w:eastAsia="en-GB"/>
              </w:rPr>
            </w:pPr>
            <w:r w:rsidRPr="0095250E">
              <w:rPr>
                <w:i/>
                <w:lang w:eastAsia="en-GB"/>
              </w:rPr>
              <w:t>MUSIM-GapInfo</w:t>
            </w:r>
            <w:r w:rsidRPr="0095250E">
              <w:rPr>
                <w:lang w:eastAsia="en-GB"/>
              </w:rPr>
              <w:t xml:space="preserve"> field descriptions</w:t>
            </w:r>
          </w:p>
        </w:tc>
      </w:tr>
      <w:tr w:rsidR="00283C80" w:rsidRPr="0095250E" w14:paraId="31EEECA0" w14:textId="77777777" w:rsidTr="00C0658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EA06B49" w14:textId="77777777" w:rsidR="00283C80" w:rsidRPr="0095250E" w:rsidRDefault="00283C80" w:rsidP="00C06585">
            <w:pPr>
              <w:pStyle w:val="TAL"/>
              <w:rPr>
                <w:b/>
                <w:bCs/>
                <w:i/>
                <w:iCs/>
                <w:lang w:eastAsia="en-GB"/>
              </w:rPr>
            </w:pPr>
            <w:r w:rsidRPr="0095250E">
              <w:rPr>
                <w:b/>
                <w:bCs/>
                <w:i/>
                <w:iCs/>
                <w:lang w:eastAsia="en-GB"/>
              </w:rPr>
              <w:t>musim-GapLength</w:t>
            </w:r>
          </w:p>
          <w:p w14:paraId="6B40D9C3" w14:textId="77777777" w:rsidR="00283C80" w:rsidRPr="0095250E" w:rsidRDefault="00283C80" w:rsidP="00C06585">
            <w:pPr>
              <w:pStyle w:val="TAL"/>
              <w:rPr>
                <w:lang w:eastAsia="en-GB"/>
              </w:rPr>
            </w:pPr>
            <w:r w:rsidRPr="0095250E">
              <w:rPr>
                <w:bCs/>
                <w:iCs/>
                <w:lang w:eastAsia="en-GB"/>
              </w:rPr>
              <w:t xml:space="preserve">Indicates the length of the UE's MUSIM gap </w:t>
            </w:r>
            <w:r w:rsidRPr="0095250E">
              <w:t>as specified in TS 38.133 [14] clause 9.1.</w:t>
            </w:r>
            <w:r w:rsidRPr="0095250E">
              <w:rPr>
                <w:lang w:eastAsia="en-GB"/>
              </w:rPr>
              <w:t>10</w:t>
            </w:r>
            <w:r w:rsidRPr="0095250E">
              <w:t>.</w:t>
            </w:r>
            <w:r w:rsidRPr="0095250E">
              <w:rPr>
                <w:lang w:eastAsia="en-GB"/>
              </w:rPr>
              <w:t xml:space="preserve"> This field is mandatory present for both periodic gap and aperiodic gap preference indication.</w:t>
            </w:r>
          </w:p>
        </w:tc>
      </w:tr>
      <w:tr w:rsidR="00283C80" w:rsidRPr="0095250E" w14:paraId="5934C945"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35F8876C" w14:textId="77777777" w:rsidR="00283C80" w:rsidRPr="0095250E" w:rsidRDefault="00283C80" w:rsidP="00C06585">
            <w:pPr>
              <w:pStyle w:val="TAL"/>
              <w:rPr>
                <w:rFonts w:eastAsia="宋体"/>
                <w:b/>
                <w:bCs/>
                <w:i/>
                <w:iCs/>
                <w:lang w:eastAsia="zh-CN" w:bidi="ar"/>
              </w:rPr>
            </w:pPr>
            <w:r w:rsidRPr="0095250E">
              <w:rPr>
                <w:rFonts w:eastAsia="宋体"/>
                <w:b/>
                <w:bCs/>
                <w:i/>
                <w:iCs/>
                <w:lang w:eastAsia="zh-CN" w:bidi="ar"/>
              </w:rPr>
              <w:t>musim-GapRepetitionAndOffset</w:t>
            </w:r>
          </w:p>
          <w:p w14:paraId="1A701726" w14:textId="77777777" w:rsidR="00283C80" w:rsidRPr="0095250E" w:rsidRDefault="00283C80" w:rsidP="00C06585">
            <w:pPr>
              <w:pStyle w:val="TAL"/>
              <w:rPr>
                <w:lang w:eastAsia="en-GB"/>
              </w:rPr>
            </w:pPr>
            <w:r w:rsidRPr="0095250E">
              <w:rPr>
                <w:lang w:eastAsia="sv-SE"/>
              </w:rPr>
              <w:t>Indicates the gap repetition period in ms and gap offset in number of subframes for the periodic MUSIM gap as specified in TS 38.133 [14] clause 9.1.10.</w:t>
            </w:r>
            <w:r w:rsidRPr="0095250E">
              <w:rPr>
                <w:lang w:eastAsia="en-GB"/>
              </w:rPr>
              <w:t xml:space="preserve"> This field is mandatory present for the periodic MUSIM gap preference indication.</w:t>
            </w:r>
          </w:p>
        </w:tc>
      </w:tr>
      <w:tr w:rsidR="00283C80" w:rsidRPr="0095250E" w14:paraId="318AD557"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591A4C4F" w14:textId="77777777" w:rsidR="00283C80" w:rsidRPr="0095250E" w:rsidRDefault="00283C80" w:rsidP="00C06585">
            <w:pPr>
              <w:pStyle w:val="TAL"/>
              <w:rPr>
                <w:b/>
                <w:bCs/>
                <w:i/>
                <w:iCs/>
              </w:rPr>
            </w:pPr>
            <w:r w:rsidRPr="0095250E">
              <w:rPr>
                <w:b/>
                <w:bCs/>
                <w:i/>
                <w:iCs/>
              </w:rPr>
              <w:t>musim-Starting-SFN-AndSubframe</w:t>
            </w:r>
          </w:p>
          <w:p w14:paraId="60EE5048" w14:textId="77777777" w:rsidR="00283C80" w:rsidRPr="0095250E" w:rsidRDefault="00283C80" w:rsidP="00C06585">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Pr="0095250E">
              <w:rPr>
                <w:lang w:eastAsia="en-GB"/>
              </w:rPr>
              <w:t xml:space="preserve"> This field is optionally present for the aperiodic MUSIM gap preference indication.</w:t>
            </w:r>
          </w:p>
        </w:tc>
      </w:tr>
      <w:tr w:rsidR="00283C80" w:rsidRPr="0095250E" w14:paraId="355661D0"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362735C2" w14:textId="77777777" w:rsidR="00283C80" w:rsidRPr="0095250E" w:rsidRDefault="00283C80" w:rsidP="00C06585">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19463470" w14:textId="77777777" w:rsidR="00283C80" w:rsidRPr="0095250E" w:rsidRDefault="00283C80" w:rsidP="00C06585">
            <w:pPr>
              <w:pStyle w:val="TAL"/>
              <w:rPr>
                <w:b/>
                <w:bCs/>
                <w:i/>
                <w:iCs/>
                <w:lang w:eastAsia="en-GB"/>
              </w:rPr>
            </w:pPr>
            <w:r w:rsidRPr="0095250E">
              <w:rPr>
                <w:lang w:eastAsia="en-GB"/>
              </w:rPr>
              <w:t>Indicates gap starting SFN number for the aperiodic MUSIM gap.</w:t>
            </w:r>
          </w:p>
        </w:tc>
      </w:tr>
      <w:tr w:rsidR="00283C80" w:rsidRPr="0095250E" w14:paraId="5F2AD0E1"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4DF33A15" w14:textId="77777777" w:rsidR="00283C80" w:rsidRPr="0095250E" w:rsidRDefault="00283C80" w:rsidP="00C06585">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07082973" w14:textId="77777777" w:rsidR="00283C80" w:rsidRPr="0095250E" w:rsidRDefault="00283C80" w:rsidP="00C06585">
            <w:pPr>
              <w:pStyle w:val="TAL"/>
              <w:rPr>
                <w:b/>
                <w:bCs/>
                <w:i/>
                <w:iCs/>
                <w:lang w:eastAsia="en-GB"/>
              </w:rPr>
            </w:pPr>
            <w:r w:rsidRPr="0095250E">
              <w:rPr>
                <w:lang w:eastAsia="en-GB"/>
              </w:rPr>
              <w:t>Indicates gap starting subframe number for the aperiodic MUSIM gap.</w:t>
            </w:r>
          </w:p>
        </w:tc>
      </w:tr>
    </w:tbl>
    <w:p w14:paraId="089C391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240BE33D" w14:textId="77777777" w:rsidTr="00C06585">
        <w:tc>
          <w:tcPr>
            <w:tcW w:w="4027" w:type="dxa"/>
            <w:tcBorders>
              <w:top w:val="single" w:sz="4" w:space="0" w:color="auto"/>
              <w:left w:val="single" w:sz="4" w:space="0" w:color="auto"/>
              <w:bottom w:val="single" w:sz="4" w:space="0" w:color="auto"/>
              <w:right w:val="single" w:sz="4" w:space="0" w:color="auto"/>
            </w:tcBorders>
          </w:tcPr>
          <w:p w14:paraId="6C4793D4" w14:textId="77777777" w:rsidR="00283C80" w:rsidRPr="0095250E" w:rsidRDefault="00283C80" w:rsidP="00C06585">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FF0FC0"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3AFE907A" w14:textId="77777777" w:rsidTr="00C06585">
        <w:tc>
          <w:tcPr>
            <w:tcW w:w="4027" w:type="dxa"/>
            <w:tcBorders>
              <w:top w:val="single" w:sz="4" w:space="0" w:color="auto"/>
              <w:left w:val="single" w:sz="4" w:space="0" w:color="auto"/>
              <w:bottom w:val="single" w:sz="4" w:space="0" w:color="auto"/>
              <w:right w:val="single" w:sz="4" w:space="0" w:color="auto"/>
            </w:tcBorders>
          </w:tcPr>
          <w:p w14:paraId="77194E42" w14:textId="77777777" w:rsidR="00283C80" w:rsidRPr="0095250E" w:rsidRDefault="00283C80" w:rsidP="00C06585">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0DC3589" w14:textId="77777777" w:rsidR="00283C80" w:rsidRPr="0095250E" w:rsidRDefault="00283C80" w:rsidP="00C06585">
            <w:pPr>
              <w:pStyle w:val="TAL"/>
              <w:rPr>
                <w:szCs w:val="22"/>
                <w:lang w:eastAsia="sv-SE"/>
              </w:rPr>
            </w:pPr>
            <w:r w:rsidRPr="0095250E">
              <w:rPr>
                <w:szCs w:val="22"/>
                <w:lang w:eastAsia="sv-SE"/>
              </w:rPr>
              <w:t>This field is mandatory present in case of aperiodic MUSIM gap configuration. Otherwise it is absent.</w:t>
            </w:r>
          </w:p>
        </w:tc>
      </w:tr>
      <w:tr w:rsidR="00283C80" w:rsidRPr="0095250E" w14:paraId="24A07794" w14:textId="77777777" w:rsidTr="00C06585">
        <w:tc>
          <w:tcPr>
            <w:tcW w:w="4027" w:type="dxa"/>
            <w:tcBorders>
              <w:top w:val="single" w:sz="4" w:space="0" w:color="auto"/>
              <w:left w:val="single" w:sz="4" w:space="0" w:color="auto"/>
              <w:bottom w:val="single" w:sz="4" w:space="0" w:color="auto"/>
              <w:right w:val="single" w:sz="4" w:space="0" w:color="auto"/>
            </w:tcBorders>
          </w:tcPr>
          <w:p w14:paraId="52F96BA4" w14:textId="77777777" w:rsidR="00283C80" w:rsidRPr="0095250E" w:rsidRDefault="00283C80" w:rsidP="00C06585">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45A34BD1" w14:textId="77777777" w:rsidR="00283C80" w:rsidRPr="0095250E" w:rsidRDefault="00283C80" w:rsidP="00C06585">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283C80" w:rsidRPr="0095250E" w14:paraId="443E041A" w14:textId="77777777" w:rsidTr="00C06585">
        <w:tc>
          <w:tcPr>
            <w:tcW w:w="4027" w:type="dxa"/>
            <w:tcBorders>
              <w:top w:val="single" w:sz="4" w:space="0" w:color="auto"/>
              <w:left w:val="single" w:sz="4" w:space="0" w:color="auto"/>
              <w:bottom w:val="single" w:sz="4" w:space="0" w:color="auto"/>
              <w:right w:val="single" w:sz="4" w:space="0" w:color="auto"/>
            </w:tcBorders>
          </w:tcPr>
          <w:p w14:paraId="3B183CC3" w14:textId="77777777" w:rsidR="00283C80" w:rsidRPr="0095250E" w:rsidRDefault="00283C80" w:rsidP="00C06585">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BDFD012" w14:textId="77777777" w:rsidR="00283C80" w:rsidRPr="0095250E" w:rsidRDefault="00283C80" w:rsidP="00C06585">
            <w:pPr>
              <w:pStyle w:val="TAL"/>
              <w:rPr>
                <w:szCs w:val="22"/>
                <w:lang w:eastAsia="sv-SE"/>
              </w:rPr>
            </w:pPr>
            <w:r w:rsidRPr="0095250E">
              <w:rPr>
                <w:szCs w:val="22"/>
                <w:lang w:eastAsia="sv-SE"/>
              </w:rPr>
              <w:t>This field is mandatory present in case of periodic MUSIM gap configuration. Otherwise it is absent.</w:t>
            </w:r>
          </w:p>
        </w:tc>
      </w:tr>
    </w:tbl>
    <w:p w14:paraId="1A3030D0" w14:textId="77777777" w:rsidR="00283C80" w:rsidRPr="0095250E" w:rsidRDefault="00283C80" w:rsidP="00283C80">
      <w:pPr>
        <w:rPr>
          <w:rFonts w:eastAsiaTheme="minorEastAsia"/>
        </w:rPr>
      </w:pPr>
    </w:p>
    <w:p w14:paraId="45CD6D76" w14:textId="77777777" w:rsidR="00283C80" w:rsidRPr="0095250E" w:rsidRDefault="00283C80" w:rsidP="00283C80">
      <w:pPr>
        <w:pStyle w:val="4"/>
      </w:pPr>
      <w:bookmarkStart w:id="2021" w:name="_Toc156130459"/>
      <w:r w:rsidRPr="0095250E">
        <w:t>–</w:t>
      </w:r>
      <w:r w:rsidRPr="0095250E">
        <w:tab/>
      </w:r>
      <w:r w:rsidRPr="0095250E">
        <w:rPr>
          <w:i/>
          <w:iCs/>
        </w:rPr>
        <w:t>N3C-IndirectPathConfigRelay</w:t>
      </w:r>
      <w:bookmarkEnd w:id="2021"/>
    </w:p>
    <w:p w14:paraId="74ED0FCC" w14:textId="77777777" w:rsidR="00283C80" w:rsidRPr="0095250E" w:rsidRDefault="00283C80" w:rsidP="00283C8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4583ED56" w14:textId="77777777" w:rsidR="00283C80" w:rsidRPr="0095250E" w:rsidRDefault="00283C80" w:rsidP="00283C80">
      <w:pPr>
        <w:pStyle w:val="TH"/>
        <w:rPr>
          <w:rFonts w:eastAsia="宋体"/>
        </w:rPr>
      </w:pPr>
      <w:r w:rsidRPr="0095250E">
        <w:rPr>
          <w:rFonts w:eastAsia="宋体"/>
          <w:i/>
          <w:iCs/>
        </w:rPr>
        <w:t>N3C-IndirectPathConfigRelay</w:t>
      </w:r>
      <w:r w:rsidRPr="0095250E">
        <w:rPr>
          <w:rFonts w:eastAsia="宋体"/>
        </w:rPr>
        <w:t xml:space="preserve"> information element</w:t>
      </w:r>
    </w:p>
    <w:p w14:paraId="7134C931" w14:textId="77777777" w:rsidR="00283C80" w:rsidRPr="0095250E" w:rsidRDefault="00283C80" w:rsidP="00283C80">
      <w:pPr>
        <w:pStyle w:val="PL"/>
        <w:rPr>
          <w:color w:val="808080"/>
        </w:rPr>
      </w:pPr>
      <w:r w:rsidRPr="0095250E">
        <w:rPr>
          <w:color w:val="808080"/>
        </w:rPr>
        <w:t>-- ASN1START</w:t>
      </w:r>
    </w:p>
    <w:p w14:paraId="11174B8C" w14:textId="77777777" w:rsidR="00283C80" w:rsidRPr="0095250E" w:rsidRDefault="00283C80" w:rsidP="00283C80">
      <w:pPr>
        <w:pStyle w:val="PL"/>
        <w:rPr>
          <w:color w:val="808080"/>
        </w:rPr>
      </w:pPr>
      <w:r w:rsidRPr="0095250E">
        <w:rPr>
          <w:color w:val="808080"/>
        </w:rPr>
        <w:t>-- TAG-N3C-INDIRECTPATHCONFIGRELAY-START</w:t>
      </w:r>
    </w:p>
    <w:p w14:paraId="45B9FF51" w14:textId="77777777" w:rsidR="00283C80" w:rsidRPr="0095250E" w:rsidRDefault="00283C80" w:rsidP="00283C80">
      <w:pPr>
        <w:pStyle w:val="PL"/>
      </w:pPr>
    </w:p>
    <w:p w14:paraId="0B84AEE1" w14:textId="77777777" w:rsidR="00283C80" w:rsidRPr="0095250E" w:rsidRDefault="00283C80" w:rsidP="00283C80">
      <w:pPr>
        <w:pStyle w:val="PL"/>
      </w:pPr>
      <w:r w:rsidRPr="0095250E">
        <w:t xml:space="preserve">N3C-IndirectPathConfigRelay-r18 ::=    </w:t>
      </w:r>
      <w:r w:rsidRPr="0095250E">
        <w:rPr>
          <w:color w:val="993366"/>
        </w:rPr>
        <w:t>SEQUENCE</w:t>
      </w:r>
      <w:r w:rsidRPr="0095250E">
        <w:t xml:space="preserve"> {</w:t>
      </w:r>
    </w:p>
    <w:p w14:paraId="7C35A927" w14:textId="77777777" w:rsidR="00283C80" w:rsidRPr="0095250E" w:rsidRDefault="00283C80" w:rsidP="00283C80">
      <w:pPr>
        <w:pStyle w:val="PL"/>
        <w:rPr>
          <w:color w:val="808080"/>
        </w:rPr>
      </w:pPr>
      <w:r w:rsidRPr="0095250E">
        <w:t xml:space="preserve">    n3c-MappingToReleaseList-r18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Need N</w:t>
      </w:r>
    </w:p>
    <w:p w14:paraId="31A73EF2" w14:textId="77777777" w:rsidR="00283C80" w:rsidRPr="0095250E" w:rsidRDefault="00283C80" w:rsidP="00283C80">
      <w:pPr>
        <w:pStyle w:val="PL"/>
        <w:rPr>
          <w:color w:val="808080"/>
        </w:rPr>
      </w:pPr>
      <w:r w:rsidRPr="0095250E">
        <w:t xml:space="preserve">    n3c-MappingToAddModList-r18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N3C-MappingToAddMod-r18            </w:t>
      </w:r>
      <w:r w:rsidRPr="0095250E">
        <w:rPr>
          <w:color w:val="993366"/>
        </w:rPr>
        <w:t>OPTIONAL</w:t>
      </w:r>
      <w:r w:rsidRPr="0095250E">
        <w:t xml:space="preserve">, </w:t>
      </w:r>
      <w:r w:rsidRPr="0095250E">
        <w:rPr>
          <w:color w:val="808080"/>
        </w:rPr>
        <w:t>-- Need N</w:t>
      </w:r>
    </w:p>
    <w:p w14:paraId="78269477" w14:textId="77777777" w:rsidR="00283C80" w:rsidRPr="0095250E" w:rsidRDefault="00283C80" w:rsidP="00283C80">
      <w:pPr>
        <w:pStyle w:val="PL"/>
      </w:pPr>
      <w:r w:rsidRPr="0095250E">
        <w:t xml:space="preserve">    ...</w:t>
      </w:r>
    </w:p>
    <w:p w14:paraId="7B1A8F2A" w14:textId="77777777" w:rsidR="00283C80" w:rsidRPr="0095250E" w:rsidRDefault="00283C80" w:rsidP="00283C80">
      <w:pPr>
        <w:pStyle w:val="PL"/>
      </w:pPr>
      <w:r w:rsidRPr="0095250E">
        <w:t>}</w:t>
      </w:r>
    </w:p>
    <w:p w14:paraId="44F33ADD" w14:textId="77777777" w:rsidR="00283C80" w:rsidRPr="0095250E" w:rsidRDefault="00283C80" w:rsidP="00283C80">
      <w:pPr>
        <w:pStyle w:val="PL"/>
      </w:pPr>
    </w:p>
    <w:p w14:paraId="42260CD2" w14:textId="77777777" w:rsidR="00283C80" w:rsidRPr="0095250E" w:rsidRDefault="00283C80" w:rsidP="00283C80">
      <w:pPr>
        <w:pStyle w:val="PL"/>
      </w:pPr>
      <w:r w:rsidRPr="0095250E">
        <w:t xml:space="preserve">N3C-MappingToAddMod-r18 ::=            </w:t>
      </w:r>
      <w:r w:rsidRPr="0095250E">
        <w:rPr>
          <w:color w:val="993366"/>
        </w:rPr>
        <w:t>SEQUENCE</w:t>
      </w:r>
      <w:r w:rsidRPr="0095250E">
        <w:t xml:space="preserve"> {</w:t>
      </w:r>
    </w:p>
    <w:p w14:paraId="48C6BAA4" w14:textId="77777777" w:rsidR="00283C80" w:rsidRPr="0095250E" w:rsidRDefault="00283C80" w:rsidP="00283C80">
      <w:pPr>
        <w:pStyle w:val="PL"/>
      </w:pPr>
      <w:r w:rsidRPr="0095250E">
        <w:t xml:space="preserve">    n3c-RemoteUE-RB-Identity-r18           SL-RemoteUE-RB-Identity-r17,</w:t>
      </w:r>
    </w:p>
    <w:p w14:paraId="0AF30411" w14:textId="77777777" w:rsidR="00283C80" w:rsidRPr="0095250E" w:rsidRDefault="00283C80" w:rsidP="00283C80">
      <w:pPr>
        <w:pStyle w:val="PL"/>
        <w:rPr>
          <w:color w:val="808080"/>
        </w:rPr>
      </w:pPr>
      <w:r w:rsidRPr="0095250E">
        <w:t xml:space="preserve">    n3c-RLC-ChannelUu-r18                  Uu-RelayRLC-ChannelID-r17                                           </w:t>
      </w:r>
      <w:r w:rsidRPr="0095250E">
        <w:rPr>
          <w:color w:val="993366"/>
        </w:rPr>
        <w:t>OPTIONAL</w:t>
      </w:r>
      <w:r w:rsidRPr="0095250E">
        <w:t xml:space="preserve">, </w:t>
      </w:r>
      <w:r w:rsidRPr="0095250E">
        <w:rPr>
          <w:color w:val="808080"/>
        </w:rPr>
        <w:t>-- Need M</w:t>
      </w:r>
    </w:p>
    <w:p w14:paraId="27EFB587" w14:textId="77777777" w:rsidR="00283C80" w:rsidRPr="0095250E" w:rsidRDefault="00283C80" w:rsidP="00283C80">
      <w:pPr>
        <w:pStyle w:val="PL"/>
      </w:pPr>
      <w:r w:rsidRPr="0095250E">
        <w:t xml:space="preserve">    ...</w:t>
      </w:r>
    </w:p>
    <w:p w14:paraId="3213BC1C" w14:textId="77777777" w:rsidR="00283C80" w:rsidRPr="0095250E" w:rsidRDefault="00283C80" w:rsidP="00283C80">
      <w:pPr>
        <w:pStyle w:val="PL"/>
      </w:pPr>
      <w:r w:rsidRPr="0095250E">
        <w:t>}</w:t>
      </w:r>
    </w:p>
    <w:p w14:paraId="3A243D43" w14:textId="77777777" w:rsidR="00283C80" w:rsidRPr="0095250E" w:rsidRDefault="00283C80" w:rsidP="00283C80">
      <w:pPr>
        <w:pStyle w:val="PL"/>
      </w:pPr>
    </w:p>
    <w:p w14:paraId="1B4F0AEF" w14:textId="77777777" w:rsidR="00283C80" w:rsidRPr="0095250E" w:rsidRDefault="00283C80" w:rsidP="00283C80">
      <w:pPr>
        <w:pStyle w:val="PL"/>
        <w:rPr>
          <w:color w:val="808080"/>
        </w:rPr>
      </w:pPr>
      <w:r w:rsidRPr="0095250E">
        <w:rPr>
          <w:color w:val="808080"/>
        </w:rPr>
        <w:t>-- TAG-N3C-INDIRECTPATHCONFIGRELAY-STOP</w:t>
      </w:r>
    </w:p>
    <w:p w14:paraId="42633343" w14:textId="77777777" w:rsidR="00283C80" w:rsidRPr="0095250E" w:rsidRDefault="00283C80" w:rsidP="00283C80">
      <w:pPr>
        <w:pStyle w:val="PL"/>
        <w:rPr>
          <w:color w:val="808080"/>
        </w:rPr>
      </w:pPr>
      <w:r w:rsidRPr="0095250E">
        <w:rPr>
          <w:color w:val="808080"/>
        </w:rPr>
        <w:t>-- ASN1STOP</w:t>
      </w:r>
    </w:p>
    <w:p w14:paraId="72B27345" w14:textId="77777777" w:rsidR="00283C80" w:rsidRPr="0095250E" w:rsidRDefault="00283C80" w:rsidP="00283C8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00125656"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2FD076A" w14:textId="77777777" w:rsidR="00283C80" w:rsidRPr="0095250E" w:rsidRDefault="00283C80" w:rsidP="00C06585">
            <w:pPr>
              <w:pStyle w:val="TAH"/>
              <w:rPr>
                <w:b w:val="0"/>
              </w:rPr>
            </w:pPr>
            <w:r w:rsidRPr="0095250E">
              <w:rPr>
                <w:i/>
                <w:iCs/>
              </w:rPr>
              <w:t>N3C-IndirectPathConfigRelay</w:t>
            </w:r>
            <w:r w:rsidRPr="0095250E">
              <w:t xml:space="preserve"> field descriptions</w:t>
            </w:r>
          </w:p>
        </w:tc>
      </w:tr>
      <w:tr w:rsidR="00283C80" w:rsidRPr="0095250E" w14:paraId="2C3FDE88"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A86D923" w14:textId="77777777" w:rsidR="00283C80" w:rsidRPr="0095250E" w:rsidRDefault="00283C80" w:rsidP="00C06585">
            <w:pPr>
              <w:pStyle w:val="TAL"/>
              <w:rPr>
                <w:rFonts w:eastAsia="宋体"/>
                <w:b/>
                <w:bCs/>
                <w:i/>
                <w:iCs/>
                <w:lang w:eastAsia="sv-SE"/>
              </w:rPr>
            </w:pPr>
            <w:r w:rsidRPr="0095250E">
              <w:rPr>
                <w:rFonts w:eastAsia="宋体"/>
                <w:b/>
                <w:bCs/>
                <w:i/>
                <w:iCs/>
                <w:lang w:eastAsia="sv-SE"/>
              </w:rPr>
              <w:t>n3c-MappingToAddModList</w:t>
            </w:r>
          </w:p>
          <w:p w14:paraId="024500E4" w14:textId="77777777" w:rsidR="00283C80" w:rsidRPr="0095250E" w:rsidRDefault="00283C80" w:rsidP="00C06585">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283C80" w:rsidRPr="0095250E" w14:paraId="08BAEC08"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948C7A0" w14:textId="77777777" w:rsidR="00283C80" w:rsidRPr="0095250E" w:rsidRDefault="00283C80" w:rsidP="00C06585">
            <w:pPr>
              <w:pStyle w:val="TAL"/>
              <w:rPr>
                <w:rFonts w:eastAsia="宋体"/>
                <w:b/>
                <w:i/>
                <w:lang w:eastAsia="sv-SE"/>
              </w:rPr>
            </w:pPr>
            <w:r w:rsidRPr="0095250E">
              <w:rPr>
                <w:rFonts w:eastAsia="宋体"/>
                <w:b/>
                <w:i/>
                <w:lang w:eastAsia="sv-SE"/>
              </w:rPr>
              <w:t>n3c-MappingToReleaseList</w:t>
            </w:r>
          </w:p>
          <w:p w14:paraId="681F02CA" w14:textId="77777777" w:rsidR="00283C80" w:rsidRPr="0095250E" w:rsidRDefault="00283C80" w:rsidP="00C06585">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05FDB0EC" w14:textId="77777777" w:rsidR="00283C80" w:rsidRPr="0095250E" w:rsidRDefault="00283C80" w:rsidP="00283C80">
      <w:pPr>
        <w:spacing w:line="256" w:lineRule="auto"/>
        <w:rPr>
          <w:rFonts w:eastAsia="Yu Mincho"/>
        </w:rPr>
      </w:pPr>
    </w:p>
    <w:p w14:paraId="7079022E" w14:textId="77777777" w:rsidR="00283C80" w:rsidRPr="0095250E" w:rsidRDefault="00283C80" w:rsidP="00283C80">
      <w:pPr>
        <w:pStyle w:val="4"/>
      </w:pPr>
      <w:bookmarkStart w:id="2022" w:name="_Toc156130460"/>
      <w:r w:rsidRPr="0095250E">
        <w:t>–</w:t>
      </w:r>
      <w:r w:rsidRPr="0095250E">
        <w:tab/>
      </w:r>
      <w:r w:rsidRPr="0095250E">
        <w:rPr>
          <w:i/>
          <w:iCs/>
        </w:rPr>
        <w:t>N3C-IndirectPathAddChange</w:t>
      </w:r>
      <w:bookmarkEnd w:id="2022"/>
    </w:p>
    <w:p w14:paraId="6D55A49B" w14:textId="77777777" w:rsidR="00283C80" w:rsidRPr="0095250E" w:rsidRDefault="00283C80" w:rsidP="00283C8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0998BEEE" w14:textId="77777777" w:rsidR="00283C80" w:rsidRPr="0095250E" w:rsidRDefault="00283C80" w:rsidP="00283C80">
      <w:pPr>
        <w:pStyle w:val="TH"/>
        <w:rPr>
          <w:rFonts w:eastAsia="宋体"/>
        </w:rPr>
      </w:pPr>
      <w:r w:rsidRPr="0095250E">
        <w:rPr>
          <w:rFonts w:eastAsia="宋体"/>
          <w:i/>
          <w:iCs/>
        </w:rPr>
        <w:t>N3C-IndirectPathAddChange</w:t>
      </w:r>
      <w:r w:rsidRPr="0095250E">
        <w:rPr>
          <w:rFonts w:eastAsia="宋体"/>
        </w:rPr>
        <w:t xml:space="preserve"> information element</w:t>
      </w:r>
    </w:p>
    <w:p w14:paraId="43E1643D" w14:textId="77777777" w:rsidR="00283C80" w:rsidRPr="0095250E" w:rsidRDefault="00283C80" w:rsidP="00283C80">
      <w:pPr>
        <w:pStyle w:val="PL"/>
        <w:rPr>
          <w:color w:val="808080"/>
        </w:rPr>
      </w:pPr>
      <w:r w:rsidRPr="0095250E">
        <w:rPr>
          <w:color w:val="808080"/>
        </w:rPr>
        <w:t>-- ASN1START</w:t>
      </w:r>
    </w:p>
    <w:p w14:paraId="38CF3F58" w14:textId="77777777" w:rsidR="00283C80" w:rsidRPr="0095250E" w:rsidRDefault="00283C80" w:rsidP="00283C80">
      <w:pPr>
        <w:pStyle w:val="PL"/>
        <w:rPr>
          <w:color w:val="808080"/>
        </w:rPr>
      </w:pPr>
      <w:r w:rsidRPr="0095250E">
        <w:rPr>
          <w:color w:val="808080"/>
        </w:rPr>
        <w:t>-- TAG-N3C-INDIRECTPATHADDCHANGE-START</w:t>
      </w:r>
    </w:p>
    <w:p w14:paraId="01BDDBE1" w14:textId="77777777" w:rsidR="00283C80" w:rsidRPr="0095250E" w:rsidRDefault="00283C80" w:rsidP="00283C80">
      <w:pPr>
        <w:pStyle w:val="PL"/>
      </w:pPr>
    </w:p>
    <w:p w14:paraId="6BA8F019" w14:textId="77777777" w:rsidR="00283C80" w:rsidRPr="0095250E" w:rsidRDefault="00283C80" w:rsidP="00283C80">
      <w:pPr>
        <w:pStyle w:val="PL"/>
      </w:pPr>
      <w:r w:rsidRPr="0095250E">
        <w:t xml:space="preserve">N3C-IndirectPathAddChange-r18 ::=  </w:t>
      </w:r>
      <w:r w:rsidRPr="0095250E">
        <w:rPr>
          <w:color w:val="993366"/>
        </w:rPr>
        <w:t>SEQUENCE</w:t>
      </w:r>
      <w:r w:rsidRPr="0095250E">
        <w:t xml:space="preserve"> {</w:t>
      </w:r>
    </w:p>
    <w:p w14:paraId="4B0FD31D" w14:textId="77777777" w:rsidR="00283C80" w:rsidRPr="0095250E" w:rsidRDefault="00283C80" w:rsidP="00283C80">
      <w:pPr>
        <w:pStyle w:val="PL"/>
      </w:pPr>
      <w:r w:rsidRPr="0095250E">
        <w:t xml:space="preserve">    n3c-RelayIdentification-r18        </w:t>
      </w:r>
      <w:r w:rsidRPr="0095250E">
        <w:rPr>
          <w:color w:val="993366"/>
        </w:rPr>
        <w:t>SEQUENCE</w:t>
      </w:r>
      <w:r w:rsidRPr="0095250E">
        <w:t xml:space="preserve"> {</w:t>
      </w:r>
    </w:p>
    <w:p w14:paraId="3922DCD2" w14:textId="77777777" w:rsidR="00283C80" w:rsidRPr="0095250E" w:rsidRDefault="00283C80" w:rsidP="00283C80">
      <w:pPr>
        <w:pStyle w:val="PL"/>
      </w:pPr>
      <w:r w:rsidRPr="0095250E">
        <w:t xml:space="preserve">        n3c-CellGlobalId-r18               </w:t>
      </w:r>
      <w:r w:rsidRPr="0095250E">
        <w:rPr>
          <w:color w:val="993366"/>
        </w:rPr>
        <w:t>SEQUENCE</w:t>
      </w:r>
      <w:r w:rsidRPr="0095250E">
        <w:t xml:space="preserve"> {</w:t>
      </w:r>
    </w:p>
    <w:p w14:paraId="097E439A" w14:textId="77777777" w:rsidR="00283C80" w:rsidRPr="0095250E" w:rsidRDefault="00283C80" w:rsidP="00283C80">
      <w:pPr>
        <w:pStyle w:val="PL"/>
      </w:pPr>
      <w:r w:rsidRPr="0095250E">
        <w:t xml:space="preserve">            n3c-PLMN-Id-r18                    PLMN-Identity,</w:t>
      </w:r>
    </w:p>
    <w:p w14:paraId="4BF42038" w14:textId="77777777" w:rsidR="00283C80" w:rsidRPr="0095250E" w:rsidRDefault="00283C80" w:rsidP="00283C80">
      <w:pPr>
        <w:pStyle w:val="PL"/>
      </w:pPr>
      <w:r w:rsidRPr="0095250E">
        <w:t xml:space="preserve">            n3c-CellIdentity-r18               CellIdentity</w:t>
      </w:r>
    </w:p>
    <w:p w14:paraId="6F84E3CD" w14:textId="77777777" w:rsidR="00283C80" w:rsidRPr="0095250E" w:rsidRDefault="00283C80" w:rsidP="00283C80">
      <w:pPr>
        <w:pStyle w:val="PL"/>
      </w:pPr>
      <w:r w:rsidRPr="0095250E">
        <w:t xml:space="preserve">        },</w:t>
      </w:r>
    </w:p>
    <w:p w14:paraId="5824190C" w14:textId="77777777" w:rsidR="00283C80" w:rsidRPr="0095250E" w:rsidRDefault="00283C80" w:rsidP="00283C80">
      <w:pPr>
        <w:pStyle w:val="PL"/>
      </w:pPr>
      <w:r w:rsidRPr="0095250E">
        <w:t xml:space="preserve">    n3c-C-RNTI-r18                     RNTI-Value</w:t>
      </w:r>
    </w:p>
    <w:p w14:paraId="7BE1B8A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N3CIndirectPathAddChange</w:t>
      </w:r>
    </w:p>
    <w:p w14:paraId="1D75A999" w14:textId="77777777" w:rsidR="00283C80" w:rsidRPr="0095250E" w:rsidRDefault="00283C80" w:rsidP="00283C80">
      <w:pPr>
        <w:pStyle w:val="PL"/>
      </w:pPr>
      <w:r w:rsidRPr="0095250E">
        <w:t xml:space="preserve">    ...</w:t>
      </w:r>
    </w:p>
    <w:p w14:paraId="45F81EA2" w14:textId="77777777" w:rsidR="00283C80" w:rsidRPr="0095250E" w:rsidRDefault="00283C80" w:rsidP="00283C80">
      <w:pPr>
        <w:pStyle w:val="PL"/>
      </w:pPr>
      <w:r w:rsidRPr="0095250E">
        <w:t>}</w:t>
      </w:r>
    </w:p>
    <w:p w14:paraId="5ABC14B3" w14:textId="77777777" w:rsidR="00283C80" w:rsidRPr="0095250E" w:rsidRDefault="00283C80" w:rsidP="00283C80">
      <w:pPr>
        <w:pStyle w:val="PL"/>
      </w:pPr>
    </w:p>
    <w:p w14:paraId="7C730DC9" w14:textId="77777777" w:rsidR="00283C80" w:rsidRPr="0095250E" w:rsidRDefault="00283C80" w:rsidP="00283C80">
      <w:pPr>
        <w:pStyle w:val="PL"/>
        <w:rPr>
          <w:color w:val="808080"/>
        </w:rPr>
      </w:pPr>
      <w:r w:rsidRPr="0095250E">
        <w:rPr>
          <w:color w:val="808080"/>
        </w:rPr>
        <w:t>-- TAG-N3C-INDIRECTPATHADDCHANGE-STOP</w:t>
      </w:r>
    </w:p>
    <w:p w14:paraId="64E4D466" w14:textId="77777777" w:rsidR="00283C80" w:rsidRPr="0095250E" w:rsidRDefault="00283C80" w:rsidP="00283C80">
      <w:pPr>
        <w:pStyle w:val="PL"/>
        <w:rPr>
          <w:color w:val="808080"/>
        </w:rPr>
      </w:pPr>
      <w:r w:rsidRPr="0095250E">
        <w:rPr>
          <w:color w:val="808080"/>
        </w:rPr>
        <w:t>-- ASN1STOP</w:t>
      </w:r>
    </w:p>
    <w:p w14:paraId="39B53AFA" w14:textId="77777777" w:rsidR="00283C80" w:rsidRPr="0095250E" w:rsidRDefault="00283C80" w:rsidP="00283C8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5259025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78A44E33" w14:textId="77777777" w:rsidR="00283C80" w:rsidRPr="0095250E" w:rsidRDefault="00283C80" w:rsidP="00C06585">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283C80" w:rsidRPr="0095250E" w14:paraId="209B97D4"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BBCDC7D" w14:textId="77777777" w:rsidR="00283C80" w:rsidRPr="0095250E" w:rsidRDefault="00283C80" w:rsidP="00C06585">
            <w:pPr>
              <w:pStyle w:val="TAL"/>
              <w:rPr>
                <w:rFonts w:eastAsia="宋体"/>
                <w:b/>
                <w:bCs/>
                <w:i/>
                <w:iCs/>
                <w:lang w:eastAsia="sv-SE"/>
              </w:rPr>
            </w:pPr>
            <w:r w:rsidRPr="0095250E">
              <w:rPr>
                <w:rFonts w:eastAsia="宋体"/>
                <w:b/>
                <w:bCs/>
                <w:i/>
                <w:iCs/>
                <w:lang w:eastAsia="sv-SE"/>
              </w:rPr>
              <w:t>n3c-RelayIdentification</w:t>
            </w:r>
          </w:p>
          <w:p w14:paraId="5763896A" w14:textId="77777777" w:rsidR="00283C80" w:rsidRPr="0095250E" w:rsidRDefault="00283C80" w:rsidP="00C06585">
            <w:pPr>
              <w:pStyle w:val="TAL"/>
              <w:rPr>
                <w:rFonts w:eastAsia="宋体"/>
                <w:lang w:eastAsia="sv-SE"/>
              </w:rPr>
            </w:pPr>
            <w:r w:rsidRPr="0095250E">
              <w:rPr>
                <w:rFonts w:eastAsia="宋体"/>
                <w:lang w:eastAsia="sv-SE"/>
              </w:rPr>
              <w:t>Indicates the NCGI and C-RNTI of N3C relay UE.</w:t>
            </w:r>
          </w:p>
        </w:tc>
      </w:tr>
    </w:tbl>
    <w:p w14:paraId="0C1C5E36" w14:textId="77777777" w:rsidR="00283C80" w:rsidRPr="0095250E" w:rsidRDefault="00283C80" w:rsidP="00283C8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83C80" w:rsidRPr="0095250E" w14:paraId="44701A0F"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3756E7F4" w14:textId="77777777" w:rsidR="00283C80" w:rsidRPr="0095250E" w:rsidRDefault="00283C80" w:rsidP="00C06585">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0D472C" w14:textId="77777777" w:rsidR="00283C80" w:rsidRPr="0095250E" w:rsidRDefault="00283C80" w:rsidP="00C06585">
            <w:pPr>
              <w:pStyle w:val="TAH"/>
              <w:rPr>
                <w:rFonts w:eastAsia="宋体"/>
                <w:lang w:eastAsia="sv-SE"/>
              </w:rPr>
            </w:pPr>
            <w:r w:rsidRPr="0095250E">
              <w:rPr>
                <w:rFonts w:eastAsia="宋体"/>
                <w:lang w:eastAsia="sv-SE"/>
              </w:rPr>
              <w:t>Explanation</w:t>
            </w:r>
          </w:p>
        </w:tc>
      </w:tr>
      <w:tr w:rsidR="00283C80" w:rsidRPr="0095250E" w14:paraId="677AE5A3"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1BA47855" w14:textId="77777777" w:rsidR="00283C80" w:rsidRPr="0095250E" w:rsidRDefault="00283C80" w:rsidP="00C06585">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0FA92847" w14:textId="77777777" w:rsidR="00283C80" w:rsidRPr="0095250E" w:rsidRDefault="00283C80" w:rsidP="00C06585">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70C880BE" w14:textId="77777777" w:rsidR="00283C80" w:rsidRPr="0095250E" w:rsidRDefault="00283C80" w:rsidP="00283C80">
      <w:pPr>
        <w:rPr>
          <w:rFonts w:eastAsiaTheme="minorEastAsia"/>
        </w:rPr>
      </w:pPr>
    </w:p>
    <w:p w14:paraId="56FFF3C1" w14:textId="77777777" w:rsidR="00283C80" w:rsidRPr="0095250E" w:rsidRDefault="00283C80" w:rsidP="00283C80">
      <w:pPr>
        <w:pStyle w:val="4"/>
        <w:rPr>
          <w:i/>
          <w:iCs/>
        </w:rPr>
      </w:pPr>
      <w:bookmarkStart w:id="2023" w:name="_Toc156130461"/>
      <w:r w:rsidRPr="0095250E">
        <w:t>–</w:t>
      </w:r>
      <w:r w:rsidRPr="0095250E">
        <w:tab/>
      </w:r>
      <w:r w:rsidRPr="0095250E">
        <w:rPr>
          <w:i/>
          <w:iCs/>
        </w:rPr>
        <w:t>NCR-AperiodicFwdConfig</w:t>
      </w:r>
      <w:bookmarkEnd w:id="2023"/>
    </w:p>
    <w:p w14:paraId="34372155" w14:textId="77777777" w:rsidR="00283C80" w:rsidRPr="0095250E" w:rsidRDefault="00283C80" w:rsidP="00283C80">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42069B23" w14:textId="77777777" w:rsidR="00283C80" w:rsidRPr="0095250E" w:rsidRDefault="00283C80" w:rsidP="00283C80">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127A5EB7" w14:textId="77777777" w:rsidR="00283C80" w:rsidRPr="0095250E" w:rsidRDefault="00283C80" w:rsidP="00283C80">
      <w:pPr>
        <w:pStyle w:val="PL"/>
        <w:rPr>
          <w:color w:val="808080"/>
        </w:rPr>
      </w:pPr>
      <w:r w:rsidRPr="0095250E">
        <w:rPr>
          <w:color w:val="808080"/>
        </w:rPr>
        <w:t>-- ASN1START</w:t>
      </w:r>
    </w:p>
    <w:p w14:paraId="7B905384" w14:textId="77777777" w:rsidR="00283C80" w:rsidRPr="0095250E" w:rsidRDefault="00283C80" w:rsidP="00283C80">
      <w:pPr>
        <w:pStyle w:val="PL"/>
        <w:rPr>
          <w:color w:val="808080"/>
        </w:rPr>
      </w:pPr>
      <w:r w:rsidRPr="0095250E">
        <w:rPr>
          <w:color w:val="808080"/>
        </w:rPr>
        <w:t>-- TAG-NCR-APERIODICFWDCONFIG-START</w:t>
      </w:r>
    </w:p>
    <w:p w14:paraId="6AE0E244" w14:textId="77777777" w:rsidR="00283C80" w:rsidRPr="0095250E" w:rsidRDefault="00283C80" w:rsidP="00283C80">
      <w:pPr>
        <w:pStyle w:val="PL"/>
      </w:pPr>
    </w:p>
    <w:p w14:paraId="50553985" w14:textId="77777777" w:rsidR="00283C80" w:rsidRPr="0095250E" w:rsidRDefault="00283C80" w:rsidP="00283C80">
      <w:pPr>
        <w:pStyle w:val="PL"/>
      </w:pPr>
      <w:r w:rsidRPr="0095250E">
        <w:t xml:space="preserve">NCR-AperiodicFwdConfig-r18 ::= </w:t>
      </w:r>
      <w:r w:rsidRPr="0095250E">
        <w:rPr>
          <w:color w:val="993366"/>
        </w:rPr>
        <w:t>SEQUENCE</w:t>
      </w:r>
      <w:r w:rsidRPr="0095250E">
        <w:t xml:space="preserve"> {</w:t>
      </w:r>
    </w:p>
    <w:p w14:paraId="708C9607" w14:textId="77777777" w:rsidR="00283C80" w:rsidRPr="0095250E" w:rsidRDefault="00283C80" w:rsidP="00283C80">
      <w:pPr>
        <w:pStyle w:val="PL"/>
      </w:pPr>
      <w:r w:rsidRPr="0095250E">
        <w:t xml:space="preserve">    aperiodicFwdTimeRsrcToAddModList-r18  </w:t>
      </w:r>
      <w:r w:rsidRPr="0095250E">
        <w:rPr>
          <w:color w:val="993366"/>
        </w:rPr>
        <w:t>SEQUENCE</w:t>
      </w:r>
      <w:r w:rsidRPr="0095250E">
        <w:t xml:space="preserve"> (</w:t>
      </w:r>
      <w:r w:rsidRPr="0095250E">
        <w:rPr>
          <w:color w:val="993366"/>
        </w:rPr>
        <w:t>SIZE</w:t>
      </w:r>
      <w:r w:rsidRPr="0095250E">
        <w:t xml:space="preserve"> (1..maxNrofAperiodicFwdTimeResource-r18))</w:t>
      </w:r>
      <w:r w:rsidRPr="0095250E">
        <w:rPr>
          <w:color w:val="993366"/>
        </w:rPr>
        <w:t xml:space="preserve"> OF</w:t>
      </w:r>
      <w:r w:rsidRPr="0095250E">
        <w:t xml:space="preserve"> NCR-AperiodicFwdTimeResource-r18</w:t>
      </w:r>
    </w:p>
    <w:p w14:paraId="5C648E44"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8B2AD22" w14:textId="77777777" w:rsidR="00283C80" w:rsidRPr="0095250E" w:rsidRDefault="00283C80" w:rsidP="00283C80">
      <w:pPr>
        <w:pStyle w:val="PL"/>
      </w:pPr>
      <w:r w:rsidRPr="0095250E">
        <w:t xml:space="preserve">    aperiodicFwdTimeRsrcToReleaseList-r18 </w:t>
      </w:r>
      <w:r w:rsidRPr="0095250E">
        <w:rPr>
          <w:color w:val="993366"/>
        </w:rPr>
        <w:t>SEQUENCE</w:t>
      </w:r>
      <w:r w:rsidRPr="0095250E">
        <w:t xml:space="preserve"> (</w:t>
      </w:r>
      <w:r w:rsidRPr="0095250E">
        <w:rPr>
          <w:color w:val="993366"/>
        </w:rPr>
        <w:t>SIZE</w:t>
      </w:r>
      <w:r w:rsidRPr="0095250E">
        <w:t xml:space="preserve"> (1..maxNrofAperiodicFwdTimeResource-r18))</w:t>
      </w:r>
      <w:r w:rsidRPr="0095250E">
        <w:rPr>
          <w:color w:val="993366"/>
        </w:rPr>
        <w:t xml:space="preserve"> OF</w:t>
      </w:r>
      <w:r w:rsidRPr="0095250E">
        <w:t xml:space="preserve"> NCR-AperiodicFwdTimeResourceId-r18</w:t>
      </w:r>
    </w:p>
    <w:p w14:paraId="19A8B072"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85B6A4" w14:textId="77777777" w:rsidR="00283C80" w:rsidRPr="0095250E" w:rsidRDefault="00283C80" w:rsidP="00283C80">
      <w:pPr>
        <w:pStyle w:val="PL"/>
        <w:rPr>
          <w:color w:val="808080"/>
        </w:rPr>
      </w:pPr>
      <w:r w:rsidRPr="0095250E">
        <w:t xml:space="preserve">    referenceSCS-r18                      </w:t>
      </w:r>
      <w:r w:rsidRPr="0095250E">
        <w:rPr>
          <w:rFonts w:eastAsia="幼圆"/>
        </w:rPr>
        <w:t>SubcarrierSpacing</w:t>
      </w:r>
      <w:r w:rsidRPr="0095250E">
        <w:t xml:space="preserve">                                             </w:t>
      </w:r>
      <w:r w:rsidRPr="0095250E">
        <w:rPr>
          <w:color w:val="993366"/>
        </w:rPr>
        <w:t>OPTIONAL</w:t>
      </w:r>
      <w:r w:rsidRPr="0095250E">
        <w:t xml:space="preserve">, </w:t>
      </w:r>
      <w:r w:rsidRPr="0095250E">
        <w:rPr>
          <w:color w:val="808080"/>
        </w:rPr>
        <w:t>-- Need M</w:t>
      </w:r>
    </w:p>
    <w:p w14:paraId="5FBC9861" w14:textId="77777777" w:rsidR="00283C80" w:rsidRPr="0095250E" w:rsidRDefault="00283C80" w:rsidP="00283C80">
      <w:pPr>
        <w:pStyle w:val="PL"/>
        <w:rPr>
          <w:color w:val="808080"/>
        </w:rPr>
      </w:pPr>
      <w:r w:rsidRPr="0095250E">
        <w:t xml:space="preserve">    aperiodicBeamFieldWidth-r18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M</w:t>
      </w:r>
    </w:p>
    <w:p w14:paraId="612EA32B" w14:textId="77777777" w:rsidR="00283C80" w:rsidRPr="0095250E" w:rsidRDefault="00283C80" w:rsidP="00283C80">
      <w:pPr>
        <w:pStyle w:val="PL"/>
        <w:rPr>
          <w:color w:val="808080"/>
        </w:rPr>
      </w:pPr>
      <w:r w:rsidRPr="0095250E">
        <w:t xml:space="preserve">    numberOfFields-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553691F8" w14:textId="77777777" w:rsidR="00283C80" w:rsidRPr="0095250E" w:rsidRDefault="00283C80" w:rsidP="00283C80">
      <w:pPr>
        <w:pStyle w:val="PL"/>
      </w:pPr>
      <w:r w:rsidRPr="0095250E">
        <w:t xml:space="preserve">    ...</w:t>
      </w:r>
    </w:p>
    <w:p w14:paraId="298ABFC5" w14:textId="77777777" w:rsidR="00283C80" w:rsidRPr="0095250E" w:rsidRDefault="00283C80" w:rsidP="00283C80">
      <w:pPr>
        <w:pStyle w:val="PL"/>
      </w:pPr>
      <w:r w:rsidRPr="0095250E">
        <w:t>}</w:t>
      </w:r>
    </w:p>
    <w:p w14:paraId="4AEBB8E4" w14:textId="77777777" w:rsidR="00283C80" w:rsidRPr="0095250E" w:rsidRDefault="00283C80" w:rsidP="00283C80">
      <w:pPr>
        <w:pStyle w:val="PL"/>
      </w:pPr>
    </w:p>
    <w:p w14:paraId="5020D1E0" w14:textId="77777777" w:rsidR="00283C80" w:rsidRPr="0095250E" w:rsidRDefault="00283C80" w:rsidP="00283C80">
      <w:pPr>
        <w:pStyle w:val="PL"/>
      </w:pPr>
      <w:r w:rsidRPr="0095250E">
        <w:t xml:space="preserve">NCR-AperiodicFwdTimeResource-r18 ::= </w:t>
      </w:r>
      <w:r w:rsidRPr="0095250E">
        <w:rPr>
          <w:color w:val="993366"/>
        </w:rPr>
        <w:t>SEQUENCE</w:t>
      </w:r>
      <w:r w:rsidRPr="0095250E">
        <w:t xml:space="preserve"> {</w:t>
      </w:r>
    </w:p>
    <w:p w14:paraId="1620706B" w14:textId="77777777" w:rsidR="00283C80" w:rsidRPr="0095250E" w:rsidRDefault="00283C80" w:rsidP="00283C80">
      <w:pPr>
        <w:pStyle w:val="PL"/>
      </w:pPr>
      <w:r w:rsidRPr="0095250E">
        <w:t xml:space="preserve">    aperiodicFwdTimeRsrcId-r18           NCR-AperiodicFwdTimeResourceId-r18,</w:t>
      </w:r>
    </w:p>
    <w:p w14:paraId="75857DE1" w14:textId="77777777" w:rsidR="00283C80" w:rsidRPr="0095250E" w:rsidRDefault="00283C80" w:rsidP="00283C80">
      <w:pPr>
        <w:pStyle w:val="PL"/>
      </w:pPr>
      <w:r w:rsidRPr="0095250E">
        <w:t xml:space="preserve">    slotOffsetAperiodic-r18              </w:t>
      </w:r>
      <w:r w:rsidRPr="0095250E">
        <w:rPr>
          <w:color w:val="993366"/>
        </w:rPr>
        <w:t>INTEGER</w:t>
      </w:r>
      <w:r w:rsidRPr="0095250E">
        <w:t xml:space="preserve"> (0..14),</w:t>
      </w:r>
    </w:p>
    <w:p w14:paraId="1D3B05BE" w14:textId="77777777" w:rsidR="00283C80" w:rsidRPr="0095250E" w:rsidRDefault="00283C80" w:rsidP="00283C80">
      <w:pPr>
        <w:pStyle w:val="PL"/>
      </w:pPr>
      <w:r w:rsidRPr="0095250E">
        <w:t xml:space="preserve">    symbolOffset-r18                     </w:t>
      </w:r>
      <w:r w:rsidRPr="0095250E">
        <w:rPr>
          <w:color w:val="993366"/>
        </w:rPr>
        <w:t>INTEGER</w:t>
      </w:r>
      <w:r w:rsidRPr="0095250E">
        <w:t xml:space="preserve"> (0..maxNrofSymbols-1),</w:t>
      </w:r>
    </w:p>
    <w:p w14:paraId="7C581E2A" w14:textId="77777777" w:rsidR="00283C80" w:rsidRPr="0095250E" w:rsidRDefault="00283C80" w:rsidP="00283C80">
      <w:pPr>
        <w:pStyle w:val="PL"/>
      </w:pPr>
      <w:r w:rsidRPr="0095250E">
        <w:lastRenderedPageBreak/>
        <w:t xml:space="preserve">    durationInSymbols-r18                </w:t>
      </w:r>
      <w:r w:rsidRPr="0095250E">
        <w:rPr>
          <w:color w:val="993366"/>
        </w:rPr>
        <w:t>INTEGER</w:t>
      </w:r>
      <w:r w:rsidRPr="0095250E">
        <w:t xml:space="preserve"> (1..28)</w:t>
      </w:r>
    </w:p>
    <w:p w14:paraId="5B8A30C9" w14:textId="77777777" w:rsidR="00283C80" w:rsidRPr="0095250E" w:rsidRDefault="00283C80" w:rsidP="00283C80">
      <w:pPr>
        <w:pStyle w:val="PL"/>
      </w:pPr>
      <w:r w:rsidRPr="0095250E">
        <w:t>}</w:t>
      </w:r>
    </w:p>
    <w:p w14:paraId="5F7E6EDA" w14:textId="77777777" w:rsidR="00283C80" w:rsidRPr="0095250E" w:rsidRDefault="00283C80" w:rsidP="00283C80">
      <w:pPr>
        <w:pStyle w:val="PL"/>
      </w:pPr>
    </w:p>
    <w:p w14:paraId="106F8740" w14:textId="77777777" w:rsidR="00283C80" w:rsidRPr="0095250E" w:rsidRDefault="00283C80" w:rsidP="00283C80">
      <w:pPr>
        <w:pStyle w:val="PL"/>
      </w:pPr>
      <w:r w:rsidRPr="0095250E">
        <w:t xml:space="preserve">NCR-AperiodicFwdTimeResourceId-r18 ::= </w:t>
      </w:r>
      <w:r w:rsidRPr="0095250E">
        <w:rPr>
          <w:color w:val="993366"/>
        </w:rPr>
        <w:t>INTEGER</w:t>
      </w:r>
      <w:r w:rsidRPr="0095250E">
        <w:t xml:space="preserve"> (0..maxNrofAperiodicFwdTimeResource-1-r18)</w:t>
      </w:r>
    </w:p>
    <w:p w14:paraId="21A464DD" w14:textId="77777777" w:rsidR="00283C80" w:rsidRPr="0095250E" w:rsidRDefault="00283C80" w:rsidP="00283C80">
      <w:pPr>
        <w:pStyle w:val="PL"/>
      </w:pPr>
    </w:p>
    <w:p w14:paraId="3ABE381E" w14:textId="77777777" w:rsidR="00283C80" w:rsidRPr="0095250E" w:rsidRDefault="00283C80" w:rsidP="00283C80">
      <w:pPr>
        <w:pStyle w:val="PL"/>
        <w:rPr>
          <w:color w:val="808080"/>
        </w:rPr>
      </w:pPr>
      <w:r w:rsidRPr="0095250E">
        <w:rPr>
          <w:color w:val="808080"/>
        </w:rPr>
        <w:t>-- TAG-NCR-APERIODICFWDCONFIG-STOP</w:t>
      </w:r>
    </w:p>
    <w:p w14:paraId="2E7BBBD4" w14:textId="77777777" w:rsidR="00283C80" w:rsidRPr="0095250E" w:rsidRDefault="00283C80" w:rsidP="00283C80">
      <w:pPr>
        <w:pStyle w:val="PL"/>
        <w:rPr>
          <w:color w:val="808080"/>
        </w:rPr>
      </w:pPr>
      <w:r w:rsidRPr="0095250E">
        <w:rPr>
          <w:color w:val="808080"/>
        </w:rPr>
        <w:t>-- ASN1STOP</w:t>
      </w:r>
    </w:p>
    <w:p w14:paraId="5BE18131" w14:textId="77777777" w:rsidR="00283C80" w:rsidRPr="0095250E" w:rsidRDefault="00283C80" w:rsidP="00283C80">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090B54D" w14:textId="77777777" w:rsidTr="00C06585">
        <w:tc>
          <w:tcPr>
            <w:tcW w:w="14173" w:type="dxa"/>
            <w:tcBorders>
              <w:top w:val="single" w:sz="4" w:space="0" w:color="auto"/>
              <w:left w:val="single" w:sz="4" w:space="0" w:color="auto"/>
              <w:bottom w:val="single" w:sz="4" w:space="0" w:color="auto"/>
              <w:right w:val="single" w:sz="4" w:space="0" w:color="auto"/>
            </w:tcBorders>
          </w:tcPr>
          <w:p w14:paraId="75261215" w14:textId="77777777" w:rsidR="00283C80" w:rsidRPr="0095250E" w:rsidRDefault="00283C80" w:rsidP="00C06585">
            <w:pPr>
              <w:pStyle w:val="TAH"/>
            </w:pPr>
            <w:r w:rsidRPr="0095250E">
              <w:rPr>
                <w:rFonts w:eastAsia="宋体"/>
                <w:i/>
                <w:iCs/>
                <w:lang w:eastAsia="zh-CN"/>
              </w:rPr>
              <w:t>NCR-AperiodicFwdConfig</w:t>
            </w:r>
            <w:r w:rsidRPr="0095250E">
              <w:t xml:space="preserve"> field descriptions</w:t>
            </w:r>
          </w:p>
        </w:tc>
      </w:tr>
      <w:tr w:rsidR="00283C80" w:rsidRPr="0095250E" w14:paraId="4BB0F190" w14:textId="77777777" w:rsidTr="00C06585">
        <w:tc>
          <w:tcPr>
            <w:tcW w:w="14173" w:type="dxa"/>
            <w:tcBorders>
              <w:top w:val="single" w:sz="4" w:space="0" w:color="auto"/>
              <w:left w:val="single" w:sz="4" w:space="0" w:color="auto"/>
              <w:bottom w:val="single" w:sz="4" w:space="0" w:color="auto"/>
              <w:right w:val="single" w:sz="4" w:space="0" w:color="auto"/>
            </w:tcBorders>
          </w:tcPr>
          <w:p w14:paraId="5A88269C" w14:textId="77777777" w:rsidR="00283C80" w:rsidRPr="0095250E" w:rsidRDefault="00283C80" w:rsidP="00C06585">
            <w:pPr>
              <w:pStyle w:val="TAL"/>
              <w:rPr>
                <w:rFonts w:eastAsia="宋体"/>
                <w:b/>
                <w:bCs/>
                <w:i/>
                <w:iCs/>
                <w:lang w:eastAsia="en-GB"/>
              </w:rPr>
            </w:pPr>
            <w:r w:rsidRPr="0095250E">
              <w:rPr>
                <w:rFonts w:eastAsia="宋体"/>
                <w:b/>
                <w:bCs/>
                <w:i/>
                <w:iCs/>
                <w:lang w:eastAsia="en-GB"/>
              </w:rPr>
              <w:t>aperiodicBeamFieldWidth</w:t>
            </w:r>
          </w:p>
          <w:p w14:paraId="343E0E22" w14:textId="77777777" w:rsidR="00283C80" w:rsidRPr="0095250E" w:rsidRDefault="00283C80" w:rsidP="00C06585">
            <w:pPr>
              <w:pStyle w:val="TAL"/>
              <w:rPr>
                <w:rFonts w:eastAsia="宋体"/>
                <w:lang w:eastAsia="zh-CN"/>
              </w:rPr>
            </w:pPr>
            <w:r w:rsidRPr="0095250E">
              <w:rPr>
                <w:rFonts w:eastAsia="宋体"/>
                <w:lang w:eastAsia="zh-CN"/>
              </w:rPr>
              <w:t>Indicates the bitwidth of each beam index field in DCI carrying aperiodic beam indication.</w:t>
            </w:r>
          </w:p>
        </w:tc>
      </w:tr>
      <w:tr w:rsidR="00283C80" w:rsidRPr="0095250E" w14:paraId="47650F52" w14:textId="77777777" w:rsidTr="00C06585">
        <w:tc>
          <w:tcPr>
            <w:tcW w:w="14173" w:type="dxa"/>
            <w:tcBorders>
              <w:top w:val="single" w:sz="4" w:space="0" w:color="auto"/>
              <w:left w:val="single" w:sz="4" w:space="0" w:color="auto"/>
              <w:bottom w:val="single" w:sz="4" w:space="0" w:color="auto"/>
              <w:right w:val="single" w:sz="4" w:space="0" w:color="auto"/>
            </w:tcBorders>
          </w:tcPr>
          <w:p w14:paraId="5E2FF887" w14:textId="77777777" w:rsidR="00283C80" w:rsidRPr="0095250E" w:rsidRDefault="00283C80" w:rsidP="00C06585">
            <w:pPr>
              <w:pStyle w:val="TAL"/>
              <w:rPr>
                <w:rFonts w:eastAsia="宋体"/>
                <w:b/>
                <w:bCs/>
                <w:i/>
                <w:iCs/>
                <w:lang w:eastAsia="zh-CN"/>
              </w:rPr>
            </w:pPr>
            <w:r w:rsidRPr="0095250E">
              <w:rPr>
                <w:rFonts w:eastAsia="宋体"/>
                <w:b/>
                <w:bCs/>
                <w:i/>
                <w:iCs/>
                <w:lang w:eastAsia="zh-CN"/>
              </w:rPr>
              <w:t>aperiodicFwdTimeRsrcToAddModList</w:t>
            </w:r>
          </w:p>
          <w:p w14:paraId="715E3D5D" w14:textId="77777777" w:rsidR="00283C80" w:rsidRPr="0095250E" w:rsidRDefault="00283C80" w:rsidP="00C06585">
            <w:pPr>
              <w:pStyle w:val="TAL"/>
              <w:rPr>
                <w:rFonts w:eastAsia="宋体"/>
                <w:lang w:eastAsia="zh-CN"/>
              </w:rPr>
            </w:pPr>
            <w:r w:rsidRPr="0095250E">
              <w:rPr>
                <w:rFonts w:eastAsia="宋体"/>
                <w:bCs/>
                <w:lang w:eastAsia="zh-CN"/>
              </w:rPr>
              <w:t>List of aperiodic forwarding time resources to be added or modified.</w:t>
            </w:r>
          </w:p>
        </w:tc>
      </w:tr>
      <w:tr w:rsidR="00283C80" w:rsidRPr="0095250E" w14:paraId="5E4BCA2A" w14:textId="77777777" w:rsidTr="00C06585">
        <w:tc>
          <w:tcPr>
            <w:tcW w:w="14173" w:type="dxa"/>
            <w:tcBorders>
              <w:top w:val="single" w:sz="4" w:space="0" w:color="auto"/>
              <w:left w:val="single" w:sz="4" w:space="0" w:color="auto"/>
              <w:bottom w:val="single" w:sz="4" w:space="0" w:color="auto"/>
              <w:right w:val="single" w:sz="4" w:space="0" w:color="auto"/>
            </w:tcBorders>
          </w:tcPr>
          <w:p w14:paraId="0B09A46B" w14:textId="77777777" w:rsidR="00283C80" w:rsidRPr="0095250E" w:rsidRDefault="00283C80" w:rsidP="00C06585">
            <w:pPr>
              <w:pStyle w:val="TAL"/>
              <w:rPr>
                <w:rFonts w:eastAsia="宋体"/>
                <w:b/>
                <w:bCs/>
                <w:i/>
                <w:iCs/>
                <w:lang w:eastAsia="zh-CN"/>
              </w:rPr>
            </w:pPr>
            <w:r w:rsidRPr="0095250E">
              <w:rPr>
                <w:rFonts w:eastAsia="宋体"/>
                <w:b/>
                <w:bCs/>
                <w:i/>
                <w:iCs/>
                <w:lang w:eastAsia="zh-CN"/>
              </w:rPr>
              <w:t>aperiodicFwdTimeRsrcToReleaseList</w:t>
            </w:r>
          </w:p>
          <w:p w14:paraId="0BF5585E" w14:textId="77777777" w:rsidR="00283C80" w:rsidRPr="0095250E" w:rsidRDefault="00283C80" w:rsidP="00C06585">
            <w:pPr>
              <w:pStyle w:val="TAL"/>
              <w:rPr>
                <w:rFonts w:eastAsia="宋体"/>
              </w:rPr>
            </w:pPr>
            <w:r w:rsidRPr="0095250E">
              <w:rPr>
                <w:rFonts w:eastAsia="宋体"/>
                <w:bCs/>
                <w:lang w:eastAsia="zh-CN"/>
              </w:rPr>
              <w:t>List of aperiodic forwarding time resources to be released.</w:t>
            </w:r>
          </w:p>
        </w:tc>
      </w:tr>
      <w:tr w:rsidR="00283C80" w:rsidRPr="0095250E" w14:paraId="6BC8BAD7" w14:textId="77777777" w:rsidTr="00C06585">
        <w:tc>
          <w:tcPr>
            <w:tcW w:w="14173" w:type="dxa"/>
            <w:tcBorders>
              <w:top w:val="single" w:sz="4" w:space="0" w:color="auto"/>
              <w:left w:val="single" w:sz="4" w:space="0" w:color="auto"/>
              <w:bottom w:val="single" w:sz="4" w:space="0" w:color="auto"/>
              <w:right w:val="single" w:sz="4" w:space="0" w:color="auto"/>
            </w:tcBorders>
          </w:tcPr>
          <w:p w14:paraId="1C979A0E" w14:textId="77777777" w:rsidR="00283C80" w:rsidRPr="0095250E" w:rsidRDefault="00283C80" w:rsidP="00C06585">
            <w:pPr>
              <w:pStyle w:val="TAL"/>
              <w:rPr>
                <w:rFonts w:eastAsia="宋体"/>
                <w:b/>
                <w:bCs/>
                <w:i/>
                <w:iCs/>
                <w:lang w:eastAsia="en-GB"/>
              </w:rPr>
            </w:pPr>
            <w:r w:rsidRPr="0095250E">
              <w:rPr>
                <w:rFonts w:eastAsia="宋体"/>
                <w:b/>
                <w:bCs/>
                <w:i/>
                <w:iCs/>
                <w:lang w:eastAsia="en-GB"/>
              </w:rPr>
              <w:t>durationInSymbols</w:t>
            </w:r>
          </w:p>
          <w:p w14:paraId="7EFDDB08" w14:textId="77777777" w:rsidR="00283C80" w:rsidRPr="0095250E" w:rsidRDefault="00283C80" w:rsidP="00C06585">
            <w:pPr>
              <w:pStyle w:val="TAL"/>
              <w:rPr>
                <w:rFonts w:eastAsia="宋体"/>
                <w:lang w:eastAsia="zh-CN"/>
              </w:rPr>
            </w:pPr>
            <w:r w:rsidRPr="0095250E">
              <w:rPr>
                <w:rFonts w:eastAsia="宋体"/>
                <w:lang w:eastAsia="zh-CN"/>
              </w:rPr>
              <w:t>Indicates the time duration in number of symbols.</w:t>
            </w:r>
          </w:p>
        </w:tc>
      </w:tr>
      <w:tr w:rsidR="00283C80" w:rsidRPr="0095250E" w14:paraId="32783622" w14:textId="77777777" w:rsidTr="00C06585">
        <w:tc>
          <w:tcPr>
            <w:tcW w:w="14173" w:type="dxa"/>
            <w:tcBorders>
              <w:top w:val="single" w:sz="4" w:space="0" w:color="auto"/>
              <w:left w:val="single" w:sz="4" w:space="0" w:color="auto"/>
              <w:bottom w:val="single" w:sz="4" w:space="0" w:color="auto"/>
              <w:right w:val="single" w:sz="4" w:space="0" w:color="auto"/>
            </w:tcBorders>
          </w:tcPr>
          <w:p w14:paraId="0EB4AA8B" w14:textId="77777777" w:rsidR="00283C80" w:rsidRPr="0095250E" w:rsidRDefault="00283C80" w:rsidP="00C06585">
            <w:pPr>
              <w:pStyle w:val="TAL"/>
              <w:rPr>
                <w:rFonts w:eastAsia="宋体"/>
                <w:b/>
                <w:bCs/>
                <w:i/>
                <w:iCs/>
                <w:lang w:eastAsia="zh-CN"/>
              </w:rPr>
            </w:pPr>
            <w:r w:rsidRPr="0095250E">
              <w:rPr>
                <w:rFonts w:eastAsia="宋体"/>
                <w:b/>
                <w:bCs/>
                <w:i/>
                <w:iCs/>
                <w:lang w:eastAsia="zh-CN"/>
              </w:rPr>
              <w:t>numberOfFields</w:t>
            </w:r>
          </w:p>
          <w:p w14:paraId="43FF4148" w14:textId="77777777" w:rsidR="00283C80" w:rsidRPr="0095250E" w:rsidRDefault="00283C80" w:rsidP="00C06585">
            <w:pPr>
              <w:pStyle w:val="TAL"/>
              <w:rPr>
                <w:rFonts w:eastAsia="宋体"/>
                <w:lang w:eastAsia="zh-CN"/>
              </w:rPr>
            </w:pPr>
            <w:r w:rsidRPr="0095250E">
              <w:rPr>
                <w:rFonts w:eastAsia="宋体"/>
                <w:bCs/>
                <w:lang w:eastAsia="zh-CN"/>
              </w:rPr>
              <w:t>Indicates the number of time resource fields in DCI carrying aperiodic beam indication.</w:t>
            </w:r>
          </w:p>
        </w:tc>
      </w:tr>
      <w:tr w:rsidR="00283C80" w:rsidRPr="0095250E" w14:paraId="6D414B2D" w14:textId="77777777" w:rsidTr="00C06585">
        <w:tc>
          <w:tcPr>
            <w:tcW w:w="14173" w:type="dxa"/>
            <w:tcBorders>
              <w:top w:val="single" w:sz="4" w:space="0" w:color="auto"/>
              <w:left w:val="single" w:sz="4" w:space="0" w:color="auto"/>
              <w:bottom w:val="single" w:sz="4" w:space="0" w:color="auto"/>
              <w:right w:val="single" w:sz="4" w:space="0" w:color="auto"/>
            </w:tcBorders>
          </w:tcPr>
          <w:p w14:paraId="48C17B10" w14:textId="77777777" w:rsidR="00283C80" w:rsidRPr="0095250E" w:rsidRDefault="00283C80" w:rsidP="00C06585">
            <w:pPr>
              <w:pStyle w:val="TAL"/>
              <w:rPr>
                <w:rFonts w:eastAsia="宋体"/>
                <w:b/>
                <w:bCs/>
                <w:i/>
                <w:iCs/>
                <w:lang w:eastAsia="zh-CN"/>
              </w:rPr>
            </w:pPr>
            <w:r w:rsidRPr="0095250E">
              <w:rPr>
                <w:rFonts w:eastAsia="宋体"/>
                <w:b/>
                <w:bCs/>
                <w:i/>
                <w:iCs/>
                <w:lang w:eastAsia="zh-CN"/>
              </w:rPr>
              <w:t>referenceSCS</w:t>
            </w:r>
          </w:p>
          <w:p w14:paraId="419ADDF1" w14:textId="77777777" w:rsidR="00283C80" w:rsidRPr="0095250E" w:rsidRDefault="00283C80" w:rsidP="00C06585">
            <w:pPr>
              <w:pStyle w:val="TAL"/>
              <w:rPr>
                <w:rFonts w:eastAsia="宋体"/>
                <w:lang w:eastAsia="zh-CN"/>
              </w:rPr>
            </w:pPr>
            <w:r w:rsidRPr="0095250E">
              <w:rPr>
                <w:rFonts w:eastAsia="宋体"/>
                <w:bCs/>
                <w:lang w:eastAsia="zh-CN"/>
              </w:rPr>
              <w:t xml:space="preserve">Indicates the reference subcarrier spacing for all the time resources in the list. Only v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283C80" w:rsidRPr="0095250E" w14:paraId="10207A92" w14:textId="77777777" w:rsidTr="00C06585">
        <w:tc>
          <w:tcPr>
            <w:tcW w:w="14173" w:type="dxa"/>
            <w:tcBorders>
              <w:top w:val="single" w:sz="4" w:space="0" w:color="auto"/>
              <w:left w:val="single" w:sz="4" w:space="0" w:color="auto"/>
              <w:bottom w:val="single" w:sz="4" w:space="0" w:color="auto"/>
              <w:right w:val="single" w:sz="4" w:space="0" w:color="auto"/>
            </w:tcBorders>
          </w:tcPr>
          <w:p w14:paraId="7CEDFB60" w14:textId="77777777" w:rsidR="00283C80" w:rsidRPr="0095250E" w:rsidRDefault="00283C80" w:rsidP="00C06585">
            <w:pPr>
              <w:pStyle w:val="TAL"/>
              <w:rPr>
                <w:rFonts w:eastAsia="宋体"/>
                <w:b/>
                <w:bCs/>
                <w:i/>
                <w:iCs/>
                <w:lang w:eastAsia="zh-CN"/>
              </w:rPr>
            </w:pPr>
            <w:r w:rsidRPr="0095250E">
              <w:rPr>
                <w:rFonts w:eastAsia="宋体"/>
                <w:b/>
                <w:bCs/>
                <w:i/>
                <w:iCs/>
                <w:lang w:eastAsia="zh-CN"/>
              </w:rPr>
              <w:t>slotOffsetAperiodic</w:t>
            </w:r>
          </w:p>
          <w:p w14:paraId="50D17FCB" w14:textId="77777777" w:rsidR="00283C80" w:rsidRPr="0095250E" w:rsidRDefault="00283C80" w:rsidP="00C06585">
            <w:pPr>
              <w:pStyle w:val="TAL"/>
              <w:rPr>
                <w:rFonts w:eastAsia="宋体"/>
                <w:lang w:eastAsia="en-GB"/>
              </w:rPr>
            </w:pPr>
            <w:r w:rsidRPr="0095250E">
              <w:rPr>
                <w:rFonts w:eastAsia="宋体"/>
                <w:lang w:eastAsia="zh-CN"/>
              </w:rPr>
              <w:t>Indicates the slot offset used to define the start slot of aperiodic time resource.</w:t>
            </w:r>
          </w:p>
        </w:tc>
      </w:tr>
      <w:tr w:rsidR="00283C80" w:rsidRPr="0095250E" w14:paraId="4BB1A732" w14:textId="77777777" w:rsidTr="00C06585">
        <w:tc>
          <w:tcPr>
            <w:tcW w:w="14173" w:type="dxa"/>
            <w:tcBorders>
              <w:top w:val="single" w:sz="4" w:space="0" w:color="auto"/>
              <w:left w:val="single" w:sz="4" w:space="0" w:color="auto"/>
              <w:bottom w:val="single" w:sz="4" w:space="0" w:color="auto"/>
              <w:right w:val="single" w:sz="4" w:space="0" w:color="auto"/>
            </w:tcBorders>
          </w:tcPr>
          <w:p w14:paraId="490AF520" w14:textId="77777777" w:rsidR="00283C80" w:rsidRPr="0095250E" w:rsidRDefault="00283C80" w:rsidP="00C06585">
            <w:pPr>
              <w:pStyle w:val="TAL"/>
              <w:rPr>
                <w:rFonts w:eastAsia="宋体"/>
                <w:b/>
                <w:bCs/>
                <w:i/>
                <w:iCs/>
                <w:lang w:eastAsia="en-GB"/>
              </w:rPr>
            </w:pPr>
            <w:r w:rsidRPr="0095250E">
              <w:rPr>
                <w:rFonts w:eastAsia="宋体"/>
                <w:b/>
                <w:bCs/>
                <w:i/>
                <w:iCs/>
                <w:lang w:eastAsia="en-GB"/>
              </w:rPr>
              <w:t>symbolOffset</w:t>
            </w:r>
          </w:p>
          <w:p w14:paraId="446AAE68" w14:textId="77777777" w:rsidR="00283C80" w:rsidRPr="0095250E" w:rsidRDefault="00283C80" w:rsidP="00C06585">
            <w:pPr>
              <w:pStyle w:val="TAL"/>
              <w:rPr>
                <w:rFonts w:eastAsia="宋体"/>
                <w:lang w:eastAsia="zh-CN"/>
              </w:rPr>
            </w:pPr>
            <w:r w:rsidRPr="0095250E">
              <w:rPr>
                <w:rFonts w:eastAsia="宋体"/>
                <w:lang w:eastAsia="zh-CN"/>
              </w:rPr>
              <w:t>Indicates the symbol offset in one slot.</w:t>
            </w:r>
          </w:p>
        </w:tc>
      </w:tr>
    </w:tbl>
    <w:p w14:paraId="7967F3B7" w14:textId="77777777" w:rsidR="00283C80" w:rsidRPr="0095250E" w:rsidRDefault="00283C80" w:rsidP="00283C80">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3FDA96B" w14:textId="77777777" w:rsidR="00283C80" w:rsidRPr="0095250E" w:rsidRDefault="00283C80" w:rsidP="00283C80">
      <w:pPr>
        <w:pStyle w:val="4"/>
        <w:rPr>
          <w:i/>
          <w:iCs/>
        </w:rPr>
      </w:pPr>
      <w:bookmarkStart w:id="2024" w:name="_Toc156130462"/>
      <w:r w:rsidRPr="0095250E">
        <w:rPr>
          <w:lang w:eastAsia="en-GB"/>
        </w:rPr>
        <w:t>–</w:t>
      </w:r>
      <w:r w:rsidRPr="0095250E">
        <w:rPr>
          <w:lang w:eastAsia="en-GB"/>
        </w:rPr>
        <w:tab/>
      </w:r>
      <w:r w:rsidRPr="0095250E">
        <w:rPr>
          <w:i/>
          <w:iCs/>
          <w:lang w:eastAsia="en-GB"/>
        </w:rPr>
        <w:t>NCR-</w:t>
      </w:r>
      <w:r w:rsidRPr="0095250E">
        <w:rPr>
          <w:i/>
          <w:iCs/>
        </w:rPr>
        <w:t>Fwd</w:t>
      </w:r>
      <w:r w:rsidRPr="0095250E">
        <w:rPr>
          <w:i/>
          <w:iCs/>
          <w:lang w:eastAsia="en-GB"/>
        </w:rPr>
        <w:t>Config</w:t>
      </w:r>
      <w:bookmarkEnd w:id="2024"/>
    </w:p>
    <w:p w14:paraId="5559441D" w14:textId="77777777" w:rsidR="00283C80" w:rsidRPr="0095250E" w:rsidRDefault="00283C80" w:rsidP="00283C80">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5C96E8FF" w14:textId="77777777" w:rsidR="00283C80" w:rsidRPr="0095250E" w:rsidRDefault="00283C80" w:rsidP="00283C80">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24755E06" w14:textId="77777777" w:rsidR="00283C80" w:rsidRPr="0095250E" w:rsidRDefault="00283C80" w:rsidP="00283C80">
      <w:pPr>
        <w:pStyle w:val="PL"/>
        <w:rPr>
          <w:color w:val="808080"/>
        </w:rPr>
      </w:pPr>
      <w:r w:rsidRPr="0095250E">
        <w:rPr>
          <w:color w:val="808080"/>
        </w:rPr>
        <w:t>-- ASN1START</w:t>
      </w:r>
    </w:p>
    <w:p w14:paraId="45A4C86C" w14:textId="77777777" w:rsidR="00283C80" w:rsidRPr="0095250E" w:rsidRDefault="00283C80" w:rsidP="00283C80">
      <w:pPr>
        <w:pStyle w:val="PL"/>
        <w:rPr>
          <w:color w:val="808080"/>
        </w:rPr>
      </w:pPr>
      <w:r w:rsidRPr="0095250E">
        <w:rPr>
          <w:color w:val="808080"/>
        </w:rPr>
        <w:t>-- TAG-NCR-FWDCONFIG-START</w:t>
      </w:r>
    </w:p>
    <w:p w14:paraId="5DA9B292" w14:textId="77777777" w:rsidR="00283C80" w:rsidRPr="0095250E" w:rsidRDefault="00283C80" w:rsidP="00283C80">
      <w:pPr>
        <w:pStyle w:val="PL"/>
      </w:pPr>
    </w:p>
    <w:p w14:paraId="523474FD" w14:textId="77777777" w:rsidR="00283C80" w:rsidRPr="0095250E" w:rsidRDefault="00283C80" w:rsidP="00283C80">
      <w:pPr>
        <w:pStyle w:val="PL"/>
      </w:pPr>
      <w:r w:rsidRPr="0095250E">
        <w:t xml:space="preserve">NCR-FwdConfig-r18 ::=                </w:t>
      </w:r>
      <w:r w:rsidRPr="0095250E">
        <w:rPr>
          <w:color w:val="993366"/>
        </w:rPr>
        <w:t>SEQUENCE</w:t>
      </w:r>
      <w:r w:rsidRPr="0095250E">
        <w:t xml:space="preserve"> {</w:t>
      </w:r>
    </w:p>
    <w:p w14:paraId="4178E19B" w14:textId="77777777" w:rsidR="00283C80" w:rsidRPr="0095250E" w:rsidRDefault="00283C80" w:rsidP="00283C80">
      <w:pPr>
        <w:pStyle w:val="PL"/>
      </w:pPr>
      <w:r w:rsidRPr="0095250E">
        <w:t xml:space="preserve">    periodicFwdRsrcSetToAddModList-r18   </w:t>
      </w:r>
      <w:r w:rsidRPr="0095250E">
        <w:rPr>
          <w:color w:val="993366"/>
        </w:rPr>
        <w:t>SEQUENCE</w:t>
      </w:r>
      <w:r w:rsidRPr="0095250E">
        <w:t xml:space="preserve"> (</w:t>
      </w:r>
      <w:r w:rsidRPr="0095250E">
        <w:rPr>
          <w:color w:val="993366"/>
        </w:rPr>
        <w:t>SIZE</w:t>
      </w:r>
      <w:r w:rsidRPr="0095250E">
        <w:t xml:space="preserve"> (1..maxNrofPeriodicFwdResourceSet-r18))</w:t>
      </w:r>
      <w:r w:rsidRPr="0095250E">
        <w:rPr>
          <w:color w:val="993366"/>
        </w:rPr>
        <w:t xml:space="preserve"> OF</w:t>
      </w:r>
      <w:r w:rsidRPr="0095250E">
        <w:t xml:space="preserve"> NCR-PeriodicFwdResourceSet-r18</w:t>
      </w:r>
    </w:p>
    <w:p w14:paraId="5573CD0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68D5797" w14:textId="77777777" w:rsidR="00283C80" w:rsidRPr="0095250E" w:rsidRDefault="00283C80" w:rsidP="00283C80">
      <w:pPr>
        <w:pStyle w:val="PL"/>
      </w:pPr>
      <w:r w:rsidRPr="0095250E">
        <w:t xml:space="preserve">    periodicFwdRsrcSetToReleaseList-r18  </w:t>
      </w:r>
      <w:r w:rsidRPr="0095250E">
        <w:rPr>
          <w:color w:val="993366"/>
        </w:rPr>
        <w:t>SEQUENCE</w:t>
      </w:r>
      <w:r w:rsidRPr="0095250E">
        <w:t xml:space="preserve"> (</w:t>
      </w:r>
      <w:r w:rsidRPr="0095250E">
        <w:rPr>
          <w:color w:val="993366"/>
        </w:rPr>
        <w:t>SIZE</w:t>
      </w:r>
      <w:r w:rsidRPr="0095250E">
        <w:t xml:space="preserve"> (1..maxNrofPeriodicFwdResourceSet-r18))</w:t>
      </w:r>
      <w:r w:rsidRPr="0095250E">
        <w:rPr>
          <w:color w:val="993366"/>
        </w:rPr>
        <w:t xml:space="preserve"> OF</w:t>
      </w:r>
      <w:r w:rsidRPr="0095250E">
        <w:t xml:space="preserve"> NCR-PeriodicFwdResourceSetId-r18</w:t>
      </w:r>
    </w:p>
    <w:p w14:paraId="076611BA"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1C2C630" w14:textId="77777777" w:rsidR="00283C80" w:rsidRPr="0095250E" w:rsidRDefault="00283C80" w:rsidP="00283C80">
      <w:pPr>
        <w:pStyle w:val="PL"/>
        <w:rPr>
          <w:color w:val="808080"/>
        </w:rPr>
      </w:pPr>
      <w:r w:rsidRPr="0095250E">
        <w:t xml:space="preserve">    aperiodicFwdConfig-r18                      NCR-AperiodicFwdConfig-r18                                  </w:t>
      </w:r>
      <w:r w:rsidRPr="0095250E">
        <w:rPr>
          <w:color w:val="993366"/>
        </w:rPr>
        <w:t>OPTIONAL</w:t>
      </w:r>
      <w:r w:rsidRPr="0095250E">
        <w:t xml:space="preserve">,   </w:t>
      </w:r>
      <w:r w:rsidRPr="0095250E">
        <w:rPr>
          <w:color w:val="808080"/>
        </w:rPr>
        <w:t>-- Need N</w:t>
      </w:r>
    </w:p>
    <w:p w14:paraId="583A136D" w14:textId="77777777" w:rsidR="00283C80" w:rsidRPr="0095250E" w:rsidRDefault="00283C80" w:rsidP="00283C80">
      <w:pPr>
        <w:pStyle w:val="PL"/>
      </w:pPr>
      <w:r w:rsidRPr="0095250E">
        <w:t xml:space="preserve">    semiPersistentFwdRsrcSetToAddModList-r18    </w:t>
      </w:r>
      <w:r w:rsidRPr="0095250E">
        <w:rPr>
          <w:color w:val="993366"/>
        </w:rPr>
        <w:t>SEQUENCE</w:t>
      </w:r>
      <w:r w:rsidRPr="0095250E">
        <w:t xml:space="preserve"> (</w:t>
      </w:r>
      <w:r w:rsidRPr="0095250E">
        <w:rPr>
          <w:color w:val="993366"/>
        </w:rPr>
        <w:t>SIZE</w:t>
      </w:r>
      <w:r w:rsidRPr="0095250E">
        <w:t xml:space="preserve"> (1..maxNrofSemiPersistentFwdResourceSet-r18))</w:t>
      </w:r>
      <w:r w:rsidRPr="0095250E">
        <w:rPr>
          <w:color w:val="993366"/>
        </w:rPr>
        <w:t xml:space="preserve"> OF</w:t>
      </w:r>
    </w:p>
    <w:p w14:paraId="47081D54" w14:textId="77777777" w:rsidR="00283C80" w:rsidRPr="0095250E" w:rsidRDefault="00283C80" w:rsidP="00283C80">
      <w:pPr>
        <w:pStyle w:val="PL"/>
        <w:rPr>
          <w:color w:val="808080"/>
        </w:rPr>
      </w:pPr>
      <w:r w:rsidRPr="0095250E">
        <w:t xml:space="preserve">                                                                    NCR-SemiPersistentFwdResourceSet-r18    </w:t>
      </w:r>
      <w:r w:rsidRPr="0095250E">
        <w:rPr>
          <w:color w:val="993366"/>
        </w:rPr>
        <w:t>OPTIONAL</w:t>
      </w:r>
      <w:r w:rsidRPr="0095250E">
        <w:t xml:space="preserve">,  </w:t>
      </w:r>
      <w:r w:rsidRPr="0095250E">
        <w:rPr>
          <w:color w:val="808080"/>
        </w:rPr>
        <w:t>-- Need N</w:t>
      </w:r>
    </w:p>
    <w:p w14:paraId="1D5A0C77" w14:textId="77777777" w:rsidR="00283C80" w:rsidRPr="0095250E" w:rsidRDefault="00283C80" w:rsidP="00283C80">
      <w:pPr>
        <w:pStyle w:val="PL"/>
      </w:pPr>
      <w:r w:rsidRPr="0095250E">
        <w:t xml:space="preserve">    semiPersistentFwdRsrcSetToReleaseList-r18   </w:t>
      </w:r>
      <w:r w:rsidRPr="0095250E">
        <w:rPr>
          <w:color w:val="993366"/>
        </w:rPr>
        <w:t>SEQUENCE</w:t>
      </w:r>
      <w:r w:rsidRPr="0095250E">
        <w:t xml:space="preserve"> (</w:t>
      </w:r>
      <w:r w:rsidRPr="0095250E">
        <w:rPr>
          <w:color w:val="993366"/>
        </w:rPr>
        <w:t>SIZE</w:t>
      </w:r>
      <w:r w:rsidRPr="0095250E">
        <w:t xml:space="preserve"> (1..maxNrofSemiPersistentFwdResourceSet-r18))</w:t>
      </w:r>
      <w:r w:rsidRPr="0095250E">
        <w:rPr>
          <w:color w:val="993366"/>
        </w:rPr>
        <w:t xml:space="preserve"> OF</w:t>
      </w:r>
    </w:p>
    <w:p w14:paraId="229CE8C1" w14:textId="77777777" w:rsidR="00283C80" w:rsidRPr="0095250E" w:rsidRDefault="00283C80" w:rsidP="00283C80">
      <w:pPr>
        <w:pStyle w:val="PL"/>
        <w:rPr>
          <w:color w:val="808080"/>
        </w:rPr>
      </w:pPr>
      <w:r w:rsidRPr="0095250E">
        <w:t xml:space="preserve">                                                                    NCR-SemiPersistentFwdResourceSetId-r18  </w:t>
      </w:r>
      <w:r w:rsidRPr="0095250E">
        <w:rPr>
          <w:color w:val="993366"/>
        </w:rPr>
        <w:t>OPTIONAL</w:t>
      </w:r>
      <w:r w:rsidRPr="0095250E">
        <w:t xml:space="preserve">,  </w:t>
      </w:r>
      <w:r w:rsidRPr="0095250E">
        <w:rPr>
          <w:color w:val="808080"/>
        </w:rPr>
        <w:t>-- Need N</w:t>
      </w:r>
    </w:p>
    <w:p w14:paraId="7899FE70" w14:textId="77777777" w:rsidR="00283C80" w:rsidRPr="0095250E" w:rsidRDefault="00283C80" w:rsidP="00283C80">
      <w:pPr>
        <w:pStyle w:val="PL"/>
      </w:pPr>
      <w:r w:rsidRPr="0095250E">
        <w:lastRenderedPageBreak/>
        <w:t xml:space="preserve">    ...</w:t>
      </w:r>
    </w:p>
    <w:p w14:paraId="46C31615" w14:textId="77777777" w:rsidR="00283C80" w:rsidRPr="0095250E" w:rsidRDefault="00283C80" w:rsidP="00283C80">
      <w:pPr>
        <w:pStyle w:val="PL"/>
      </w:pPr>
      <w:r w:rsidRPr="0095250E">
        <w:t>}</w:t>
      </w:r>
    </w:p>
    <w:p w14:paraId="45330629" w14:textId="77777777" w:rsidR="00283C80" w:rsidRPr="0095250E" w:rsidRDefault="00283C80" w:rsidP="00283C80">
      <w:pPr>
        <w:pStyle w:val="PL"/>
      </w:pPr>
    </w:p>
    <w:p w14:paraId="51802743" w14:textId="77777777" w:rsidR="00283C80" w:rsidRPr="0095250E" w:rsidRDefault="00283C80" w:rsidP="00283C80">
      <w:pPr>
        <w:pStyle w:val="PL"/>
        <w:rPr>
          <w:color w:val="808080"/>
        </w:rPr>
      </w:pPr>
      <w:r w:rsidRPr="0095250E">
        <w:rPr>
          <w:color w:val="808080"/>
        </w:rPr>
        <w:t>-- TAG-NCR-FWDCONFIG-STOP</w:t>
      </w:r>
    </w:p>
    <w:p w14:paraId="3C6F2369" w14:textId="77777777" w:rsidR="00283C80" w:rsidRPr="0095250E" w:rsidRDefault="00283C80" w:rsidP="00283C80">
      <w:pPr>
        <w:pStyle w:val="PL"/>
        <w:rPr>
          <w:color w:val="808080"/>
        </w:rPr>
      </w:pPr>
      <w:r w:rsidRPr="0095250E">
        <w:rPr>
          <w:color w:val="808080"/>
        </w:rPr>
        <w:t>-- ASN1STOP</w:t>
      </w:r>
    </w:p>
    <w:p w14:paraId="0EAE467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D9B0E3E" w14:textId="77777777" w:rsidTr="00C06585">
        <w:tc>
          <w:tcPr>
            <w:tcW w:w="14173" w:type="dxa"/>
            <w:tcBorders>
              <w:top w:val="single" w:sz="4" w:space="0" w:color="auto"/>
              <w:left w:val="single" w:sz="4" w:space="0" w:color="auto"/>
              <w:bottom w:val="single" w:sz="4" w:space="0" w:color="auto"/>
              <w:right w:val="single" w:sz="4" w:space="0" w:color="auto"/>
            </w:tcBorders>
          </w:tcPr>
          <w:p w14:paraId="4ED21C78" w14:textId="77777777" w:rsidR="00283C80" w:rsidRPr="0095250E" w:rsidRDefault="00283C80" w:rsidP="00C06585">
            <w:pPr>
              <w:pStyle w:val="TAH"/>
            </w:pPr>
            <w:r w:rsidRPr="0095250E">
              <w:rPr>
                <w:rFonts w:eastAsia="宋体"/>
                <w:i/>
                <w:iCs/>
                <w:lang w:eastAsia="zh-CN"/>
              </w:rPr>
              <w:t>NCR-FwdConfig</w:t>
            </w:r>
            <w:r w:rsidRPr="0095250E">
              <w:t xml:space="preserve"> field descriptions</w:t>
            </w:r>
          </w:p>
        </w:tc>
      </w:tr>
      <w:tr w:rsidR="00283C80" w:rsidRPr="0095250E" w14:paraId="29CC6D63" w14:textId="77777777" w:rsidTr="00C06585">
        <w:tc>
          <w:tcPr>
            <w:tcW w:w="14173" w:type="dxa"/>
            <w:tcBorders>
              <w:top w:val="single" w:sz="4" w:space="0" w:color="auto"/>
              <w:left w:val="single" w:sz="4" w:space="0" w:color="auto"/>
              <w:bottom w:val="single" w:sz="4" w:space="0" w:color="auto"/>
              <w:right w:val="single" w:sz="4" w:space="0" w:color="auto"/>
            </w:tcBorders>
          </w:tcPr>
          <w:p w14:paraId="707E5AE1" w14:textId="77777777" w:rsidR="00283C80" w:rsidRPr="0095250E" w:rsidRDefault="00283C80" w:rsidP="00C06585">
            <w:pPr>
              <w:pStyle w:val="TAL"/>
              <w:rPr>
                <w:rFonts w:eastAsia="宋体"/>
                <w:b/>
                <w:bCs/>
                <w:i/>
                <w:iCs/>
                <w:lang w:eastAsia="zh-CN"/>
              </w:rPr>
            </w:pPr>
            <w:r w:rsidRPr="0095250E">
              <w:rPr>
                <w:rFonts w:eastAsia="宋体"/>
                <w:b/>
                <w:bCs/>
                <w:i/>
                <w:iCs/>
                <w:lang w:eastAsia="zh-CN"/>
              </w:rPr>
              <w:t>aperiodicFwdConfig</w:t>
            </w:r>
          </w:p>
          <w:p w14:paraId="3A715B68" w14:textId="77777777" w:rsidR="00283C80" w:rsidRPr="0095250E" w:rsidRDefault="00283C80" w:rsidP="00C06585">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283C80" w:rsidRPr="0095250E" w14:paraId="4494DE12" w14:textId="77777777" w:rsidTr="00C06585">
        <w:tc>
          <w:tcPr>
            <w:tcW w:w="14173" w:type="dxa"/>
            <w:tcBorders>
              <w:top w:val="single" w:sz="4" w:space="0" w:color="auto"/>
              <w:left w:val="single" w:sz="4" w:space="0" w:color="auto"/>
              <w:bottom w:val="single" w:sz="4" w:space="0" w:color="auto"/>
              <w:right w:val="single" w:sz="4" w:space="0" w:color="auto"/>
            </w:tcBorders>
          </w:tcPr>
          <w:p w14:paraId="228D492E" w14:textId="77777777" w:rsidR="00283C80" w:rsidRPr="0095250E" w:rsidRDefault="00283C80" w:rsidP="00C06585">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213D37DD" w14:textId="77777777" w:rsidR="00283C80" w:rsidRPr="0095250E" w:rsidRDefault="00283C80" w:rsidP="00C06585">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283C80" w:rsidRPr="0095250E" w14:paraId="4FA2F23F" w14:textId="77777777" w:rsidTr="00C06585">
        <w:tc>
          <w:tcPr>
            <w:tcW w:w="14173" w:type="dxa"/>
            <w:tcBorders>
              <w:top w:val="single" w:sz="4" w:space="0" w:color="auto"/>
              <w:left w:val="single" w:sz="4" w:space="0" w:color="auto"/>
              <w:bottom w:val="single" w:sz="4" w:space="0" w:color="auto"/>
              <w:right w:val="single" w:sz="4" w:space="0" w:color="auto"/>
            </w:tcBorders>
          </w:tcPr>
          <w:p w14:paraId="1E1828A4" w14:textId="77777777" w:rsidR="00283C80" w:rsidRPr="0095250E" w:rsidRDefault="00283C80" w:rsidP="00C06585">
            <w:pPr>
              <w:pStyle w:val="TAL"/>
              <w:rPr>
                <w:rFonts w:eastAsia="宋体"/>
                <w:b/>
                <w:bCs/>
                <w:i/>
                <w:iCs/>
                <w:lang w:eastAsia="zh-CN"/>
              </w:rPr>
            </w:pPr>
            <w:r w:rsidRPr="0095250E">
              <w:rPr>
                <w:rFonts w:eastAsia="宋体"/>
                <w:b/>
                <w:bCs/>
                <w:i/>
                <w:iCs/>
                <w:lang w:eastAsia="zh-CN"/>
              </w:rPr>
              <w:t>periodicFwdRsrcSetToReleaseList</w:t>
            </w:r>
          </w:p>
          <w:p w14:paraId="1FDBD5BA" w14:textId="77777777" w:rsidR="00283C80" w:rsidRPr="0095250E" w:rsidRDefault="00283C80" w:rsidP="00C06585">
            <w:pPr>
              <w:pStyle w:val="TAL"/>
              <w:rPr>
                <w:rFonts w:eastAsia="宋体"/>
              </w:rPr>
            </w:pPr>
            <w:r w:rsidRPr="0095250E">
              <w:rPr>
                <w:rFonts w:eastAsia="宋体"/>
                <w:bCs/>
                <w:lang w:eastAsia="zh-CN"/>
              </w:rPr>
              <w:t>List of periodic forwarding resource configurations to be released.</w:t>
            </w:r>
          </w:p>
        </w:tc>
      </w:tr>
      <w:tr w:rsidR="00283C80" w:rsidRPr="0095250E" w14:paraId="19C1DAF9" w14:textId="77777777" w:rsidTr="00C06585">
        <w:tc>
          <w:tcPr>
            <w:tcW w:w="14173" w:type="dxa"/>
            <w:tcBorders>
              <w:top w:val="single" w:sz="4" w:space="0" w:color="auto"/>
              <w:left w:val="single" w:sz="4" w:space="0" w:color="auto"/>
              <w:bottom w:val="single" w:sz="4" w:space="0" w:color="auto"/>
              <w:right w:val="single" w:sz="4" w:space="0" w:color="auto"/>
            </w:tcBorders>
          </w:tcPr>
          <w:p w14:paraId="39344523" w14:textId="77777777" w:rsidR="00283C80" w:rsidRPr="0095250E" w:rsidRDefault="00283C80" w:rsidP="00C06585">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254D18EC" w14:textId="77777777" w:rsidR="00283C80" w:rsidRPr="0095250E" w:rsidRDefault="00283C80" w:rsidP="00C06585">
            <w:pPr>
              <w:pStyle w:val="TAL"/>
              <w:rPr>
                <w:rFonts w:eastAsia="宋体"/>
                <w:lang w:eastAsia="zh-CN"/>
              </w:rPr>
            </w:pPr>
            <w:r w:rsidRPr="0095250E">
              <w:rPr>
                <w:rFonts w:eastAsia="宋体"/>
                <w:bCs/>
                <w:lang w:eastAsia="zh-CN"/>
              </w:rPr>
              <w:t>List of semi-persistent forwarding resource configurations to be added or modified.</w:t>
            </w:r>
          </w:p>
        </w:tc>
      </w:tr>
      <w:tr w:rsidR="00283C80" w:rsidRPr="0095250E" w14:paraId="295099B6" w14:textId="77777777" w:rsidTr="00C06585">
        <w:tc>
          <w:tcPr>
            <w:tcW w:w="14173" w:type="dxa"/>
            <w:tcBorders>
              <w:top w:val="single" w:sz="4" w:space="0" w:color="auto"/>
              <w:left w:val="single" w:sz="4" w:space="0" w:color="auto"/>
              <w:bottom w:val="single" w:sz="4" w:space="0" w:color="auto"/>
              <w:right w:val="single" w:sz="4" w:space="0" w:color="auto"/>
            </w:tcBorders>
          </w:tcPr>
          <w:p w14:paraId="3CFA2FA4" w14:textId="77777777" w:rsidR="00283C80" w:rsidRPr="0095250E" w:rsidRDefault="00283C80" w:rsidP="00C06585">
            <w:pPr>
              <w:pStyle w:val="TAL"/>
              <w:rPr>
                <w:rFonts w:eastAsia="宋体"/>
                <w:b/>
                <w:bCs/>
                <w:i/>
                <w:iCs/>
                <w:lang w:eastAsia="zh-CN"/>
              </w:rPr>
            </w:pPr>
            <w:r w:rsidRPr="0095250E">
              <w:rPr>
                <w:rFonts w:eastAsia="宋体"/>
                <w:b/>
                <w:bCs/>
                <w:i/>
                <w:iCs/>
                <w:lang w:eastAsia="zh-CN"/>
              </w:rPr>
              <w:t>semiPersistentFwdRsrcSetToReleaseList</w:t>
            </w:r>
          </w:p>
          <w:p w14:paraId="65026E5C" w14:textId="77777777" w:rsidR="00283C80" w:rsidRPr="0095250E" w:rsidRDefault="00283C80" w:rsidP="00C06585">
            <w:pPr>
              <w:pStyle w:val="TAL"/>
              <w:rPr>
                <w:rFonts w:eastAsia="宋体"/>
              </w:rPr>
            </w:pPr>
            <w:r w:rsidRPr="0095250E">
              <w:rPr>
                <w:rFonts w:eastAsia="宋体"/>
                <w:bCs/>
                <w:lang w:eastAsia="zh-CN"/>
              </w:rPr>
              <w:t>List of semi-persistent forwarding resource configurations to be released.</w:t>
            </w:r>
          </w:p>
        </w:tc>
      </w:tr>
    </w:tbl>
    <w:p w14:paraId="1425B03D" w14:textId="77777777" w:rsidR="00283C80" w:rsidRPr="0095250E" w:rsidRDefault="00283C80" w:rsidP="00283C80">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4E6D4D4" w14:textId="77777777" w:rsidR="00283C80" w:rsidRPr="0095250E" w:rsidRDefault="00283C80" w:rsidP="00283C80">
      <w:pPr>
        <w:pStyle w:val="4"/>
        <w:rPr>
          <w:i/>
          <w:iCs/>
        </w:rPr>
      </w:pPr>
      <w:bookmarkStart w:id="2025" w:name="_Toc156130463"/>
      <w:r w:rsidRPr="0095250E">
        <w:t>–</w:t>
      </w:r>
      <w:r w:rsidRPr="0095250E">
        <w:tab/>
      </w:r>
      <w:r w:rsidRPr="0095250E">
        <w:rPr>
          <w:i/>
          <w:iCs/>
        </w:rPr>
        <w:t>NCR-PeriodicityAndOffset</w:t>
      </w:r>
      <w:bookmarkEnd w:id="2025"/>
    </w:p>
    <w:p w14:paraId="267F7321" w14:textId="77777777" w:rsidR="00283C80" w:rsidRPr="0095250E" w:rsidRDefault="00283C80" w:rsidP="00283C80">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02706F9D" w14:textId="77777777" w:rsidR="00283C80" w:rsidRPr="0095250E" w:rsidRDefault="00283C80" w:rsidP="00283C80">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E769D79" w14:textId="77777777" w:rsidR="00283C80" w:rsidRPr="0095250E" w:rsidRDefault="00283C80" w:rsidP="00283C80">
      <w:pPr>
        <w:pStyle w:val="PL"/>
        <w:rPr>
          <w:color w:val="808080"/>
        </w:rPr>
      </w:pPr>
      <w:r w:rsidRPr="0095250E">
        <w:rPr>
          <w:color w:val="808080"/>
        </w:rPr>
        <w:t>-- ASN1START</w:t>
      </w:r>
    </w:p>
    <w:p w14:paraId="1783F0B8" w14:textId="77777777" w:rsidR="00283C80" w:rsidRPr="0095250E" w:rsidRDefault="00283C80" w:rsidP="00283C80">
      <w:pPr>
        <w:pStyle w:val="PL"/>
        <w:rPr>
          <w:color w:val="808080"/>
        </w:rPr>
      </w:pPr>
      <w:r w:rsidRPr="0095250E">
        <w:rPr>
          <w:color w:val="808080"/>
        </w:rPr>
        <w:t>-- TAG-NCR-PERIODICITYANDOFFSET-START</w:t>
      </w:r>
    </w:p>
    <w:p w14:paraId="3BB69172" w14:textId="77777777" w:rsidR="00283C80" w:rsidRPr="0095250E" w:rsidRDefault="00283C80" w:rsidP="00283C80">
      <w:pPr>
        <w:pStyle w:val="PL"/>
      </w:pPr>
    </w:p>
    <w:p w14:paraId="65F68AA5" w14:textId="77777777" w:rsidR="00283C80" w:rsidRPr="0095250E" w:rsidRDefault="00283C80" w:rsidP="00283C80">
      <w:pPr>
        <w:pStyle w:val="PL"/>
      </w:pPr>
      <w:r w:rsidRPr="0095250E">
        <w:t xml:space="preserve">NCR-PeriodicityAndOffset-r18 ::= </w:t>
      </w:r>
      <w:r w:rsidRPr="0095250E">
        <w:rPr>
          <w:color w:val="993366"/>
        </w:rPr>
        <w:t>CHOICE</w:t>
      </w:r>
      <w:r w:rsidRPr="0095250E">
        <w:t xml:space="preserve"> {</w:t>
      </w:r>
    </w:p>
    <w:p w14:paraId="3E31B9AD" w14:textId="77777777" w:rsidR="00283C80" w:rsidRPr="0095250E" w:rsidRDefault="00283C80" w:rsidP="00283C80">
      <w:pPr>
        <w:pStyle w:val="PL"/>
      </w:pPr>
      <w:r w:rsidRPr="0095250E">
        <w:t xml:space="preserve">    slot                             NCR-SlotPeriodicityAndSlotOffset-r18,</w:t>
      </w:r>
    </w:p>
    <w:p w14:paraId="14AD049B" w14:textId="77777777" w:rsidR="00283C80" w:rsidRPr="0095250E" w:rsidRDefault="00283C80" w:rsidP="00283C80">
      <w:pPr>
        <w:pStyle w:val="PL"/>
      </w:pPr>
      <w:r w:rsidRPr="0095250E">
        <w:t xml:space="preserve">    ms                               NCR-MsPeriodicityAndSlotOffset-r18</w:t>
      </w:r>
    </w:p>
    <w:p w14:paraId="4C967138" w14:textId="77777777" w:rsidR="00283C80" w:rsidRPr="0095250E" w:rsidRDefault="00283C80" w:rsidP="00283C80">
      <w:pPr>
        <w:pStyle w:val="PL"/>
      </w:pPr>
      <w:r w:rsidRPr="0095250E">
        <w:t>}</w:t>
      </w:r>
    </w:p>
    <w:p w14:paraId="4282530D" w14:textId="77777777" w:rsidR="00283C80" w:rsidRPr="0095250E" w:rsidRDefault="00283C80" w:rsidP="00283C80">
      <w:pPr>
        <w:pStyle w:val="PL"/>
      </w:pPr>
    </w:p>
    <w:p w14:paraId="1CB8EE2B" w14:textId="77777777" w:rsidR="00283C80" w:rsidRPr="0095250E" w:rsidRDefault="00283C80" w:rsidP="00283C80">
      <w:pPr>
        <w:pStyle w:val="PL"/>
      </w:pPr>
      <w:r w:rsidRPr="0095250E">
        <w:rPr>
          <w:rFonts w:eastAsia="等线"/>
        </w:rPr>
        <w:t>NCR-SlotPeriodicityAndSlotOffset-r18</w:t>
      </w:r>
      <w:r w:rsidRPr="0095250E">
        <w:t xml:space="preserve"> </w:t>
      </w:r>
      <w:r w:rsidRPr="0095250E">
        <w:rPr>
          <w:rFonts w:eastAsia="等线"/>
        </w:rPr>
        <w:t>::=</w:t>
      </w:r>
      <w:r w:rsidRPr="0095250E">
        <w:t xml:space="preserve">  </w:t>
      </w:r>
      <w:r w:rsidRPr="0095250E">
        <w:rPr>
          <w:color w:val="993366"/>
        </w:rPr>
        <w:t>CHOICE</w:t>
      </w:r>
      <w:r w:rsidRPr="0095250E">
        <w:t xml:space="preserve"> {</w:t>
      </w:r>
    </w:p>
    <w:p w14:paraId="7D95B64B" w14:textId="77777777" w:rsidR="00283C80" w:rsidRPr="0095250E" w:rsidRDefault="00283C80" w:rsidP="00283C80">
      <w:pPr>
        <w:pStyle w:val="PL"/>
      </w:pPr>
      <w:r w:rsidRPr="0095250E">
        <w:t xml:space="preserve">    sl1                                       </w:t>
      </w:r>
      <w:r w:rsidRPr="0095250E">
        <w:rPr>
          <w:color w:val="993366"/>
        </w:rPr>
        <w:t>NULL</w:t>
      </w:r>
      <w:r w:rsidRPr="0095250E">
        <w:t>,</w:t>
      </w:r>
    </w:p>
    <w:p w14:paraId="737F50CE" w14:textId="77777777" w:rsidR="00283C80" w:rsidRPr="0095250E" w:rsidRDefault="00283C80" w:rsidP="00283C80">
      <w:pPr>
        <w:pStyle w:val="PL"/>
      </w:pPr>
      <w:r w:rsidRPr="0095250E">
        <w:t xml:space="preserve">    sl2                                       </w:t>
      </w:r>
      <w:r w:rsidRPr="0095250E">
        <w:rPr>
          <w:color w:val="993366"/>
        </w:rPr>
        <w:t>INTEGER</w:t>
      </w:r>
      <w:r w:rsidRPr="0095250E">
        <w:t>(0..1),</w:t>
      </w:r>
    </w:p>
    <w:p w14:paraId="764BEEE3" w14:textId="77777777" w:rsidR="00283C80" w:rsidRPr="0095250E" w:rsidRDefault="00283C80" w:rsidP="00283C80">
      <w:pPr>
        <w:pStyle w:val="PL"/>
      </w:pPr>
      <w:r w:rsidRPr="0095250E">
        <w:t xml:space="preserve">    sl4                                       </w:t>
      </w:r>
      <w:r w:rsidRPr="0095250E">
        <w:rPr>
          <w:color w:val="993366"/>
        </w:rPr>
        <w:t>INTEGER</w:t>
      </w:r>
      <w:r w:rsidRPr="0095250E">
        <w:t>(0..3),</w:t>
      </w:r>
    </w:p>
    <w:p w14:paraId="5A1864A3" w14:textId="77777777" w:rsidR="00283C80" w:rsidRPr="0095250E" w:rsidRDefault="00283C80" w:rsidP="00283C80">
      <w:pPr>
        <w:pStyle w:val="PL"/>
      </w:pPr>
      <w:r w:rsidRPr="0095250E">
        <w:t xml:space="preserve">    sl5                                       </w:t>
      </w:r>
      <w:r w:rsidRPr="0095250E">
        <w:rPr>
          <w:color w:val="993366"/>
        </w:rPr>
        <w:t>INTEGER</w:t>
      </w:r>
      <w:r w:rsidRPr="0095250E">
        <w:t>(0..4),</w:t>
      </w:r>
    </w:p>
    <w:p w14:paraId="74D9A9E3" w14:textId="77777777" w:rsidR="00283C80" w:rsidRPr="0095250E" w:rsidRDefault="00283C80" w:rsidP="00283C80">
      <w:pPr>
        <w:pStyle w:val="PL"/>
      </w:pPr>
      <w:r w:rsidRPr="0095250E">
        <w:t xml:space="preserve">    sl8                                       </w:t>
      </w:r>
      <w:r w:rsidRPr="0095250E">
        <w:rPr>
          <w:color w:val="993366"/>
        </w:rPr>
        <w:t>INTEGER</w:t>
      </w:r>
      <w:r w:rsidRPr="0095250E">
        <w:t>(0..7),</w:t>
      </w:r>
    </w:p>
    <w:p w14:paraId="5D576026" w14:textId="77777777" w:rsidR="00283C80" w:rsidRPr="0095250E" w:rsidRDefault="00283C80" w:rsidP="00283C80">
      <w:pPr>
        <w:pStyle w:val="PL"/>
      </w:pPr>
      <w:r w:rsidRPr="0095250E">
        <w:t xml:space="preserve">    sl10                                      </w:t>
      </w:r>
      <w:r w:rsidRPr="0095250E">
        <w:rPr>
          <w:color w:val="993366"/>
        </w:rPr>
        <w:t>INTEGER</w:t>
      </w:r>
      <w:r w:rsidRPr="0095250E">
        <w:t>(0..9),</w:t>
      </w:r>
    </w:p>
    <w:p w14:paraId="7C108737" w14:textId="77777777" w:rsidR="00283C80" w:rsidRPr="0095250E" w:rsidRDefault="00283C80" w:rsidP="00283C80">
      <w:pPr>
        <w:pStyle w:val="PL"/>
      </w:pPr>
      <w:r w:rsidRPr="0095250E">
        <w:t xml:space="preserve">    sl16                                      </w:t>
      </w:r>
      <w:r w:rsidRPr="0095250E">
        <w:rPr>
          <w:color w:val="993366"/>
        </w:rPr>
        <w:t>INTEGER</w:t>
      </w:r>
      <w:r w:rsidRPr="0095250E">
        <w:t>(0..15),</w:t>
      </w:r>
    </w:p>
    <w:p w14:paraId="21203B06" w14:textId="77777777" w:rsidR="00283C80" w:rsidRPr="0095250E" w:rsidRDefault="00283C80" w:rsidP="00283C80">
      <w:pPr>
        <w:pStyle w:val="PL"/>
      </w:pPr>
      <w:r w:rsidRPr="0095250E">
        <w:t xml:space="preserve">    sl20                                      </w:t>
      </w:r>
      <w:r w:rsidRPr="0095250E">
        <w:rPr>
          <w:color w:val="993366"/>
        </w:rPr>
        <w:t>INTEGER</w:t>
      </w:r>
      <w:r w:rsidRPr="0095250E">
        <w:t>(0..19),</w:t>
      </w:r>
    </w:p>
    <w:p w14:paraId="6C851A56" w14:textId="77777777" w:rsidR="00283C80" w:rsidRPr="0095250E" w:rsidRDefault="00283C80" w:rsidP="00283C80">
      <w:pPr>
        <w:pStyle w:val="PL"/>
      </w:pPr>
      <w:r w:rsidRPr="0095250E">
        <w:t xml:space="preserve">    sl32                                      </w:t>
      </w:r>
      <w:r w:rsidRPr="0095250E">
        <w:rPr>
          <w:color w:val="993366"/>
        </w:rPr>
        <w:t>INTEGER</w:t>
      </w:r>
      <w:r w:rsidRPr="0095250E">
        <w:t>(0..31),</w:t>
      </w:r>
    </w:p>
    <w:p w14:paraId="4950482F" w14:textId="77777777" w:rsidR="00283C80" w:rsidRPr="0095250E" w:rsidRDefault="00283C80" w:rsidP="00283C80">
      <w:pPr>
        <w:pStyle w:val="PL"/>
      </w:pPr>
      <w:r w:rsidRPr="0095250E">
        <w:t xml:space="preserve">    sl40                                      </w:t>
      </w:r>
      <w:r w:rsidRPr="0095250E">
        <w:rPr>
          <w:color w:val="993366"/>
        </w:rPr>
        <w:t>INTEGER</w:t>
      </w:r>
      <w:r w:rsidRPr="0095250E">
        <w:t>(0..39),</w:t>
      </w:r>
    </w:p>
    <w:p w14:paraId="27EDFF21" w14:textId="77777777" w:rsidR="00283C80" w:rsidRPr="0095250E" w:rsidRDefault="00283C80" w:rsidP="00283C80">
      <w:pPr>
        <w:pStyle w:val="PL"/>
      </w:pPr>
      <w:r w:rsidRPr="0095250E">
        <w:t xml:space="preserve">    sl64                                      </w:t>
      </w:r>
      <w:r w:rsidRPr="0095250E">
        <w:rPr>
          <w:color w:val="993366"/>
        </w:rPr>
        <w:t>INTEGER</w:t>
      </w:r>
      <w:r w:rsidRPr="0095250E">
        <w:t>(0..63),</w:t>
      </w:r>
    </w:p>
    <w:p w14:paraId="70615679" w14:textId="77777777" w:rsidR="00283C80" w:rsidRPr="0095250E" w:rsidRDefault="00283C80" w:rsidP="00283C80">
      <w:pPr>
        <w:pStyle w:val="PL"/>
      </w:pPr>
      <w:r w:rsidRPr="0095250E">
        <w:t xml:space="preserve">    sl80                                      </w:t>
      </w:r>
      <w:r w:rsidRPr="0095250E">
        <w:rPr>
          <w:color w:val="993366"/>
        </w:rPr>
        <w:t>INTEGER</w:t>
      </w:r>
      <w:r w:rsidRPr="0095250E">
        <w:t>(0..79),</w:t>
      </w:r>
    </w:p>
    <w:p w14:paraId="613F56B7" w14:textId="77777777" w:rsidR="00283C80" w:rsidRPr="0095250E" w:rsidRDefault="00283C80" w:rsidP="00283C80">
      <w:pPr>
        <w:pStyle w:val="PL"/>
      </w:pPr>
      <w:r w:rsidRPr="0095250E">
        <w:t xml:space="preserve">    sl128                                     </w:t>
      </w:r>
      <w:r w:rsidRPr="0095250E">
        <w:rPr>
          <w:color w:val="993366"/>
        </w:rPr>
        <w:t>INTEGER</w:t>
      </w:r>
      <w:r w:rsidRPr="0095250E">
        <w:t>(0..127),</w:t>
      </w:r>
    </w:p>
    <w:p w14:paraId="55EEA6EF" w14:textId="77777777" w:rsidR="00283C80" w:rsidRPr="0095250E" w:rsidRDefault="00283C80" w:rsidP="00283C80">
      <w:pPr>
        <w:pStyle w:val="PL"/>
      </w:pPr>
      <w:r w:rsidRPr="0095250E">
        <w:t xml:space="preserve">    sl160                                     </w:t>
      </w:r>
      <w:r w:rsidRPr="0095250E">
        <w:rPr>
          <w:color w:val="993366"/>
        </w:rPr>
        <w:t>INTEGER</w:t>
      </w:r>
      <w:r w:rsidRPr="0095250E">
        <w:t>(0..159),</w:t>
      </w:r>
    </w:p>
    <w:p w14:paraId="3F8713B6" w14:textId="77777777" w:rsidR="00283C80" w:rsidRPr="0095250E" w:rsidRDefault="00283C80" w:rsidP="00283C80">
      <w:pPr>
        <w:pStyle w:val="PL"/>
      </w:pPr>
      <w:r w:rsidRPr="0095250E">
        <w:lastRenderedPageBreak/>
        <w:t xml:space="preserve">    sl256                                     </w:t>
      </w:r>
      <w:r w:rsidRPr="0095250E">
        <w:rPr>
          <w:color w:val="993366"/>
        </w:rPr>
        <w:t>INTEGER</w:t>
      </w:r>
      <w:r w:rsidRPr="0095250E">
        <w:t>(0..255),</w:t>
      </w:r>
    </w:p>
    <w:p w14:paraId="3C0C14BE" w14:textId="77777777" w:rsidR="00283C80" w:rsidRPr="0095250E" w:rsidRDefault="00283C80" w:rsidP="00283C80">
      <w:pPr>
        <w:pStyle w:val="PL"/>
      </w:pPr>
      <w:r w:rsidRPr="0095250E">
        <w:t xml:space="preserve">    sl320                                     </w:t>
      </w:r>
      <w:r w:rsidRPr="0095250E">
        <w:rPr>
          <w:color w:val="993366"/>
        </w:rPr>
        <w:t>INTEGER</w:t>
      </w:r>
      <w:r w:rsidRPr="0095250E">
        <w:t>(0..319),</w:t>
      </w:r>
    </w:p>
    <w:p w14:paraId="36849EE1" w14:textId="77777777" w:rsidR="00283C80" w:rsidRPr="0095250E" w:rsidRDefault="00283C80" w:rsidP="00283C80">
      <w:pPr>
        <w:pStyle w:val="PL"/>
      </w:pPr>
      <w:r w:rsidRPr="0095250E">
        <w:t xml:space="preserve">    sl512                                     </w:t>
      </w:r>
      <w:r w:rsidRPr="0095250E">
        <w:rPr>
          <w:color w:val="993366"/>
        </w:rPr>
        <w:t>INTEGER</w:t>
      </w:r>
      <w:r w:rsidRPr="0095250E">
        <w:t>(0..511),</w:t>
      </w:r>
    </w:p>
    <w:p w14:paraId="18D0001F" w14:textId="77777777" w:rsidR="00283C80" w:rsidRPr="0095250E" w:rsidRDefault="00283C80" w:rsidP="00283C80">
      <w:pPr>
        <w:pStyle w:val="PL"/>
      </w:pPr>
      <w:r w:rsidRPr="0095250E">
        <w:t xml:space="preserve">    sl640                                     </w:t>
      </w:r>
      <w:r w:rsidRPr="0095250E">
        <w:rPr>
          <w:color w:val="993366"/>
        </w:rPr>
        <w:t>INTEGER</w:t>
      </w:r>
      <w:r w:rsidRPr="0095250E">
        <w:t>(0..639),</w:t>
      </w:r>
    </w:p>
    <w:p w14:paraId="7EA16BB1" w14:textId="77777777" w:rsidR="00283C80" w:rsidRPr="0095250E" w:rsidRDefault="00283C80" w:rsidP="00283C80">
      <w:pPr>
        <w:pStyle w:val="PL"/>
      </w:pPr>
      <w:r w:rsidRPr="0095250E">
        <w:t xml:space="preserve">    sl1024                                    </w:t>
      </w:r>
      <w:r w:rsidRPr="0095250E">
        <w:rPr>
          <w:color w:val="993366"/>
        </w:rPr>
        <w:t>INTEGER</w:t>
      </w:r>
      <w:r w:rsidRPr="0095250E">
        <w:t>(0..1023),</w:t>
      </w:r>
    </w:p>
    <w:p w14:paraId="11AD5B9E" w14:textId="77777777" w:rsidR="00283C80" w:rsidRPr="0095250E" w:rsidRDefault="00283C80" w:rsidP="00283C80">
      <w:pPr>
        <w:pStyle w:val="PL"/>
      </w:pPr>
      <w:r w:rsidRPr="0095250E">
        <w:t xml:space="preserve">    sl1280                                    </w:t>
      </w:r>
      <w:r w:rsidRPr="0095250E">
        <w:rPr>
          <w:color w:val="993366"/>
        </w:rPr>
        <w:t>INTEGER</w:t>
      </w:r>
      <w:r w:rsidRPr="0095250E">
        <w:t>(0..1279),</w:t>
      </w:r>
    </w:p>
    <w:p w14:paraId="42A068AE" w14:textId="77777777" w:rsidR="00283C80" w:rsidRPr="0095250E" w:rsidRDefault="00283C80" w:rsidP="00283C80">
      <w:pPr>
        <w:pStyle w:val="PL"/>
      </w:pPr>
      <w:r w:rsidRPr="0095250E">
        <w:t xml:space="preserve">    sl2560                                    </w:t>
      </w:r>
      <w:r w:rsidRPr="0095250E">
        <w:rPr>
          <w:color w:val="993366"/>
        </w:rPr>
        <w:t>INTEGER</w:t>
      </w:r>
      <w:r w:rsidRPr="0095250E">
        <w:t>(0..2559),</w:t>
      </w:r>
    </w:p>
    <w:p w14:paraId="1EDCC277" w14:textId="77777777" w:rsidR="00283C80" w:rsidRPr="0095250E" w:rsidRDefault="00283C80" w:rsidP="00283C80">
      <w:pPr>
        <w:pStyle w:val="PL"/>
      </w:pPr>
      <w:r w:rsidRPr="0095250E">
        <w:t xml:space="preserve">    sl5120                                    </w:t>
      </w:r>
      <w:r w:rsidRPr="0095250E">
        <w:rPr>
          <w:color w:val="993366"/>
        </w:rPr>
        <w:t>INTEGER</w:t>
      </w:r>
      <w:r w:rsidRPr="0095250E">
        <w:t>(0..5119),</w:t>
      </w:r>
    </w:p>
    <w:p w14:paraId="161D0E40" w14:textId="77777777" w:rsidR="00283C80" w:rsidRPr="0095250E" w:rsidRDefault="00283C80" w:rsidP="00283C80">
      <w:pPr>
        <w:pStyle w:val="PL"/>
      </w:pPr>
      <w:r w:rsidRPr="0095250E">
        <w:t xml:space="preserve">    sl10240                                   </w:t>
      </w:r>
      <w:r w:rsidRPr="0095250E">
        <w:rPr>
          <w:color w:val="993366"/>
        </w:rPr>
        <w:t>INTEGER</w:t>
      </w:r>
      <w:r w:rsidRPr="0095250E">
        <w:t>(0..10239),</w:t>
      </w:r>
    </w:p>
    <w:p w14:paraId="73B85782" w14:textId="77777777" w:rsidR="00283C80" w:rsidRPr="0095250E" w:rsidRDefault="00283C80" w:rsidP="00283C80">
      <w:pPr>
        <w:pStyle w:val="PL"/>
        <w:rPr>
          <w:rFonts w:eastAsia="等线"/>
        </w:rPr>
      </w:pPr>
      <w:r w:rsidRPr="0095250E">
        <w:rPr>
          <w:rFonts w:eastAsia="等线"/>
        </w:rPr>
        <w:t xml:space="preserve">     ...</w:t>
      </w:r>
    </w:p>
    <w:p w14:paraId="02020127" w14:textId="77777777" w:rsidR="00283C80" w:rsidRPr="0095250E" w:rsidRDefault="00283C80" w:rsidP="00283C80">
      <w:pPr>
        <w:pStyle w:val="PL"/>
      </w:pPr>
      <w:r w:rsidRPr="0095250E">
        <w:t>}</w:t>
      </w:r>
    </w:p>
    <w:p w14:paraId="21F2F070" w14:textId="77777777" w:rsidR="00283C80" w:rsidRPr="0095250E" w:rsidRDefault="00283C80" w:rsidP="00283C80">
      <w:pPr>
        <w:pStyle w:val="PL"/>
      </w:pPr>
    </w:p>
    <w:p w14:paraId="7FFEC62A" w14:textId="77777777" w:rsidR="00283C80" w:rsidRPr="0095250E" w:rsidRDefault="00283C80" w:rsidP="00283C80">
      <w:pPr>
        <w:pStyle w:val="PL"/>
      </w:pPr>
      <w:r w:rsidRPr="0095250E">
        <w:rPr>
          <w:rFonts w:eastAsia="等线"/>
        </w:rPr>
        <w:t>NCR-MsPeriodicityAndSlotOffset-r18</w:t>
      </w:r>
      <w:r w:rsidRPr="0095250E">
        <w:t xml:space="preserve"> </w:t>
      </w:r>
      <w:r w:rsidRPr="0095250E">
        <w:rPr>
          <w:rFonts w:eastAsia="等线"/>
        </w:rPr>
        <w:t>::=</w:t>
      </w:r>
      <w:r w:rsidRPr="0095250E">
        <w:t xml:space="preserve">    </w:t>
      </w:r>
      <w:r w:rsidRPr="0095250E">
        <w:rPr>
          <w:color w:val="993366"/>
        </w:rPr>
        <w:t>CHOICE</w:t>
      </w:r>
      <w:r w:rsidRPr="0095250E">
        <w:t xml:space="preserve"> {</w:t>
      </w:r>
    </w:p>
    <w:p w14:paraId="6C05230E" w14:textId="77777777" w:rsidR="00283C80" w:rsidRPr="0095250E" w:rsidRDefault="00283C80" w:rsidP="00283C80">
      <w:pPr>
        <w:pStyle w:val="PL"/>
      </w:pPr>
      <w:r w:rsidRPr="0095250E">
        <w:t xml:space="preserve">    ms1                                       </w:t>
      </w:r>
      <w:r w:rsidRPr="0095250E">
        <w:rPr>
          <w:color w:val="993366"/>
        </w:rPr>
        <w:t>INTEGER</w:t>
      </w:r>
      <w:r w:rsidRPr="0095250E">
        <w:t>(0..15),</w:t>
      </w:r>
    </w:p>
    <w:p w14:paraId="1C1EBC36" w14:textId="77777777" w:rsidR="00283C80" w:rsidRPr="0095250E" w:rsidRDefault="00283C80" w:rsidP="00283C80">
      <w:pPr>
        <w:pStyle w:val="PL"/>
      </w:pPr>
      <w:r w:rsidRPr="0095250E">
        <w:t xml:space="preserve">    ms2                                       </w:t>
      </w:r>
      <w:r w:rsidRPr="0095250E">
        <w:rPr>
          <w:color w:val="993366"/>
        </w:rPr>
        <w:t>INTEGER</w:t>
      </w:r>
      <w:r w:rsidRPr="0095250E">
        <w:t>(0..31),</w:t>
      </w:r>
    </w:p>
    <w:p w14:paraId="62271B4A" w14:textId="77777777" w:rsidR="00283C80" w:rsidRPr="0095250E" w:rsidRDefault="00283C80" w:rsidP="00283C80">
      <w:pPr>
        <w:pStyle w:val="PL"/>
      </w:pPr>
      <w:r w:rsidRPr="0095250E">
        <w:t xml:space="preserve">    ms4                                       </w:t>
      </w:r>
      <w:r w:rsidRPr="0095250E">
        <w:rPr>
          <w:color w:val="993366"/>
        </w:rPr>
        <w:t>INTEGER</w:t>
      </w:r>
      <w:r w:rsidRPr="0095250E">
        <w:t>(0..63),</w:t>
      </w:r>
    </w:p>
    <w:p w14:paraId="114EBE27" w14:textId="77777777" w:rsidR="00283C80" w:rsidRPr="0095250E" w:rsidRDefault="00283C80" w:rsidP="00283C80">
      <w:pPr>
        <w:pStyle w:val="PL"/>
      </w:pPr>
      <w:r w:rsidRPr="0095250E">
        <w:t xml:space="preserve">    ms5                                       </w:t>
      </w:r>
      <w:r w:rsidRPr="0095250E">
        <w:rPr>
          <w:color w:val="993366"/>
        </w:rPr>
        <w:t>INTEGER</w:t>
      </w:r>
      <w:r w:rsidRPr="0095250E">
        <w:t>(0..79),</w:t>
      </w:r>
    </w:p>
    <w:p w14:paraId="14E19099" w14:textId="77777777" w:rsidR="00283C80" w:rsidRPr="0095250E" w:rsidRDefault="00283C80" w:rsidP="00283C80">
      <w:pPr>
        <w:pStyle w:val="PL"/>
      </w:pPr>
      <w:r w:rsidRPr="0095250E">
        <w:t xml:space="preserve">    ms8                                       </w:t>
      </w:r>
      <w:r w:rsidRPr="0095250E">
        <w:rPr>
          <w:color w:val="993366"/>
        </w:rPr>
        <w:t>INTEGER</w:t>
      </w:r>
      <w:r w:rsidRPr="0095250E">
        <w:t>(0..127),</w:t>
      </w:r>
    </w:p>
    <w:p w14:paraId="2C74FA6D" w14:textId="77777777" w:rsidR="00283C80" w:rsidRPr="0095250E" w:rsidRDefault="00283C80" w:rsidP="00283C80">
      <w:pPr>
        <w:pStyle w:val="PL"/>
      </w:pPr>
      <w:r w:rsidRPr="0095250E">
        <w:t xml:space="preserve">    ms10                                      </w:t>
      </w:r>
      <w:r w:rsidRPr="0095250E">
        <w:rPr>
          <w:color w:val="993366"/>
        </w:rPr>
        <w:t>INTEGER</w:t>
      </w:r>
      <w:r w:rsidRPr="0095250E">
        <w:t>(0..159),</w:t>
      </w:r>
    </w:p>
    <w:p w14:paraId="1EB7EDF5" w14:textId="77777777" w:rsidR="00283C80" w:rsidRPr="0095250E" w:rsidRDefault="00283C80" w:rsidP="00283C80">
      <w:pPr>
        <w:pStyle w:val="PL"/>
      </w:pPr>
      <w:r w:rsidRPr="0095250E">
        <w:t xml:space="preserve">    ms16                                      </w:t>
      </w:r>
      <w:r w:rsidRPr="0095250E">
        <w:rPr>
          <w:color w:val="993366"/>
        </w:rPr>
        <w:t>INTEGER</w:t>
      </w:r>
      <w:r w:rsidRPr="0095250E">
        <w:t>(0..255),</w:t>
      </w:r>
    </w:p>
    <w:p w14:paraId="113098FD" w14:textId="77777777" w:rsidR="00283C80" w:rsidRPr="0095250E" w:rsidRDefault="00283C80" w:rsidP="00283C80">
      <w:pPr>
        <w:pStyle w:val="PL"/>
      </w:pPr>
      <w:r w:rsidRPr="0095250E">
        <w:t xml:space="preserve">    ms20                                      </w:t>
      </w:r>
      <w:r w:rsidRPr="0095250E">
        <w:rPr>
          <w:color w:val="993366"/>
        </w:rPr>
        <w:t>INTEGER</w:t>
      </w:r>
      <w:r w:rsidRPr="0095250E">
        <w:t>(0..319),</w:t>
      </w:r>
    </w:p>
    <w:p w14:paraId="1069D23E" w14:textId="77777777" w:rsidR="00283C80" w:rsidRPr="0095250E" w:rsidRDefault="00283C80" w:rsidP="00283C80">
      <w:pPr>
        <w:pStyle w:val="PL"/>
      </w:pPr>
      <w:r w:rsidRPr="0095250E">
        <w:t xml:space="preserve">    ms32                                      </w:t>
      </w:r>
      <w:r w:rsidRPr="0095250E">
        <w:rPr>
          <w:color w:val="993366"/>
        </w:rPr>
        <w:t>INTEGER</w:t>
      </w:r>
      <w:r w:rsidRPr="0095250E">
        <w:t>(0..511),</w:t>
      </w:r>
    </w:p>
    <w:p w14:paraId="46B34E11" w14:textId="77777777" w:rsidR="00283C80" w:rsidRPr="0095250E" w:rsidRDefault="00283C80" w:rsidP="00283C80">
      <w:pPr>
        <w:pStyle w:val="PL"/>
      </w:pPr>
      <w:r w:rsidRPr="0095250E">
        <w:t xml:space="preserve">    ms40                                      </w:t>
      </w:r>
      <w:r w:rsidRPr="0095250E">
        <w:rPr>
          <w:color w:val="993366"/>
        </w:rPr>
        <w:t>INTEGER</w:t>
      </w:r>
      <w:r w:rsidRPr="0095250E">
        <w:t>(0..639),</w:t>
      </w:r>
    </w:p>
    <w:p w14:paraId="67C6CF32" w14:textId="77777777" w:rsidR="00283C80" w:rsidRPr="0095250E" w:rsidRDefault="00283C80" w:rsidP="00283C80">
      <w:pPr>
        <w:pStyle w:val="PL"/>
      </w:pPr>
      <w:r w:rsidRPr="0095250E">
        <w:t xml:space="preserve">    ms64                                      </w:t>
      </w:r>
      <w:r w:rsidRPr="0095250E">
        <w:rPr>
          <w:color w:val="993366"/>
        </w:rPr>
        <w:t>INTEGER</w:t>
      </w:r>
      <w:r w:rsidRPr="0095250E">
        <w:t>(0..1023),</w:t>
      </w:r>
    </w:p>
    <w:p w14:paraId="51079604" w14:textId="77777777" w:rsidR="00283C80" w:rsidRPr="0095250E" w:rsidRDefault="00283C80" w:rsidP="00283C80">
      <w:pPr>
        <w:pStyle w:val="PL"/>
      </w:pPr>
      <w:r w:rsidRPr="0095250E">
        <w:t xml:space="preserve">    ms80                                      </w:t>
      </w:r>
      <w:r w:rsidRPr="0095250E">
        <w:rPr>
          <w:color w:val="993366"/>
        </w:rPr>
        <w:t>INTEGER</w:t>
      </w:r>
      <w:r w:rsidRPr="0095250E">
        <w:t>(0..1279),</w:t>
      </w:r>
    </w:p>
    <w:p w14:paraId="2B130407" w14:textId="77777777" w:rsidR="00283C80" w:rsidRPr="0095250E" w:rsidRDefault="00283C80" w:rsidP="00283C80">
      <w:pPr>
        <w:pStyle w:val="PL"/>
      </w:pPr>
      <w:r w:rsidRPr="0095250E">
        <w:t xml:space="preserve">    ms128                                     </w:t>
      </w:r>
      <w:r w:rsidRPr="0095250E">
        <w:rPr>
          <w:color w:val="993366"/>
        </w:rPr>
        <w:t>INTEGER</w:t>
      </w:r>
      <w:r w:rsidRPr="0095250E">
        <w:t>(0..2047),</w:t>
      </w:r>
    </w:p>
    <w:p w14:paraId="138E3B97" w14:textId="77777777" w:rsidR="00283C80" w:rsidRPr="0095250E" w:rsidRDefault="00283C80" w:rsidP="00283C80">
      <w:pPr>
        <w:pStyle w:val="PL"/>
      </w:pPr>
      <w:r w:rsidRPr="0095250E">
        <w:t xml:space="preserve">    ms160                                     </w:t>
      </w:r>
      <w:r w:rsidRPr="0095250E">
        <w:rPr>
          <w:color w:val="993366"/>
        </w:rPr>
        <w:t>INTEGER</w:t>
      </w:r>
      <w:r w:rsidRPr="0095250E">
        <w:t>(0..2559),</w:t>
      </w:r>
    </w:p>
    <w:p w14:paraId="5290C86D" w14:textId="77777777" w:rsidR="00283C80" w:rsidRPr="0095250E" w:rsidRDefault="00283C80" w:rsidP="00283C80">
      <w:pPr>
        <w:pStyle w:val="PL"/>
      </w:pPr>
      <w:r w:rsidRPr="0095250E">
        <w:t xml:space="preserve">    ms256                                     </w:t>
      </w:r>
      <w:r w:rsidRPr="0095250E">
        <w:rPr>
          <w:color w:val="993366"/>
        </w:rPr>
        <w:t>INTEGER</w:t>
      </w:r>
      <w:r w:rsidRPr="0095250E">
        <w:t>(0..4095),</w:t>
      </w:r>
    </w:p>
    <w:p w14:paraId="1765DCC2" w14:textId="77777777" w:rsidR="00283C80" w:rsidRPr="0095250E" w:rsidRDefault="00283C80" w:rsidP="00283C80">
      <w:pPr>
        <w:pStyle w:val="PL"/>
      </w:pPr>
      <w:r w:rsidRPr="0095250E">
        <w:t xml:space="preserve">    ms320                                     </w:t>
      </w:r>
      <w:r w:rsidRPr="0095250E">
        <w:rPr>
          <w:color w:val="993366"/>
        </w:rPr>
        <w:t>INTEGER</w:t>
      </w:r>
      <w:r w:rsidRPr="0095250E">
        <w:t>(0..5119),</w:t>
      </w:r>
    </w:p>
    <w:p w14:paraId="39D2CC2E" w14:textId="77777777" w:rsidR="00283C80" w:rsidRPr="0095250E" w:rsidRDefault="00283C80" w:rsidP="00283C80">
      <w:pPr>
        <w:pStyle w:val="PL"/>
      </w:pPr>
      <w:r w:rsidRPr="0095250E">
        <w:t xml:space="preserve">    ms512                                     </w:t>
      </w:r>
      <w:r w:rsidRPr="0095250E">
        <w:rPr>
          <w:color w:val="993366"/>
        </w:rPr>
        <w:t>INTEGER</w:t>
      </w:r>
      <w:r w:rsidRPr="0095250E">
        <w:t>(0..8191),</w:t>
      </w:r>
    </w:p>
    <w:p w14:paraId="66EFC20C" w14:textId="77777777" w:rsidR="00283C80" w:rsidRPr="0095250E" w:rsidRDefault="00283C80" w:rsidP="00283C80">
      <w:pPr>
        <w:pStyle w:val="PL"/>
      </w:pPr>
      <w:r w:rsidRPr="0095250E">
        <w:t xml:space="preserve">    ms640                                     </w:t>
      </w:r>
      <w:r w:rsidRPr="0095250E">
        <w:rPr>
          <w:color w:val="993366"/>
        </w:rPr>
        <w:t>INTEGER</w:t>
      </w:r>
      <w:r w:rsidRPr="0095250E">
        <w:t>(0..10239),</w:t>
      </w:r>
    </w:p>
    <w:p w14:paraId="16F42F30" w14:textId="77777777" w:rsidR="00283C80" w:rsidRPr="0095250E" w:rsidRDefault="00283C80" w:rsidP="00283C80">
      <w:pPr>
        <w:pStyle w:val="PL"/>
      </w:pPr>
      <w:r w:rsidRPr="0095250E">
        <w:t xml:space="preserve">    ms1024                                    </w:t>
      </w:r>
      <w:r w:rsidRPr="0095250E">
        <w:rPr>
          <w:color w:val="993366"/>
        </w:rPr>
        <w:t>INTEGER</w:t>
      </w:r>
      <w:r w:rsidRPr="0095250E">
        <w:t>(0..16383),</w:t>
      </w:r>
    </w:p>
    <w:p w14:paraId="30C2FC56" w14:textId="77777777" w:rsidR="00283C80" w:rsidRPr="0095250E" w:rsidRDefault="00283C80" w:rsidP="00283C80">
      <w:pPr>
        <w:pStyle w:val="PL"/>
      </w:pPr>
      <w:r w:rsidRPr="0095250E">
        <w:t xml:space="preserve">    ms1280                                    </w:t>
      </w:r>
      <w:r w:rsidRPr="0095250E">
        <w:rPr>
          <w:color w:val="993366"/>
        </w:rPr>
        <w:t>INTEGER</w:t>
      </w:r>
      <w:r w:rsidRPr="0095250E">
        <w:t>(0..20479),</w:t>
      </w:r>
    </w:p>
    <w:p w14:paraId="4357360D" w14:textId="77777777" w:rsidR="00283C80" w:rsidRPr="0095250E" w:rsidRDefault="00283C80" w:rsidP="00283C80">
      <w:pPr>
        <w:pStyle w:val="PL"/>
      </w:pPr>
      <w:r w:rsidRPr="0095250E">
        <w:t xml:space="preserve">    ms2560                                    </w:t>
      </w:r>
      <w:r w:rsidRPr="0095250E">
        <w:rPr>
          <w:color w:val="993366"/>
        </w:rPr>
        <w:t>INTEGER</w:t>
      </w:r>
      <w:r w:rsidRPr="0095250E">
        <w:t>(0..40959),</w:t>
      </w:r>
    </w:p>
    <w:p w14:paraId="03C15D27" w14:textId="77777777" w:rsidR="00283C80" w:rsidRPr="0095250E" w:rsidRDefault="00283C80" w:rsidP="00283C80">
      <w:pPr>
        <w:pStyle w:val="PL"/>
      </w:pPr>
      <w:r w:rsidRPr="0095250E">
        <w:t xml:space="preserve">    ms5120                                    </w:t>
      </w:r>
      <w:r w:rsidRPr="0095250E">
        <w:rPr>
          <w:color w:val="993366"/>
        </w:rPr>
        <w:t>INTEGER</w:t>
      </w:r>
      <w:r w:rsidRPr="0095250E">
        <w:t>(0..81919),</w:t>
      </w:r>
    </w:p>
    <w:p w14:paraId="2C1F5F23" w14:textId="77777777" w:rsidR="00283C80" w:rsidRPr="0095250E" w:rsidRDefault="00283C80" w:rsidP="00283C80">
      <w:pPr>
        <w:pStyle w:val="PL"/>
      </w:pPr>
      <w:r w:rsidRPr="0095250E">
        <w:t xml:space="preserve">    ms10240                                   </w:t>
      </w:r>
      <w:r w:rsidRPr="0095250E">
        <w:rPr>
          <w:color w:val="993366"/>
        </w:rPr>
        <w:t>INTEGER</w:t>
      </w:r>
      <w:r w:rsidRPr="0095250E">
        <w:t>(0..163839),</w:t>
      </w:r>
    </w:p>
    <w:p w14:paraId="4A917D82" w14:textId="77777777" w:rsidR="00283C80" w:rsidRPr="0095250E" w:rsidRDefault="00283C80" w:rsidP="00283C80">
      <w:pPr>
        <w:pStyle w:val="PL"/>
        <w:rPr>
          <w:rFonts w:eastAsia="等线"/>
        </w:rPr>
      </w:pPr>
      <w:r w:rsidRPr="0095250E">
        <w:t xml:space="preserve">    </w:t>
      </w:r>
      <w:r w:rsidRPr="0095250E">
        <w:rPr>
          <w:rFonts w:eastAsia="等线"/>
        </w:rPr>
        <w:t>...</w:t>
      </w:r>
    </w:p>
    <w:p w14:paraId="4A88BC1E" w14:textId="77777777" w:rsidR="00283C80" w:rsidRPr="0095250E" w:rsidRDefault="00283C80" w:rsidP="00283C80">
      <w:pPr>
        <w:pStyle w:val="PL"/>
      </w:pPr>
      <w:r w:rsidRPr="0095250E">
        <w:t>}</w:t>
      </w:r>
    </w:p>
    <w:p w14:paraId="7AA5A735" w14:textId="77777777" w:rsidR="00283C80" w:rsidRPr="0095250E" w:rsidRDefault="00283C80" w:rsidP="00283C80">
      <w:pPr>
        <w:pStyle w:val="PL"/>
      </w:pPr>
    </w:p>
    <w:p w14:paraId="400C9411" w14:textId="77777777" w:rsidR="00283C80" w:rsidRPr="0095250E" w:rsidRDefault="00283C80" w:rsidP="00283C80">
      <w:pPr>
        <w:pStyle w:val="PL"/>
        <w:rPr>
          <w:color w:val="808080"/>
        </w:rPr>
      </w:pPr>
      <w:r w:rsidRPr="0095250E">
        <w:rPr>
          <w:color w:val="808080"/>
        </w:rPr>
        <w:t>-- TAG-NCR-PERIODICITYANDOFFSET-STOP</w:t>
      </w:r>
    </w:p>
    <w:p w14:paraId="3D9914BC" w14:textId="77777777" w:rsidR="00283C80" w:rsidRPr="0095250E" w:rsidRDefault="00283C80" w:rsidP="00283C80">
      <w:pPr>
        <w:pStyle w:val="PL"/>
        <w:rPr>
          <w:color w:val="808080"/>
        </w:rPr>
      </w:pPr>
      <w:r w:rsidRPr="0095250E">
        <w:rPr>
          <w:color w:val="808080"/>
        </w:rPr>
        <w:t>-- ASN1STOP</w:t>
      </w:r>
    </w:p>
    <w:p w14:paraId="34BD51DB" w14:textId="77777777" w:rsidR="00283C80" w:rsidRPr="0095250E" w:rsidRDefault="00283C80" w:rsidP="00283C80">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DFA0511" w14:textId="77777777" w:rsidR="00283C80" w:rsidRPr="0095250E" w:rsidRDefault="00283C80" w:rsidP="00283C80">
      <w:pPr>
        <w:pStyle w:val="4"/>
        <w:rPr>
          <w:i/>
          <w:iCs/>
        </w:rPr>
      </w:pPr>
      <w:bookmarkStart w:id="2026" w:name="_Toc156130464"/>
      <w:r w:rsidRPr="0095250E">
        <w:t>–</w:t>
      </w:r>
      <w:r w:rsidRPr="0095250E">
        <w:tab/>
      </w:r>
      <w:r w:rsidRPr="0095250E">
        <w:rPr>
          <w:i/>
          <w:iCs/>
        </w:rPr>
        <w:t>NCR-PeriodicFwdResourceSet</w:t>
      </w:r>
      <w:bookmarkEnd w:id="2026"/>
    </w:p>
    <w:p w14:paraId="5BA13417" w14:textId="77777777" w:rsidR="00283C80" w:rsidRPr="0095250E" w:rsidRDefault="00283C80" w:rsidP="00283C80">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52584B2B" w14:textId="77777777" w:rsidR="00283C80" w:rsidRPr="0095250E" w:rsidRDefault="00283C80" w:rsidP="00283C80">
      <w:pPr>
        <w:pStyle w:val="TH"/>
      </w:pPr>
      <w:r w:rsidRPr="0095250E">
        <w:rPr>
          <w:i/>
          <w:iCs/>
        </w:rPr>
        <w:lastRenderedPageBreak/>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20489148" w14:textId="77777777" w:rsidR="00283C80" w:rsidRPr="0095250E" w:rsidRDefault="00283C80" w:rsidP="00283C80">
      <w:pPr>
        <w:pStyle w:val="PL"/>
        <w:rPr>
          <w:color w:val="808080"/>
        </w:rPr>
      </w:pPr>
      <w:r w:rsidRPr="0095250E">
        <w:rPr>
          <w:color w:val="808080"/>
        </w:rPr>
        <w:t>-- ASN1START</w:t>
      </w:r>
    </w:p>
    <w:p w14:paraId="1AFA36C6" w14:textId="77777777" w:rsidR="00283C80" w:rsidRPr="0095250E" w:rsidRDefault="00283C80" w:rsidP="00283C80">
      <w:pPr>
        <w:pStyle w:val="PL"/>
        <w:rPr>
          <w:color w:val="808080"/>
        </w:rPr>
      </w:pPr>
      <w:r w:rsidRPr="0095250E">
        <w:rPr>
          <w:color w:val="808080"/>
        </w:rPr>
        <w:t>-- TAG-NCR-PERIODICFWDRESOURCESET-START</w:t>
      </w:r>
    </w:p>
    <w:p w14:paraId="0C140593" w14:textId="77777777" w:rsidR="00283C80" w:rsidRPr="0095250E" w:rsidRDefault="00283C80" w:rsidP="00283C80">
      <w:pPr>
        <w:pStyle w:val="PL"/>
      </w:pPr>
    </w:p>
    <w:p w14:paraId="7726A25B" w14:textId="77777777" w:rsidR="00283C80" w:rsidRPr="0095250E" w:rsidRDefault="00283C80" w:rsidP="00283C80">
      <w:pPr>
        <w:pStyle w:val="PL"/>
      </w:pPr>
      <w:r w:rsidRPr="0095250E">
        <w:t xml:space="preserve">NCR-PeriodicFwdResourceSet-r18 ::=  </w:t>
      </w:r>
      <w:r w:rsidRPr="0095250E">
        <w:rPr>
          <w:color w:val="993366"/>
        </w:rPr>
        <w:t>SEQUENCE</w:t>
      </w:r>
      <w:r w:rsidRPr="0095250E">
        <w:t xml:space="preserve"> {</w:t>
      </w:r>
    </w:p>
    <w:p w14:paraId="202F619D" w14:textId="77777777" w:rsidR="00283C80" w:rsidRPr="0095250E" w:rsidRDefault="00283C80" w:rsidP="00283C80">
      <w:pPr>
        <w:pStyle w:val="PL"/>
      </w:pPr>
      <w:r w:rsidRPr="0095250E">
        <w:t xml:space="preserve">    periodicFwdRsrcSetId-r18            NCR-PeriodicFwdResourceSetId-r18,</w:t>
      </w:r>
    </w:p>
    <w:p w14:paraId="54C094E2" w14:textId="77777777" w:rsidR="00283C80" w:rsidRPr="0095250E" w:rsidRDefault="00283C80" w:rsidP="00283C80">
      <w:pPr>
        <w:pStyle w:val="PL"/>
      </w:pPr>
      <w:r w:rsidRPr="0095250E">
        <w:t xml:space="preserve">    periodicFwdRsrcToAddModList-r18     </w:t>
      </w:r>
      <w:r w:rsidRPr="0095250E">
        <w:rPr>
          <w:color w:val="993366"/>
        </w:rPr>
        <w:t>SEQUENCE</w:t>
      </w:r>
      <w:r w:rsidRPr="0095250E">
        <w:t xml:space="preserve"> (</w:t>
      </w:r>
      <w:r w:rsidRPr="0095250E">
        <w:rPr>
          <w:color w:val="993366"/>
        </w:rPr>
        <w:t>SIZE</w:t>
      </w:r>
      <w:r w:rsidRPr="0095250E">
        <w:t xml:space="preserve"> (1..maxNrofPeriodicFwdResource-r18))</w:t>
      </w:r>
      <w:r w:rsidRPr="0095250E">
        <w:rPr>
          <w:color w:val="993366"/>
        </w:rPr>
        <w:t xml:space="preserve"> OF</w:t>
      </w:r>
      <w:r w:rsidRPr="0095250E">
        <w:t xml:space="preserve"> NCR-PeriodicFwdResource-r18</w:t>
      </w:r>
    </w:p>
    <w:p w14:paraId="7B1C7B90"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EBD3EDF" w14:textId="77777777" w:rsidR="00283C80" w:rsidRPr="0095250E" w:rsidRDefault="00283C80" w:rsidP="00283C80">
      <w:pPr>
        <w:pStyle w:val="PL"/>
      </w:pPr>
      <w:r w:rsidRPr="0095250E">
        <w:t xml:space="preserve">    periodicFwdRsrcToReleaseList-r18    </w:t>
      </w:r>
      <w:r w:rsidRPr="0095250E">
        <w:rPr>
          <w:color w:val="993366"/>
        </w:rPr>
        <w:t>SEQUENCE</w:t>
      </w:r>
      <w:r w:rsidRPr="0095250E">
        <w:t xml:space="preserve"> (</w:t>
      </w:r>
      <w:r w:rsidRPr="0095250E">
        <w:rPr>
          <w:color w:val="993366"/>
        </w:rPr>
        <w:t>SIZE</w:t>
      </w:r>
      <w:r w:rsidRPr="0095250E">
        <w:t xml:space="preserve"> (1..maxNrofPeriodicFwdResource-r18))</w:t>
      </w:r>
      <w:r w:rsidRPr="0095250E">
        <w:rPr>
          <w:color w:val="993366"/>
        </w:rPr>
        <w:t xml:space="preserve"> OF</w:t>
      </w:r>
      <w:r w:rsidRPr="0095250E">
        <w:t xml:space="preserve"> NCR-PeriodicFwdResourceId-r18</w:t>
      </w:r>
    </w:p>
    <w:p w14:paraId="0D21B8B9"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1B83E2A" w14:textId="77777777" w:rsidR="00283C80" w:rsidRPr="0095250E" w:rsidRDefault="00283C80" w:rsidP="00283C80">
      <w:pPr>
        <w:pStyle w:val="PL"/>
        <w:rPr>
          <w:color w:val="808080"/>
        </w:rPr>
      </w:pPr>
      <w:r w:rsidRPr="0095250E">
        <w:t xml:space="preserve">    referenceSCS-r18                    </w:t>
      </w:r>
      <w:r w:rsidRPr="0095250E">
        <w:rPr>
          <w:rFonts w:eastAsia="幼圆"/>
        </w:rPr>
        <w:t>SubcarrierSpacing</w:t>
      </w:r>
      <w:r w:rsidRPr="0095250E">
        <w:t xml:space="preserve">                                                   </w:t>
      </w:r>
      <w:r w:rsidRPr="0095250E">
        <w:rPr>
          <w:color w:val="993366"/>
        </w:rPr>
        <w:t>OPTIONAL</w:t>
      </w:r>
      <w:r w:rsidRPr="0095250E">
        <w:t xml:space="preserve">,  </w:t>
      </w:r>
      <w:r w:rsidRPr="0095250E">
        <w:rPr>
          <w:color w:val="808080"/>
        </w:rPr>
        <w:t>-- Need M</w:t>
      </w:r>
    </w:p>
    <w:p w14:paraId="7435AA7F" w14:textId="77777777" w:rsidR="00283C80" w:rsidRPr="0095250E" w:rsidRDefault="00283C80" w:rsidP="00283C80">
      <w:pPr>
        <w:pStyle w:val="PL"/>
        <w:rPr>
          <w:color w:val="808080"/>
        </w:rPr>
      </w:pPr>
      <w:r w:rsidRPr="0095250E">
        <w:t xml:space="preserve">    priorityFlag-r18                    </w:t>
      </w:r>
      <w:r w:rsidRPr="0095250E">
        <w:rPr>
          <w:rFonts w:eastAsia="幼圆"/>
          <w:color w:val="993366"/>
        </w:rPr>
        <w:t>ENUMERATED</w:t>
      </w:r>
      <w:r w:rsidRPr="0095250E">
        <w:rPr>
          <w:rFonts w:eastAsia="幼圆"/>
        </w:rPr>
        <w:t xml:space="preserve"> </w:t>
      </w:r>
      <w:r w:rsidRPr="0095250E">
        <w:t xml:space="preserve">{true}                                                   </w:t>
      </w:r>
      <w:r w:rsidRPr="0095250E">
        <w:rPr>
          <w:color w:val="993366"/>
        </w:rPr>
        <w:t>OPTIONAL</w:t>
      </w:r>
      <w:r w:rsidRPr="0095250E">
        <w:t xml:space="preserve">,  </w:t>
      </w:r>
      <w:r w:rsidRPr="0095250E">
        <w:rPr>
          <w:color w:val="808080"/>
        </w:rPr>
        <w:t>-- Need R</w:t>
      </w:r>
    </w:p>
    <w:p w14:paraId="49DAB0CA" w14:textId="77777777" w:rsidR="00283C80" w:rsidRPr="0095250E" w:rsidRDefault="00283C80" w:rsidP="00283C80">
      <w:pPr>
        <w:pStyle w:val="PL"/>
      </w:pPr>
      <w:r w:rsidRPr="0095250E">
        <w:t xml:space="preserve">    ...</w:t>
      </w:r>
    </w:p>
    <w:p w14:paraId="65BD0986" w14:textId="77777777" w:rsidR="00283C80" w:rsidRPr="0095250E" w:rsidRDefault="00283C80" w:rsidP="00283C80">
      <w:pPr>
        <w:pStyle w:val="PL"/>
      </w:pPr>
      <w:r w:rsidRPr="0095250E">
        <w:t>}</w:t>
      </w:r>
    </w:p>
    <w:p w14:paraId="20235936" w14:textId="77777777" w:rsidR="00283C80" w:rsidRPr="0095250E" w:rsidRDefault="00283C80" w:rsidP="00283C80">
      <w:pPr>
        <w:pStyle w:val="PL"/>
      </w:pPr>
    </w:p>
    <w:p w14:paraId="072225F1" w14:textId="77777777" w:rsidR="00283C80" w:rsidRPr="0095250E" w:rsidRDefault="00283C80" w:rsidP="00283C80">
      <w:pPr>
        <w:pStyle w:val="PL"/>
      </w:pPr>
      <w:r w:rsidRPr="0095250E">
        <w:t xml:space="preserve">NCR-PeriodicFwdResource-r18 ::=  </w:t>
      </w:r>
      <w:r w:rsidRPr="0095250E">
        <w:rPr>
          <w:color w:val="993366"/>
        </w:rPr>
        <w:t>SEQUENCE</w:t>
      </w:r>
      <w:r w:rsidRPr="0095250E">
        <w:t xml:space="preserve"> {</w:t>
      </w:r>
    </w:p>
    <w:p w14:paraId="4416404E" w14:textId="77777777" w:rsidR="00283C80" w:rsidRPr="0095250E" w:rsidRDefault="00283C80" w:rsidP="00283C80">
      <w:pPr>
        <w:pStyle w:val="PL"/>
      </w:pPr>
      <w:r w:rsidRPr="0095250E">
        <w:t xml:space="preserve">    periodicFwdRsrcId-r18            NCR-PeriodicFwdResourceId-r18,</w:t>
      </w:r>
    </w:p>
    <w:p w14:paraId="24ADBB31" w14:textId="77777777" w:rsidR="00283C80" w:rsidRPr="0095250E" w:rsidRDefault="00283C80" w:rsidP="00283C80">
      <w:pPr>
        <w:pStyle w:val="PL"/>
      </w:pPr>
      <w:r w:rsidRPr="0095250E">
        <w:t xml:space="preserve">    beamIndex-r18                    </w:t>
      </w:r>
      <w:r w:rsidRPr="0095250E">
        <w:rPr>
          <w:color w:val="993366"/>
        </w:rPr>
        <w:t>INTEGER</w:t>
      </w:r>
      <w:r w:rsidRPr="0095250E">
        <w:t xml:space="preserve"> (0..63),</w:t>
      </w:r>
    </w:p>
    <w:p w14:paraId="37F30BE3" w14:textId="77777777" w:rsidR="00283C80" w:rsidRPr="0095250E" w:rsidRDefault="00283C80" w:rsidP="00283C80">
      <w:pPr>
        <w:pStyle w:val="PL"/>
      </w:pPr>
      <w:r w:rsidRPr="0095250E">
        <w:t xml:space="preserve">    periodicTimeRsrc-r18             </w:t>
      </w:r>
      <w:r w:rsidRPr="0095250E">
        <w:rPr>
          <w:color w:val="993366"/>
        </w:rPr>
        <w:t>SEQUENCE</w:t>
      </w:r>
      <w:r w:rsidRPr="0095250E">
        <w:t xml:space="preserve"> {</w:t>
      </w:r>
    </w:p>
    <w:p w14:paraId="021BC914" w14:textId="77777777" w:rsidR="00283C80" w:rsidRPr="0095250E" w:rsidRDefault="00283C80" w:rsidP="00283C80">
      <w:pPr>
        <w:pStyle w:val="PL"/>
      </w:pPr>
      <w:r w:rsidRPr="0095250E">
        <w:t xml:space="preserve">        periodicityAndOffset-r18     NCR-PeriodicityAndOffset-r18,</w:t>
      </w:r>
    </w:p>
    <w:p w14:paraId="7EFDADEC" w14:textId="77777777" w:rsidR="00283C80" w:rsidRPr="0095250E" w:rsidRDefault="00283C80" w:rsidP="00283C80">
      <w:pPr>
        <w:pStyle w:val="PL"/>
      </w:pPr>
      <w:r w:rsidRPr="0095250E">
        <w:t xml:space="preserve">        symbolOffset-r18             </w:t>
      </w:r>
      <w:r w:rsidRPr="0095250E">
        <w:rPr>
          <w:color w:val="993366"/>
        </w:rPr>
        <w:t>INTEGER</w:t>
      </w:r>
      <w:r w:rsidRPr="0095250E">
        <w:t xml:space="preserve"> (0..maxNrofSymbols-1),</w:t>
      </w:r>
    </w:p>
    <w:p w14:paraId="650636A3" w14:textId="77777777" w:rsidR="00283C80" w:rsidRPr="0095250E" w:rsidRDefault="00283C80" w:rsidP="00283C80">
      <w:pPr>
        <w:pStyle w:val="PL"/>
      </w:pPr>
      <w:r w:rsidRPr="0095250E">
        <w:t xml:space="preserve">        durationInSymbols-r18        </w:t>
      </w:r>
      <w:r w:rsidRPr="0095250E">
        <w:rPr>
          <w:color w:val="993366"/>
        </w:rPr>
        <w:t>INTEGER</w:t>
      </w:r>
      <w:r w:rsidRPr="0095250E">
        <w:t xml:space="preserve"> (1..112)</w:t>
      </w:r>
    </w:p>
    <w:p w14:paraId="3A6AFE61" w14:textId="77777777" w:rsidR="00283C80" w:rsidRPr="0095250E" w:rsidRDefault="00283C80" w:rsidP="00283C80">
      <w:pPr>
        <w:pStyle w:val="PL"/>
      </w:pPr>
      <w:r w:rsidRPr="0095250E">
        <w:t xml:space="preserve">    }</w:t>
      </w:r>
    </w:p>
    <w:p w14:paraId="35ADB00C" w14:textId="77777777" w:rsidR="00283C80" w:rsidRPr="0095250E" w:rsidRDefault="00283C80" w:rsidP="00283C80">
      <w:pPr>
        <w:pStyle w:val="PL"/>
      </w:pPr>
      <w:r w:rsidRPr="0095250E">
        <w:t>}</w:t>
      </w:r>
    </w:p>
    <w:p w14:paraId="634789E9" w14:textId="77777777" w:rsidR="00283C80" w:rsidRPr="0095250E" w:rsidRDefault="00283C80" w:rsidP="00283C80">
      <w:pPr>
        <w:pStyle w:val="PL"/>
      </w:pPr>
    </w:p>
    <w:p w14:paraId="4A828969" w14:textId="77777777" w:rsidR="00283C80" w:rsidRPr="0095250E" w:rsidRDefault="00283C80" w:rsidP="00283C80">
      <w:pPr>
        <w:pStyle w:val="PL"/>
      </w:pPr>
      <w:r w:rsidRPr="0095250E">
        <w:t xml:space="preserve">NCR-PeriodicFwdResourceId-r18 ::= </w:t>
      </w:r>
      <w:r w:rsidRPr="0095250E">
        <w:rPr>
          <w:color w:val="993366"/>
        </w:rPr>
        <w:t>INTEGER</w:t>
      </w:r>
      <w:r w:rsidRPr="0095250E">
        <w:t xml:space="preserve"> (0..maxNrofPeriodicFwdResource-1-r18)</w:t>
      </w:r>
    </w:p>
    <w:p w14:paraId="0CDE4BDA" w14:textId="77777777" w:rsidR="00283C80" w:rsidRPr="0095250E" w:rsidRDefault="00283C80" w:rsidP="00283C80">
      <w:pPr>
        <w:pStyle w:val="PL"/>
      </w:pPr>
    </w:p>
    <w:p w14:paraId="4710A158" w14:textId="77777777" w:rsidR="00283C80" w:rsidRPr="0095250E" w:rsidRDefault="00283C80" w:rsidP="00283C80">
      <w:pPr>
        <w:pStyle w:val="PL"/>
        <w:rPr>
          <w:color w:val="808080"/>
        </w:rPr>
      </w:pPr>
      <w:r w:rsidRPr="0095250E">
        <w:rPr>
          <w:color w:val="808080"/>
        </w:rPr>
        <w:t>-- TAG-NCR-PERIODICFWDRESOURCESET-STOP</w:t>
      </w:r>
    </w:p>
    <w:p w14:paraId="640A7AD1" w14:textId="77777777" w:rsidR="00283C80" w:rsidRPr="0095250E" w:rsidRDefault="00283C80" w:rsidP="00283C80">
      <w:pPr>
        <w:pStyle w:val="PL"/>
        <w:rPr>
          <w:color w:val="808080"/>
        </w:rPr>
      </w:pPr>
      <w:r w:rsidRPr="0095250E">
        <w:rPr>
          <w:color w:val="808080"/>
        </w:rPr>
        <w:t>-- ASN1STOP</w:t>
      </w:r>
    </w:p>
    <w:p w14:paraId="01169991" w14:textId="77777777" w:rsidR="00283C80" w:rsidRPr="0095250E" w:rsidRDefault="00283C80" w:rsidP="00283C80">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49E7534" w14:textId="77777777" w:rsidTr="00C06585">
        <w:tc>
          <w:tcPr>
            <w:tcW w:w="14173" w:type="dxa"/>
            <w:tcBorders>
              <w:top w:val="single" w:sz="4" w:space="0" w:color="auto"/>
              <w:left w:val="single" w:sz="4" w:space="0" w:color="auto"/>
              <w:bottom w:val="single" w:sz="4" w:space="0" w:color="auto"/>
              <w:right w:val="single" w:sz="4" w:space="0" w:color="auto"/>
            </w:tcBorders>
          </w:tcPr>
          <w:p w14:paraId="5B0E09E5" w14:textId="77777777" w:rsidR="00283C80" w:rsidRPr="0095250E" w:rsidRDefault="00283C80" w:rsidP="00C06585">
            <w:pPr>
              <w:pStyle w:val="TAH"/>
            </w:pPr>
            <w:r w:rsidRPr="0095250E">
              <w:rPr>
                <w:rFonts w:eastAsia="宋体"/>
                <w:i/>
                <w:iCs/>
                <w:lang w:eastAsia="zh-CN"/>
              </w:rPr>
              <w:lastRenderedPageBreak/>
              <w:t>NCR-PeriodicFwdResourceSet</w:t>
            </w:r>
            <w:r w:rsidRPr="0095250E">
              <w:t xml:space="preserve"> field descriptions</w:t>
            </w:r>
          </w:p>
        </w:tc>
      </w:tr>
      <w:tr w:rsidR="00283C80" w:rsidRPr="0095250E" w14:paraId="770A9304" w14:textId="77777777" w:rsidTr="00C06585">
        <w:tc>
          <w:tcPr>
            <w:tcW w:w="14173" w:type="dxa"/>
            <w:tcBorders>
              <w:top w:val="single" w:sz="4" w:space="0" w:color="auto"/>
              <w:left w:val="single" w:sz="4" w:space="0" w:color="auto"/>
              <w:bottom w:val="single" w:sz="4" w:space="0" w:color="auto"/>
              <w:right w:val="single" w:sz="4" w:space="0" w:color="auto"/>
            </w:tcBorders>
          </w:tcPr>
          <w:p w14:paraId="0E03171F" w14:textId="77777777" w:rsidR="00283C80" w:rsidRPr="0095250E" w:rsidRDefault="00283C80" w:rsidP="00C06585">
            <w:pPr>
              <w:pStyle w:val="TAL"/>
              <w:rPr>
                <w:rFonts w:eastAsia="宋体"/>
                <w:b/>
                <w:bCs/>
                <w:i/>
                <w:iCs/>
                <w:lang w:eastAsia="en-GB"/>
              </w:rPr>
            </w:pPr>
            <w:r w:rsidRPr="0095250E">
              <w:rPr>
                <w:rFonts w:eastAsia="宋体"/>
                <w:b/>
                <w:bCs/>
                <w:i/>
                <w:iCs/>
                <w:lang w:eastAsia="en-GB"/>
              </w:rPr>
              <w:t>beamIndex</w:t>
            </w:r>
          </w:p>
          <w:p w14:paraId="279AC1D3" w14:textId="77777777" w:rsidR="00283C80" w:rsidRPr="0095250E" w:rsidRDefault="00283C80" w:rsidP="00C06585">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283C80" w:rsidRPr="0095250E" w14:paraId="20332051" w14:textId="77777777" w:rsidTr="00C06585">
        <w:tc>
          <w:tcPr>
            <w:tcW w:w="14173" w:type="dxa"/>
            <w:tcBorders>
              <w:top w:val="single" w:sz="4" w:space="0" w:color="auto"/>
              <w:left w:val="single" w:sz="4" w:space="0" w:color="auto"/>
              <w:bottom w:val="single" w:sz="4" w:space="0" w:color="auto"/>
              <w:right w:val="single" w:sz="4" w:space="0" w:color="auto"/>
            </w:tcBorders>
          </w:tcPr>
          <w:p w14:paraId="6BB6F8B6" w14:textId="77777777" w:rsidR="00283C80" w:rsidRPr="0095250E" w:rsidRDefault="00283C80" w:rsidP="00C06585">
            <w:pPr>
              <w:pStyle w:val="TAL"/>
              <w:rPr>
                <w:rFonts w:eastAsia="宋体"/>
                <w:b/>
                <w:bCs/>
                <w:i/>
                <w:iCs/>
                <w:lang w:eastAsia="en-GB"/>
              </w:rPr>
            </w:pPr>
            <w:r w:rsidRPr="0095250E">
              <w:rPr>
                <w:rFonts w:eastAsia="宋体"/>
                <w:b/>
                <w:bCs/>
                <w:i/>
                <w:iCs/>
                <w:lang w:eastAsia="en-GB"/>
              </w:rPr>
              <w:t>durationInSymbols</w:t>
            </w:r>
          </w:p>
          <w:p w14:paraId="65704C7C" w14:textId="77777777" w:rsidR="00283C80" w:rsidRPr="0095250E" w:rsidRDefault="00283C80" w:rsidP="00C06585">
            <w:pPr>
              <w:pStyle w:val="TAL"/>
              <w:rPr>
                <w:rFonts w:eastAsia="宋体"/>
                <w:lang w:eastAsia="zh-CN"/>
              </w:rPr>
            </w:pPr>
            <w:r w:rsidRPr="0095250E">
              <w:rPr>
                <w:rFonts w:eastAsia="宋体"/>
                <w:lang w:eastAsia="zh-CN"/>
              </w:rPr>
              <w:t>Indicates the time duration in number of symbols.</w:t>
            </w:r>
          </w:p>
        </w:tc>
      </w:tr>
      <w:tr w:rsidR="00283C80" w:rsidRPr="0095250E" w14:paraId="24086407" w14:textId="77777777" w:rsidTr="00C06585">
        <w:tc>
          <w:tcPr>
            <w:tcW w:w="14173" w:type="dxa"/>
            <w:tcBorders>
              <w:top w:val="single" w:sz="4" w:space="0" w:color="auto"/>
              <w:left w:val="single" w:sz="4" w:space="0" w:color="auto"/>
              <w:bottom w:val="single" w:sz="4" w:space="0" w:color="auto"/>
              <w:right w:val="single" w:sz="4" w:space="0" w:color="auto"/>
            </w:tcBorders>
          </w:tcPr>
          <w:p w14:paraId="646B9326" w14:textId="77777777" w:rsidR="00283C80" w:rsidRPr="0095250E" w:rsidRDefault="00283C80" w:rsidP="00C06585">
            <w:pPr>
              <w:pStyle w:val="TAL"/>
              <w:rPr>
                <w:rFonts w:eastAsia="宋体"/>
                <w:b/>
                <w:bCs/>
                <w:i/>
                <w:iCs/>
              </w:rPr>
            </w:pPr>
            <w:r w:rsidRPr="0095250E">
              <w:rPr>
                <w:rFonts w:eastAsia="宋体"/>
                <w:b/>
                <w:bCs/>
                <w:i/>
                <w:iCs/>
              </w:rPr>
              <w:t>periodicFwdRsrcToAddModList</w:t>
            </w:r>
          </w:p>
          <w:p w14:paraId="0DF8FCD6" w14:textId="77777777" w:rsidR="00283C80" w:rsidRPr="0095250E" w:rsidRDefault="00283C80" w:rsidP="00C06585">
            <w:pPr>
              <w:pStyle w:val="TAL"/>
              <w:rPr>
                <w:rFonts w:eastAsia="宋体"/>
                <w:bCs/>
                <w:lang w:eastAsia="zh-CN"/>
              </w:rPr>
            </w:pPr>
            <w:r w:rsidRPr="0095250E">
              <w:rPr>
                <w:rFonts w:eastAsia="宋体"/>
                <w:bCs/>
                <w:lang w:eastAsia="zh-CN"/>
              </w:rPr>
              <w:t>List of periodic forwarding resources to be added or modified.</w:t>
            </w:r>
          </w:p>
        </w:tc>
      </w:tr>
      <w:tr w:rsidR="00283C80" w:rsidRPr="0095250E" w14:paraId="56C53496" w14:textId="77777777" w:rsidTr="00C06585">
        <w:tc>
          <w:tcPr>
            <w:tcW w:w="14173" w:type="dxa"/>
            <w:tcBorders>
              <w:top w:val="single" w:sz="4" w:space="0" w:color="auto"/>
              <w:left w:val="single" w:sz="4" w:space="0" w:color="auto"/>
              <w:bottom w:val="single" w:sz="4" w:space="0" w:color="auto"/>
              <w:right w:val="single" w:sz="4" w:space="0" w:color="auto"/>
            </w:tcBorders>
          </w:tcPr>
          <w:p w14:paraId="70F2228D" w14:textId="77777777" w:rsidR="00283C80" w:rsidRPr="0095250E" w:rsidRDefault="00283C80" w:rsidP="00C06585">
            <w:pPr>
              <w:pStyle w:val="TAL"/>
              <w:rPr>
                <w:rFonts w:eastAsia="宋体"/>
                <w:b/>
                <w:bCs/>
                <w:i/>
                <w:iCs/>
                <w:lang w:eastAsia="zh-CN"/>
              </w:rPr>
            </w:pPr>
            <w:r w:rsidRPr="0095250E">
              <w:rPr>
                <w:rFonts w:eastAsia="宋体"/>
                <w:b/>
                <w:bCs/>
                <w:i/>
                <w:iCs/>
                <w:lang w:eastAsia="zh-CN"/>
              </w:rPr>
              <w:t>periodicFwdRsrcToReleaseList</w:t>
            </w:r>
          </w:p>
          <w:p w14:paraId="14247C67" w14:textId="77777777" w:rsidR="00283C80" w:rsidRPr="0095250E" w:rsidRDefault="00283C80" w:rsidP="00C06585">
            <w:pPr>
              <w:pStyle w:val="TAL"/>
              <w:rPr>
                <w:rFonts w:eastAsia="宋体"/>
                <w:bCs/>
                <w:lang w:eastAsia="zh-CN"/>
              </w:rPr>
            </w:pPr>
            <w:r w:rsidRPr="0095250E">
              <w:rPr>
                <w:rFonts w:eastAsia="宋体"/>
                <w:bCs/>
                <w:lang w:eastAsia="zh-CN"/>
              </w:rPr>
              <w:t>List of periodic forwarding resources to be released.</w:t>
            </w:r>
          </w:p>
        </w:tc>
      </w:tr>
      <w:tr w:rsidR="00283C80" w:rsidRPr="0095250E" w14:paraId="7210DD7B" w14:textId="77777777" w:rsidTr="00C06585">
        <w:trPr>
          <w:trHeight w:val="90"/>
        </w:trPr>
        <w:tc>
          <w:tcPr>
            <w:tcW w:w="14173" w:type="dxa"/>
            <w:tcBorders>
              <w:top w:val="single" w:sz="4" w:space="0" w:color="auto"/>
              <w:left w:val="single" w:sz="4" w:space="0" w:color="auto"/>
              <w:bottom w:val="single" w:sz="4" w:space="0" w:color="auto"/>
              <w:right w:val="single" w:sz="4" w:space="0" w:color="auto"/>
            </w:tcBorders>
          </w:tcPr>
          <w:p w14:paraId="667F4F08" w14:textId="77777777" w:rsidR="00283C80" w:rsidRPr="0095250E" w:rsidRDefault="00283C80" w:rsidP="00C06585">
            <w:pPr>
              <w:pStyle w:val="TAL"/>
              <w:rPr>
                <w:rFonts w:eastAsia="宋体"/>
                <w:b/>
                <w:bCs/>
                <w:i/>
                <w:iCs/>
                <w:lang w:eastAsia="zh-CN"/>
              </w:rPr>
            </w:pPr>
            <w:r w:rsidRPr="0095250E">
              <w:rPr>
                <w:rFonts w:eastAsia="宋体"/>
                <w:b/>
                <w:bCs/>
                <w:i/>
                <w:iCs/>
                <w:lang w:eastAsia="zh-CN"/>
              </w:rPr>
              <w:t>periodicityAndOffset</w:t>
            </w:r>
          </w:p>
          <w:p w14:paraId="3D07DF5E" w14:textId="77777777" w:rsidR="00283C80" w:rsidRPr="0095250E" w:rsidRDefault="00283C80" w:rsidP="00C06585">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283C80" w:rsidRPr="0095250E" w14:paraId="3E539838" w14:textId="77777777" w:rsidTr="00C06585">
        <w:tc>
          <w:tcPr>
            <w:tcW w:w="14173" w:type="dxa"/>
            <w:tcBorders>
              <w:top w:val="single" w:sz="4" w:space="0" w:color="auto"/>
              <w:left w:val="single" w:sz="4" w:space="0" w:color="auto"/>
              <w:bottom w:val="single" w:sz="4" w:space="0" w:color="auto"/>
              <w:right w:val="single" w:sz="4" w:space="0" w:color="auto"/>
            </w:tcBorders>
          </w:tcPr>
          <w:p w14:paraId="0C0DAAB4" w14:textId="77777777" w:rsidR="00283C80" w:rsidRPr="0095250E" w:rsidRDefault="00283C80" w:rsidP="00C06585">
            <w:pPr>
              <w:pStyle w:val="TAL"/>
              <w:rPr>
                <w:rFonts w:eastAsia="宋体"/>
                <w:b/>
                <w:bCs/>
                <w:i/>
                <w:iCs/>
                <w:lang w:eastAsia="en-GB"/>
              </w:rPr>
            </w:pPr>
            <w:r w:rsidRPr="0095250E">
              <w:rPr>
                <w:rFonts w:eastAsia="宋体"/>
                <w:b/>
                <w:bCs/>
                <w:i/>
                <w:iCs/>
                <w:lang w:eastAsia="en-GB"/>
              </w:rPr>
              <w:t>priorityFlag</w:t>
            </w:r>
          </w:p>
          <w:p w14:paraId="035A67FA" w14:textId="77777777" w:rsidR="00283C80" w:rsidRPr="0095250E" w:rsidRDefault="00283C80" w:rsidP="00C06585">
            <w:pPr>
              <w:pStyle w:val="TAL"/>
              <w:rPr>
                <w:rFonts w:eastAsia="宋体"/>
                <w:lang w:eastAsia="en-GB"/>
              </w:rPr>
            </w:pPr>
            <w:r w:rsidRPr="0095250E">
              <w:rPr>
                <w:rFonts w:eastAsia="宋体"/>
                <w:lang w:eastAsia="zh-CN"/>
              </w:rPr>
              <w:t>Indicates the priority for the list of periodic forwarding resources, as specified in TS 38.213 [13], clause 20.</w:t>
            </w:r>
          </w:p>
        </w:tc>
      </w:tr>
      <w:tr w:rsidR="00283C80" w:rsidRPr="0095250E" w14:paraId="78B6BDFD" w14:textId="77777777" w:rsidTr="00C06585">
        <w:tc>
          <w:tcPr>
            <w:tcW w:w="14173" w:type="dxa"/>
            <w:tcBorders>
              <w:top w:val="single" w:sz="4" w:space="0" w:color="auto"/>
              <w:left w:val="single" w:sz="4" w:space="0" w:color="auto"/>
              <w:bottom w:val="single" w:sz="4" w:space="0" w:color="auto"/>
              <w:right w:val="single" w:sz="4" w:space="0" w:color="auto"/>
            </w:tcBorders>
          </w:tcPr>
          <w:p w14:paraId="2803713D" w14:textId="77777777" w:rsidR="00283C80" w:rsidRPr="0095250E" w:rsidRDefault="00283C80" w:rsidP="00C06585">
            <w:pPr>
              <w:pStyle w:val="TAL"/>
              <w:rPr>
                <w:rFonts w:eastAsia="宋体"/>
                <w:b/>
                <w:bCs/>
                <w:i/>
                <w:iCs/>
                <w:lang w:eastAsia="en-GB"/>
              </w:rPr>
            </w:pPr>
            <w:r w:rsidRPr="0095250E">
              <w:rPr>
                <w:rFonts w:eastAsia="宋体"/>
                <w:b/>
                <w:bCs/>
                <w:i/>
                <w:iCs/>
                <w:lang w:eastAsia="en-GB"/>
              </w:rPr>
              <w:t>referenceSCS</w:t>
            </w:r>
          </w:p>
          <w:p w14:paraId="271C0349" w14:textId="77777777" w:rsidR="00283C80" w:rsidRPr="0095250E" w:rsidRDefault="00283C80" w:rsidP="00C06585">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v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283C80" w:rsidRPr="0095250E" w14:paraId="0BF56270" w14:textId="77777777" w:rsidTr="00C06585">
        <w:tc>
          <w:tcPr>
            <w:tcW w:w="14173" w:type="dxa"/>
            <w:tcBorders>
              <w:top w:val="single" w:sz="4" w:space="0" w:color="auto"/>
              <w:left w:val="single" w:sz="4" w:space="0" w:color="auto"/>
              <w:bottom w:val="single" w:sz="4" w:space="0" w:color="auto"/>
              <w:right w:val="single" w:sz="4" w:space="0" w:color="auto"/>
            </w:tcBorders>
          </w:tcPr>
          <w:p w14:paraId="15A39523" w14:textId="77777777" w:rsidR="00283C80" w:rsidRPr="0095250E" w:rsidRDefault="00283C80" w:rsidP="00C06585">
            <w:pPr>
              <w:pStyle w:val="TAL"/>
              <w:rPr>
                <w:rFonts w:eastAsia="宋体"/>
                <w:b/>
                <w:bCs/>
                <w:i/>
                <w:iCs/>
                <w:lang w:eastAsia="en-GB"/>
              </w:rPr>
            </w:pPr>
            <w:r w:rsidRPr="0095250E">
              <w:rPr>
                <w:rFonts w:eastAsia="宋体"/>
                <w:b/>
                <w:bCs/>
                <w:i/>
                <w:iCs/>
                <w:lang w:eastAsia="en-GB"/>
              </w:rPr>
              <w:t>symbolOffset</w:t>
            </w:r>
          </w:p>
          <w:p w14:paraId="3F9D2DDE" w14:textId="77777777" w:rsidR="00283C80" w:rsidRPr="0095250E" w:rsidRDefault="00283C80" w:rsidP="00C06585">
            <w:pPr>
              <w:pStyle w:val="TAL"/>
              <w:rPr>
                <w:rFonts w:eastAsia="宋体"/>
                <w:lang w:eastAsia="zh-CN"/>
              </w:rPr>
            </w:pPr>
            <w:r w:rsidRPr="0095250E">
              <w:rPr>
                <w:rFonts w:eastAsia="宋体"/>
                <w:lang w:eastAsia="zh-CN"/>
              </w:rPr>
              <w:t>Indicates the symbol offset in one slot.</w:t>
            </w:r>
          </w:p>
        </w:tc>
      </w:tr>
    </w:tbl>
    <w:p w14:paraId="5FCE0C6C" w14:textId="77777777" w:rsidR="00283C80" w:rsidRPr="0095250E" w:rsidRDefault="00283C80" w:rsidP="00283C80">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7EBF6BBD" w14:textId="77777777" w:rsidR="00283C80" w:rsidRPr="0095250E" w:rsidRDefault="00283C80" w:rsidP="00283C80">
      <w:pPr>
        <w:pStyle w:val="4"/>
      </w:pPr>
      <w:bookmarkStart w:id="2027" w:name="_Toc156130465"/>
      <w:r w:rsidRPr="0095250E">
        <w:t>–</w:t>
      </w:r>
      <w:r w:rsidRPr="0095250E">
        <w:tab/>
      </w:r>
      <w:r w:rsidRPr="0095250E">
        <w:rPr>
          <w:i/>
          <w:iCs/>
        </w:rPr>
        <w:t>NCR-PeriodicFwdResourceSetId</w:t>
      </w:r>
      <w:bookmarkEnd w:id="2027"/>
    </w:p>
    <w:p w14:paraId="10953011" w14:textId="77777777" w:rsidR="00283C80" w:rsidRPr="0095250E" w:rsidRDefault="00283C80" w:rsidP="00283C80">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4661C023" w14:textId="77777777" w:rsidR="00283C80" w:rsidRPr="0095250E" w:rsidRDefault="00283C80" w:rsidP="00283C80">
      <w:pPr>
        <w:pStyle w:val="TH"/>
      </w:pPr>
      <w:r w:rsidRPr="0095250E">
        <w:rPr>
          <w:i/>
          <w:iCs/>
        </w:rPr>
        <w:t>NCR-PeriodicFwdResourceSetId</w:t>
      </w:r>
      <w:r w:rsidRPr="0095250E">
        <w:t xml:space="preserve"> information element</w:t>
      </w:r>
    </w:p>
    <w:p w14:paraId="2F14CEE4" w14:textId="77777777" w:rsidR="00283C80" w:rsidRPr="0095250E" w:rsidRDefault="00283C80" w:rsidP="00283C80">
      <w:pPr>
        <w:pStyle w:val="PL"/>
        <w:rPr>
          <w:color w:val="808080"/>
        </w:rPr>
      </w:pPr>
      <w:r w:rsidRPr="0095250E">
        <w:rPr>
          <w:color w:val="808080"/>
        </w:rPr>
        <w:t>-- ASN1START</w:t>
      </w:r>
    </w:p>
    <w:p w14:paraId="4C51C1F1" w14:textId="77777777" w:rsidR="00283C80" w:rsidRPr="0095250E" w:rsidRDefault="00283C80" w:rsidP="00283C80">
      <w:pPr>
        <w:pStyle w:val="PL"/>
        <w:rPr>
          <w:color w:val="808080"/>
        </w:rPr>
      </w:pPr>
      <w:r w:rsidRPr="0095250E">
        <w:rPr>
          <w:color w:val="808080"/>
        </w:rPr>
        <w:t>-- TAG-NCR-PERIODICFWDRESOURCESETID-START</w:t>
      </w:r>
    </w:p>
    <w:p w14:paraId="778A0E78" w14:textId="77777777" w:rsidR="00283C80" w:rsidRPr="0095250E" w:rsidRDefault="00283C80" w:rsidP="00283C80">
      <w:pPr>
        <w:pStyle w:val="PL"/>
      </w:pPr>
    </w:p>
    <w:p w14:paraId="0659FC38" w14:textId="77777777" w:rsidR="00283C80" w:rsidRPr="0095250E" w:rsidRDefault="00283C80" w:rsidP="00283C80">
      <w:pPr>
        <w:pStyle w:val="PL"/>
      </w:pPr>
      <w:r w:rsidRPr="0095250E">
        <w:t xml:space="preserve">NCR-PeriodicFwdResourceSetId-r18 ::= </w:t>
      </w:r>
      <w:r w:rsidRPr="0095250E">
        <w:rPr>
          <w:color w:val="993366"/>
        </w:rPr>
        <w:t>INTEGER</w:t>
      </w:r>
      <w:r w:rsidRPr="0095250E">
        <w:t xml:space="preserve"> (0..maxNrofPeriodicFwdResourceSet-1-r18)</w:t>
      </w:r>
    </w:p>
    <w:p w14:paraId="452DB61A" w14:textId="77777777" w:rsidR="00283C80" w:rsidRPr="0095250E" w:rsidRDefault="00283C80" w:rsidP="00283C80">
      <w:pPr>
        <w:pStyle w:val="PL"/>
      </w:pPr>
    </w:p>
    <w:p w14:paraId="05AFE169" w14:textId="77777777" w:rsidR="00283C80" w:rsidRPr="0095250E" w:rsidRDefault="00283C80" w:rsidP="00283C80">
      <w:pPr>
        <w:pStyle w:val="PL"/>
        <w:rPr>
          <w:color w:val="808080"/>
        </w:rPr>
      </w:pPr>
      <w:r w:rsidRPr="0095250E">
        <w:rPr>
          <w:color w:val="808080"/>
        </w:rPr>
        <w:t>-- TAG-NCR-PERIODICFWDRESOURCESETID-STOP</w:t>
      </w:r>
    </w:p>
    <w:p w14:paraId="47672414" w14:textId="77777777" w:rsidR="00283C80" w:rsidRPr="0095250E" w:rsidRDefault="00283C80" w:rsidP="00283C80">
      <w:pPr>
        <w:pStyle w:val="PL"/>
        <w:rPr>
          <w:color w:val="808080"/>
        </w:rPr>
      </w:pPr>
      <w:r w:rsidRPr="0095250E">
        <w:rPr>
          <w:color w:val="808080"/>
        </w:rPr>
        <w:t>-- ASN1STOP</w:t>
      </w:r>
    </w:p>
    <w:p w14:paraId="5ADFF02D" w14:textId="77777777" w:rsidR="00283C80" w:rsidRPr="0095250E" w:rsidRDefault="00283C80" w:rsidP="00283C80">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C0DD12D" w14:textId="77777777" w:rsidR="00283C80" w:rsidRPr="0095250E" w:rsidRDefault="00283C80" w:rsidP="00283C80">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191E9B98" w14:textId="77777777" w:rsidR="00283C80" w:rsidRPr="0095250E" w:rsidRDefault="00283C80" w:rsidP="00283C80">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4643CD71" w14:textId="77777777" w:rsidR="00283C80" w:rsidRPr="0095250E" w:rsidRDefault="00283C80" w:rsidP="00283C80">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322D3CDF" w14:textId="77777777" w:rsidR="00283C80" w:rsidRPr="0095250E" w:rsidRDefault="00283C80" w:rsidP="00283C80">
      <w:pPr>
        <w:pStyle w:val="PL"/>
        <w:rPr>
          <w:color w:val="808080"/>
        </w:rPr>
      </w:pPr>
      <w:r w:rsidRPr="0095250E">
        <w:rPr>
          <w:color w:val="808080"/>
        </w:rPr>
        <w:t>-- ASN1START</w:t>
      </w:r>
    </w:p>
    <w:p w14:paraId="0C85022B" w14:textId="77777777" w:rsidR="00283C80" w:rsidRPr="0095250E" w:rsidRDefault="00283C80" w:rsidP="00283C80">
      <w:pPr>
        <w:pStyle w:val="PL"/>
        <w:rPr>
          <w:color w:val="808080"/>
        </w:rPr>
      </w:pPr>
      <w:r w:rsidRPr="0095250E">
        <w:rPr>
          <w:color w:val="808080"/>
        </w:rPr>
        <w:t>-- TAG-NCR-SEMIPERSISTENTFWDRESOURCESET-START</w:t>
      </w:r>
    </w:p>
    <w:p w14:paraId="65B0E637" w14:textId="77777777" w:rsidR="00283C80" w:rsidRPr="0095250E" w:rsidRDefault="00283C80" w:rsidP="00283C80">
      <w:pPr>
        <w:pStyle w:val="PL"/>
      </w:pPr>
    </w:p>
    <w:p w14:paraId="4E7CA778" w14:textId="77777777" w:rsidR="00283C80" w:rsidRPr="0095250E" w:rsidRDefault="00283C80" w:rsidP="00283C80">
      <w:pPr>
        <w:pStyle w:val="PL"/>
      </w:pPr>
      <w:r w:rsidRPr="0095250E">
        <w:t xml:space="preserve">NCR-SemiPersistentFwdResourceSet-r18 ::= </w:t>
      </w:r>
      <w:r w:rsidRPr="0095250E">
        <w:rPr>
          <w:color w:val="993366"/>
        </w:rPr>
        <w:t>SEQUENCE</w:t>
      </w:r>
      <w:r w:rsidRPr="0095250E">
        <w:t xml:space="preserve"> {</w:t>
      </w:r>
    </w:p>
    <w:p w14:paraId="1F31781E" w14:textId="77777777" w:rsidR="00283C80" w:rsidRPr="0095250E" w:rsidRDefault="00283C80" w:rsidP="00283C80">
      <w:pPr>
        <w:pStyle w:val="PL"/>
      </w:pPr>
      <w:r w:rsidRPr="0095250E">
        <w:lastRenderedPageBreak/>
        <w:t xml:space="preserve">    semiPersistentFwdRsrcSetId-r18           NCR-SemiPersistentFwdResourceSetId-r18,</w:t>
      </w:r>
    </w:p>
    <w:p w14:paraId="47D9E25A" w14:textId="77777777" w:rsidR="00283C80" w:rsidRPr="0095250E" w:rsidRDefault="00283C80" w:rsidP="00283C80">
      <w:pPr>
        <w:pStyle w:val="PL"/>
      </w:pPr>
      <w:r w:rsidRPr="0095250E">
        <w:t xml:space="preserve">    semiPersistentFwdRsrcToAddModList-r18    </w:t>
      </w:r>
      <w:r w:rsidRPr="0095250E">
        <w:rPr>
          <w:color w:val="993366"/>
        </w:rPr>
        <w:t>SEQUENCE</w:t>
      </w:r>
      <w:r w:rsidRPr="0095250E">
        <w:t xml:space="preserve"> (</w:t>
      </w:r>
      <w:r w:rsidRPr="0095250E">
        <w:rPr>
          <w:color w:val="993366"/>
        </w:rPr>
        <w:t>SIZE</w:t>
      </w:r>
      <w:r w:rsidRPr="0095250E">
        <w:t xml:space="preserve"> (1..maxNrofSemiPersistentFwdResource-r18))</w:t>
      </w:r>
      <w:r w:rsidRPr="0095250E">
        <w:rPr>
          <w:color w:val="993366"/>
        </w:rPr>
        <w:t xml:space="preserve"> OF</w:t>
      </w:r>
    </w:p>
    <w:p w14:paraId="0CCD6D2A" w14:textId="77777777" w:rsidR="00283C80" w:rsidRPr="0095250E" w:rsidRDefault="00283C80" w:rsidP="00283C80">
      <w:pPr>
        <w:pStyle w:val="PL"/>
        <w:rPr>
          <w:color w:val="808080"/>
        </w:rPr>
      </w:pPr>
      <w:r w:rsidRPr="0095250E">
        <w:t xml:space="preserve">                                                     NCR-SemiPersistentFwdResource-r18                       </w:t>
      </w:r>
      <w:r w:rsidRPr="0095250E">
        <w:rPr>
          <w:color w:val="993366"/>
        </w:rPr>
        <w:t>OPTIONAL</w:t>
      </w:r>
      <w:r w:rsidRPr="0095250E">
        <w:t xml:space="preserve">,   </w:t>
      </w:r>
      <w:r w:rsidRPr="0095250E">
        <w:rPr>
          <w:color w:val="808080"/>
        </w:rPr>
        <w:t>-- Need N</w:t>
      </w:r>
    </w:p>
    <w:p w14:paraId="3FE1AF43" w14:textId="77777777" w:rsidR="00283C80" w:rsidRPr="0095250E" w:rsidRDefault="00283C80" w:rsidP="00283C80">
      <w:pPr>
        <w:pStyle w:val="PL"/>
      </w:pPr>
      <w:r w:rsidRPr="0095250E">
        <w:t xml:space="preserve">    semiPersistentFwdRsrcToReleaseList-r18   </w:t>
      </w:r>
      <w:r w:rsidRPr="0095250E">
        <w:rPr>
          <w:color w:val="993366"/>
        </w:rPr>
        <w:t>SEQUENCE</w:t>
      </w:r>
      <w:r w:rsidRPr="0095250E">
        <w:t xml:space="preserve"> (</w:t>
      </w:r>
      <w:r w:rsidRPr="0095250E">
        <w:rPr>
          <w:color w:val="993366"/>
        </w:rPr>
        <w:t>SIZE</w:t>
      </w:r>
      <w:r w:rsidRPr="0095250E">
        <w:t xml:space="preserve"> (1..maxNrofSemiPersistentFwdResource-r18))</w:t>
      </w:r>
      <w:r w:rsidRPr="0095250E">
        <w:rPr>
          <w:color w:val="993366"/>
        </w:rPr>
        <w:t xml:space="preserve"> OF</w:t>
      </w:r>
    </w:p>
    <w:p w14:paraId="500D705C" w14:textId="77777777" w:rsidR="00283C80" w:rsidRPr="0095250E" w:rsidRDefault="00283C80" w:rsidP="00283C80">
      <w:pPr>
        <w:pStyle w:val="PL"/>
        <w:rPr>
          <w:color w:val="808080"/>
        </w:rPr>
      </w:pPr>
      <w:r w:rsidRPr="0095250E">
        <w:t xml:space="preserve">                                                     NCR-SemiPersistentFwdResourceId-r18                     </w:t>
      </w:r>
      <w:r w:rsidRPr="0095250E">
        <w:rPr>
          <w:color w:val="993366"/>
        </w:rPr>
        <w:t>OPTIONAL</w:t>
      </w:r>
      <w:r w:rsidRPr="0095250E">
        <w:t xml:space="preserve">,  </w:t>
      </w:r>
      <w:r w:rsidRPr="0095250E">
        <w:rPr>
          <w:color w:val="808080"/>
        </w:rPr>
        <w:t>-- Need N</w:t>
      </w:r>
    </w:p>
    <w:p w14:paraId="2E9C5D27" w14:textId="77777777" w:rsidR="00283C80" w:rsidRPr="0095250E" w:rsidRDefault="00283C80" w:rsidP="00283C80">
      <w:pPr>
        <w:pStyle w:val="PL"/>
        <w:rPr>
          <w:color w:val="808080"/>
        </w:rPr>
      </w:pPr>
      <w:r w:rsidRPr="0095250E">
        <w:t xml:space="preserve">    referenceSCS-r18                         </w:t>
      </w:r>
      <w:r w:rsidRPr="0095250E">
        <w:rPr>
          <w:rFonts w:eastAsia="幼圆"/>
        </w:rPr>
        <w:t>SubcarrierSpacing</w:t>
      </w:r>
      <w:r w:rsidRPr="0095250E">
        <w:t xml:space="preserve">                                               </w:t>
      </w:r>
      <w:r w:rsidRPr="0095250E">
        <w:rPr>
          <w:color w:val="993366"/>
        </w:rPr>
        <w:t>OPTIONAL</w:t>
      </w:r>
      <w:r w:rsidRPr="0095250E">
        <w:t xml:space="preserve">,  </w:t>
      </w:r>
      <w:r w:rsidRPr="0095250E">
        <w:rPr>
          <w:color w:val="808080"/>
        </w:rPr>
        <w:t>-- Need M</w:t>
      </w:r>
    </w:p>
    <w:p w14:paraId="3FAE71F1" w14:textId="77777777" w:rsidR="00283C80" w:rsidRPr="0095250E" w:rsidRDefault="00283C80" w:rsidP="00283C80">
      <w:pPr>
        <w:pStyle w:val="PL"/>
        <w:rPr>
          <w:color w:val="808080"/>
        </w:rPr>
      </w:pPr>
      <w:r w:rsidRPr="0095250E">
        <w:t xml:space="preserve">    priorityFlag-r18                         </w:t>
      </w:r>
      <w:r w:rsidRPr="0095250E">
        <w:rPr>
          <w:rFonts w:eastAsia="幼圆"/>
          <w:color w:val="993366"/>
        </w:rPr>
        <w:t>ENUMERATED</w:t>
      </w:r>
      <w:r w:rsidRPr="0095250E">
        <w:rPr>
          <w:rFonts w:eastAsia="幼圆"/>
        </w:rPr>
        <w:t xml:space="preserve"> </w:t>
      </w:r>
      <w:r w:rsidRPr="0095250E">
        <w:t xml:space="preserve">{true}                                               </w:t>
      </w:r>
      <w:r w:rsidRPr="0095250E">
        <w:rPr>
          <w:color w:val="993366"/>
        </w:rPr>
        <w:t>OPTIONAL</w:t>
      </w:r>
      <w:r w:rsidRPr="0095250E">
        <w:t xml:space="preserve">,   </w:t>
      </w:r>
      <w:r w:rsidRPr="0095250E">
        <w:rPr>
          <w:color w:val="808080"/>
        </w:rPr>
        <w:t>-- Need R</w:t>
      </w:r>
    </w:p>
    <w:p w14:paraId="2255FD0D" w14:textId="77777777" w:rsidR="00283C80" w:rsidRPr="0095250E" w:rsidRDefault="00283C80" w:rsidP="00283C80">
      <w:pPr>
        <w:pStyle w:val="PL"/>
      </w:pPr>
      <w:r w:rsidRPr="0095250E">
        <w:t xml:space="preserve">    ...</w:t>
      </w:r>
    </w:p>
    <w:p w14:paraId="57D98EAC" w14:textId="77777777" w:rsidR="00283C80" w:rsidRPr="0095250E" w:rsidRDefault="00283C80" w:rsidP="00283C80">
      <w:pPr>
        <w:pStyle w:val="PL"/>
      </w:pPr>
      <w:r w:rsidRPr="0095250E">
        <w:t>}</w:t>
      </w:r>
    </w:p>
    <w:p w14:paraId="50434A1B" w14:textId="77777777" w:rsidR="00283C80" w:rsidRPr="0095250E" w:rsidRDefault="00283C80" w:rsidP="00283C80">
      <w:pPr>
        <w:pStyle w:val="PL"/>
      </w:pPr>
    </w:p>
    <w:p w14:paraId="407EBDAF" w14:textId="77777777" w:rsidR="00283C80" w:rsidRPr="0095250E" w:rsidRDefault="00283C80" w:rsidP="00283C80">
      <w:pPr>
        <w:pStyle w:val="PL"/>
      </w:pPr>
      <w:r w:rsidRPr="0095250E">
        <w:t xml:space="preserve">NCR-SemiPersistentFwdResource-r18 ::= </w:t>
      </w:r>
      <w:r w:rsidRPr="0095250E">
        <w:rPr>
          <w:color w:val="993366"/>
        </w:rPr>
        <w:t>SEQUENCE</w:t>
      </w:r>
      <w:r w:rsidRPr="0095250E">
        <w:t xml:space="preserve"> {</w:t>
      </w:r>
    </w:p>
    <w:p w14:paraId="593FAE2D" w14:textId="77777777" w:rsidR="00283C80" w:rsidRPr="0095250E" w:rsidRDefault="00283C80" w:rsidP="00283C80">
      <w:pPr>
        <w:pStyle w:val="PL"/>
      </w:pPr>
      <w:r w:rsidRPr="0095250E">
        <w:t xml:space="preserve">    semiPersistentFwdRsrcId-r18           NCR-SemiPersistentFwdResourceId-r18,</w:t>
      </w:r>
    </w:p>
    <w:p w14:paraId="7B09D8C0" w14:textId="77777777" w:rsidR="00283C80" w:rsidRPr="0095250E" w:rsidRDefault="00283C80" w:rsidP="00283C80">
      <w:pPr>
        <w:pStyle w:val="PL"/>
      </w:pPr>
      <w:r w:rsidRPr="0095250E">
        <w:t xml:space="preserve">    beamIndex-r18                         </w:t>
      </w:r>
      <w:r w:rsidRPr="0095250E">
        <w:rPr>
          <w:color w:val="993366"/>
        </w:rPr>
        <w:t>INTEGER</w:t>
      </w:r>
      <w:r w:rsidRPr="0095250E">
        <w:t xml:space="preserve"> (0..63),</w:t>
      </w:r>
    </w:p>
    <w:p w14:paraId="43CD26E0" w14:textId="77777777" w:rsidR="00283C80" w:rsidRPr="0095250E" w:rsidRDefault="00283C80" w:rsidP="00283C80">
      <w:pPr>
        <w:pStyle w:val="PL"/>
      </w:pPr>
      <w:r w:rsidRPr="0095250E">
        <w:t xml:space="preserve">    semiPersistentTimeRsrc-r18            </w:t>
      </w:r>
      <w:r w:rsidRPr="0095250E">
        <w:rPr>
          <w:color w:val="993366"/>
        </w:rPr>
        <w:t>SEQUENCE</w:t>
      </w:r>
      <w:r w:rsidRPr="0095250E">
        <w:t xml:space="preserve"> {</w:t>
      </w:r>
    </w:p>
    <w:p w14:paraId="30593339" w14:textId="77777777" w:rsidR="00283C80" w:rsidRPr="0095250E" w:rsidRDefault="00283C80" w:rsidP="00283C80">
      <w:pPr>
        <w:pStyle w:val="PL"/>
      </w:pPr>
      <w:r w:rsidRPr="0095250E">
        <w:t xml:space="preserve">        periodicityAndOffset-r18              NCR-PeriodicityAndOffset-r18,</w:t>
      </w:r>
    </w:p>
    <w:p w14:paraId="690ECEFF" w14:textId="77777777" w:rsidR="00283C80" w:rsidRPr="0095250E" w:rsidRDefault="00283C80" w:rsidP="00283C80">
      <w:pPr>
        <w:pStyle w:val="PL"/>
      </w:pPr>
      <w:r w:rsidRPr="0095250E">
        <w:t xml:space="preserve">        symbolOffset-r18                      </w:t>
      </w:r>
      <w:r w:rsidRPr="0095250E">
        <w:rPr>
          <w:color w:val="993366"/>
        </w:rPr>
        <w:t>INTEGER</w:t>
      </w:r>
      <w:r w:rsidRPr="0095250E">
        <w:t xml:space="preserve"> (0..maxNrofSymbols-1),</w:t>
      </w:r>
    </w:p>
    <w:p w14:paraId="7827FCCD" w14:textId="77777777" w:rsidR="00283C80" w:rsidRPr="0095250E" w:rsidRDefault="00283C80" w:rsidP="00283C80">
      <w:pPr>
        <w:pStyle w:val="PL"/>
      </w:pPr>
      <w:r w:rsidRPr="0095250E">
        <w:t xml:space="preserve">        durationInSymbols-r18                 </w:t>
      </w:r>
      <w:r w:rsidRPr="0095250E">
        <w:rPr>
          <w:color w:val="993366"/>
        </w:rPr>
        <w:t>INTEGER</w:t>
      </w:r>
      <w:r w:rsidRPr="0095250E">
        <w:t xml:space="preserve"> (1..112)</w:t>
      </w:r>
    </w:p>
    <w:p w14:paraId="311A4174" w14:textId="77777777" w:rsidR="00283C80" w:rsidRPr="0095250E" w:rsidRDefault="00283C80" w:rsidP="00283C80">
      <w:pPr>
        <w:pStyle w:val="PL"/>
      </w:pPr>
      <w:r w:rsidRPr="0095250E">
        <w:t xml:space="preserve">    }</w:t>
      </w:r>
    </w:p>
    <w:p w14:paraId="574DD814" w14:textId="77777777" w:rsidR="00283C80" w:rsidRPr="0095250E" w:rsidRDefault="00283C80" w:rsidP="00283C80">
      <w:pPr>
        <w:pStyle w:val="PL"/>
      </w:pPr>
      <w:r w:rsidRPr="0095250E">
        <w:t>}</w:t>
      </w:r>
    </w:p>
    <w:p w14:paraId="60676868" w14:textId="77777777" w:rsidR="00283C80" w:rsidRPr="0095250E" w:rsidRDefault="00283C80" w:rsidP="00283C80">
      <w:pPr>
        <w:pStyle w:val="PL"/>
      </w:pPr>
    </w:p>
    <w:p w14:paraId="7A1D4242" w14:textId="77777777" w:rsidR="00283C80" w:rsidRPr="0095250E" w:rsidRDefault="00283C80" w:rsidP="00283C80">
      <w:pPr>
        <w:pStyle w:val="PL"/>
      </w:pPr>
      <w:r w:rsidRPr="0095250E">
        <w:t xml:space="preserve">NCR-SemiPersistentFwdResourceId-r18 ::= </w:t>
      </w:r>
      <w:r w:rsidRPr="0095250E">
        <w:rPr>
          <w:color w:val="993366"/>
        </w:rPr>
        <w:t>INTEGER</w:t>
      </w:r>
      <w:r w:rsidRPr="0095250E">
        <w:t xml:space="preserve"> (0..maxNrofSemiPersistentFwdResource-1-r18)</w:t>
      </w:r>
    </w:p>
    <w:p w14:paraId="4F83CE12" w14:textId="77777777" w:rsidR="00283C80" w:rsidRPr="0095250E" w:rsidRDefault="00283C80" w:rsidP="00283C80">
      <w:pPr>
        <w:pStyle w:val="PL"/>
      </w:pPr>
    </w:p>
    <w:p w14:paraId="0E855831" w14:textId="77777777" w:rsidR="00283C80" w:rsidRPr="0095250E" w:rsidRDefault="00283C80" w:rsidP="00283C80">
      <w:pPr>
        <w:pStyle w:val="PL"/>
        <w:rPr>
          <w:color w:val="808080"/>
        </w:rPr>
      </w:pPr>
      <w:r w:rsidRPr="0095250E">
        <w:rPr>
          <w:color w:val="808080"/>
        </w:rPr>
        <w:t>-- TAG-NCR-SEMIPERSISTENTFWDRESOURCESET-STOP</w:t>
      </w:r>
    </w:p>
    <w:p w14:paraId="2C950680" w14:textId="77777777" w:rsidR="00283C80" w:rsidRPr="0095250E" w:rsidRDefault="00283C80" w:rsidP="00283C80">
      <w:pPr>
        <w:pStyle w:val="PL"/>
        <w:rPr>
          <w:color w:val="808080"/>
        </w:rPr>
      </w:pPr>
      <w:r w:rsidRPr="0095250E">
        <w:rPr>
          <w:color w:val="808080"/>
        </w:rPr>
        <w:t>-- ASN1STOP</w:t>
      </w:r>
    </w:p>
    <w:p w14:paraId="6C2726E7" w14:textId="77777777" w:rsidR="00283C80" w:rsidRPr="0095250E" w:rsidRDefault="00283C80" w:rsidP="00283C80">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4FC3CB5" w14:textId="77777777" w:rsidTr="00C06585">
        <w:tc>
          <w:tcPr>
            <w:tcW w:w="14173" w:type="dxa"/>
            <w:tcBorders>
              <w:top w:val="single" w:sz="4" w:space="0" w:color="auto"/>
              <w:left w:val="single" w:sz="4" w:space="0" w:color="auto"/>
              <w:bottom w:val="single" w:sz="4" w:space="0" w:color="auto"/>
              <w:right w:val="single" w:sz="4" w:space="0" w:color="auto"/>
            </w:tcBorders>
          </w:tcPr>
          <w:p w14:paraId="350C53EB" w14:textId="77777777" w:rsidR="00283C80" w:rsidRPr="0095250E" w:rsidRDefault="00283C80" w:rsidP="00C06585">
            <w:pPr>
              <w:pStyle w:val="TAH"/>
            </w:pPr>
            <w:r w:rsidRPr="0095250E">
              <w:rPr>
                <w:rFonts w:eastAsia="宋体"/>
                <w:i/>
                <w:iCs/>
                <w:lang w:eastAsia="zh-CN"/>
              </w:rPr>
              <w:t>NCR-SemiPersistentFwdResourceSet</w:t>
            </w:r>
            <w:r w:rsidRPr="0095250E">
              <w:t xml:space="preserve"> field descriptions</w:t>
            </w:r>
          </w:p>
        </w:tc>
      </w:tr>
      <w:tr w:rsidR="00283C80" w:rsidRPr="0095250E" w14:paraId="0D6950D3" w14:textId="77777777" w:rsidTr="00C06585">
        <w:tc>
          <w:tcPr>
            <w:tcW w:w="14173" w:type="dxa"/>
            <w:tcBorders>
              <w:top w:val="single" w:sz="4" w:space="0" w:color="auto"/>
              <w:left w:val="single" w:sz="4" w:space="0" w:color="auto"/>
              <w:bottom w:val="single" w:sz="4" w:space="0" w:color="auto"/>
              <w:right w:val="single" w:sz="4" w:space="0" w:color="auto"/>
            </w:tcBorders>
          </w:tcPr>
          <w:p w14:paraId="4BB1B987" w14:textId="77777777" w:rsidR="00283C80" w:rsidRPr="0095250E" w:rsidRDefault="00283C80" w:rsidP="00C06585">
            <w:pPr>
              <w:pStyle w:val="TAL"/>
              <w:rPr>
                <w:rFonts w:eastAsia="宋体"/>
                <w:b/>
                <w:bCs/>
                <w:i/>
                <w:iCs/>
                <w:lang w:eastAsia="en-GB"/>
              </w:rPr>
            </w:pPr>
            <w:r w:rsidRPr="0095250E">
              <w:rPr>
                <w:rFonts w:eastAsia="宋体"/>
                <w:b/>
                <w:bCs/>
                <w:i/>
                <w:iCs/>
                <w:lang w:eastAsia="en-GB"/>
              </w:rPr>
              <w:t>beamIndex</w:t>
            </w:r>
          </w:p>
          <w:p w14:paraId="7C275EB5" w14:textId="77777777" w:rsidR="00283C80" w:rsidRPr="0095250E" w:rsidRDefault="00283C80" w:rsidP="00C06585">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283C80" w:rsidRPr="0095250E" w14:paraId="5B0B6EC9" w14:textId="77777777" w:rsidTr="00C06585">
        <w:tc>
          <w:tcPr>
            <w:tcW w:w="14173" w:type="dxa"/>
            <w:tcBorders>
              <w:top w:val="single" w:sz="4" w:space="0" w:color="auto"/>
              <w:left w:val="single" w:sz="4" w:space="0" w:color="auto"/>
              <w:bottom w:val="single" w:sz="4" w:space="0" w:color="auto"/>
              <w:right w:val="single" w:sz="4" w:space="0" w:color="auto"/>
            </w:tcBorders>
          </w:tcPr>
          <w:p w14:paraId="1C4E66ED" w14:textId="77777777" w:rsidR="00283C80" w:rsidRPr="0095250E" w:rsidRDefault="00283C80" w:rsidP="00C06585">
            <w:pPr>
              <w:pStyle w:val="TAL"/>
              <w:rPr>
                <w:rFonts w:eastAsia="宋体"/>
                <w:b/>
                <w:bCs/>
                <w:i/>
                <w:iCs/>
                <w:lang w:eastAsia="en-GB"/>
              </w:rPr>
            </w:pPr>
            <w:r w:rsidRPr="0095250E">
              <w:rPr>
                <w:rFonts w:eastAsia="宋体"/>
                <w:b/>
                <w:bCs/>
                <w:i/>
                <w:iCs/>
                <w:lang w:eastAsia="en-GB"/>
              </w:rPr>
              <w:t>durationInSymbols</w:t>
            </w:r>
          </w:p>
          <w:p w14:paraId="06CF5563" w14:textId="77777777" w:rsidR="00283C80" w:rsidRPr="0095250E" w:rsidRDefault="00283C80" w:rsidP="00C06585">
            <w:pPr>
              <w:pStyle w:val="TAL"/>
              <w:rPr>
                <w:rFonts w:eastAsia="宋体"/>
                <w:lang w:eastAsia="zh-CN"/>
              </w:rPr>
            </w:pPr>
            <w:r w:rsidRPr="0095250E">
              <w:rPr>
                <w:rFonts w:eastAsia="宋体"/>
                <w:lang w:eastAsia="zh-CN"/>
              </w:rPr>
              <w:t>Indicates the time duration in number of symbols.</w:t>
            </w:r>
          </w:p>
        </w:tc>
      </w:tr>
      <w:tr w:rsidR="00283C80" w:rsidRPr="0095250E" w14:paraId="4EFBC391" w14:textId="77777777" w:rsidTr="00C06585">
        <w:trPr>
          <w:trHeight w:val="90"/>
        </w:trPr>
        <w:tc>
          <w:tcPr>
            <w:tcW w:w="14173" w:type="dxa"/>
            <w:tcBorders>
              <w:top w:val="single" w:sz="4" w:space="0" w:color="auto"/>
              <w:left w:val="single" w:sz="4" w:space="0" w:color="auto"/>
              <w:bottom w:val="single" w:sz="4" w:space="0" w:color="auto"/>
              <w:right w:val="single" w:sz="4" w:space="0" w:color="auto"/>
            </w:tcBorders>
          </w:tcPr>
          <w:p w14:paraId="60A5FB38" w14:textId="77777777" w:rsidR="00283C80" w:rsidRPr="0095250E" w:rsidRDefault="00283C80" w:rsidP="00C06585">
            <w:pPr>
              <w:pStyle w:val="TAL"/>
              <w:rPr>
                <w:rFonts w:eastAsia="宋体"/>
                <w:b/>
                <w:bCs/>
                <w:i/>
                <w:iCs/>
                <w:lang w:eastAsia="zh-CN"/>
              </w:rPr>
            </w:pPr>
            <w:r w:rsidRPr="0095250E">
              <w:rPr>
                <w:rFonts w:eastAsia="宋体"/>
                <w:b/>
                <w:bCs/>
                <w:i/>
                <w:iCs/>
                <w:lang w:eastAsia="zh-CN"/>
              </w:rPr>
              <w:t>periodicityAndOffset</w:t>
            </w:r>
          </w:p>
          <w:p w14:paraId="5AA38A41" w14:textId="77777777" w:rsidR="00283C80" w:rsidRPr="0095250E" w:rsidRDefault="00283C80" w:rsidP="00C06585">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283C80" w:rsidRPr="0095250E" w14:paraId="11D4C63E" w14:textId="77777777" w:rsidTr="00C06585">
        <w:tc>
          <w:tcPr>
            <w:tcW w:w="14173" w:type="dxa"/>
            <w:tcBorders>
              <w:top w:val="single" w:sz="4" w:space="0" w:color="auto"/>
              <w:left w:val="single" w:sz="4" w:space="0" w:color="auto"/>
              <w:bottom w:val="single" w:sz="4" w:space="0" w:color="auto"/>
              <w:right w:val="single" w:sz="4" w:space="0" w:color="auto"/>
            </w:tcBorders>
          </w:tcPr>
          <w:p w14:paraId="2B8A775B" w14:textId="77777777" w:rsidR="00283C80" w:rsidRPr="0095250E" w:rsidRDefault="00283C80" w:rsidP="00C06585">
            <w:pPr>
              <w:pStyle w:val="TAL"/>
              <w:rPr>
                <w:rFonts w:eastAsia="宋体"/>
                <w:b/>
                <w:bCs/>
                <w:i/>
                <w:iCs/>
                <w:lang w:eastAsia="en-GB"/>
              </w:rPr>
            </w:pPr>
            <w:r w:rsidRPr="0095250E">
              <w:rPr>
                <w:rFonts w:eastAsia="宋体"/>
                <w:b/>
                <w:bCs/>
                <w:i/>
                <w:iCs/>
                <w:lang w:eastAsia="en-GB"/>
              </w:rPr>
              <w:t>priorityFlag</w:t>
            </w:r>
          </w:p>
          <w:p w14:paraId="7A11A430" w14:textId="77777777" w:rsidR="00283C80" w:rsidRPr="0095250E" w:rsidRDefault="00283C80" w:rsidP="00C06585">
            <w:pPr>
              <w:pStyle w:val="TAL"/>
              <w:rPr>
                <w:rFonts w:eastAsia="宋体"/>
                <w:lang w:eastAsia="en-GB"/>
              </w:rPr>
            </w:pPr>
            <w:r w:rsidRPr="0095250E">
              <w:rPr>
                <w:rFonts w:eastAsia="宋体"/>
                <w:lang w:eastAsia="zh-CN"/>
              </w:rPr>
              <w:t>Indicates the priority for the list of semi-persistent forwarding resources, as specified in TS 38.213 [13], clause 20.</w:t>
            </w:r>
          </w:p>
        </w:tc>
      </w:tr>
      <w:tr w:rsidR="00283C80" w:rsidRPr="0095250E" w14:paraId="08922352" w14:textId="77777777" w:rsidTr="00C06585">
        <w:tc>
          <w:tcPr>
            <w:tcW w:w="14173" w:type="dxa"/>
            <w:tcBorders>
              <w:top w:val="single" w:sz="4" w:space="0" w:color="auto"/>
              <w:left w:val="single" w:sz="4" w:space="0" w:color="auto"/>
              <w:bottom w:val="single" w:sz="4" w:space="0" w:color="auto"/>
              <w:right w:val="single" w:sz="4" w:space="0" w:color="auto"/>
            </w:tcBorders>
          </w:tcPr>
          <w:p w14:paraId="2AC5F54B" w14:textId="77777777" w:rsidR="00283C80" w:rsidRPr="0095250E" w:rsidRDefault="00283C80" w:rsidP="00C06585">
            <w:pPr>
              <w:pStyle w:val="TAL"/>
              <w:rPr>
                <w:rFonts w:eastAsia="宋体"/>
                <w:b/>
                <w:bCs/>
                <w:i/>
                <w:iCs/>
                <w:lang w:eastAsia="en-GB"/>
              </w:rPr>
            </w:pPr>
            <w:r w:rsidRPr="0095250E">
              <w:rPr>
                <w:rFonts w:eastAsia="宋体"/>
                <w:b/>
                <w:bCs/>
                <w:i/>
                <w:iCs/>
                <w:lang w:eastAsia="en-GB"/>
              </w:rPr>
              <w:t>referenceSCS</w:t>
            </w:r>
          </w:p>
          <w:p w14:paraId="075FFDA4" w14:textId="77777777" w:rsidR="00283C80" w:rsidRPr="0095250E" w:rsidRDefault="00283C80" w:rsidP="00C06585">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v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283C80" w:rsidRPr="0095250E" w14:paraId="496FD967" w14:textId="77777777" w:rsidTr="00C06585">
        <w:tc>
          <w:tcPr>
            <w:tcW w:w="14173" w:type="dxa"/>
            <w:tcBorders>
              <w:top w:val="single" w:sz="4" w:space="0" w:color="auto"/>
              <w:left w:val="single" w:sz="4" w:space="0" w:color="auto"/>
              <w:bottom w:val="single" w:sz="4" w:space="0" w:color="auto"/>
              <w:right w:val="single" w:sz="4" w:space="0" w:color="auto"/>
            </w:tcBorders>
          </w:tcPr>
          <w:p w14:paraId="6961B0BE" w14:textId="77777777" w:rsidR="00283C80" w:rsidRPr="0095250E" w:rsidRDefault="00283C80" w:rsidP="00C06585">
            <w:pPr>
              <w:pStyle w:val="TAL"/>
              <w:rPr>
                <w:rFonts w:eastAsia="宋体"/>
                <w:b/>
                <w:bCs/>
                <w:i/>
                <w:iCs/>
              </w:rPr>
            </w:pPr>
            <w:r w:rsidRPr="0095250E">
              <w:rPr>
                <w:rFonts w:eastAsia="宋体"/>
                <w:b/>
                <w:bCs/>
                <w:i/>
                <w:iCs/>
              </w:rPr>
              <w:t>semiPersistentFwdRsrcToAddModList</w:t>
            </w:r>
          </w:p>
          <w:p w14:paraId="63C64C74" w14:textId="77777777" w:rsidR="00283C80" w:rsidRPr="0095250E" w:rsidRDefault="00283C80" w:rsidP="00C06585">
            <w:pPr>
              <w:pStyle w:val="TAL"/>
              <w:rPr>
                <w:rFonts w:eastAsia="宋体"/>
                <w:bCs/>
                <w:lang w:eastAsia="zh-CN"/>
              </w:rPr>
            </w:pPr>
            <w:r w:rsidRPr="0095250E">
              <w:rPr>
                <w:rFonts w:eastAsia="宋体"/>
                <w:bCs/>
                <w:lang w:eastAsia="zh-CN"/>
              </w:rPr>
              <w:t>List of semi-persistent forwarding resources to be added or modified.</w:t>
            </w:r>
          </w:p>
        </w:tc>
      </w:tr>
      <w:tr w:rsidR="00283C80" w:rsidRPr="0095250E" w14:paraId="2CA37F5B" w14:textId="77777777" w:rsidTr="00C06585">
        <w:tc>
          <w:tcPr>
            <w:tcW w:w="14173" w:type="dxa"/>
            <w:tcBorders>
              <w:top w:val="single" w:sz="4" w:space="0" w:color="auto"/>
              <w:left w:val="single" w:sz="4" w:space="0" w:color="auto"/>
              <w:bottom w:val="single" w:sz="4" w:space="0" w:color="auto"/>
              <w:right w:val="single" w:sz="4" w:space="0" w:color="auto"/>
            </w:tcBorders>
          </w:tcPr>
          <w:p w14:paraId="62F42765" w14:textId="77777777" w:rsidR="00283C80" w:rsidRPr="0095250E" w:rsidRDefault="00283C80" w:rsidP="00C06585">
            <w:pPr>
              <w:pStyle w:val="TAL"/>
              <w:rPr>
                <w:rFonts w:eastAsia="宋体"/>
                <w:b/>
                <w:bCs/>
                <w:i/>
                <w:iCs/>
                <w:lang w:eastAsia="zh-CN"/>
              </w:rPr>
            </w:pPr>
            <w:r w:rsidRPr="0095250E">
              <w:rPr>
                <w:rFonts w:eastAsia="宋体"/>
                <w:b/>
                <w:bCs/>
                <w:i/>
                <w:iCs/>
                <w:lang w:eastAsia="zh-CN"/>
              </w:rPr>
              <w:t>semiPersistentFwdRsrcToReleaseList</w:t>
            </w:r>
          </w:p>
          <w:p w14:paraId="4B984BDF" w14:textId="77777777" w:rsidR="00283C80" w:rsidRPr="0095250E" w:rsidRDefault="00283C80" w:rsidP="00C06585">
            <w:pPr>
              <w:pStyle w:val="TAL"/>
              <w:rPr>
                <w:rFonts w:eastAsia="宋体"/>
                <w:bCs/>
                <w:lang w:eastAsia="zh-CN"/>
              </w:rPr>
            </w:pPr>
            <w:r w:rsidRPr="0095250E">
              <w:rPr>
                <w:rFonts w:eastAsia="宋体"/>
                <w:bCs/>
                <w:lang w:eastAsia="zh-CN"/>
              </w:rPr>
              <w:t>List of semi-persistent forwarding resources to be released.</w:t>
            </w:r>
          </w:p>
        </w:tc>
      </w:tr>
      <w:tr w:rsidR="00283C80" w:rsidRPr="0095250E" w14:paraId="132C52B2" w14:textId="77777777" w:rsidTr="00C06585">
        <w:tc>
          <w:tcPr>
            <w:tcW w:w="14173" w:type="dxa"/>
            <w:tcBorders>
              <w:top w:val="single" w:sz="4" w:space="0" w:color="auto"/>
              <w:left w:val="single" w:sz="4" w:space="0" w:color="auto"/>
              <w:bottom w:val="single" w:sz="4" w:space="0" w:color="auto"/>
              <w:right w:val="single" w:sz="4" w:space="0" w:color="auto"/>
            </w:tcBorders>
          </w:tcPr>
          <w:p w14:paraId="17599BA1" w14:textId="77777777" w:rsidR="00283C80" w:rsidRPr="0095250E" w:rsidRDefault="00283C80" w:rsidP="00C06585">
            <w:pPr>
              <w:pStyle w:val="TAL"/>
              <w:rPr>
                <w:rFonts w:eastAsia="宋体"/>
                <w:b/>
                <w:bCs/>
                <w:i/>
                <w:iCs/>
                <w:lang w:eastAsia="en-GB"/>
              </w:rPr>
            </w:pPr>
            <w:r w:rsidRPr="0095250E">
              <w:rPr>
                <w:rFonts w:eastAsia="宋体"/>
                <w:b/>
                <w:bCs/>
                <w:i/>
                <w:iCs/>
                <w:lang w:eastAsia="en-GB"/>
              </w:rPr>
              <w:t>symbolOffset</w:t>
            </w:r>
          </w:p>
          <w:p w14:paraId="63B43399" w14:textId="77777777" w:rsidR="00283C80" w:rsidRPr="0095250E" w:rsidRDefault="00283C80" w:rsidP="00C06585">
            <w:pPr>
              <w:pStyle w:val="TAL"/>
              <w:rPr>
                <w:rFonts w:eastAsia="宋体"/>
                <w:lang w:eastAsia="zh-CN"/>
              </w:rPr>
            </w:pPr>
            <w:r w:rsidRPr="0095250E">
              <w:rPr>
                <w:rFonts w:eastAsia="宋体"/>
                <w:lang w:eastAsia="zh-CN"/>
              </w:rPr>
              <w:t>Indicates the symbol offset in one slot.</w:t>
            </w:r>
          </w:p>
        </w:tc>
      </w:tr>
    </w:tbl>
    <w:p w14:paraId="266D2F89" w14:textId="77777777" w:rsidR="00283C80" w:rsidRPr="0095250E" w:rsidRDefault="00283C80" w:rsidP="00283C80">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45C56F70" w14:textId="77777777" w:rsidR="00283C80" w:rsidRPr="0095250E" w:rsidRDefault="00283C80" w:rsidP="00283C80">
      <w:pPr>
        <w:pStyle w:val="4"/>
      </w:pPr>
      <w:bookmarkStart w:id="2028" w:name="_Toc156130466"/>
      <w:r w:rsidRPr="0095250E">
        <w:lastRenderedPageBreak/>
        <w:t>–</w:t>
      </w:r>
      <w:r w:rsidRPr="0095250E">
        <w:tab/>
      </w:r>
      <w:r w:rsidRPr="0095250E">
        <w:rPr>
          <w:i/>
          <w:iCs/>
        </w:rPr>
        <w:t>NCR-SemiPersistentFwdResourceSetId</w:t>
      </w:r>
      <w:bookmarkEnd w:id="2028"/>
    </w:p>
    <w:p w14:paraId="4250FF44" w14:textId="77777777" w:rsidR="00283C80" w:rsidRPr="0095250E" w:rsidRDefault="00283C80" w:rsidP="00283C80">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385DBCE7" w14:textId="77777777" w:rsidR="00283C80" w:rsidRPr="0095250E" w:rsidRDefault="00283C80" w:rsidP="00283C80">
      <w:pPr>
        <w:pStyle w:val="TH"/>
      </w:pPr>
      <w:r w:rsidRPr="0095250E">
        <w:rPr>
          <w:i/>
          <w:iCs/>
        </w:rPr>
        <w:t>NCR-SemiPersistentFwdResourceSetId</w:t>
      </w:r>
      <w:r w:rsidRPr="0095250E">
        <w:t xml:space="preserve"> information element</w:t>
      </w:r>
    </w:p>
    <w:p w14:paraId="7F24C4A7" w14:textId="77777777" w:rsidR="00283C80" w:rsidRPr="0095250E" w:rsidRDefault="00283C80" w:rsidP="00283C80">
      <w:pPr>
        <w:pStyle w:val="PL"/>
        <w:rPr>
          <w:color w:val="808080"/>
        </w:rPr>
      </w:pPr>
      <w:r w:rsidRPr="0095250E">
        <w:rPr>
          <w:color w:val="808080"/>
        </w:rPr>
        <w:t>-- ASN1START</w:t>
      </w:r>
    </w:p>
    <w:p w14:paraId="40993999" w14:textId="77777777" w:rsidR="00283C80" w:rsidRPr="0095250E" w:rsidRDefault="00283C80" w:rsidP="00283C80">
      <w:pPr>
        <w:pStyle w:val="PL"/>
        <w:rPr>
          <w:color w:val="808080"/>
        </w:rPr>
      </w:pPr>
      <w:r w:rsidRPr="0095250E">
        <w:rPr>
          <w:color w:val="808080"/>
        </w:rPr>
        <w:t>-- TAG-NCR-SEMIPERSISTENTFWDRESOURCESETID-START</w:t>
      </w:r>
    </w:p>
    <w:p w14:paraId="51437108" w14:textId="77777777" w:rsidR="00283C80" w:rsidRPr="0095250E" w:rsidRDefault="00283C80" w:rsidP="00283C80">
      <w:pPr>
        <w:pStyle w:val="PL"/>
      </w:pPr>
    </w:p>
    <w:p w14:paraId="23542091" w14:textId="77777777" w:rsidR="00283C80" w:rsidRPr="0095250E" w:rsidRDefault="00283C80" w:rsidP="00283C80">
      <w:pPr>
        <w:pStyle w:val="PL"/>
      </w:pPr>
      <w:r w:rsidRPr="0095250E">
        <w:t xml:space="preserve">NCR-SemiPersistentFwdResourceSetId-r18 ::= </w:t>
      </w:r>
      <w:r w:rsidRPr="0095250E">
        <w:rPr>
          <w:color w:val="993366"/>
        </w:rPr>
        <w:t>INTEGER</w:t>
      </w:r>
      <w:r w:rsidRPr="0095250E">
        <w:t xml:space="preserve"> (0..maxNrofSemiPersistentFwdResourceSet-1-r18)</w:t>
      </w:r>
    </w:p>
    <w:p w14:paraId="6D721A4A" w14:textId="77777777" w:rsidR="00283C80" w:rsidRPr="0095250E" w:rsidRDefault="00283C80" w:rsidP="00283C80">
      <w:pPr>
        <w:pStyle w:val="PL"/>
      </w:pPr>
    </w:p>
    <w:p w14:paraId="4D676AE3" w14:textId="77777777" w:rsidR="00283C80" w:rsidRPr="0095250E" w:rsidRDefault="00283C80" w:rsidP="00283C80">
      <w:pPr>
        <w:pStyle w:val="PL"/>
        <w:rPr>
          <w:color w:val="808080"/>
        </w:rPr>
      </w:pPr>
      <w:r w:rsidRPr="0095250E">
        <w:rPr>
          <w:color w:val="808080"/>
        </w:rPr>
        <w:t>-- TAG-NCR-SEMIPERSISTENTFWDRESOURCESETID-STOP</w:t>
      </w:r>
    </w:p>
    <w:p w14:paraId="137C76C9" w14:textId="77777777" w:rsidR="00283C80" w:rsidRPr="0095250E" w:rsidRDefault="00283C80" w:rsidP="00283C80">
      <w:pPr>
        <w:pStyle w:val="PL"/>
        <w:rPr>
          <w:color w:val="808080"/>
        </w:rPr>
      </w:pPr>
      <w:r w:rsidRPr="0095250E">
        <w:rPr>
          <w:color w:val="808080"/>
        </w:rPr>
        <w:t>-- ASN1STOP</w:t>
      </w:r>
    </w:p>
    <w:p w14:paraId="28E5BB36" w14:textId="77777777" w:rsidR="00283C80" w:rsidRPr="0095250E" w:rsidRDefault="00283C80" w:rsidP="00283C80"/>
    <w:p w14:paraId="104BD751" w14:textId="77777777" w:rsidR="00283C80" w:rsidRPr="0095250E" w:rsidRDefault="00283C80" w:rsidP="00283C80">
      <w:pPr>
        <w:pStyle w:val="4"/>
        <w:rPr>
          <w:lang w:eastAsia="en-GB"/>
        </w:rPr>
      </w:pPr>
      <w:bookmarkStart w:id="2029" w:name="_Toc60777280"/>
      <w:bookmarkStart w:id="2030" w:name="_Toc156130467"/>
      <w:r w:rsidRPr="0095250E">
        <w:rPr>
          <w:lang w:eastAsia="en-GB"/>
        </w:rPr>
        <w:t>–</w:t>
      </w:r>
      <w:r w:rsidRPr="0095250E">
        <w:rPr>
          <w:lang w:eastAsia="en-GB"/>
        </w:rPr>
        <w:tab/>
      </w:r>
      <w:r w:rsidRPr="0095250E">
        <w:rPr>
          <w:i/>
          <w:iCs/>
          <w:lang w:eastAsia="en-GB"/>
        </w:rPr>
        <w:t>NeedForGapsConfigNR</w:t>
      </w:r>
      <w:bookmarkEnd w:id="2029"/>
      <w:bookmarkEnd w:id="2030"/>
    </w:p>
    <w:p w14:paraId="489009F4" w14:textId="77777777" w:rsidR="00283C80" w:rsidRPr="0095250E" w:rsidRDefault="00283C80" w:rsidP="00283C80">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58DAB313" w14:textId="77777777" w:rsidR="00283C80" w:rsidRPr="0095250E" w:rsidRDefault="00283C80" w:rsidP="00283C80">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5914CD26" w14:textId="77777777" w:rsidR="00283C80" w:rsidRPr="0095250E" w:rsidRDefault="00283C80" w:rsidP="00283C80">
      <w:pPr>
        <w:pStyle w:val="PL"/>
        <w:rPr>
          <w:color w:val="808080"/>
        </w:rPr>
      </w:pPr>
      <w:r w:rsidRPr="0095250E">
        <w:rPr>
          <w:color w:val="808080"/>
        </w:rPr>
        <w:t>-- ASN1START</w:t>
      </w:r>
    </w:p>
    <w:p w14:paraId="0E0EFE34" w14:textId="77777777" w:rsidR="00283C80" w:rsidRPr="0095250E" w:rsidRDefault="00283C80" w:rsidP="00283C80">
      <w:pPr>
        <w:pStyle w:val="PL"/>
        <w:rPr>
          <w:color w:val="808080"/>
        </w:rPr>
      </w:pPr>
      <w:r w:rsidRPr="0095250E">
        <w:rPr>
          <w:color w:val="808080"/>
        </w:rPr>
        <w:t>-- TAG-NeedForGapsConfigNR-START</w:t>
      </w:r>
    </w:p>
    <w:p w14:paraId="703ACABC" w14:textId="77777777" w:rsidR="00283C80" w:rsidRPr="0095250E" w:rsidRDefault="00283C80" w:rsidP="00283C80">
      <w:pPr>
        <w:pStyle w:val="PL"/>
      </w:pPr>
    </w:p>
    <w:p w14:paraId="1A8070D5" w14:textId="77777777" w:rsidR="00283C80" w:rsidRPr="0095250E" w:rsidRDefault="00283C80" w:rsidP="00283C80">
      <w:pPr>
        <w:pStyle w:val="PL"/>
      </w:pPr>
      <w:r w:rsidRPr="0095250E">
        <w:t xml:space="preserve">NeedForGapsConfigNR-r16 ::=        </w:t>
      </w:r>
      <w:r w:rsidRPr="0095250E">
        <w:rPr>
          <w:color w:val="993366"/>
        </w:rPr>
        <w:t>SEQUENCE</w:t>
      </w:r>
      <w:r w:rsidRPr="0095250E">
        <w:t xml:space="preserve"> {</w:t>
      </w:r>
    </w:p>
    <w:p w14:paraId="4C754976" w14:textId="77777777" w:rsidR="00283C80" w:rsidRPr="0095250E" w:rsidRDefault="00283C80" w:rsidP="00283C80">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A90028B" w14:textId="77777777" w:rsidR="00283C80" w:rsidRPr="0095250E" w:rsidRDefault="00283C80" w:rsidP="00283C80">
      <w:pPr>
        <w:pStyle w:val="PL"/>
      </w:pPr>
      <w:r w:rsidRPr="0095250E">
        <w:t>}</w:t>
      </w:r>
    </w:p>
    <w:p w14:paraId="11BE5DB3" w14:textId="77777777" w:rsidR="00283C80" w:rsidRPr="0095250E" w:rsidRDefault="00283C80" w:rsidP="00283C80">
      <w:pPr>
        <w:pStyle w:val="PL"/>
      </w:pPr>
    </w:p>
    <w:p w14:paraId="4F1D4F47" w14:textId="77777777" w:rsidR="00283C80" w:rsidRPr="0095250E" w:rsidRDefault="00283C80" w:rsidP="00283C80">
      <w:pPr>
        <w:pStyle w:val="PL"/>
        <w:rPr>
          <w:color w:val="808080"/>
        </w:rPr>
      </w:pPr>
      <w:r w:rsidRPr="0095250E">
        <w:rPr>
          <w:color w:val="808080"/>
        </w:rPr>
        <w:t>-- TAG-NeedForGapsConfigNR-STOP</w:t>
      </w:r>
    </w:p>
    <w:p w14:paraId="327739ED" w14:textId="77777777" w:rsidR="00283C80" w:rsidRPr="0095250E" w:rsidRDefault="00283C80" w:rsidP="00283C80">
      <w:pPr>
        <w:pStyle w:val="PL"/>
        <w:rPr>
          <w:color w:val="808080"/>
        </w:rPr>
      </w:pPr>
      <w:r w:rsidRPr="0095250E">
        <w:rPr>
          <w:color w:val="808080"/>
        </w:rPr>
        <w:t>-- ASN1STOP</w:t>
      </w:r>
    </w:p>
    <w:p w14:paraId="22F5F87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6FC97E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14AA083" w14:textId="77777777" w:rsidR="00283C80" w:rsidRPr="0095250E" w:rsidRDefault="00283C80" w:rsidP="00C06585">
            <w:pPr>
              <w:pStyle w:val="TAH"/>
              <w:rPr>
                <w:b w:val="0"/>
                <w:i/>
                <w:iCs/>
              </w:rPr>
            </w:pPr>
            <w:r w:rsidRPr="0095250E">
              <w:rPr>
                <w:i/>
                <w:iCs/>
              </w:rPr>
              <w:t>NeedForGapsConfigNR field descriptions</w:t>
            </w:r>
          </w:p>
        </w:tc>
      </w:tr>
      <w:tr w:rsidR="00283C80" w:rsidRPr="0095250E" w14:paraId="6B317B3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35C82B7" w14:textId="77777777" w:rsidR="00283C80" w:rsidRPr="0095250E" w:rsidRDefault="00283C80" w:rsidP="00C06585">
            <w:pPr>
              <w:pStyle w:val="TAL"/>
              <w:rPr>
                <w:b/>
                <w:bCs/>
                <w:i/>
                <w:iCs/>
              </w:rPr>
            </w:pPr>
            <w:r w:rsidRPr="0095250E">
              <w:rPr>
                <w:b/>
                <w:bCs/>
                <w:i/>
                <w:iCs/>
              </w:rPr>
              <w:t>requestedTargetBandFilterNR</w:t>
            </w:r>
          </w:p>
          <w:p w14:paraId="5F0F5B61" w14:textId="77777777" w:rsidR="00283C80" w:rsidRPr="0095250E" w:rsidRDefault="00283C80" w:rsidP="00C06585">
            <w:pPr>
              <w:pStyle w:val="TAL"/>
            </w:pPr>
            <w:r w:rsidRPr="0095250E">
              <w:t>Indicates the target NR bands that the UE is requested to report the gap requirement information.</w:t>
            </w:r>
          </w:p>
        </w:tc>
      </w:tr>
    </w:tbl>
    <w:p w14:paraId="6450EB28" w14:textId="77777777" w:rsidR="00283C80" w:rsidRPr="0095250E" w:rsidRDefault="00283C80" w:rsidP="00283C80"/>
    <w:p w14:paraId="0F5A593E" w14:textId="77777777" w:rsidR="00283C80" w:rsidRPr="0095250E" w:rsidRDefault="00283C80" w:rsidP="00283C80">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181E4EBB" w14:textId="77777777" w:rsidR="00283C80" w:rsidRPr="0095250E" w:rsidRDefault="00283C80" w:rsidP="00283C80">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5DBF200B" w14:textId="77777777" w:rsidR="00283C80" w:rsidRPr="0095250E" w:rsidRDefault="00283C80" w:rsidP="00283C80">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083D241C" w14:textId="77777777" w:rsidR="00283C80" w:rsidRPr="0095250E" w:rsidRDefault="00283C80" w:rsidP="00283C80">
      <w:pPr>
        <w:pStyle w:val="PL"/>
        <w:rPr>
          <w:color w:val="808080"/>
        </w:rPr>
      </w:pPr>
      <w:r w:rsidRPr="0095250E">
        <w:rPr>
          <w:color w:val="808080"/>
        </w:rPr>
        <w:t>-- ASN1START</w:t>
      </w:r>
    </w:p>
    <w:p w14:paraId="2C9EFF0B" w14:textId="77777777" w:rsidR="00283C80" w:rsidRPr="0095250E" w:rsidRDefault="00283C80" w:rsidP="00283C80">
      <w:pPr>
        <w:pStyle w:val="PL"/>
        <w:rPr>
          <w:color w:val="808080"/>
        </w:rPr>
      </w:pPr>
      <w:r w:rsidRPr="0095250E">
        <w:rPr>
          <w:color w:val="808080"/>
        </w:rPr>
        <w:t>-- TAG-NeedForGapsInfoNR-START</w:t>
      </w:r>
    </w:p>
    <w:p w14:paraId="6AAB1DAA" w14:textId="77777777" w:rsidR="00283C80" w:rsidRPr="0095250E" w:rsidRDefault="00283C80" w:rsidP="00283C80">
      <w:pPr>
        <w:pStyle w:val="PL"/>
      </w:pPr>
    </w:p>
    <w:p w14:paraId="419DE656" w14:textId="77777777" w:rsidR="00283C80" w:rsidRPr="0095250E" w:rsidRDefault="00283C80" w:rsidP="00283C80">
      <w:pPr>
        <w:pStyle w:val="PL"/>
      </w:pPr>
      <w:r w:rsidRPr="0095250E">
        <w:lastRenderedPageBreak/>
        <w:t xml:space="preserve">NeedForGapsInfoNR-r16 ::=        </w:t>
      </w:r>
      <w:r w:rsidRPr="0095250E">
        <w:rPr>
          <w:color w:val="993366"/>
        </w:rPr>
        <w:t>SEQUENCE</w:t>
      </w:r>
      <w:r w:rsidRPr="0095250E">
        <w:t xml:space="preserve"> {</w:t>
      </w:r>
    </w:p>
    <w:p w14:paraId="619A5A71" w14:textId="77777777" w:rsidR="00283C80" w:rsidRPr="0095250E" w:rsidRDefault="00283C80" w:rsidP="00283C80">
      <w:pPr>
        <w:pStyle w:val="PL"/>
      </w:pPr>
      <w:r w:rsidRPr="0095250E">
        <w:t xml:space="preserve">    intraFreq-needForGap-r16      NeedForGapsIntraFreqList-r16,</w:t>
      </w:r>
    </w:p>
    <w:p w14:paraId="798C7BC9" w14:textId="77777777" w:rsidR="00283C80" w:rsidRPr="0095250E" w:rsidRDefault="00283C80" w:rsidP="00283C80">
      <w:pPr>
        <w:pStyle w:val="PL"/>
      </w:pPr>
      <w:r w:rsidRPr="0095250E">
        <w:t xml:space="preserve">    interFreq-needForGap-r16      NeedForGapsBandListNR-r16</w:t>
      </w:r>
    </w:p>
    <w:p w14:paraId="1D75CCF3" w14:textId="77777777" w:rsidR="00283C80" w:rsidRPr="0095250E" w:rsidRDefault="00283C80" w:rsidP="00283C80">
      <w:pPr>
        <w:pStyle w:val="PL"/>
      </w:pPr>
      <w:r w:rsidRPr="0095250E">
        <w:t>}</w:t>
      </w:r>
    </w:p>
    <w:p w14:paraId="4B4454BA" w14:textId="77777777" w:rsidR="00283C80" w:rsidRPr="0095250E" w:rsidRDefault="00283C80" w:rsidP="00283C80">
      <w:pPr>
        <w:pStyle w:val="PL"/>
      </w:pPr>
    </w:p>
    <w:p w14:paraId="1773443B" w14:textId="77777777" w:rsidR="00283C80" w:rsidRPr="0095250E" w:rsidRDefault="00283C80" w:rsidP="00283C80">
      <w:pPr>
        <w:pStyle w:val="PL"/>
      </w:pPr>
      <w:r w:rsidRPr="0095250E">
        <w:t xml:space="preserve">NeedForGapsIntraFreqL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3C0D4B0C" w14:textId="77777777" w:rsidR="00283C80" w:rsidRPr="0095250E" w:rsidRDefault="00283C80" w:rsidP="00283C80">
      <w:pPr>
        <w:pStyle w:val="PL"/>
      </w:pPr>
    </w:p>
    <w:p w14:paraId="6504ED5D" w14:textId="77777777" w:rsidR="00283C80" w:rsidRPr="0095250E" w:rsidRDefault="00283C80" w:rsidP="00283C80">
      <w:pPr>
        <w:pStyle w:val="PL"/>
      </w:pPr>
      <w:r w:rsidRPr="0095250E">
        <w:t xml:space="preserve">NeedForGapsBandL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0912F91B" w14:textId="77777777" w:rsidR="00283C80" w:rsidRPr="0095250E" w:rsidRDefault="00283C80" w:rsidP="00283C80">
      <w:pPr>
        <w:pStyle w:val="PL"/>
      </w:pPr>
    </w:p>
    <w:p w14:paraId="37EB3F00" w14:textId="77777777" w:rsidR="00283C80" w:rsidRPr="0095250E" w:rsidRDefault="00283C80" w:rsidP="00283C80">
      <w:pPr>
        <w:pStyle w:val="PL"/>
      </w:pPr>
      <w:r w:rsidRPr="0095250E">
        <w:t xml:space="preserve">NeedForGapsIntraFreq-r16  ::=                 </w:t>
      </w:r>
      <w:r w:rsidRPr="0095250E">
        <w:rPr>
          <w:color w:val="993366"/>
        </w:rPr>
        <w:t>SEQUENCE</w:t>
      </w:r>
      <w:r w:rsidRPr="0095250E">
        <w:t xml:space="preserve"> {</w:t>
      </w:r>
    </w:p>
    <w:p w14:paraId="56DCB3B2" w14:textId="77777777" w:rsidR="00283C80" w:rsidRPr="0095250E" w:rsidRDefault="00283C80" w:rsidP="00283C80">
      <w:pPr>
        <w:pStyle w:val="PL"/>
      </w:pPr>
      <w:r w:rsidRPr="0095250E">
        <w:t xml:space="preserve">    servCellId-r16                               ServCellIndex,</w:t>
      </w:r>
    </w:p>
    <w:p w14:paraId="6BE6A58D" w14:textId="77777777" w:rsidR="00283C80" w:rsidRPr="0095250E" w:rsidRDefault="00283C80" w:rsidP="00283C80">
      <w:pPr>
        <w:pStyle w:val="PL"/>
      </w:pPr>
      <w:r w:rsidRPr="0095250E">
        <w:t xml:space="preserve">    gapIndicationIntra-r16                       </w:t>
      </w:r>
      <w:r w:rsidRPr="0095250E">
        <w:rPr>
          <w:color w:val="993366"/>
        </w:rPr>
        <w:t>ENUMERATED</w:t>
      </w:r>
      <w:r w:rsidRPr="0095250E">
        <w:t xml:space="preserve"> {gap, no-gap}</w:t>
      </w:r>
    </w:p>
    <w:p w14:paraId="0A6A1606" w14:textId="77777777" w:rsidR="00283C80" w:rsidRPr="0095250E" w:rsidRDefault="00283C80" w:rsidP="00283C80">
      <w:pPr>
        <w:pStyle w:val="PL"/>
      </w:pPr>
      <w:r w:rsidRPr="0095250E">
        <w:t>}</w:t>
      </w:r>
    </w:p>
    <w:p w14:paraId="22DBAB24" w14:textId="77777777" w:rsidR="00283C80" w:rsidRPr="0095250E" w:rsidRDefault="00283C80" w:rsidP="00283C80">
      <w:pPr>
        <w:pStyle w:val="PL"/>
      </w:pPr>
    </w:p>
    <w:p w14:paraId="60413814" w14:textId="77777777" w:rsidR="00283C80" w:rsidRPr="0095250E" w:rsidRDefault="00283C80" w:rsidP="00283C80">
      <w:pPr>
        <w:pStyle w:val="PL"/>
      </w:pPr>
      <w:r w:rsidRPr="0095250E">
        <w:t xml:space="preserve">NeedForGapsNR-r16  ::=                        </w:t>
      </w:r>
      <w:r w:rsidRPr="0095250E">
        <w:rPr>
          <w:color w:val="993366"/>
        </w:rPr>
        <w:t>SEQUENCE</w:t>
      </w:r>
      <w:r w:rsidRPr="0095250E">
        <w:t xml:space="preserve"> {</w:t>
      </w:r>
    </w:p>
    <w:p w14:paraId="4111335A" w14:textId="77777777" w:rsidR="00283C80" w:rsidRPr="0095250E" w:rsidRDefault="00283C80" w:rsidP="00283C80">
      <w:pPr>
        <w:pStyle w:val="PL"/>
      </w:pPr>
      <w:r w:rsidRPr="0095250E">
        <w:t xml:space="preserve">    bandNR-r16                                   FreqBandIndicatorNR,</w:t>
      </w:r>
    </w:p>
    <w:p w14:paraId="4BEBE69A" w14:textId="77777777" w:rsidR="00283C80" w:rsidRPr="0095250E" w:rsidRDefault="00283C80" w:rsidP="00283C80">
      <w:pPr>
        <w:pStyle w:val="PL"/>
      </w:pPr>
      <w:r w:rsidRPr="0095250E">
        <w:t xml:space="preserve">    gapIndication-r16                            </w:t>
      </w:r>
      <w:r w:rsidRPr="0095250E">
        <w:rPr>
          <w:color w:val="993366"/>
        </w:rPr>
        <w:t>ENUMERATED</w:t>
      </w:r>
      <w:r w:rsidRPr="0095250E">
        <w:t xml:space="preserve"> {gap, no-gap}</w:t>
      </w:r>
    </w:p>
    <w:p w14:paraId="33FA72CB" w14:textId="77777777" w:rsidR="00283C80" w:rsidRPr="0095250E" w:rsidRDefault="00283C80" w:rsidP="00283C80">
      <w:pPr>
        <w:pStyle w:val="PL"/>
      </w:pPr>
      <w:r w:rsidRPr="0095250E">
        <w:t>}</w:t>
      </w:r>
    </w:p>
    <w:p w14:paraId="2A12AF36" w14:textId="77777777" w:rsidR="00283C80" w:rsidRPr="0095250E" w:rsidRDefault="00283C80" w:rsidP="00283C80">
      <w:pPr>
        <w:pStyle w:val="PL"/>
      </w:pPr>
    </w:p>
    <w:p w14:paraId="29D87FD0" w14:textId="77777777" w:rsidR="00283C80" w:rsidRPr="0095250E" w:rsidRDefault="00283C80" w:rsidP="00283C80">
      <w:pPr>
        <w:pStyle w:val="PL"/>
        <w:rPr>
          <w:color w:val="808080"/>
        </w:rPr>
      </w:pPr>
      <w:r w:rsidRPr="0095250E">
        <w:rPr>
          <w:color w:val="808080"/>
        </w:rPr>
        <w:t>-- TAG-NeedForGapsInfoNR-STOP</w:t>
      </w:r>
    </w:p>
    <w:p w14:paraId="71AC1631" w14:textId="77777777" w:rsidR="00283C80" w:rsidRPr="0095250E" w:rsidRDefault="00283C80" w:rsidP="00283C80">
      <w:pPr>
        <w:pStyle w:val="PL"/>
        <w:rPr>
          <w:color w:val="808080"/>
        </w:rPr>
      </w:pPr>
      <w:r w:rsidRPr="0095250E">
        <w:rPr>
          <w:color w:val="808080"/>
        </w:rPr>
        <w:t>-- ASN1STOP</w:t>
      </w:r>
    </w:p>
    <w:p w14:paraId="71DC488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D923C4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D6CD64" w14:textId="77777777" w:rsidR="00283C80" w:rsidRPr="0095250E" w:rsidRDefault="00283C80" w:rsidP="00C06585">
            <w:pPr>
              <w:pStyle w:val="TAH"/>
            </w:pPr>
            <w:r w:rsidRPr="0095250E">
              <w:rPr>
                <w:i/>
              </w:rPr>
              <w:t xml:space="preserve">NeedForGapsInfoNR </w:t>
            </w:r>
            <w:r w:rsidRPr="0095250E">
              <w:t>field descriptions</w:t>
            </w:r>
          </w:p>
        </w:tc>
      </w:tr>
      <w:tr w:rsidR="00283C80" w:rsidRPr="0095250E" w14:paraId="6D346C5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1F96E2" w14:textId="77777777" w:rsidR="00283C80" w:rsidRPr="0095250E" w:rsidRDefault="00283C80" w:rsidP="00C06585">
            <w:pPr>
              <w:pStyle w:val="TAL"/>
              <w:rPr>
                <w:b/>
                <w:bCs/>
                <w:i/>
                <w:iCs/>
              </w:rPr>
            </w:pPr>
            <w:r w:rsidRPr="0095250E">
              <w:rPr>
                <w:b/>
                <w:bCs/>
                <w:i/>
                <w:iCs/>
              </w:rPr>
              <w:t>intraFreq-needForGap</w:t>
            </w:r>
          </w:p>
          <w:p w14:paraId="5CEC3830" w14:textId="77777777" w:rsidR="00283C80" w:rsidRPr="0095250E" w:rsidRDefault="00283C80" w:rsidP="00C06585">
            <w:pPr>
              <w:pStyle w:val="TAL"/>
            </w:pPr>
            <w:r w:rsidRPr="0095250E">
              <w:t>Indicates the measurement gap requirement information for NR intra-frequency measurement.</w:t>
            </w:r>
          </w:p>
        </w:tc>
      </w:tr>
      <w:tr w:rsidR="00283C80" w:rsidRPr="0095250E" w14:paraId="1C5C6C6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2D3CD2" w14:textId="77777777" w:rsidR="00283C80" w:rsidRPr="0095250E" w:rsidRDefault="00283C80" w:rsidP="00C06585">
            <w:pPr>
              <w:pStyle w:val="TAL"/>
              <w:rPr>
                <w:b/>
                <w:bCs/>
                <w:i/>
                <w:iCs/>
              </w:rPr>
            </w:pPr>
            <w:r w:rsidRPr="0095250E">
              <w:rPr>
                <w:b/>
                <w:bCs/>
                <w:i/>
                <w:iCs/>
              </w:rPr>
              <w:t>interFreq-needForGap</w:t>
            </w:r>
          </w:p>
          <w:p w14:paraId="5582F777" w14:textId="77777777" w:rsidR="00283C80" w:rsidRPr="0095250E" w:rsidRDefault="00283C80" w:rsidP="00C06585">
            <w:pPr>
              <w:pStyle w:val="TAL"/>
            </w:pPr>
            <w:r w:rsidRPr="0095250E">
              <w:t>Indicates the measurement gap requirement information for NR inter-frequency measurement.</w:t>
            </w:r>
          </w:p>
        </w:tc>
      </w:tr>
    </w:tbl>
    <w:p w14:paraId="20B7223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1ED143D"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CA7F19E" w14:textId="77777777" w:rsidR="00283C80" w:rsidRPr="0095250E" w:rsidRDefault="00283C80" w:rsidP="00C06585">
            <w:pPr>
              <w:pStyle w:val="TAH"/>
              <w:rPr>
                <w:b w:val="0"/>
                <w:i/>
                <w:iCs/>
              </w:rPr>
            </w:pPr>
            <w:r w:rsidRPr="0095250E">
              <w:rPr>
                <w:i/>
                <w:iCs/>
              </w:rPr>
              <w:t>NeedForGapsIntraFreq field descriptions</w:t>
            </w:r>
          </w:p>
        </w:tc>
      </w:tr>
      <w:tr w:rsidR="00283C80" w:rsidRPr="0095250E" w14:paraId="61E548CA"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F2E39D5" w14:textId="77777777" w:rsidR="00283C80" w:rsidRPr="0095250E" w:rsidRDefault="00283C80" w:rsidP="00C06585">
            <w:pPr>
              <w:pStyle w:val="TAL"/>
              <w:rPr>
                <w:b/>
                <w:bCs/>
                <w:i/>
                <w:iCs/>
              </w:rPr>
            </w:pPr>
            <w:r w:rsidRPr="0095250E">
              <w:rPr>
                <w:b/>
                <w:bCs/>
                <w:i/>
                <w:iCs/>
              </w:rPr>
              <w:t>servCellId</w:t>
            </w:r>
          </w:p>
          <w:p w14:paraId="6B6D79C4" w14:textId="77777777" w:rsidR="00283C80" w:rsidRPr="0095250E" w:rsidRDefault="00283C80" w:rsidP="00C06585">
            <w:pPr>
              <w:pStyle w:val="TAL"/>
            </w:pPr>
            <w:r w:rsidRPr="0095250E">
              <w:t xml:space="preserve">Indicates the serving cell which contains the target SSB (associated with the initial DL BWP) to be measured. </w:t>
            </w:r>
          </w:p>
        </w:tc>
      </w:tr>
      <w:tr w:rsidR="00283C80" w:rsidRPr="0095250E" w14:paraId="5C1C9234"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4265F80" w14:textId="77777777" w:rsidR="00283C80" w:rsidRPr="0095250E" w:rsidRDefault="00283C80" w:rsidP="00C06585">
            <w:pPr>
              <w:pStyle w:val="TAL"/>
              <w:rPr>
                <w:b/>
                <w:bCs/>
                <w:i/>
                <w:iCs/>
              </w:rPr>
            </w:pPr>
            <w:r w:rsidRPr="0095250E">
              <w:rPr>
                <w:b/>
                <w:bCs/>
                <w:i/>
                <w:iCs/>
              </w:rPr>
              <w:t>gapIndicationIntra</w:t>
            </w:r>
          </w:p>
          <w:p w14:paraId="3F2A7D7A" w14:textId="77777777" w:rsidR="00283C80" w:rsidRPr="0095250E" w:rsidRDefault="00283C80" w:rsidP="00C06585">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Pr="0095250E">
              <w:rPr>
                <w:rFonts w:eastAsia="Arial Unicode MS" w:cs="Arial"/>
                <w:szCs w:val="18"/>
              </w:rPr>
              <w:t xml:space="preserve">(except the BWP(s) configured with </w:t>
            </w:r>
            <w:r w:rsidRPr="0095250E">
              <w:rPr>
                <w:rStyle w:val="af5"/>
                <w:rFonts w:eastAsia="Arial Unicode MS" w:cs="Arial"/>
                <w:szCs w:val="18"/>
              </w:rPr>
              <w:t xml:space="preserve">servingCellMO </w:t>
            </w:r>
            <w:r w:rsidRPr="0095250E">
              <w:rPr>
                <w:rFonts w:eastAsia="Arial Unicode MS" w:cs="Arial"/>
                <w:szCs w:val="18"/>
              </w:rPr>
              <w:t xml:space="preserve">associated with NCD-SSB) </w:t>
            </w:r>
            <w:r w:rsidRPr="0095250E">
              <w:t>do not contain the frequency domain resources of the SSB associated to the initial DL BWP</w:t>
            </w:r>
            <w:r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Pr="0095250E">
              <w:rPr>
                <w:lang w:eastAsia="zh-CN"/>
              </w:rPr>
              <w:t xml:space="preserve"> (CD-SSB)</w:t>
            </w:r>
            <w:r w:rsidRPr="0095250E">
              <w:t xml:space="preserve"> for all configured BWPs</w:t>
            </w:r>
            <w:r w:rsidRPr="0095250E">
              <w:rPr>
                <w:rFonts w:cs="Arial"/>
                <w:szCs w:val="18"/>
                <w:lang w:eastAsia="zh-CN"/>
              </w:rPr>
              <w:t xml:space="preserve"> </w:t>
            </w:r>
            <w:r w:rsidRPr="0095250E">
              <w:rPr>
                <w:rFonts w:eastAsia="Arial Unicode MS" w:cs="Arial"/>
                <w:szCs w:val="18"/>
              </w:rPr>
              <w:t xml:space="preserve">(except the BWP(s) configured with </w:t>
            </w:r>
            <w:r w:rsidRPr="0095250E">
              <w:rPr>
                <w:rStyle w:val="af5"/>
                <w:rFonts w:eastAsia="Arial Unicode MS" w:cs="Arial"/>
                <w:szCs w:val="18"/>
              </w:rPr>
              <w:t xml:space="preserve">servingCellMO </w:t>
            </w:r>
            <w:r w:rsidRPr="0095250E">
              <w:rPr>
                <w:rFonts w:eastAsia="Arial Unicode MS" w:cs="Arial"/>
                <w:szCs w:val="18"/>
              </w:rPr>
              <w:t>associated with NCD-SSB)</w:t>
            </w:r>
            <w:r w:rsidRPr="0095250E">
              <w:t xml:space="preserve">, no matter the SSB is within the configured BWP or not. This field shall be set to 'no-gap' for the corresponding band(s) where </w:t>
            </w:r>
            <w:r w:rsidRPr="0095250E">
              <w:rPr>
                <w:i/>
                <w:iCs/>
              </w:rPr>
              <w:t>bwpOperationMeasWithoutInterrupt</w:t>
            </w:r>
            <w:r w:rsidRPr="0095250E">
              <w:rPr>
                <w:i/>
              </w:rPr>
              <w:t>-r18</w:t>
            </w:r>
            <w:r w:rsidRPr="0095250E">
              <w:t xml:space="preserve"> is supported by the UE.</w:t>
            </w:r>
          </w:p>
        </w:tc>
      </w:tr>
    </w:tbl>
    <w:p w14:paraId="4F21A96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4446E76"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96CF6C9" w14:textId="77777777" w:rsidR="00283C80" w:rsidRPr="0095250E" w:rsidRDefault="00283C80" w:rsidP="00C06585">
            <w:pPr>
              <w:pStyle w:val="TAH"/>
            </w:pPr>
            <w:r w:rsidRPr="0095250E">
              <w:rPr>
                <w:i/>
              </w:rPr>
              <w:lastRenderedPageBreak/>
              <w:t xml:space="preserve">NeedForGapsNR </w:t>
            </w:r>
            <w:r w:rsidRPr="0095250E">
              <w:t>field descriptions</w:t>
            </w:r>
          </w:p>
        </w:tc>
      </w:tr>
      <w:tr w:rsidR="00283C80" w:rsidRPr="0095250E" w14:paraId="05997DC6"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104E7EDC" w14:textId="77777777" w:rsidR="00283C80" w:rsidRPr="0095250E" w:rsidRDefault="00283C80" w:rsidP="00C06585">
            <w:pPr>
              <w:pStyle w:val="TAL"/>
              <w:rPr>
                <w:b/>
                <w:bCs/>
                <w:i/>
                <w:iCs/>
              </w:rPr>
            </w:pPr>
            <w:r w:rsidRPr="0095250E">
              <w:rPr>
                <w:b/>
                <w:bCs/>
                <w:i/>
                <w:iCs/>
              </w:rPr>
              <w:t>bandNR</w:t>
            </w:r>
          </w:p>
          <w:p w14:paraId="2E65772B" w14:textId="77777777" w:rsidR="00283C80" w:rsidRPr="0095250E" w:rsidRDefault="00283C80" w:rsidP="00C06585">
            <w:pPr>
              <w:pStyle w:val="TAL"/>
            </w:pPr>
            <w:r w:rsidRPr="0095250E">
              <w:t>Indicates the NR target band to be measured.</w:t>
            </w:r>
          </w:p>
        </w:tc>
      </w:tr>
      <w:tr w:rsidR="00283C80" w:rsidRPr="0095250E" w14:paraId="3FE6B476"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6C7ABD8A" w14:textId="77777777" w:rsidR="00283C80" w:rsidRPr="0095250E" w:rsidRDefault="00283C80" w:rsidP="00C06585">
            <w:pPr>
              <w:pStyle w:val="TAL"/>
              <w:rPr>
                <w:b/>
                <w:bCs/>
                <w:i/>
                <w:iCs/>
              </w:rPr>
            </w:pPr>
            <w:r w:rsidRPr="0095250E">
              <w:rPr>
                <w:b/>
                <w:bCs/>
                <w:i/>
                <w:iCs/>
              </w:rPr>
              <w:t>gapIndication</w:t>
            </w:r>
          </w:p>
          <w:p w14:paraId="3BC64235" w14:textId="77777777" w:rsidR="00283C80" w:rsidRPr="0095250E" w:rsidRDefault="00283C80" w:rsidP="00C06585">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10A5D81B" w14:textId="77777777" w:rsidR="00283C80" w:rsidRPr="0095250E" w:rsidRDefault="00283C80" w:rsidP="00283C80"/>
    <w:p w14:paraId="456030FE" w14:textId="77777777" w:rsidR="00283C80" w:rsidRPr="0095250E" w:rsidRDefault="00283C80" w:rsidP="00283C80">
      <w:pPr>
        <w:pStyle w:val="4"/>
        <w:rPr>
          <w:lang w:eastAsia="en-GB"/>
        </w:rPr>
      </w:pPr>
      <w:bookmarkStart w:id="2031" w:name="_Toc156130468"/>
      <w:r w:rsidRPr="0095250E">
        <w:rPr>
          <w:lang w:eastAsia="en-GB"/>
        </w:rPr>
        <w:t>–</w:t>
      </w:r>
      <w:r w:rsidRPr="0095250E">
        <w:rPr>
          <w:lang w:eastAsia="en-GB"/>
        </w:rPr>
        <w:tab/>
      </w:r>
      <w:r w:rsidRPr="0095250E">
        <w:rPr>
          <w:i/>
          <w:iCs/>
          <w:lang w:eastAsia="en-GB"/>
        </w:rPr>
        <w:t>NeedForGapNCSG-ConfigEUTRA</w:t>
      </w:r>
      <w:bookmarkEnd w:id="2031"/>
    </w:p>
    <w:p w14:paraId="1644480F" w14:textId="77777777" w:rsidR="00283C80" w:rsidRPr="0095250E" w:rsidRDefault="00283C80" w:rsidP="00283C80">
      <w:pPr>
        <w:rPr>
          <w:rFonts w:eastAsia="宋体"/>
          <w:lang w:eastAsia="en-GB"/>
        </w:rPr>
      </w:pPr>
      <w:r w:rsidRPr="0095250E">
        <w:rPr>
          <w:rFonts w:eastAsia="宋体"/>
          <w:lang w:eastAsia="en-GB"/>
        </w:rPr>
        <w:t xml:space="preserve">The IE </w:t>
      </w:r>
      <w:r w:rsidRPr="0095250E">
        <w:rPr>
          <w:rFonts w:eastAsia="宋体"/>
          <w:i/>
          <w:lang w:eastAsia="en-GB"/>
        </w:rPr>
        <w:t>NeedForGap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548D1B60" w14:textId="77777777" w:rsidR="00283C80" w:rsidRPr="0095250E" w:rsidRDefault="00283C80" w:rsidP="00283C80">
      <w:pPr>
        <w:pStyle w:val="TH"/>
        <w:rPr>
          <w:rFonts w:eastAsia="宋体"/>
          <w:lang w:eastAsia="en-GB"/>
        </w:rPr>
      </w:pPr>
      <w:r w:rsidRPr="0095250E">
        <w:rPr>
          <w:rFonts w:eastAsia="宋体"/>
          <w:i/>
          <w:lang w:eastAsia="en-GB"/>
        </w:rPr>
        <w:t>NeedForGapNCSG-ConfigEUTRA</w:t>
      </w:r>
      <w:r w:rsidRPr="0095250E">
        <w:rPr>
          <w:rFonts w:eastAsia="宋体"/>
          <w:lang w:eastAsia="en-GB"/>
        </w:rPr>
        <w:t xml:space="preserve"> information element</w:t>
      </w:r>
    </w:p>
    <w:p w14:paraId="446006FE" w14:textId="77777777" w:rsidR="00283C80" w:rsidRPr="0095250E" w:rsidRDefault="00283C80" w:rsidP="00283C80">
      <w:pPr>
        <w:pStyle w:val="PL"/>
        <w:rPr>
          <w:color w:val="808080"/>
        </w:rPr>
      </w:pPr>
      <w:r w:rsidRPr="0095250E">
        <w:rPr>
          <w:color w:val="808080"/>
        </w:rPr>
        <w:t>-- ASN1START</w:t>
      </w:r>
    </w:p>
    <w:p w14:paraId="32F9254D" w14:textId="77777777" w:rsidR="00283C80" w:rsidRPr="0095250E" w:rsidRDefault="00283C80" w:rsidP="00283C80">
      <w:pPr>
        <w:pStyle w:val="PL"/>
        <w:rPr>
          <w:color w:val="808080"/>
        </w:rPr>
      </w:pPr>
      <w:r w:rsidRPr="0095250E">
        <w:rPr>
          <w:color w:val="808080"/>
        </w:rPr>
        <w:t>-- TAG-NeedForGapNCSG-ConfigEUTRA-START</w:t>
      </w:r>
    </w:p>
    <w:p w14:paraId="1B18CB73" w14:textId="77777777" w:rsidR="00283C80" w:rsidRPr="0095250E" w:rsidRDefault="00283C80" w:rsidP="00283C80">
      <w:pPr>
        <w:pStyle w:val="PL"/>
      </w:pPr>
    </w:p>
    <w:p w14:paraId="2141B167" w14:textId="77777777" w:rsidR="00283C80" w:rsidRPr="0095250E" w:rsidRDefault="00283C80" w:rsidP="00283C80">
      <w:pPr>
        <w:pStyle w:val="PL"/>
      </w:pPr>
      <w:r w:rsidRPr="0095250E">
        <w:t xml:space="preserve">NeedForGapNCSG-ConfigEUTRA-r17 ::=        </w:t>
      </w:r>
      <w:r w:rsidRPr="0095250E">
        <w:rPr>
          <w:color w:val="993366"/>
        </w:rPr>
        <w:t>SEQUENCE</w:t>
      </w:r>
      <w:r w:rsidRPr="0095250E">
        <w:t xml:space="preserve"> {</w:t>
      </w:r>
    </w:p>
    <w:p w14:paraId="703F7FDA" w14:textId="77777777" w:rsidR="00283C80" w:rsidRPr="0095250E" w:rsidRDefault="00283C80" w:rsidP="00283C80">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4F18BA51" w14:textId="77777777" w:rsidR="00283C80" w:rsidRPr="0095250E" w:rsidRDefault="00283C80" w:rsidP="00283C80">
      <w:pPr>
        <w:pStyle w:val="PL"/>
      </w:pPr>
      <w:r w:rsidRPr="0095250E">
        <w:t>}</w:t>
      </w:r>
    </w:p>
    <w:p w14:paraId="02B09377" w14:textId="77777777" w:rsidR="00283C80" w:rsidRPr="0095250E" w:rsidRDefault="00283C80" w:rsidP="00283C80">
      <w:pPr>
        <w:pStyle w:val="PL"/>
      </w:pPr>
    </w:p>
    <w:p w14:paraId="4B15EE22" w14:textId="77777777" w:rsidR="00283C80" w:rsidRPr="0095250E" w:rsidRDefault="00283C80" w:rsidP="00283C80">
      <w:pPr>
        <w:pStyle w:val="PL"/>
        <w:rPr>
          <w:color w:val="808080"/>
        </w:rPr>
      </w:pPr>
      <w:r w:rsidRPr="0095250E">
        <w:rPr>
          <w:color w:val="808080"/>
        </w:rPr>
        <w:t>-- TAG-NeedForGapNCSG-ConfigEUTRA-STOP</w:t>
      </w:r>
    </w:p>
    <w:p w14:paraId="235D6725" w14:textId="77777777" w:rsidR="00283C80" w:rsidRPr="0095250E" w:rsidRDefault="00283C80" w:rsidP="00283C80">
      <w:pPr>
        <w:pStyle w:val="PL"/>
        <w:rPr>
          <w:color w:val="808080"/>
        </w:rPr>
      </w:pPr>
      <w:r w:rsidRPr="0095250E">
        <w:rPr>
          <w:color w:val="808080"/>
        </w:rPr>
        <w:t>-- ASN1STOP</w:t>
      </w:r>
    </w:p>
    <w:p w14:paraId="514ACA4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D0E262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3F362D" w14:textId="77777777" w:rsidR="00283C80" w:rsidRPr="0095250E" w:rsidRDefault="00283C80" w:rsidP="00C06585">
            <w:pPr>
              <w:pStyle w:val="TAH"/>
              <w:rPr>
                <w:b w:val="0"/>
                <w:i/>
                <w:iCs/>
              </w:rPr>
            </w:pPr>
            <w:r w:rsidRPr="0095250E">
              <w:rPr>
                <w:i/>
                <w:iCs/>
              </w:rPr>
              <w:t>NeedForGapNCSG-ConfigEUTRA</w:t>
            </w:r>
            <w:r w:rsidRPr="0095250E">
              <w:t xml:space="preserve"> field descriptions</w:t>
            </w:r>
          </w:p>
        </w:tc>
      </w:tr>
      <w:tr w:rsidR="00283C80" w:rsidRPr="0095250E" w14:paraId="498EBF2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DA7CC9" w14:textId="77777777" w:rsidR="00283C80" w:rsidRPr="0095250E" w:rsidRDefault="00283C80" w:rsidP="00C06585">
            <w:pPr>
              <w:pStyle w:val="TAL"/>
              <w:rPr>
                <w:b/>
                <w:bCs/>
                <w:i/>
                <w:iCs/>
              </w:rPr>
            </w:pPr>
            <w:r w:rsidRPr="0095250E">
              <w:rPr>
                <w:b/>
                <w:bCs/>
                <w:i/>
                <w:iCs/>
              </w:rPr>
              <w:t>requestedTargetBandFilterNCSG-EUTRA</w:t>
            </w:r>
          </w:p>
          <w:p w14:paraId="72F203F5" w14:textId="77777777" w:rsidR="00283C80" w:rsidRPr="0095250E" w:rsidRDefault="00283C80" w:rsidP="00C06585">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0447D313" w14:textId="77777777" w:rsidR="00283C80" w:rsidRPr="0095250E" w:rsidRDefault="00283C80" w:rsidP="00283C80"/>
    <w:p w14:paraId="52793134" w14:textId="77777777" w:rsidR="00283C80" w:rsidRPr="0095250E" w:rsidRDefault="00283C80" w:rsidP="00283C80">
      <w:pPr>
        <w:pStyle w:val="4"/>
        <w:rPr>
          <w:lang w:eastAsia="en-GB"/>
        </w:rPr>
      </w:pPr>
      <w:bookmarkStart w:id="2032" w:name="_Toc156130469"/>
      <w:r w:rsidRPr="0095250E">
        <w:rPr>
          <w:lang w:eastAsia="en-GB"/>
        </w:rPr>
        <w:t>–</w:t>
      </w:r>
      <w:r w:rsidRPr="0095250E">
        <w:rPr>
          <w:lang w:eastAsia="en-GB"/>
        </w:rPr>
        <w:tab/>
      </w:r>
      <w:r w:rsidRPr="0095250E">
        <w:rPr>
          <w:i/>
          <w:iCs/>
          <w:lang w:eastAsia="en-GB"/>
        </w:rPr>
        <w:t>NeedForGapNCSG-ConfigNR</w:t>
      </w:r>
      <w:bookmarkEnd w:id="2032"/>
    </w:p>
    <w:p w14:paraId="0E6185AA" w14:textId="77777777" w:rsidR="00283C80" w:rsidRPr="0095250E" w:rsidRDefault="00283C80" w:rsidP="00283C80">
      <w:pPr>
        <w:rPr>
          <w:rFonts w:eastAsia="宋体"/>
          <w:lang w:eastAsia="en-GB"/>
        </w:rPr>
      </w:pPr>
      <w:r w:rsidRPr="0095250E">
        <w:rPr>
          <w:rFonts w:eastAsia="宋体"/>
          <w:lang w:eastAsia="en-GB"/>
        </w:rPr>
        <w:t xml:space="preserve">The IE </w:t>
      </w:r>
      <w:r w:rsidRPr="0095250E">
        <w:rPr>
          <w:rFonts w:eastAsia="宋体"/>
          <w:i/>
          <w:lang w:eastAsia="en-GB"/>
        </w:rPr>
        <w:t>NeedForGap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E518234" w14:textId="77777777" w:rsidR="00283C80" w:rsidRPr="0095250E" w:rsidRDefault="00283C80" w:rsidP="00283C80">
      <w:pPr>
        <w:pStyle w:val="TH"/>
        <w:rPr>
          <w:rFonts w:eastAsia="宋体"/>
          <w:lang w:eastAsia="en-GB"/>
        </w:rPr>
      </w:pPr>
      <w:r w:rsidRPr="0095250E">
        <w:rPr>
          <w:rFonts w:eastAsia="宋体"/>
          <w:i/>
          <w:lang w:eastAsia="en-GB"/>
        </w:rPr>
        <w:t>NeedForGapNCSG-ConfigNR</w:t>
      </w:r>
      <w:r w:rsidRPr="0095250E">
        <w:rPr>
          <w:rFonts w:eastAsia="宋体"/>
          <w:lang w:eastAsia="en-GB"/>
        </w:rPr>
        <w:t xml:space="preserve"> information element</w:t>
      </w:r>
    </w:p>
    <w:p w14:paraId="27FCEE9E" w14:textId="77777777" w:rsidR="00283C80" w:rsidRPr="0095250E" w:rsidRDefault="00283C80" w:rsidP="00283C80">
      <w:pPr>
        <w:pStyle w:val="PL"/>
        <w:rPr>
          <w:color w:val="808080"/>
        </w:rPr>
      </w:pPr>
      <w:r w:rsidRPr="0095250E">
        <w:rPr>
          <w:color w:val="808080"/>
        </w:rPr>
        <w:t>-- ASN1START</w:t>
      </w:r>
    </w:p>
    <w:p w14:paraId="2D5AE231" w14:textId="77777777" w:rsidR="00283C80" w:rsidRPr="0095250E" w:rsidRDefault="00283C80" w:rsidP="00283C80">
      <w:pPr>
        <w:pStyle w:val="PL"/>
        <w:rPr>
          <w:color w:val="808080"/>
        </w:rPr>
      </w:pPr>
      <w:r w:rsidRPr="0095250E">
        <w:rPr>
          <w:color w:val="808080"/>
        </w:rPr>
        <w:t>-- TAG-NEEDFORGAPNCSG-CONFIGNR-START</w:t>
      </w:r>
    </w:p>
    <w:p w14:paraId="12A42D86" w14:textId="77777777" w:rsidR="00283C80" w:rsidRPr="0095250E" w:rsidRDefault="00283C80" w:rsidP="00283C80">
      <w:pPr>
        <w:pStyle w:val="PL"/>
      </w:pPr>
    </w:p>
    <w:p w14:paraId="3F73183D" w14:textId="77777777" w:rsidR="00283C80" w:rsidRPr="0095250E" w:rsidRDefault="00283C80" w:rsidP="00283C80">
      <w:pPr>
        <w:pStyle w:val="PL"/>
      </w:pPr>
      <w:r w:rsidRPr="0095250E">
        <w:t xml:space="preserve">NeedForGapNCSG-ConfigNR-r17 ::=        </w:t>
      </w:r>
      <w:r w:rsidRPr="0095250E">
        <w:rPr>
          <w:color w:val="993366"/>
        </w:rPr>
        <w:t>SEQUENCE</w:t>
      </w:r>
      <w:r w:rsidRPr="0095250E">
        <w:t xml:space="preserve"> {</w:t>
      </w:r>
    </w:p>
    <w:p w14:paraId="3D75BC98" w14:textId="77777777" w:rsidR="00283C80" w:rsidRPr="0095250E" w:rsidRDefault="00283C80" w:rsidP="00283C80">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68D0E44A" w14:textId="77777777" w:rsidR="00283C80" w:rsidRPr="0095250E" w:rsidRDefault="00283C80" w:rsidP="00283C80">
      <w:pPr>
        <w:pStyle w:val="PL"/>
      </w:pPr>
      <w:r w:rsidRPr="0095250E">
        <w:t>}</w:t>
      </w:r>
    </w:p>
    <w:p w14:paraId="30D2D941" w14:textId="77777777" w:rsidR="00283C80" w:rsidRPr="0095250E" w:rsidRDefault="00283C80" w:rsidP="00283C80">
      <w:pPr>
        <w:pStyle w:val="PL"/>
      </w:pPr>
    </w:p>
    <w:p w14:paraId="23E55B72" w14:textId="77777777" w:rsidR="00283C80" w:rsidRPr="0095250E" w:rsidRDefault="00283C80" w:rsidP="00283C80">
      <w:pPr>
        <w:pStyle w:val="PL"/>
        <w:rPr>
          <w:color w:val="808080"/>
        </w:rPr>
      </w:pPr>
      <w:r w:rsidRPr="0095250E">
        <w:rPr>
          <w:color w:val="808080"/>
        </w:rPr>
        <w:t>-- TAG-NEEDFORGAPNCSG-CONFIGNR-STOP</w:t>
      </w:r>
    </w:p>
    <w:p w14:paraId="30F1ED2C" w14:textId="77777777" w:rsidR="00283C80" w:rsidRPr="0095250E" w:rsidRDefault="00283C80" w:rsidP="00283C80">
      <w:pPr>
        <w:pStyle w:val="PL"/>
        <w:rPr>
          <w:color w:val="808080"/>
        </w:rPr>
      </w:pPr>
      <w:r w:rsidRPr="0095250E">
        <w:rPr>
          <w:color w:val="808080"/>
        </w:rPr>
        <w:t>-- ASN1STOP</w:t>
      </w:r>
    </w:p>
    <w:p w14:paraId="4C2472C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5258CA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53DBD7" w14:textId="77777777" w:rsidR="00283C80" w:rsidRPr="0095250E" w:rsidRDefault="00283C80" w:rsidP="00C06585">
            <w:pPr>
              <w:pStyle w:val="TAH"/>
              <w:rPr>
                <w:b w:val="0"/>
                <w:i/>
                <w:iCs/>
              </w:rPr>
            </w:pPr>
            <w:r w:rsidRPr="0095250E">
              <w:rPr>
                <w:i/>
                <w:iCs/>
              </w:rPr>
              <w:lastRenderedPageBreak/>
              <w:t>NeedForGapNCSG-ConfigNR field descriptions</w:t>
            </w:r>
          </w:p>
        </w:tc>
      </w:tr>
      <w:tr w:rsidR="00283C80" w:rsidRPr="0095250E" w14:paraId="5753896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9138A3" w14:textId="77777777" w:rsidR="00283C80" w:rsidRPr="0095250E" w:rsidRDefault="00283C80" w:rsidP="00C06585">
            <w:pPr>
              <w:pStyle w:val="TAL"/>
              <w:rPr>
                <w:b/>
                <w:bCs/>
                <w:i/>
                <w:iCs/>
              </w:rPr>
            </w:pPr>
            <w:r w:rsidRPr="0095250E">
              <w:rPr>
                <w:b/>
                <w:bCs/>
                <w:i/>
                <w:iCs/>
              </w:rPr>
              <w:t>requestedTargetBandFilterNCSG-NR</w:t>
            </w:r>
          </w:p>
          <w:p w14:paraId="3A367C83" w14:textId="77777777" w:rsidR="00283C80" w:rsidRPr="0095250E" w:rsidRDefault="00283C80" w:rsidP="00C06585">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3ACA1545" w14:textId="77777777" w:rsidR="00283C80" w:rsidRPr="0095250E" w:rsidRDefault="00283C80" w:rsidP="00283C80"/>
    <w:p w14:paraId="759ED965" w14:textId="77777777" w:rsidR="00283C80" w:rsidRPr="0095250E" w:rsidRDefault="00283C80" w:rsidP="00283C80">
      <w:pPr>
        <w:pStyle w:val="4"/>
        <w:rPr>
          <w:i/>
          <w:iCs/>
          <w:lang w:eastAsia="en-GB"/>
        </w:rPr>
      </w:pPr>
      <w:bookmarkStart w:id="2033" w:name="_Toc156130470"/>
      <w:r w:rsidRPr="0095250E">
        <w:rPr>
          <w:lang w:eastAsia="en-GB"/>
        </w:rPr>
        <w:t>–</w:t>
      </w:r>
      <w:r w:rsidRPr="0095250E">
        <w:rPr>
          <w:lang w:eastAsia="en-GB"/>
        </w:rPr>
        <w:tab/>
      </w:r>
      <w:r w:rsidRPr="0095250E">
        <w:rPr>
          <w:i/>
          <w:iCs/>
          <w:lang w:eastAsia="en-GB"/>
        </w:rPr>
        <w:t>NeedFor</w:t>
      </w:r>
      <w:r w:rsidRPr="0095250E">
        <w:rPr>
          <w:i/>
          <w:iCs/>
        </w:rPr>
        <w:t>Gap</w:t>
      </w:r>
      <w:r w:rsidRPr="0095250E">
        <w:rPr>
          <w:i/>
          <w:iCs/>
          <w:lang w:eastAsia="en-GB"/>
        </w:rPr>
        <w:t>NCSG-InfoEUTRA</w:t>
      </w:r>
      <w:bookmarkEnd w:id="2033"/>
    </w:p>
    <w:p w14:paraId="6A06F605" w14:textId="77777777" w:rsidR="00283C80" w:rsidRPr="0095250E" w:rsidRDefault="00283C80" w:rsidP="00283C80">
      <w:pPr>
        <w:rPr>
          <w:rFonts w:eastAsia="宋体"/>
          <w:lang w:eastAsia="en-GB"/>
        </w:rPr>
      </w:pPr>
      <w:r w:rsidRPr="0095250E">
        <w:rPr>
          <w:rFonts w:eastAsia="宋体"/>
          <w:lang w:eastAsia="en-GB"/>
        </w:rPr>
        <w:t xml:space="preserve">The IE </w:t>
      </w:r>
      <w:r w:rsidRPr="0095250E">
        <w:rPr>
          <w:rFonts w:eastAsia="宋体"/>
          <w:i/>
          <w:lang w:eastAsia="en-GB"/>
        </w:rPr>
        <w:t>NeedForGap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2819013F" w14:textId="77777777" w:rsidR="00283C80" w:rsidRPr="0095250E" w:rsidRDefault="00283C80" w:rsidP="00283C80">
      <w:pPr>
        <w:pStyle w:val="TH"/>
        <w:rPr>
          <w:rFonts w:eastAsia="宋体"/>
          <w:lang w:eastAsia="en-GB"/>
        </w:rPr>
      </w:pPr>
      <w:r w:rsidRPr="0095250E">
        <w:rPr>
          <w:rFonts w:eastAsia="宋体"/>
          <w:i/>
          <w:lang w:eastAsia="en-GB"/>
        </w:rPr>
        <w:t>NeedForGapNCSG-InfoEUTRA</w:t>
      </w:r>
      <w:r w:rsidRPr="0095250E">
        <w:rPr>
          <w:rFonts w:eastAsia="宋体"/>
          <w:lang w:eastAsia="en-GB"/>
        </w:rPr>
        <w:t xml:space="preserve"> information element</w:t>
      </w:r>
    </w:p>
    <w:p w14:paraId="6251A926" w14:textId="77777777" w:rsidR="00283C80" w:rsidRPr="0095250E" w:rsidRDefault="00283C80" w:rsidP="00283C80">
      <w:pPr>
        <w:pStyle w:val="PL"/>
        <w:rPr>
          <w:color w:val="808080"/>
        </w:rPr>
      </w:pPr>
      <w:r w:rsidRPr="0095250E">
        <w:rPr>
          <w:color w:val="808080"/>
        </w:rPr>
        <w:t>-- ASN1START</w:t>
      </w:r>
    </w:p>
    <w:p w14:paraId="71D2F9C8" w14:textId="77777777" w:rsidR="00283C80" w:rsidRPr="0095250E" w:rsidRDefault="00283C80" w:rsidP="00283C80">
      <w:pPr>
        <w:pStyle w:val="PL"/>
        <w:rPr>
          <w:color w:val="808080"/>
        </w:rPr>
      </w:pPr>
      <w:r w:rsidRPr="0095250E">
        <w:rPr>
          <w:color w:val="808080"/>
        </w:rPr>
        <w:t>-- TAG-NEEDFORGAPNCSG-INFOEUTRA-START</w:t>
      </w:r>
    </w:p>
    <w:p w14:paraId="45C56BD6" w14:textId="77777777" w:rsidR="00283C80" w:rsidRPr="0095250E" w:rsidRDefault="00283C80" w:rsidP="00283C80">
      <w:pPr>
        <w:pStyle w:val="PL"/>
      </w:pPr>
    </w:p>
    <w:p w14:paraId="41C6C616" w14:textId="77777777" w:rsidR="00283C80" w:rsidRPr="0095250E" w:rsidRDefault="00283C80" w:rsidP="00283C80">
      <w:pPr>
        <w:pStyle w:val="PL"/>
      </w:pPr>
      <w:r w:rsidRPr="0095250E">
        <w:t xml:space="preserve">NeedForGapNCSG-InfoEUTRA-r17 ::=   </w:t>
      </w:r>
      <w:r w:rsidRPr="0095250E">
        <w:rPr>
          <w:color w:val="993366"/>
        </w:rPr>
        <w:t>SEQUENCE</w:t>
      </w:r>
      <w:r w:rsidRPr="0095250E">
        <w:t xml:space="preserve"> {</w:t>
      </w:r>
    </w:p>
    <w:p w14:paraId="01AA0F90" w14:textId="77777777" w:rsidR="00283C80" w:rsidRPr="0095250E" w:rsidRDefault="00283C80" w:rsidP="00283C80">
      <w:pPr>
        <w:pStyle w:val="PL"/>
      </w:pPr>
      <w:r w:rsidRPr="0095250E">
        <w:t xml:space="preserve">    needFo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NeedForNCSG-EUTRA-r17</w:t>
      </w:r>
    </w:p>
    <w:p w14:paraId="7423CB6B" w14:textId="77777777" w:rsidR="00283C80" w:rsidRPr="0095250E" w:rsidRDefault="00283C80" w:rsidP="00283C80">
      <w:pPr>
        <w:pStyle w:val="PL"/>
      </w:pPr>
      <w:r w:rsidRPr="0095250E">
        <w:t>}</w:t>
      </w:r>
    </w:p>
    <w:p w14:paraId="1C3FCC59" w14:textId="77777777" w:rsidR="00283C80" w:rsidRPr="0095250E" w:rsidRDefault="00283C80" w:rsidP="00283C80">
      <w:pPr>
        <w:pStyle w:val="PL"/>
      </w:pPr>
    </w:p>
    <w:p w14:paraId="568F36BE" w14:textId="77777777" w:rsidR="00283C80" w:rsidRPr="0095250E" w:rsidRDefault="00283C80" w:rsidP="00283C80">
      <w:pPr>
        <w:pStyle w:val="PL"/>
      </w:pPr>
      <w:r w:rsidRPr="0095250E">
        <w:t xml:space="preserve">NeedForNCSG-EUTRA-r17  ::=         </w:t>
      </w:r>
      <w:r w:rsidRPr="0095250E">
        <w:rPr>
          <w:color w:val="993366"/>
        </w:rPr>
        <w:t>SEQUENCE</w:t>
      </w:r>
      <w:r w:rsidRPr="0095250E">
        <w:t xml:space="preserve"> {</w:t>
      </w:r>
    </w:p>
    <w:p w14:paraId="4F33EAA5" w14:textId="77777777" w:rsidR="00283C80" w:rsidRPr="0095250E" w:rsidRDefault="00283C80" w:rsidP="00283C80">
      <w:pPr>
        <w:pStyle w:val="PL"/>
      </w:pPr>
      <w:r w:rsidRPr="0095250E">
        <w:t xml:space="preserve">    bandEUTRA-r17                      FreqBandIndicatorEUTRA,</w:t>
      </w:r>
    </w:p>
    <w:p w14:paraId="15BD8AB2" w14:textId="77777777" w:rsidR="00283C80" w:rsidRPr="0095250E" w:rsidRDefault="00283C80" w:rsidP="00283C80">
      <w:pPr>
        <w:pStyle w:val="PL"/>
      </w:pPr>
      <w:r w:rsidRPr="0095250E">
        <w:t xml:space="preserve">    gapIndication-r17                  </w:t>
      </w:r>
      <w:r w:rsidRPr="0095250E">
        <w:rPr>
          <w:color w:val="993366"/>
        </w:rPr>
        <w:t>ENUMERATED</w:t>
      </w:r>
      <w:r w:rsidRPr="0095250E">
        <w:t xml:space="preserve"> {gap, ncsg, nogap-noncsg}</w:t>
      </w:r>
    </w:p>
    <w:p w14:paraId="237E7E78" w14:textId="77777777" w:rsidR="00283C80" w:rsidRPr="0095250E" w:rsidRDefault="00283C80" w:rsidP="00283C80">
      <w:pPr>
        <w:pStyle w:val="PL"/>
      </w:pPr>
      <w:r w:rsidRPr="0095250E">
        <w:t>}</w:t>
      </w:r>
    </w:p>
    <w:p w14:paraId="46C69716" w14:textId="77777777" w:rsidR="00283C80" w:rsidRPr="0095250E" w:rsidRDefault="00283C80" w:rsidP="00283C80">
      <w:pPr>
        <w:pStyle w:val="PL"/>
      </w:pPr>
    </w:p>
    <w:p w14:paraId="4B9F0A7F" w14:textId="77777777" w:rsidR="00283C80" w:rsidRPr="0095250E" w:rsidRDefault="00283C80" w:rsidP="00283C80">
      <w:pPr>
        <w:pStyle w:val="PL"/>
        <w:rPr>
          <w:color w:val="808080"/>
        </w:rPr>
      </w:pPr>
      <w:r w:rsidRPr="0095250E">
        <w:rPr>
          <w:color w:val="808080"/>
        </w:rPr>
        <w:t>-- TAG-NEEDFORGAPNCSG-INFOEUTRA-STOP</w:t>
      </w:r>
    </w:p>
    <w:p w14:paraId="2F628C5E" w14:textId="77777777" w:rsidR="00283C80" w:rsidRPr="0095250E" w:rsidRDefault="00283C80" w:rsidP="00283C80">
      <w:pPr>
        <w:pStyle w:val="PL"/>
        <w:rPr>
          <w:color w:val="808080"/>
        </w:rPr>
      </w:pPr>
      <w:r w:rsidRPr="0095250E">
        <w:rPr>
          <w:color w:val="808080"/>
        </w:rPr>
        <w:t>-- ASN1STOP</w:t>
      </w:r>
    </w:p>
    <w:p w14:paraId="72AFD10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AA6364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F211EA" w14:textId="77777777" w:rsidR="00283C80" w:rsidRPr="0095250E" w:rsidRDefault="00283C80" w:rsidP="00C06585">
            <w:pPr>
              <w:pStyle w:val="TAH"/>
            </w:pPr>
            <w:r w:rsidRPr="0095250E">
              <w:rPr>
                <w:i/>
              </w:rPr>
              <w:t xml:space="preserve">NeedForGapNCSG-InfoEUTRA </w:t>
            </w:r>
            <w:r w:rsidRPr="0095250E">
              <w:t>field descriptions</w:t>
            </w:r>
          </w:p>
        </w:tc>
      </w:tr>
      <w:tr w:rsidR="00283C80" w:rsidRPr="0095250E" w14:paraId="7CEF6D2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7CBCFF" w14:textId="77777777" w:rsidR="00283C80" w:rsidRPr="0095250E" w:rsidRDefault="00283C80" w:rsidP="00C06585">
            <w:pPr>
              <w:pStyle w:val="TAL"/>
              <w:rPr>
                <w:b/>
                <w:bCs/>
                <w:i/>
                <w:iCs/>
              </w:rPr>
            </w:pPr>
            <w:r w:rsidRPr="0095250E">
              <w:rPr>
                <w:b/>
                <w:bCs/>
                <w:i/>
                <w:iCs/>
              </w:rPr>
              <w:t>needForNCSG-EUTRA</w:t>
            </w:r>
          </w:p>
          <w:p w14:paraId="5D6B6ADC" w14:textId="77777777" w:rsidR="00283C80" w:rsidRPr="0095250E" w:rsidRDefault="00283C80" w:rsidP="00C06585">
            <w:pPr>
              <w:pStyle w:val="TAL"/>
            </w:pPr>
            <w:r w:rsidRPr="0095250E">
              <w:t>Indicates the measurement gap and NCSG requirement information for E-UTRA measurement.</w:t>
            </w:r>
          </w:p>
        </w:tc>
      </w:tr>
    </w:tbl>
    <w:p w14:paraId="083BA5AD" w14:textId="77777777" w:rsidR="00283C80" w:rsidRPr="0095250E" w:rsidRDefault="00283C80" w:rsidP="00283C8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C144B04"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734F80FC" w14:textId="77777777" w:rsidR="00283C80" w:rsidRPr="0095250E" w:rsidRDefault="00283C80" w:rsidP="00C06585">
            <w:pPr>
              <w:pStyle w:val="TAH"/>
            </w:pPr>
            <w:r w:rsidRPr="0095250E">
              <w:rPr>
                <w:i/>
              </w:rPr>
              <w:t xml:space="preserve">NeedForNCSG-EUTRA </w:t>
            </w:r>
            <w:r w:rsidRPr="0095250E">
              <w:t>field descriptions</w:t>
            </w:r>
          </w:p>
        </w:tc>
      </w:tr>
      <w:tr w:rsidR="00283C80" w:rsidRPr="0095250E" w14:paraId="3EAAF205"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18EC1E1" w14:textId="77777777" w:rsidR="00283C80" w:rsidRPr="0095250E" w:rsidRDefault="00283C80" w:rsidP="00C06585">
            <w:pPr>
              <w:pStyle w:val="TAL"/>
              <w:rPr>
                <w:b/>
                <w:bCs/>
                <w:i/>
                <w:iCs/>
              </w:rPr>
            </w:pPr>
            <w:r w:rsidRPr="0095250E">
              <w:rPr>
                <w:b/>
                <w:bCs/>
                <w:i/>
                <w:iCs/>
              </w:rPr>
              <w:t>bandEUTRA</w:t>
            </w:r>
          </w:p>
          <w:p w14:paraId="1CB09E05" w14:textId="77777777" w:rsidR="00283C80" w:rsidRPr="0095250E" w:rsidRDefault="00283C80" w:rsidP="00C06585">
            <w:pPr>
              <w:pStyle w:val="TAL"/>
            </w:pPr>
            <w:r w:rsidRPr="0095250E">
              <w:t>Indicates the E</w:t>
            </w:r>
            <w:r w:rsidRPr="0095250E">
              <w:noBreakHyphen/>
              <w:t>UTRA target band to be measured.</w:t>
            </w:r>
          </w:p>
        </w:tc>
      </w:tr>
      <w:tr w:rsidR="00283C80" w:rsidRPr="0095250E" w14:paraId="667674FA"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F13793E" w14:textId="77777777" w:rsidR="00283C80" w:rsidRPr="0095250E" w:rsidRDefault="00283C80" w:rsidP="00C06585">
            <w:pPr>
              <w:pStyle w:val="TAL"/>
              <w:rPr>
                <w:b/>
                <w:bCs/>
                <w:i/>
                <w:iCs/>
              </w:rPr>
            </w:pPr>
            <w:r w:rsidRPr="0095250E">
              <w:rPr>
                <w:b/>
                <w:bCs/>
                <w:i/>
                <w:iCs/>
              </w:rPr>
              <w:t>gapIndication</w:t>
            </w:r>
          </w:p>
          <w:p w14:paraId="691F07AD" w14:textId="77777777" w:rsidR="00283C80" w:rsidRPr="0095250E" w:rsidRDefault="00283C80" w:rsidP="00C06585">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Pr="0095250E">
              <w:rPr>
                <w:rFonts w:eastAsia="宋体"/>
                <w:lang w:eastAsia="zh-CN"/>
              </w:rPr>
              <w:t xml:space="preserve"> Value </w:t>
            </w:r>
            <w:r w:rsidRPr="0095250E">
              <w:rPr>
                <w:rFonts w:eastAsia="宋体"/>
                <w:i/>
                <w:iCs/>
                <w:lang w:eastAsia="zh-CN"/>
              </w:rPr>
              <w:t>nogap-noncsg</w:t>
            </w:r>
            <w:r w:rsidRPr="0095250E">
              <w:rPr>
                <w:rFonts w:eastAsia="宋体"/>
                <w:lang w:eastAsia="zh-CN"/>
              </w:rPr>
              <w:t xml:space="preserve"> also indicates interruption is not needed.</w:t>
            </w:r>
          </w:p>
        </w:tc>
      </w:tr>
    </w:tbl>
    <w:p w14:paraId="697281B2" w14:textId="77777777" w:rsidR="00283C80" w:rsidRPr="0095250E" w:rsidRDefault="00283C80" w:rsidP="00283C80">
      <w:pPr>
        <w:rPr>
          <w:rFonts w:eastAsia="Yu Mincho"/>
        </w:rPr>
      </w:pPr>
    </w:p>
    <w:p w14:paraId="68E67290" w14:textId="77777777" w:rsidR="00283C80" w:rsidRPr="0095250E" w:rsidRDefault="00283C80" w:rsidP="00283C80">
      <w:pPr>
        <w:pStyle w:val="4"/>
        <w:rPr>
          <w:lang w:eastAsia="en-GB"/>
        </w:rPr>
      </w:pPr>
      <w:bookmarkStart w:id="2034" w:name="_Toc156130471"/>
      <w:r w:rsidRPr="0095250E">
        <w:rPr>
          <w:lang w:eastAsia="en-GB"/>
        </w:rPr>
        <w:lastRenderedPageBreak/>
        <w:t>–</w:t>
      </w:r>
      <w:r w:rsidRPr="0095250E">
        <w:rPr>
          <w:lang w:eastAsia="en-GB"/>
        </w:rPr>
        <w:tab/>
      </w:r>
      <w:r w:rsidRPr="0095250E">
        <w:rPr>
          <w:i/>
          <w:iCs/>
          <w:lang w:eastAsia="en-GB"/>
        </w:rPr>
        <w:t>NeedForGapNCSG-InfoNR</w:t>
      </w:r>
      <w:bookmarkEnd w:id="2034"/>
    </w:p>
    <w:p w14:paraId="6BC5E38A" w14:textId="77777777" w:rsidR="00283C80" w:rsidRPr="0095250E" w:rsidRDefault="00283C80" w:rsidP="00283C80">
      <w:pPr>
        <w:rPr>
          <w:rFonts w:eastAsia="宋体"/>
          <w:lang w:eastAsia="en-GB"/>
        </w:rPr>
      </w:pPr>
      <w:r w:rsidRPr="0095250E">
        <w:rPr>
          <w:rFonts w:eastAsia="宋体"/>
          <w:lang w:eastAsia="en-GB"/>
        </w:rPr>
        <w:t xml:space="preserve">The IE </w:t>
      </w:r>
      <w:r w:rsidRPr="0095250E">
        <w:rPr>
          <w:rFonts w:eastAsia="宋体"/>
          <w:i/>
          <w:lang w:eastAsia="en-GB"/>
        </w:rPr>
        <w:t>NeedForGap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21B70E2F" w14:textId="77777777" w:rsidR="00283C80" w:rsidRPr="0095250E" w:rsidRDefault="00283C80" w:rsidP="00283C80">
      <w:pPr>
        <w:pStyle w:val="TH"/>
        <w:rPr>
          <w:rFonts w:eastAsia="宋体"/>
          <w:lang w:eastAsia="en-GB"/>
        </w:rPr>
      </w:pPr>
      <w:r w:rsidRPr="0095250E">
        <w:rPr>
          <w:rFonts w:eastAsia="宋体"/>
          <w:i/>
          <w:lang w:eastAsia="en-GB"/>
        </w:rPr>
        <w:t>NeedForGapNCSG-InfoNR</w:t>
      </w:r>
      <w:r w:rsidRPr="0095250E">
        <w:rPr>
          <w:rFonts w:eastAsia="宋体"/>
          <w:lang w:eastAsia="en-GB"/>
        </w:rPr>
        <w:t xml:space="preserve"> information element</w:t>
      </w:r>
    </w:p>
    <w:p w14:paraId="06A7EE08" w14:textId="77777777" w:rsidR="00283C80" w:rsidRPr="0095250E" w:rsidRDefault="00283C80" w:rsidP="00283C80">
      <w:pPr>
        <w:pStyle w:val="PL"/>
        <w:rPr>
          <w:color w:val="808080"/>
        </w:rPr>
      </w:pPr>
      <w:r w:rsidRPr="0095250E">
        <w:rPr>
          <w:color w:val="808080"/>
        </w:rPr>
        <w:t>-- ASN1START</w:t>
      </w:r>
    </w:p>
    <w:p w14:paraId="73634AEC" w14:textId="77777777" w:rsidR="00283C80" w:rsidRPr="0095250E" w:rsidRDefault="00283C80" w:rsidP="00283C80">
      <w:pPr>
        <w:pStyle w:val="PL"/>
        <w:rPr>
          <w:color w:val="808080"/>
        </w:rPr>
      </w:pPr>
      <w:r w:rsidRPr="0095250E">
        <w:rPr>
          <w:color w:val="808080"/>
        </w:rPr>
        <w:t>-- TAG-NEEDFORGAPNCSG-INFONR-START</w:t>
      </w:r>
    </w:p>
    <w:p w14:paraId="433E2B68" w14:textId="77777777" w:rsidR="00283C80" w:rsidRPr="0095250E" w:rsidRDefault="00283C80" w:rsidP="00283C80">
      <w:pPr>
        <w:pStyle w:val="PL"/>
      </w:pPr>
    </w:p>
    <w:p w14:paraId="43140F5F" w14:textId="77777777" w:rsidR="00283C80" w:rsidRPr="0095250E" w:rsidRDefault="00283C80" w:rsidP="00283C80">
      <w:pPr>
        <w:pStyle w:val="PL"/>
      </w:pPr>
      <w:r w:rsidRPr="0095250E">
        <w:t xml:space="preserve">NeedForGapNCSG-InfoNR-r17 ::=     </w:t>
      </w:r>
      <w:r w:rsidRPr="0095250E">
        <w:rPr>
          <w:color w:val="993366"/>
        </w:rPr>
        <w:t>SEQUENCE</w:t>
      </w:r>
      <w:r w:rsidRPr="0095250E">
        <w:t xml:space="preserve"> {</w:t>
      </w:r>
    </w:p>
    <w:p w14:paraId="739E7A23" w14:textId="77777777" w:rsidR="00283C80" w:rsidRPr="0095250E" w:rsidRDefault="00283C80" w:rsidP="00283C80">
      <w:pPr>
        <w:pStyle w:val="PL"/>
      </w:pPr>
      <w:r w:rsidRPr="0095250E">
        <w:t xml:space="preserve">    intraFreq-needForNCSG-r17         NeedForNCSG-IntraFreqList-r17,</w:t>
      </w:r>
    </w:p>
    <w:p w14:paraId="21C08D9F" w14:textId="77777777" w:rsidR="00283C80" w:rsidRPr="0095250E" w:rsidRDefault="00283C80" w:rsidP="00283C80">
      <w:pPr>
        <w:pStyle w:val="PL"/>
      </w:pPr>
      <w:r w:rsidRPr="0095250E">
        <w:t xml:space="preserve">    interFreq-needForNCSG-r17         NeedForNCSG-BandListNR-r17</w:t>
      </w:r>
    </w:p>
    <w:p w14:paraId="7305DECE" w14:textId="77777777" w:rsidR="00283C80" w:rsidRPr="0095250E" w:rsidRDefault="00283C80" w:rsidP="00283C80">
      <w:pPr>
        <w:pStyle w:val="PL"/>
      </w:pPr>
      <w:r w:rsidRPr="0095250E">
        <w:t>}</w:t>
      </w:r>
    </w:p>
    <w:p w14:paraId="43418111" w14:textId="77777777" w:rsidR="00283C80" w:rsidRPr="0095250E" w:rsidRDefault="00283C80" w:rsidP="00283C80">
      <w:pPr>
        <w:pStyle w:val="PL"/>
      </w:pPr>
    </w:p>
    <w:p w14:paraId="4301494F" w14:textId="77777777" w:rsidR="00283C80" w:rsidRPr="0095250E" w:rsidRDefault="00283C80" w:rsidP="00283C80">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23663743" w14:textId="77777777" w:rsidR="00283C80" w:rsidRPr="0095250E" w:rsidRDefault="00283C80" w:rsidP="00283C80">
      <w:pPr>
        <w:pStyle w:val="PL"/>
      </w:pPr>
    </w:p>
    <w:p w14:paraId="2362DDD5" w14:textId="77777777" w:rsidR="00283C80" w:rsidRPr="0095250E" w:rsidRDefault="00283C80" w:rsidP="00283C80">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22E4FBB6" w14:textId="77777777" w:rsidR="00283C80" w:rsidRPr="0095250E" w:rsidRDefault="00283C80" w:rsidP="00283C80">
      <w:pPr>
        <w:pStyle w:val="PL"/>
      </w:pPr>
    </w:p>
    <w:p w14:paraId="45994BF6" w14:textId="77777777" w:rsidR="00283C80" w:rsidRPr="0095250E" w:rsidRDefault="00283C80" w:rsidP="00283C80">
      <w:pPr>
        <w:pStyle w:val="PL"/>
      </w:pPr>
      <w:r w:rsidRPr="0095250E">
        <w:t xml:space="preserve">NeedForNCSG-IntraFreq-r17  ::=    </w:t>
      </w:r>
      <w:r w:rsidRPr="0095250E">
        <w:rPr>
          <w:color w:val="993366"/>
        </w:rPr>
        <w:t>SEQUENCE</w:t>
      </w:r>
      <w:r w:rsidRPr="0095250E">
        <w:t xml:space="preserve"> {</w:t>
      </w:r>
    </w:p>
    <w:p w14:paraId="2503E3DA" w14:textId="77777777" w:rsidR="00283C80" w:rsidRPr="0095250E" w:rsidRDefault="00283C80" w:rsidP="00283C80">
      <w:pPr>
        <w:pStyle w:val="PL"/>
      </w:pPr>
      <w:r w:rsidRPr="0095250E">
        <w:t xml:space="preserve">    servCellId-r17                    ServCellIndex,</w:t>
      </w:r>
    </w:p>
    <w:p w14:paraId="2148E09D" w14:textId="77777777" w:rsidR="00283C80" w:rsidRPr="0095250E" w:rsidRDefault="00283C80" w:rsidP="00283C80">
      <w:pPr>
        <w:pStyle w:val="PL"/>
      </w:pPr>
      <w:r w:rsidRPr="0095250E">
        <w:t xml:space="preserve">    gapIndicationIntra-r17            </w:t>
      </w:r>
      <w:r w:rsidRPr="0095250E">
        <w:rPr>
          <w:color w:val="993366"/>
        </w:rPr>
        <w:t>ENUMERATED</w:t>
      </w:r>
      <w:r w:rsidRPr="0095250E">
        <w:t xml:space="preserve"> {gap, ncsg, nogap-noncsg}</w:t>
      </w:r>
    </w:p>
    <w:p w14:paraId="03DDA647" w14:textId="77777777" w:rsidR="00283C80" w:rsidRPr="0095250E" w:rsidRDefault="00283C80" w:rsidP="00283C80">
      <w:pPr>
        <w:pStyle w:val="PL"/>
      </w:pPr>
      <w:r w:rsidRPr="0095250E">
        <w:t>}</w:t>
      </w:r>
    </w:p>
    <w:p w14:paraId="6940B0F5" w14:textId="77777777" w:rsidR="00283C80" w:rsidRPr="0095250E" w:rsidRDefault="00283C80" w:rsidP="00283C80">
      <w:pPr>
        <w:pStyle w:val="PL"/>
      </w:pPr>
    </w:p>
    <w:p w14:paraId="71D18590" w14:textId="77777777" w:rsidR="00283C80" w:rsidRPr="0095250E" w:rsidRDefault="00283C80" w:rsidP="00283C80">
      <w:pPr>
        <w:pStyle w:val="PL"/>
      </w:pPr>
      <w:r w:rsidRPr="0095250E">
        <w:t xml:space="preserve">NeedForNCSG-NR-r17  ::=           </w:t>
      </w:r>
      <w:r w:rsidRPr="0095250E">
        <w:rPr>
          <w:color w:val="993366"/>
        </w:rPr>
        <w:t>SEQUENCE</w:t>
      </w:r>
      <w:r w:rsidRPr="0095250E">
        <w:t xml:space="preserve"> {</w:t>
      </w:r>
    </w:p>
    <w:p w14:paraId="0DFDC7FF" w14:textId="77777777" w:rsidR="00283C80" w:rsidRPr="0095250E" w:rsidRDefault="00283C80" w:rsidP="00283C80">
      <w:pPr>
        <w:pStyle w:val="PL"/>
      </w:pPr>
      <w:r w:rsidRPr="0095250E">
        <w:t xml:space="preserve">    bandNR-r17                        FreqBandIndicatorNR,</w:t>
      </w:r>
    </w:p>
    <w:p w14:paraId="5BEE3DA7" w14:textId="77777777" w:rsidR="00283C80" w:rsidRPr="0095250E" w:rsidRDefault="00283C80" w:rsidP="00283C80">
      <w:pPr>
        <w:pStyle w:val="PL"/>
      </w:pPr>
      <w:r w:rsidRPr="0095250E">
        <w:t xml:space="preserve">    gapIndication-r17                 </w:t>
      </w:r>
      <w:r w:rsidRPr="0095250E">
        <w:rPr>
          <w:color w:val="993366"/>
        </w:rPr>
        <w:t>ENUMERATED</w:t>
      </w:r>
      <w:r w:rsidRPr="0095250E">
        <w:t xml:space="preserve"> {gap, ncsg, nogap-noncsg}</w:t>
      </w:r>
    </w:p>
    <w:p w14:paraId="5DC01C76" w14:textId="77777777" w:rsidR="00283C80" w:rsidRPr="0095250E" w:rsidRDefault="00283C80" w:rsidP="00283C80">
      <w:pPr>
        <w:pStyle w:val="PL"/>
      </w:pPr>
      <w:r w:rsidRPr="0095250E">
        <w:t>}</w:t>
      </w:r>
    </w:p>
    <w:p w14:paraId="2E10D12E" w14:textId="77777777" w:rsidR="00283C80" w:rsidRPr="0095250E" w:rsidRDefault="00283C80" w:rsidP="00283C80">
      <w:pPr>
        <w:pStyle w:val="PL"/>
      </w:pPr>
    </w:p>
    <w:p w14:paraId="5635A448" w14:textId="77777777" w:rsidR="00283C80" w:rsidRPr="0095250E" w:rsidRDefault="00283C80" w:rsidP="00283C80">
      <w:pPr>
        <w:pStyle w:val="PL"/>
        <w:rPr>
          <w:color w:val="808080"/>
        </w:rPr>
      </w:pPr>
      <w:r w:rsidRPr="0095250E">
        <w:rPr>
          <w:color w:val="808080"/>
        </w:rPr>
        <w:t>-- TAG-NEEDFORGAPNCSG-INFONR-STOP</w:t>
      </w:r>
    </w:p>
    <w:p w14:paraId="62EC3E70" w14:textId="77777777" w:rsidR="00283C80" w:rsidRPr="0095250E" w:rsidRDefault="00283C80" w:rsidP="00283C80">
      <w:pPr>
        <w:pStyle w:val="PL"/>
        <w:rPr>
          <w:color w:val="808080"/>
        </w:rPr>
      </w:pPr>
      <w:r w:rsidRPr="0095250E">
        <w:rPr>
          <w:color w:val="808080"/>
        </w:rPr>
        <w:t>-- ASN1STOP</w:t>
      </w:r>
    </w:p>
    <w:p w14:paraId="1C24383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7597D0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8C59B0" w14:textId="77777777" w:rsidR="00283C80" w:rsidRPr="0095250E" w:rsidRDefault="00283C80" w:rsidP="00C06585">
            <w:pPr>
              <w:pStyle w:val="TAH"/>
            </w:pPr>
            <w:r w:rsidRPr="0095250E">
              <w:rPr>
                <w:i/>
              </w:rPr>
              <w:t xml:space="preserve">NeedForGapNCSG-InfoNR </w:t>
            </w:r>
            <w:r w:rsidRPr="0095250E">
              <w:t>field descriptions</w:t>
            </w:r>
          </w:p>
        </w:tc>
      </w:tr>
      <w:tr w:rsidR="00283C80" w:rsidRPr="0095250E" w14:paraId="66D73D6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1DF89E" w14:textId="77777777" w:rsidR="00283C80" w:rsidRPr="0095250E" w:rsidRDefault="00283C80" w:rsidP="00C06585">
            <w:pPr>
              <w:pStyle w:val="TAL"/>
              <w:rPr>
                <w:b/>
                <w:bCs/>
                <w:i/>
                <w:iCs/>
              </w:rPr>
            </w:pPr>
            <w:r w:rsidRPr="0095250E">
              <w:rPr>
                <w:b/>
                <w:bCs/>
                <w:i/>
                <w:iCs/>
              </w:rPr>
              <w:t>intraFreq-needForNCSG</w:t>
            </w:r>
          </w:p>
          <w:p w14:paraId="0BD78A09" w14:textId="77777777" w:rsidR="00283C80" w:rsidRPr="0095250E" w:rsidRDefault="00283C80" w:rsidP="00C06585">
            <w:pPr>
              <w:pStyle w:val="TAL"/>
            </w:pPr>
            <w:r w:rsidRPr="0095250E">
              <w:t>Indicates the measurement gap and NCSG requirement information for NR intra-frequency measurement.</w:t>
            </w:r>
          </w:p>
        </w:tc>
      </w:tr>
      <w:tr w:rsidR="00283C80" w:rsidRPr="0095250E" w14:paraId="76C0C51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5C8DB5" w14:textId="77777777" w:rsidR="00283C80" w:rsidRPr="0095250E" w:rsidRDefault="00283C80" w:rsidP="00C06585">
            <w:pPr>
              <w:pStyle w:val="TAL"/>
              <w:rPr>
                <w:b/>
                <w:bCs/>
                <w:i/>
                <w:iCs/>
              </w:rPr>
            </w:pPr>
            <w:r w:rsidRPr="0095250E">
              <w:rPr>
                <w:b/>
                <w:bCs/>
                <w:i/>
                <w:iCs/>
              </w:rPr>
              <w:t>interFreq-needForNCSG</w:t>
            </w:r>
          </w:p>
          <w:p w14:paraId="7BB55668" w14:textId="77777777" w:rsidR="00283C80" w:rsidRPr="0095250E" w:rsidRDefault="00283C80" w:rsidP="00C06585">
            <w:pPr>
              <w:pStyle w:val="TAL"/>
            </w:pPr>
            <w:r w:rsidRPr="0095250E">
              <w:t>Indicates the measurement gap and NCSG requirement information for NR inter-frequency measurement.</w:t>
            </w:r>
          </w:p>
        </w:tc>
      </w:tr>
    </w:tbl>
    <w:p w14:paraId="5C5535F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5F2C70B"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C03B991" w14:textId="77777777" w:rsidR="00283C80" w:rsidRPr="0095250E" w:rsidRDefault="00283C80" w:rsidP="00C06585">
            <w:pPr>
              <w:pStyle w:val="TAH"/>
              <w:rPr>
                <w:b w:val="0"/>
                <w:i/>
                <w:iCs/>
              </w:rPr>
            </w:pPr>
            <w:r w:rsidRPr="0095250E">
              <w:rPr>
                <w:i/>
                <w:iCs/>
              </w:rPr>
              <w:lastRenderedPageBreak/>
              <w:t>NeedForNCSG-IntraFreq field descriptions</w:t>
            </w:r>
          </w:p>
        </w:tc>
      </w:tr>
      <w:tr w:rsidR="00283C80" w:rsidRPr="0095250E" w14:paraId="3C4FF47D"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0DCAC2E5" w14:textId="77777777" w:rsidR="00283C80" w:rsidRPr="0095250E" w:rsidRDefault="00283C80" w:rsidP="00C06585">
            <w:pPr>
              <w:pStyle w:val="TAL"/>
              <w:rPr>
                <w:b/>
                <w:bCs/>
                <w:i/>
                <w:iCs/>
              </w:rPr>
            </w:pPr>
            <w:r w:rsidRPr="0095250E">
              <w:rPr>
                <w:b/>
                <w:bCs/>
                <w:i/>
                <w:iCs/>
              </w:rPr>
              <w:t>servCellId</w:t>
            </w:r>
          </w:p>
          <w:p w14:paraId="36A39320" w14:textId="77777777" w:rsidR="00283C80" w:rsidRPr="0095250E" w:rsidRDefault="00283C80" w:rsidP="00C06585">
            <w:pPr>
              <w:pStyle w:val="TAL"/>
            </w:pPr>
            <w:r w:rsidRPr="0095250E">
              <w:t>Indicates the serving cell which contains the target SSB (associated with the initial DL BWP) to be measured.</w:t>
            </w:r>
          </w:p>
        </w:tc>
      </w:tr>
      <w:tr w:rsidR="00283C80" w:rsidRPr="0095250E" w14:paraId="482B310A"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62632C49" w14:textId="77777777" w:rsidR="00283C80" w:rsidRPr="0095250E" w:rsidRDefault="00283C80" w:rsidP="00C06585">
            <w:pPr>
              <w:pStyle w:val="TAL"/>
              <w:rPr>
                <w:b/>
                <w:bCs/>
                <w:i/>
                <w:iCs/>
              </w:rPr>
            </w:pPr>
            <w:r w:rsidRPr="0095250E">
              <w:rPr>
                <w:b/>
                <w:bCs/>
                <w:i/>
                <w:iCs/>
              </w:rPr>
              <w:t>gapIndicationIntra</w:t>
            </w:r>
          </w:p>
          <w:p w14:paraId="11A6D44C" w14:textId="77777777" w:rsidR="00283C80" w:rsidRPr="0095250E" w:rsidRDefault="00283C80" w:rsidP="00C06585">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Pr="0095250E">
              <w:rPr>
                <w:rFonts w:eastAsia="Arial Unicode MS" w:cs="Arial"/>
                <w:szCs w:val="18"/>
              </w:rPr>
              <w:t xml:space="preserve">(except the BWP(s) configured with </w:t>
            </w:r>
            <w:r w:rsidRPr="0095250E">
              <w:rPr>
                <w:rStyle w:val="af5"/>
                <w:rFonts w:eastAsia="Arial Unicode MS" w:cs="Arial"/>
                <w:szCs w:val="18"/>
              </w:rPr>
              <w:t xml:space="preserve">servingCellMO </w:t>
            </w:r>
            <w:r w:rsidRPr="0095250E">
              <w:rPr>
                <w:rFonts w:eastAsia="Arial Unicode MS" w:cs="Arial"/>
                <w:szCs w:val="18"/>
              </w:rPr>
              <w:t xml:space="preserve">associated with NCD-SSB) </w:t>
            </w:r>
            <w:r w:rsidRPr="0095250E">
              <w:t>do not contain the frequency domain resources of the SSB associated to the initial DL BWP</w:t>
            </w:r>
            <w:r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Pr="0095250E">
              <w:rPr>
                <w:lang w:eastAsia="zh-CN"/>
              </w:rPr>
              <w:t xml:space="preserve"> (CD-SSB)</w:t>
            </w:r>
            <w:r w:rsidRPr="0095250E">
              <w:t xml:space="preserve"> for all configured BWPs</w:t>
            </w:r>
            <w:r w:rsidRPr="0095250E">
              <w:rPr>
                <w:rFonts w:cs="Arial"/>
                <w:szCs w:val="18"/>
                <w:lang w:eastAsia="zh-CN"/>
              </w:rPr>
              <w:t xml:space="preserve"> </w:t>
            </w:r>
            <w:r w:rsidRPr="0095250E">
              <w:rPr>
                <w:rFonts w:eastAsia="Arial Unicode MS" w:cs="Arial"/>
                <w:szCs w:val="18"/>
              </w:rPr>
              <w:t xml:space="preserve">(except the BWP(s) configured with </w:t>
            </w:r>
            <w:r w:rsidRPr="0095250E">
              <w:rPr>
                <w:rStyle w:val="af5"/>
                <w:rFonts w:eastAsia="Arial Unicode MS" w:cs="Arial"/>
                <w:szCs w:val="18"/>
              </w:rPr>
              <w:t xml:space="preserve">servingCellMO </w:t>
            </w:r>
            <w:r w:rsidRPr="0095250E">
              <w:rPr>
                <w:rFonts w:eastAsia="Arial Unicode MS" w:cs="Arial"/>
                <w:szCs w:val="18"/>
              </w:rPr>
              <w:t>associated with NCD-SSB)</w:t>
            </w:r>
            <w:r w:rsidRPr="0095250E">
              <w:t>, no matter the SSB is within the configured BWP or not. This field shall be set to '</w:t>
            </w:r>
            <w:r w:rsidRPr="0095250E">
              <w:rPr>
                <w:i/>
                <w:iCs/>
              </w:rPr>
              <w:t>nogap-noncsg</w:t>
            </w:r>
            <w:r w:rsidRPr="0095250E">
              <w:t xml:space="preserve">' for the corresponding band(s) where </w:t>
            </w:r>
            <w:r w:rsidRPr="0095250E">
              <w:rPr>
                <w:i/>
                <w:iCs/>
              </w:rPr>
              <w:t>bwpOperationMeasWithoutInterrupt</w:t>
            </w:r>
            <w:r w:rsidRPr="0095250E">
              <w:rPr>
                <w:i/>
              </w:rPr>
              <w:t>-r18</w:t>
            </w:r>
            <w:r w:rsidRPr="0095250E">
              <w:t xml:space="preserve"> is supported by the UE.</w:t>
            </w:r>
            <w:r w:rsidRPr="0095250E">
              <w:rPr>
                <w:rFonts w:eastAsia="宋体"/>
                <w:lang w:eastAsia="zh-CN"/>
              </w:rPr>
              <w:t xml:space="preserve"> Value </w:t>
            </w:r>
            <w:r w:rsidRPr="0095250E">
              <w:rPr>
                <w:rFonts w:eastAsia="宋体"/>
                <w:i/>
                <w:iCs/>
                <w:lang w:eastAsia="zh-CN"/>
              </w:rPr>
              <w:t>nogap-noncsg</w:t>
            </w:r>
            <w:r w:rsidRPr="0095250E">
              <w:rPr>
                <w:rFonts w:eastAsia="宋体"/>
                <w:lang w:eastAsia="zh-CN"/>
              </w:rPr>
              <w:t xml:space="preserve"> also indicates interruption is not needed.</w:t>
            </w:r>
          </w:p>
        </w:tc>
      </w:tr>
    </w:tbl>
    <w:p w14:paraId="3C0526C6" w14:textId="77777777" w:rsidR="00283C80" w:rsidRPr="0095250E" w:rsidRDefault="00283C80" w:rsidP="00283C8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DA7BE7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AD411D" w14:textId="77777777" w:rsidR="00283C80" w:rsidRPr="0095250E" w:rsidRDefault="00283C80" w:rsidP="00C06585">
            <w:pPr>
              <w:pStyle w:val="TAH"/>
            </w:pPr>
            <w:r w:rsidRPr="0095250E">
              <w:rPr>
                <w:i/>
              </w:rPr>
              <w:t xml:space="preserve">NeedForNCSG-NR </w:t>
            </w:r>
            <w:r w:rsidRPr="0095250E">
              <w:t>field descriptions</w:t>
            </w:r>
          </w:p>
        </w:tc>
      </w:tr>
      <w:tr w:rsidR="00283C80" w:rsidRPr="0095250E" w14:paraId="37387AB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41C4C5" w14:textId="77777777" w:rsidR="00283C80" w:rsidRPr="0095250E" w:rsidRDefault="00283C80" w:rsidP="00C06585">
            <w:pPr>
              <w:pStyle w:val="TAL"/>
              <w:rPr>
                <w:b/>
                <w:bCs/>
                <w:i/>
                <w:iCs/>
              </w:rPr>
            </w:pPr>
            <w:r w:rsidRPr="0095250E">
              <w:rPr>
                <w:b/>
                <w:bCs/>
                <w:i/>
                <w:iCs/>
              </w:rPr>
              <w:t>bandNR</w:t>
            </w:r>
          </w:p>
          <w:p w14:paraId="3126C3F6" w14:textId="77777777" w:rsidR="00283C80" w:rsidRPr="0095250E" w:rsidRDefault="00283C80" w:rsidP="00C06585">
            <w:pPr>
              <w:pStyle w:val="TAL"/>
            </w:pPr>
            <w:r w:rsidRPr="0095250E">
              <w:t>Indicates the NR target band to be measured.</w:t>
            </w:r>
          </w:p>
        </w:tc>
      </w:tr>
      <w:tr w:rsidR="00283C80" w:rsidRPr="0095250E" w14:paraId="718EF5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C8FA8E" w14:textId="77777777" w:rsidR="00283C80" w:rsidRPr="0095250E" w:rsidRDefault="00283C80" w:rsidP="00C06585">
            <w:pPr>
              <w:pStyle w:val="TAL"/>
              <w:rPr>
                <w:b/>
                <w:bCs/>
                <w:i/>
                <w:iCs/>
              </w:rPr>
            </w:pPr>
            <w:r w:rsidRPr="0095250E">
              <w:rPr>
                <w:b/>
                <w:bCs/>
                <w:i/>
                <w:iCs/>
              </w:rPr>
              <w:t>gapIndication</w:t>
            </w:r>
          </w:p>
          <w:p w14:paraId="1540C9EB" w14:textId="77777777" w:rsidR="00283C80" w:rsidRPr="0095250E" w:rsidRDefault="00283C80" w:rsidP="00C06585">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Pr="0095250E">
              <w:rPr>
                <w:rFonts w:eastAsia="宋体"/>
                <w:lang w:eastAsia="zh-CN"/>
              </w:rPr>
              <w:t xml:space="preserve">Value </w:t>
            </w:r>
            <w:r w:rsidRPr="0095250E">
              <w:rPr>
                <w:rFonts w:eastAsia="宋体"/>
                <w:i/>
                <w:iCs/>
                <w:lang w:eastAsia="zh-CN"/>
              </w:rPr>
              <w:t>nogap-noncsg</w:t>
            </w:r>
            <w:r w:rsidRPr="0095250E">
              <w:rPr>
                <w:rFonts w:eastAsia="宋体"/>
                <w:lang w:eastAsia="zh-CN"/>
              </w:rPr>
              <w:t xml:space="preserve"> also indicates interruption is not needed.</w:t>
            </w:r>
          </w:p>
        </w:tc>
      </w:tr>
    </w:tbl>
    <w:p w14:paraId="147CFF08" w14:textId="77777777" w:rsidR="00283C80" w:rsidRPr="0095250E" w:rsidRDefault="00283C80" w:rsidP="00283C80">
      <w:pPr>
        <w:textAlignment w:val="auto"/>
      </w:pPr>
    </w:p>
    <w:p w14:paraId="1A509479" w14:textId="77777777" w:rsidR="00283C80" w:rsidRPr="0095250E" w:rsidRDefault="00283C80" w:rsidP="00283C80">
      <w:pPr>
        <w:pStyle w:val="4"/>
        <w:rPr>
          <w:lang w:eastAsia="en-GB"/>
        </w:rPr>
      </w:pPr>
      <w:bookmarkStart w:id="2035" w:name="_Toc156130472"/>
      <w:r w:rsidRPr="0095250E">
        <w:rPr>
          <w:lang w:eastAsia="en-GB"/>
        </w:rPr>
        <w:t>–</w:t>
      </w:r>
      <w:r w:rsidRPr="0095250E">
        <w:rPr>
          <w:lang w:eastAsia="en-GB"/>
        </w:rPr>
        <w:tab/>
      </w:r>
      <w:r w:rsidRPr="0095250E">
        <w:rPr>
          <w:i/>
          <w:iCs/>
          <w:lang w:eastAsia="en-GB"/>
        </w:rPr>
        <w:t>NeedForInterruptionInfoNR</w:t>
      </w:r>
      <w:bookmarkEnd w:id="2035"/>
    </w:p>
    <w:p w14:paraId="205CB323" w14:textId="77777777" w:rsidR="00283C80" w:rsidRPr="0095250E" w:rsidRDefault="00283C80" w:rsidP="00283C80">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1F50FCA4" w14:textId="77777777" w:rsidR="00283C80" w:rsidRPr="0095250E" w:rsidRDefault="00283C80" w:rsidP="00283C80">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00F8D887" w14:textId="77777777" w:rsidR="00283C80" w:rsidRPr="0095250E" w:rsidRDefault="00283C80" w:rsidP="00283C80">
      <w:pPr>
        <w:pStyle w:val="PL"/>
        <w:rPr>
          <w:color w:val="808080"/>
        </w:rPr>
      </w:pPr>
      <w:r w:rsidRPr="0095250E">
        <w:rPr>
          <w:color w:val="808080"/>
        </w:rPr>
        <w:t>-- ASN1START</w:t>
      </w:r>
    </w:p>
    <w:p w14:paraId="65976851" w14:textId="77777777" w:rsidR="00283C80" w:rsidRPr="0095250E" w:rsidRDefault="00283C80" w:rsidP="00283C80">
      <w:pPr>
        <w:pStyle w:val="PL"/>
        <w:rPr>
          <w:color w:val="808080"/>
        </w:rPr>
      </w:pPr>
      <w:r w:rsidRPr="0095250E">
        <w:rPr>
          <w:color w:val="808080"/>
        </w:rPr>
        <w:t>-- TAG-NeedForInterruptionInfoNR-START</w:t>
      </w:r>
    </w:p>
    <w:p w14:paraId="7C89CAE2" w14:textId="77777777" w:rsidR="00283C80" w:rsidRPr="0095250E" w:rsidRDefault="00283C80" w:rsidP="00283C80">
      <w:pPr>
        <w:pStyle w:val="PL"/>
      </w:pPr>
    </w:p>
    <w:p w14:paraId="4D393524" w14:textId="77777777" w:rsidR="00283C80" w:rsidRPr="0095250E" w:rsidRDefault="00283C80" w:rsidP="00283C80">
      <w:pPr>
        <w:pStyle w:val="PL"/>
      </w:pPr>
      <w:r w:rsidRPr="0095250E">
        <w:t xml:space="preserve">NeedForInterruptionInfoNR-r18 ::=    </w:t>
      </w:r>
      <w:r w:rsidRPr="0095250E">
        <w:rPr>
          <w:color w:val="993366"/>
        </w:rPr>
        <w:t>SEQUENCE</w:t>
      </w:r>
      <w:r w:rsidRPr="0095250E">
        <w:t xml:space="preserve"> {</w:t>
      </w:r>
    </w:p>
    <w:p w14:paraId="26B8756E" w14:textId="77777777" w:rsidR="00283C80" w:rsidRPr="0095250E" w:rsidRDefault="00283C80" w:rsidP="00283C80">
      <w:pPr>
        <w:pStyle w:val="PL"/>
      </w:pPr>
      <w:r w:rsidRPr="0095250E">
        <w:t xml:space="preserve">    intraFreq-needForInterruption-r18    NeedForInterruptionIntraFreqList-r18,</w:t>
      </w:r>
    </w:p>
    <w:p w14:paraId="0D7DBE27" w14:textId="77777777" w:rsidR="00283C80" w:rsidRPr="0095250E" w:rsidRDefault="00283C80" w:rsidP="00283C80">
      <w:pPr>
        <w:pStyle w:val="PL"/>
      </w:pPr>
      <w:r w:rsidRPr="0095250E">
        <w:t xml:space="preserve">    interFreq-needForInterruption-r18    NeedForInterruptionBandListNR-r18</w:t>
      </w:r>
    </w:p>
    <w:p w14:paraId="2BF492B2" w14:textId="77777777" w:rsidR="00283C80" w:rsidRPr="0095250E" w:rsidRDefault="00283C80" w:rsidP="00283C80">
      <w:pPr>
        <w:pStyle w:val="PL"/>
      </w:pPr>
      <w:r w:rsidRPr="0095250E">
        <w:t>}</w:t>
      </w:r>
    </w:p>
    <w:p w14:paraId="60AC76CD" w14:textId="77777777" w:rsidR="00283C80" w:rsidRPr="0095250E" w:rsidRDefault="00283C80" w:rsidP="00283C80">
      <w:pPr>
        <w:pStyle w:val="PL"/>
      </w:pPr>
    </w:p>
    <w:p w14:paraId="535682E5" w14:textId="77777777" w:rsidR="00283C80" w:rsidRPr="0095250E" w:rsidRDefault="00283C80" w:rsidP="00283C80">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38E85EAA" w14:textId="77777777" w:rsidR="00283C80" w:rsidRPr="0095250E" w:rsidRDefault="00283C80" w:rsidP="00283C80">
      <w:pPr>
        <w:pStyle w:val="PL"/>
      </w:pPr>
    </w:p>
    <w:p w14:paraId="45846092" w14:textId="77777777" w:rsidR="00283C80" w:rsidRPr="0095250E" w:rsidRDefault="00283C80" w:rsidP="00283C80">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02799F74" w14:textId="77777777" w:rsidR="00283C80" w:rsidRPr="0095250E" w:rsidRDefault="00283C80" w:rsidP="00283C80">
      <w:pPr>
        <w:pStyle w:val="PL"/>
      </w:pPr>
    </w:p>
    <w:p w14:paraId="0EE6D386" w14:textId="77777777" w:rsidR="00283C80" w:rsidRPr="0095250E" w:rsidRDefault="00283C80" w:rsidP="00283C80">
      <w:pPr>
        <w:pStyle w:val="PL"/>
      </w:pPr>
      <w:r w:rsidRPr="0095250E">
        <w:t xml:space="preserve">NeedForInterruptionNR-r18  ::=       </w:t>
      </w:r>
      <w:r w:rsidRPr="0095250E">
        <w:rPr>
          <w:color w:val="993366"/>
        </w:rPr>
        <w:t>SEQUENCE</w:t>
      </w:r>
      <w:r w:rsidRPr="0095250E">
        <w:t xml:space="preserve"> {</w:t>
      </w:r>
    </w:p>
    <w:p w14:paraId="484D7FDE" w14:textId="77777777" w:rsidR="00283C80" w:rsidRPr="0095250E" w:rsidRDefault="00283C80" w:rsidP="00283C80">
      <w:pPr>
        <w:pStyle w:val="PL"/>
      </w:pPr>
      <w:r w:rsidRPr="0095250E">
        <w:t xml:space="preserve">    </w:t>
      </w:r>
      <w:bookmarkStart w:id="2036" w:name="_Hlk134563761"/>
      <w:r w:rsidRPr="0095250E">
        <w:t>interruptionIndication</w:t>
      </w:r>
      <w:bookmarkEnd w:id="2036"/>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602F3D5D" w14:textId="77777777" w:rsidR="00283C80" w:rsidRPr="0095250E" w:rsidRDefault="00283C80" w:rsidP="00283C80">
      <w:pPr>
        <w:pStyle w:val="PL"/>
      </w:pPr>
      <w:r w:rsidRPr="0095250E">
        <w:t>}</w:t>
      </w:r>
    </w:p>
    <w:p w14:paraId="0F521133" w14:textId="77777777" w:rsidR="00283C80" w:rsidRPr="0095250E" w:rsidRDefault="00283C80" w:rsidP="00283C80">
      <w:pPr>
        <w:pStyle w:val="PL"/>
      </w:pPr>
    </w:p>
    <w:p w14:paraId="5A6A8108" w14:textId="77777777" w:rsidR="00283C80" w:rsidRPr="0095250E" w:rsidRDefault="00283C80" w:rsidP="00283C80">
      <w:pPr>
        <w:pStyle w:val="PL"/>
        <w:rPr>
          <w:color w:val="808080"/>
        </w:rPr>
      </w:pPr>
      <w:r w:rsidRPr="0095250E">
        <w:rPr>
          <w:color w:val="808080"/>
        </w:rPr>
        <w:t>-- TAG-NeedForInterruptionInfoNR-STOP</w:t>
      </w:r>
    </w:p>
    <w:p w14:paraId="42E4EFE4" w14:textId="77777777" w:rsidR="00283C80" w:rsidRPr="0095250E" w:rsidRDefault="00283C80" w:rsidP="00283C80">
      <w:pPr>
        <w:pStyle w:val="PL"/>
        <w:rPr>
          <w:color w:val="808080"/>
        </w:rPr>
      </w:pPr>
      <w:r w:rsidRPr="0095250E">
        <w:rPr>
          <w:color w:val="808080"/>
        </w:rPr>
        <w:lastRenderedPageBreak/>
        <w:t>-- ASN1STOP</w:t>
      </w:r>
    </w:p>
    <w:p w14:paraId="63D3CB74" w14:textId="77777777" w:rsidR="00283C80" w:rsidRPr="0095250E" w:rsidRDefault="00283C80" w:rsidP="00283C80">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621B4F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3101DF" w14:textId="77777777" w:rsidR="00283C80" w:rsidRPr="0095250E" w:rsidRDefault="00283C80" w:rsidP="00C06585">
            <w:pPr>
              <w:pStyle w:val="TAH"/>
              <w:rPr>
                <w:b w:val="0"/>
                <w:i/>
                <w:iCs/>
              </w:rPr>
            </w:pPr>
            <w:r w:rsidRPr="0095250E">
              <w:rPr>
                <w:i/>
                <w:iCs/>
              </w:rPr>
              <w:t>NeedForInterruptionInfoNR</w:t>
            </w:r>
            <w:r w:rsidRPr="0095250E">
              <w:t xml:space="preserve"> field descriptions</w:t>
            </w:r>
          </w:p>
        </w:tc>
      </w:tr>
      <w:tr w:rsidR="00283C80" w:rsidRPr="0095250E" w14:paraId="42F998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27F8E3" w14:textId="77777777" w:rsidR="00283C80" w:rsidRPr="0095250E" w:rsidRDefault="00283C80" w:rsidP="00C06585">
            <w:pPr>
              <w:pStyle w:val="TAL"/>
              <w:rPr>
                <w:b/>
                <w:bCs/>
                <w:i/>
                <w:iCs/>
              </w:rPr>
            </w:pPr>
            <w:r w:rsidRPr="0095250E">
              <w:rPr>
                <w:b/>
                <w:bCs/>
                <w:i/>
                <w:iCs/>
              </w:rPr>
              <w:t>intraFreq-needForInterruption</w:t>
            </w:r>
          </w:p>
          <w:p w14:paraId="76840D27" w14:textId="77777777" w:rsidR="00283C80" w:rsidRPr="0095250E" w:rsidRDefault="00283C80" w:rsidP="00C06585">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283C80" w:rsidRPr="0095250E" w14:paraId="0ED0C7F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5EAED7" w14:textId="77777777" w:rsidR="00283C80" w:rsidRPr="0095250E" w:rsidRDefault="00283C80" w:rsidP="00C06585">
            <w:pPr>
              <w:pStyle w:val="TAL"/>
              <w:rPr>
                <w:b/>
                <w:bCs/>
                <w:i/>
                <w:iCs/>
              </w:rPr>
            </w:pPr>
            <w:r w:rsidRPr="0095250E">
              <w:rPr>
                <w:b/>
                <w:bCs/>
                <w:i/>
                <w:iCs/>
              </w:rPr>
              <w:t>interFreq-needForInterruption</w:t>
            </w:r>
          </w:p>
          <w:p w14:paraId="576668D6" w14:textId="77777777" w:rsidR="00283C80" w:rsidRPr="0095250E" w:rsidRDefault="00283C80" w:rsidP="00C06585">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7A94099F" w14:textId="77777777" w:rsidR="00283C80" w:rsidRPr="0095250E" w:rsidRDefault="00283C80" w:rsidP="00283C80">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D715C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421020" w14:textId="77777777" w:rsidR="00283C80" w:rsidRPr="0095250E" w:rsidRDefault="00283C80" w:rsidP="00C06585">
            <w:pPr>
              <w:pStyle w:val="TAH"/>
              <w:rPr>
                <w:i/>
                <w:iCs/>
              </w:rPr>
            </w:pPr>
            <w:r w:rsidRPr="0095250E">
              <w:rPr>
                <w:i/>
                <w:iCs/>
              </w:rPr>
              <w:t>NeedForInterruptionNR</w:t>
            </w:r>
            <w:r w:rsidRPr="0095250E">
              <w:t xml:space="preserve"> field descriptions</w:t>
            </w:r>
          </w:p>
        </w:tc>
      </w:tr>
      <w:tr w:rsidR="00283C80" w:rsidRPr="0095250E" w14:paraId="01DF1C1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FF9294" w14:textId="77777777" w:rsidR="00283C80" w:rsidRPr="0095250E" w:rsidRDefault="00283C80" w:rsidP="00C06585">
            <w:pPr>
              <w:pStyle w:val="TAL"/>
              <w:rPr>
                <w:b/>
                <w:bCs/>
                <w:i/>
                <w:iCs/>
              </w:rPr>
            </w:pPr>
            <w:r w:rsidRPr="0095250E">
              <w:rPr>
                <w:b/>
                <w:bCs/>
                <w:i/>
                <w:iCs/>
              </w:rPr>
              <w:t>interruptionIndication</w:t>
            </w:r>
          </w:p>
          <w:p w14:paraId="17A72264" w14:textId="77777777" w:rsidR="00283C80" w:rsidRPr="0095250E" w:rsidRDefault="00283C80" w:rsidP="00C06585">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674555F3" w14:textId="77777777" w:rsidR="00283C80" w:rsidRPr="0095250E" w:rsidRDefault="00283C80" w:rsidP="00283C80"/>
    <w:p w14:paraId="69FF42F0" w14:textId="77777777" w:rsidR="00283C80" w:rsidRPr="0095250E" w:rsidRDefault="00283C80" w:rsidP="00283C80">
      <w:pPr>
        <w:pStyle w:val="4"/>
        <w:rPr>
          <w:lang w:eastAsia="ko-KR"/>
        </w:rPr>
      </w:pPr>
      <w:bookmarkStart w:id="2037" w:name="_Toc60777281"/>
      <w:bookmarkStart w:id="2038" w:name="_Toc156130473"/>
      <w:r w:rsidRPr="0095250E">
        <w:t>–</w:t>
      </w:r>
      <w:r w:rsidRPr="0095250E">
        <w:tab/>
      </w:r>
      <w:r w:rsidRPr="0095250E">
        <w:rPr>
          <w:i/>
          <w:noProof/>
          <w:lang w:eastAsia="ko-KR"/>
        </w:rPr>
        <w:t>NextHopChainingCount</w:t>
      </w:r>
      <w:bookmarkEnd w:id="2037"/>
      <w:bookmarkEnd w:id="2038"/>
    </w:p>
    <w:p w14:paraId="00B7E51B" w14:textId="77777777" w:rsidR="00283C80" w:rsidRPr="0095250E" w:rsidRDefault="00283C80" w:rsidP="00283C80">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29DCF036" w14:textId="77777777" w:rsidR="00283C80" w:rsidRPr="0095250E" w:rsidRDefault="00283C80" w:rsidP="00283C80">
      <w:pPr>
        <w:pStyle w:val="TH"/>
      </w:pPr>
      <w:r w:rsidRPr="0095250E">
        <w:rPr>
          <w:i/>
        </w:rPr>
        <w:t xml:space="preserve">NextHopChainingCount </w:t>
      </w:r>
      <w:r w:rsidRPr="0095250E">
        <w:t>information element</w:t>
      </w:r>
    </w:p>
    <w:p w14:paraId="1BF81253" w14:textId="77777777" w:rsidR="00283C80" w:rsidRPr="0095250E" w:rsidRDefault="00283C80" w:rsidP="00283C80">
      <w:pPr>
        <w:pStyle w:val="PL"/>
        <w:rPr>
          <w:color w:val="808080"/>
        </w:rPr>
      </w:pPr>
      <w:r w:rsidRPr="0095250E">
        <w:rPr>
          <w:color w:val="808080"/>
        </w:rPr>
        <w:t>-- ASN1START</w:t>
      </w:r>
    </w:p>
    <w:p w14:paraId="16E3BCCE" w14:textId="77777777" w:rsidR="00283C80" w:rsidRPr="0095250E" w:rsidRDefault="00283C80" w:rsidP="00283C80">
      <w:pPr>
        <w:pStyle w:val="PL"/>
        <w:rPr>
          <w:color w:val="808080"/>
        </w:rPr>
      </w:pPr>
      <w:r w:rsidRPr="0095250E">
        <w:rPr>
          <w:color w:val="808080"/>
        </w:rPr>
        <w:t>-- TAG-NEXTHOPCHAININGCOUNT-START</w:t>
      </w:r>
    </w:p>
    <w:p w14:paraId="39CEE0F9" w14:textId="77777777" w:rsidR="00283C80" w:rsidRPr="0095250E" w:rsidRDefault="00283C80" w:rsidP="00283C80">
      <w:pPr>
        <w:pStyle w:val="PL"/>
      </w:pPr>
    </w:p>
    <w:p w14:paraId="50998025" w14:textId="77777777" w:rsidR="00283C80" w:rsidRPr="0095250E" w:rsidRDefault="00283C80" w:rsidP="00283C80">
      <w:pPr>
        <w:pStyle w:val="PL"/>
      </w:pPr>
      <w:r w:rsidRPr="0095250E">
        <w:t xml:space="preserve">NextHopChainingCount ::=                    </w:t>
      </w:r>
      <w:r w:rsidRPr="0095250E">
        <w:rPr>
          <w:color w:val="993366"/>
        </w:rPr>
        <w:t>INTEGER</w:t>
      </w:r>
      <w:r w:rsidRPr="0095250E">
        <w:t xml:space="preserve"> (0..7)</w:t>
      </w:r>
    </w:p>
    <w:p w14:paraId="2BD5D8C5" w14:textId="77777777" w:rsidR="00283C80" w:rsidRPr="0095250E" w:rsidRDefault="00283C80" w:rsidP="00283C80">
      <w:pPr>
        <w:pStyle w:val="PL"/>
      </w:pPr>
    </w:p>
    <w:p w14:paraId="45E9C26D" w14:textId="77777777" w:rsidR="00283C80" w:rsidRPr="0095250E" w:rsidRDefault="00283C80" w:rsidP="00283C80">
      <w:pPr>
        <w:pStyle w:val="PL"/>
        <w:rPr>
          <w:color w:val="808080"/>
        </w:rPr>
      </w:pPr>
      <w:r w:rsidRPr="0095250E">
        <w:rPr>
          <w:color w:val="808080"/>
        </w:rPr>
        <w:t>-- TAG-NEXTHOPCHAININGCOUNT-STOP</w:t>
      </w:r>
    </w:p>
    <w:p w14:paraId="33D4A6AA" w14:textId="77777777" w:rsidR="00283C80" w:rsidRPr="0095250E" w:rsidRDefault="00283C80" w:rsidP="00283C80">
      <w:pPr>
        <w:pStyle w:val="PL"/>
        <w:rPr>
          <w:color w:val="808080"/>
        </w:rPr>
      </w:pPr>
      <w:r w:rsidRPr="0095250E">
        <w:rPr>
          <w:color w:val="808080"/>
        </w:rPr>
        <w:t>-- ASN1STOP</w:t>
      </w:r>
    </w:p>
    <w:p w14:paraId="000AA426" w14:textId="77777777" w:rsidR="00283C80" w:rsidRPr="0095250E" w:rsidRDefault="00283C80" w:rsidP="00283C80"/>
    <w:p w14:paraId="3347F7DC" w14:textId="77777777" w:rsidR="00283C80" w:rsidRPr="0095250E" w:rsidRDefault="00283C80" w:rsidP="00283C80">
      <w:pPr>
        <w:pStyle w:val="4"/>
      </w:pPr>
      <w:bookmarkStart w:id="2039" w:name="_Toc60777282"/>
      <w:bookmarkStart w:id="2040" w:name="_Toc156130474"/>
      <w:r w:rsidRPr="0095250E">
        <w:t>–</w:t>
      </w:r>
      <w:r w:rsidRPr="0095250E">
        <w:tab/>
      </w:r>
      <w:r w:rsidRPr="0095250E">
        <w:rPr>
          <w:i/>
        </w:rPr>
        <w:t>NG-5G-S-TMSI</w:t>
      </w:r>
      <w:bookmarkEnd w:id="2039"/>
      <w:bookmarkEnd w:id="2040"/>
    </w:p>
    <w:p w14:paraId="6AFC7349" w14:textId="77777777" w:rsidR="00283C80" w:rsidRPr="0095250E" w:rsidRDefault="00283C80" w:rsidP="00283C80">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71DFA01E" w14:textId="77777777" w:rsidR="00283C80" w:rsidRPr="0095250E" w:rsidRDefault="00283C80" w:rsidP="00283C80">
      <w:pPr>
        <w:pStyle w:val="TH"/>
      </w:pPr>
      <w:r w:rsidRPr="0095250E">
        <w:rPr>
          <w:i/>
        </w:rPr>
        <w:t>NG-5G-S-TMSI</w:t>
      </w:r>
      <w:r w:rsidRPr="0095250E">
        <w:t xml:space="preserve"> information element</w:t>
      </w:r>
    </w:p>
    <w:p w14:paraId="2B0E8E9E" w14:textId="77777777" w:rsidR="00283C80" w:rsidRPr="0095250E" w:rsidRDefault="00283C80" w:rsidP="00283C80">
      <w:pPr>
        <w:pStyle w:val="PL"/>
        <w:rPr>
          <w:color w:val="808080"/>
        </w:rPr>
      </w:pPr>
      <w:r w:rsidRPr="0095250E">
        <w:rPr>
          <w:color w:val="808080"/>
        </w:rPr>
        <w:t>-- ASN1START</w:t>
      </w:r>
    </w:p>
    <w:p w14:paraId="688216A4" w14:textId="77777777" w:rsidR="00283C80" w:rsidRPr="0095250E" w:rsidRDefault="00283C80" w:rsidP="00283C80">
      <w:pPr>
        <w:pStyle w:val="PL"/>
        <w:rPr>
          <w:color w:val="808080"/>
        </w:rPr>
      </w:pPr>
      <w:r w:rsidRPr="0095250E">
        <w:rPr>
          <w:color w:val="808080"/>
        </w:rPr>
        <w:t>-- TAG-NG-5G-S-TMSI-START</w:t>
      </w:r>
    </w:p>
    <w:p w14:paraId="61AB8A36" w14:textId="77777777" w:rsidR="00283C80" w:rsidRPr="0095250E" w:rsidRDefault="00283C80" w:rsidP="00283C80">
      <w:pPr>
        <w:pStyle w:val="PL"/>
      </w:pPr>
    </w:p>
    <w:p w14:paraId="0CE22465" w14:textId="77777777" w:rsidR="00283C80" w:rsidRPr="0095250E" w:rsidRDefault="00283C80" w:rsidP="00283C80">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A9AE3F2" w14:textId="77777777" w:rsidR="00283C80" w:rsidRPr="0095250E" w:rsidRDefault="00283C80" w:rsidP="00283C80">
      <w:pPr>
        <w:pStyle w:val="PL"/>
      </w:pPr>
    </w:p>
    <w:p w14:paraId="0327B008" w14:textId="77777777" w:rsidR="00283C80" w:rsidRPr="0095250E" w:rsidRDefault="00283C80" w:rsidP="00283C80">
      <w:pPr>
        <w:pStyle w:val="PL"/>
        <w:rPr>
          <w:color w:val="808080"/>
        </w:rPr>
      </w:pPr>
      <w:r w:rsidRPr="0095250E">
        <w:rPr>
          <w:color w:val="808080"/>
        </w:rPr>
        <w:t>-- TAG-NG-5G-S-TMSI-STOP</w:t>
      </w:r>
    </w:p>
    <w:p w14:paraId="2498D2B6" w14:textId="77777777" w:rsidR="00283C80" w:rsidRPr="0095250E" w:rsidRDefault="00283C80" w:rsidP="00283C80">
      <w:pPr>
        <w:pStyle w:val="PL"/>
        <w:rPr>
          <w:color w:val="808080"/>
        </w:rPr>
      </w:pPr>
      <w:r w:rsidRPr="0095250E">
        <w:rPr>
          <w:color w:val="808080"/>
        </w:rPr>
        <w:t>-- ASN1STOP</w:t>
      </w:r>
    </w:p>
    <w:p w14:paraId="15D8659E" w14:textId="77777777" w:rsidR="00283C80" w:rsidRPr="0095250E" w:rsidRDefault="00283C80" w:rsidP="00283C80"/>
    <w:p w14:paraId="29BF0C2E" w14:textId="77777777" w:rsidR="00283C80" w:rsidRPr="0095250E" w:rsidRDefault="00283C80" w:rsidP="00283C80">
      <w:pPr>
        <w:pStyle w:val="4"/>
      </w:pPr>
      <w:bookmarkStart w:id="2041" w:name="_Toc156130475"/>
      <w:r w:rsidRPr="0095250E">
        <w:t>–</w:t>
      </w:r>
      <w:r w:rsidRPr="0095250E">
        <w:tab/>
      </w:r>
      <w:r w:rsidRPr="0095250E">
        <w:rPr>
          <w:i/>
        </w:rPr>
        <w:t>NonCellDefiningSSB</w:t>
      </w:r>
      <w:bookmarkEnd w:id="2041"/>
    </w:p>
    <w:p w14:paraId="214319E1" w14:textId="77777777" w:rsidR="00283C80" w:rsidRPr="0095250E" w:rsidRDefault="00283C80" w:rsidP="00283C80">
      <w:r w:rsidRPr="0095250E">
        <w:t xml:space="preserve">The IE </w:t>
      </w:r>
      <w:r w:rsidRPr="0095250E">
        <w:rPr>
          <w:i/>
        </w:rPr>
        <w:t>NonCellDefiningSSB</w:t>
      </w:r>
      <w:r w:rsidRPr="0095250E">
        <w:t xml:space="preserve"> is used to configure a NCD-SSB to be used while the UE operates in an (e)</w:t>
      </w:r>
      <w:r w:rsidRPr="0095250E">
        <w:rPr>
          <w:rFonts w:eastAsia="宋体"/>
          <w:lang w:eastAsia="sv-SE"/>
        </w:rPr>
        <w:t>RedCap-specific initial BWP or</w:t>
      </w:r>
      <w:r w:rsidRPr="0095250E">
        <w:t xml:space="preserve"> a dedicated BWP that does not contain the CD-SSB.</w:t>
      </w:r>
    </w:p>
    <w:p w14:paraId="2644860F" w14:textId="77777777" w:rsidR="00283C80" w:rsidRPr="0095250E" w:rsidRDefault="00283C80" w:rsidP="00283C80">
      <w:pPr>
        <w:pStyle w:val="TH"/>
      </w:pPr>
      <w:r w:rsidRPr="0095250E">
        <w:rPr>
          <w:i/>
        </w:rPr>
        <w:t>NonCellDefiningSSB</w:t>
      </w:r>
      <w:r w:rsidRPr="0095250E">
        <w:t xml:space="preserve"> information element</w:t>
      </w:r>
    </w:p>
    <w:p w14:paraId="2DD7C591" w14:textId="77777777" w:rsidR="00283C80" w:rsidRPr="0095250E" w:rsidRDefault="00283C80" w:rsidP="00283C80">
      <w:pPr>
        <w:pStyle w:val="PL"/>
        <w:rPr>
          <w:color w:val="808080"/>
        </w:rPr>
      </w:pPr>
      <w:r w:rsidRPr="0095250E">
        <w:rPr>
          <w:color w:val="808080"/>
        </w:rPr>
        <w:t>-- ASN1START</w:t>
      </w:r>
    </w:p>
    <w:p w14:paraId="49C31687" w14:textId="77777777" w:rsidR="00283C80" w:rsidRPr="0095250E" w:rsidRDefault="00283C80" w:rsidP="00283C80">
      <w:pPr>
        <w:pStyle w:val="PL"/>
        <w:rPr>
          <w:color w:val="808080"/>
        </w:rPr>
      </w:pPr>
      <w:r w:rsidRPr="0095250E">
        <w:rPr>
          <w:color w:val="808080"/>
        </w:rPr>
        <w:t>-- TAG-NONCELLDEFININGSSB-START</w:t>
      </w:r>
    </w:p>
    <w:p w14:paraId="5C44247D" w14:textId="77777777" w:rsidR="00283C80" w:rsidRPr="0095250E" w:rsidRDefault="00283C80" w:rsidP="00283C80">
      <w:pPr>
        <w:pStyle w:val="PL"/>
      </w:pPr>
    </w:p>
    <w:p w14:paraId="3D38BB62" w14:textId="77777777" w:rsidR="00283C80" w:rsidRPr="0095250E" w:rsidRDefault="00283C80" w:rsidP="00283C80">
      <w:pPr>
        <w:pStyle w:val="PL"/>
      </w:pPr>
      <w:r w:rsidRPr="0095250E">
        <w:t xml:space="preserve">NonCellDefiningSSB-r17 ::=      </w:t>
      </w:r>
      <w:r w:rsidRPr="0095250E">
        <w:rPr>
          <w:color w:val="993366"/>
        </w:rPr>
        <w:t>SEQUENCE</w:t>
      </w:r>
      <w:r w:rsidRPr="0095250E">
        <w:t xml:space="preserve"> {</w:t>
      </w:r>
    </w:p>
    <w:p w14:paraId="44796EA0" w14:textId="77777777" w:rsidR="00283C80" w:rsidRPr="0095250E" w:rsidRDefault="00283C80" w:rsidP="00283C80">
      <w:pPr>
        <w:pStyle w:val="PL"/>
      </w:pPr>
      <w:r w:rsidRPr="0095250E">
        <w:t xml:space="preserve">    absoluteFrequencySSB-r17        ARFCN-ValueNR,</w:t>
      </w:r>
    </w:p>
    <w:p w14:paraId="0195C9AB" w14:textId="77777777" w:rsidR="00283C80" w:rsidRPr="0095250E" w:rsidRDefault="00283C80" w:rsidP="00283C80">
      <w:pPr>
        <w:pStyle w:val="PL"/>
        <w:rPr>
          <w:color w:val="808080"/>
        </w:rPr>
      </w:pPr>
      <w:r w:rsidRPr="0095250E">
        <w:t xml:space="preserve">    ssb-Periodicity-r17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6A665AEB" w14:textId="77777777" w:rsidR="00283C80" w:rsidRPr="0095250E" w:rsidRDefault="00283C80" w:rsidP="00283C80">
      <w:pPr>
        <w:pStyle w:val="PL"/>
        <w:rPr>
          <w:color w:val="808080"/>
        </w:rPr>
      </w:pPr>
      <w:r w:rsidRPr="0095250E">
        <w:t xml:space="preserve">    ssb-TimeOffset-r17              </w:t>
      </w:r>
      <w:r w:rsidRPr="0095250E">
        <w:rPr>
          <w:color w:val="993366"/>
        </w:rPr>
        <w:t>ENUMERATED</w:t>
      </w:r>
      <w:r w:rsidRPr="0095250E">
        <w:t xml:space="preserve"> { ms5, ms10, ms15, ms20, ms40, ms80, spare2, spare1 }      </w:t>
      </w:r>
      <w:r w:rsidRPr="0095250E">
        <w:rPr>
          <w:color w:val="993366"/>
        </w:rPr>
        <w:t>OPTIONAL</w:t>
      </w:r>
      <w:r w:rsidRPr="0095250E">
        <w:t xml:space="preserve">,   </w:t>
      </w:r>
      <w:r w:rsidRPr="0095250E">
        <w:rPr>
          <w:color w:val="808080"/>
        </w:rPr>
        <w:t>-- Need S</w:t>
      </w:r>
    </w:p>
    <w:p w14:paraId="73BAD33E" w14:textId="77777777" w:rsidR="00283C80" w:rsidRPr="0095250E" w:rsidRDefault="00283C80" w:rsidP="00283C80">
      <w:pPr>
        <w:pStyle w:val="PL"/>
      </w:pPr>
      <w:r w:rsidRPr="0095250E">
        <w:t xml:space="preserve">    ...</w:t>
      </w:r>
    </w:p>
    <w:p w14:paraId="6146F013" w14:textId="77777777" w:rsidR="00283C80" w:rsidRPr="0095250E" w:rsidRDefault="00283C80" w:rsidP="00283C80">
      <w:pPr>
        <w:pStyle w:val="PL"/>
      </w:pPr>
      <w:r w:rsidRPr="0095250E">
        <w:t>}</w:t>
      </w:r>
    </w:p>
    <w:p w14:paraId="79750129" w14:textId="77777777" w:rsidR="00283C80" w:rsidRPr="0095250E" w:rsidRDefault="00283C80" w:rsidP="00283C80">
      <w:pPr>
        <w:pStyle w:val="PL"/>
      </w:pPr>
    </w:p>
    <w:p w14:paraId="18BA7031" w14:textId="77777777" w:rsidR="00283C80" w:rsidRPr="0095250E" w:rsidRDefault="00283C80" w:rsidP="00283C80">
      <w:pPr>
        <w:pStyle w:val="PL"/>
        <w:rPr>
          <w:color w:val="808080"/>
        </w:rPr>
      </w:pPr>
      <w:r w:rsidRPr="0095250E">
        <w:rPr>
          <w:color w:val="808080"/>
        </w:rPr>
        <w:t>-- TAG-NONCELLDEFININGSSB-STOP</w:t>
      </w:r>
    </w:p>
    <w:p w14:paraId="436EC9AA" w14:textId="77777777" w:rsidR="00283C80" w:rsidRPr="0095250E" w:rsidRDefault="00283C80" w:rsidP="00283C80">
      <w:pPr>
        <w:pStyle w:val="PL"/>
        <w:rPr>
          <w:color w:val="808080"/>
        </w:rPr>
      </w:pPr>
      <w:r w:rsidRPr="0095250E">
        <w:rPr>
          <w:color w:val="808080"/>
        </w:rPr>
        <w:t>-- ASN1STOP</w:t>
      </w:r>
    </w:p>
    <w:p w14:paraId="0C3B4BA3"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526782EB" w14:textId="77777777" w:rsidTr="00C06585">
        <w:tc>
          <w:tcPr>
            <w:tcW w:w="14281" w:type="dxa"/>
          </w:tcPr>
          <w:p w14:paraId="59D16DA0" w14:textId="77777777" w:rsidR="00283C80" w:rsidRPr="0095250E" w:rsidRDefault="00283C80" w:rsidP="00C06585">
            <w:pPr>
              <w:pStyle w:val="TAH"/>
            </w:pPr>
            <w:r w:rsidRPr="0095250E">
              <w:rPr>
                <w:i/>
              </w:rPr>
              <w:t>NonCellDefiningSSB</w:t>
            </w:r>
            <w:r w:rsidRPr="0095250E">
              <w:rPr>
                <w:iCs/>
              </w:rPr>
              <w:t xml:space="preserve"> field descriptions</w:t>
            </w:r>
          </w:p>
        </w:tc>
      </w:tr>
      <w:tr w:rsidR="00283C80" w:rsidRPr="0095250E" w14:paraId="69401FD5" w14:textId="77777777" w:rsidTr="00C06585">
        <w:tc>
          <w:tcPr>
            <w:tcW w:w="14281" w:type="dxa"/>
          </w:tcPr>
          <w:p w14:paraId="68164B82" w14:textId="77777777" w:rsidR="00283C80" w:rsidRPr="0095250E" w:rsidRDefault="00283C80" w:rsidP="00C06585">
            <w:pPr>
              <w:pStyle w:val="TAL"/>
            </w:pPr>
            <w:r w:rsidRPr="0095250E">
              <w:rPr>
                <w:b/>
                <w:i/>
              </w:rPr>
              <w:t>absoluteFrequencySSB</w:t>
            </w:r>
          </w:p>
          <w:p w14:paraId="3A5BA7C6" w14:textId="77777777" w:rsidR="00283C80" w:rsidRPr="0095250E" w:rsidRDefault="00283C80" w:rsidP="00C06585">
            <w:pPr>
              <w:pStyle w:val="TAL"/>
            </w:pPr>
            <w:r w:rsidRPr="0095250E">
              <w:t xml:space="preserve">Frequency of the NCD-SSB. The network configures this field so that the SSB is within the bandwidth of the BWP configured in </w:t>
            </w:r>
            <w:r w:rsidRPr="0095250E">
              <w:rPr>
                <w:i/>
                <w:iCs/>
              </w:rPr>
              <w:t>BWP-DownlinkCommon</w:t>
            </w:r>
            <w:r w:rsidRPr="0095250E">
              <w:t>.</w:t>
            </w:r>
          </w:p>
        </w:tc>
      </w:tr>
      <w:tr w:rsidR="00283C80" w:rsidRPr="0095250E" w14:paraId="0F8849A0" w14:textId="77777777" w:rsidTr="00C06585">
        <w:tc>
          <w:tcPr>
            <w:tcW w:w="14281" w:type="dxa"/>
          </w:tcPr>
          <w:p w14:paraId="5C122477" w14:textId="77777777" w:rsidR="00283C80" w:rsidRPr="0095250E" w:rsidRDefault="00283C80" w:rsidP="00C06585">
            <w:pPr>
              <w:pStyle w:val="TAL"/>
            </w:pPr>
            <w:r w:rsidRPr="0095250E">
              <w:rPr>
                <w:b/>
                <w:i/>
              </w:rPr>
              <w:t>ssb-Periodicity</w:t>
            </w:r>
          </w:p>
          <w:p w14:paraId="3F0DCD43" w14:textId="77777777" w:rsidR="00283C80" w:rsidRPr="0095250E" w:rsidRDefault="00283C80" w:rsidP="00C06585">
            <w:pPr>
              <w:pStyle w:val="TAL"/>
            </w:pPr>
            <w:r w:rsidRPr="0095250E">
              <w:t>The periodicity of this NCD-SSB. The network configures only periodicities that are larger than the periodicity of serving cell's CD-SSB. If the field is absent, the UE applies the SSB periodicity of the CD-SSB (</w:t>
            </w:r>
            <w:r w:rsidRPr="0095250E">
              <w:rPr>
                <w:i/>
                <w:iCs/>
              </w:rPr>
              <w:t>ssb-periodicityServingCell</w:t>
            </w:r>
            <w:r w:rsidRPr="0095250E">
              <w:t xml:space="preserve"> configured in </w:t>
            </w:r>
            <w:r w:rsidRPr="0095250E">
              <w:rPr>
                <w:i/>
                <w:iCs/>
              </w:rPr>
              <w:t>ServingCellConfigCommon</w:t>
            </w:r>
            <w:r w:rsidRPr="0095250E">
              <w:rPr>
                <w:iCs/>
              </w:rPr>
              <w:t xml:space="preserve"> or </w:t>
            </w:r>
            <w:r w:rsidRPr="0095250E">
              <w:rPr>
                <w:i/>
                <w:iCs/>
              </w:rPr>
              <w:t>ServingCellConfigCommonSIB</w:t>
            </w:r>
            <w:r w:rsidRPr="0095250E">
              <w:t>).</w:t>
            </w:r>
          </w:p>
        </w:tc>
      </w:tr>
      <w:tr w:rsidR="00283C80" w:rsidRPr="0095250E" w14:paraId="44BF3894" w14:textId="77777777" w:rsidTr="00C06585">
        <w:tc>
          <w:tcPr>
            <w:tcW w:w="14281" w:type="dxa"/>
          </w:tcPr>
          <w:p w14:paraId="7A7D4122" w14:textId="77777777" w:rsidR="00283C80" w:rsidRPr="0095250E" w:rsidRDefault="00283C80" w:rsidP="00C06585">
            <w:pPr>
              <w:pStyle w:val="TAL"/>
              <w:rPr>
                <w:b/>
                <w:i/>
              </w:rPr>
            </w:pPr>
            <w:r w:rsidRPr="0095250E">
              <w:rPr>
                <w:b/>
                <w:i/>
              </w:rPr>
              <w:t>ssb-TimeOffset</w:t>
            </w:r>
          </w:p>
          <w:p w14:paraId="3238B687" w14:textId="77777777" w:rsidR="00283C80" w:rsidRPr="0095250E" w:rsidRDefault="00283C80" w:rsidP="00C06585">
            <w:pPr>
              <w:pStyle w:val="TAL"/>
              <w:rPr>
                <w:b/>
                <w:i/>
              </w:rPr>
            </w:pPr>
            <w:r w:rsidRPr="0095250E">
              <w:rPr>
                <w:rFonts w:cs="Arial"/>
                <w:szCs w:val="18"/>
              </w:rPr>
              <w:t xml:space="preserve">The time offset between CD-SSB of the serving cell and this NCD-SSB. Value </w:t>
            </w:r>
            <w:r w:rsidRPr="0095250E">
              <w:rPr>
                <w:rFonts w:cs="Arial"/>
                <w:i/>
                <w:iCs/>
                <w:szCs w:val="18"/>
              </w:rPr>
              <w:t>ms5</w:t>
            </w:r>
            <w:r w:rsidRPr="0095250E">
              <w:rPr>
                <w:rFonts w:cs="Arial"/>
                <w:szCs w:val="18"/>
              </w:rPr>
              <w:t xml:space="preserve"> means the first burst of NCD-SSB is transmitted 5ms later than the first burst of CD-SSB transmitted after the first symbol of SFN=0 of the serving cell, value </w:t>
            </w:r>
            <w:r w:rsidRPr="0095250E">
              <w:rPr>
                <w:rFonts w:cs="Arial"/>
                <w:i/>
                <w:iCs/>
                <w:szCs w:val="18"/>
              </w:rPr>
              <w:t>ms10</w:t>
            </w:r>
            <w:r w:rsidRPr="0095250E">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RedCap UEs in TDD cells, the network configures this time offset to be an integer multiple of the periodicity of the serving cell's CD-SSB.</w:t>
            </w:r>
          </w:p>
        </w:tc>
      </w:tr>
    </w:tbl>
    <w:p w14:paraId="76EA4FF1" w14:textId="77777777" w:rsidR="00283C80" w:rsidRPr="0095250E" w:rsidRDefault="00283C80" w:rsidP="00283C80"/>
    <w:p w14:paraId="1609CA03" w14:textId="77777777" w:rsidR="00283C80" w:rsidRPr="0095250E" w:rsidRDefault="00283C80" w:rsidP="00283C80">
      <w:pPr>
        <w:pStyle w:val="4"/>
      </w:pPr>
      <w:bookmarkStart w:id="2042" w:name="_Toc60777283"/>
      <w:bookmarkStart w:id="2043" w:name="_Toc156130476"/>
      <w:r w:rsidRPr="0095250E">
        <w:t>–</w:t>
      </w:r>
      <w:r w:rsidRPr="0095250E">
        <w:tab/>
      </w:r>
      <w:r w:rsidRPr="0095250E">
        <w:rPr>
          <w:i/>
        </w:rPr>
        <w:t>NPN-Identity</w:t>
      </w:r>
      <w:bookmarkEnd w:id="2042"/>
      <w:bookmarkEnd w:id="2043"/>
    </w:p>
    <w:p w14:paraId="10979981" w14:textId="77777777" w:rsidR="00283C80" w:rsidRPr="0095250E" w:rsidRDefault="00283C80" w:rsidP="00283C80">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2E8971F" w14:textId="77777777" w:rsidR="00283C80" w:rsidRPr="0095250E" w:rsidRDefault="00283C80" w:rsidP="00283C80">
      <w:pPr>
        <w:pStyle w:val="TH"/>
      </w:pPr>
      <w:r w:rsidRPr="0095250E">
        <w:rPr>
          <w:bCs/>
          <w:i/>
          <w:iCs/>
        </w:rPr>
        <w:t xml:space="preserve">NPN-Identity </w:t>
      </w:r>
      <w:r w:rsidRPr="0095250E">
        <w:rPr>
          <w:bCs/>
          <w:iCs/>
        </w:rPr>
        <w:t>infor</w:t>
      </w:r>
      <w:r w:rsidRPr="0095250E">
        <w:t>mation element</w:t>
      </w:r>
    </w:p>
    <w:p w14:paraId="4FFA4F03" w14:textId="77777777" w:rsidR="00283C80" w:rsidRPr="0095250E" w:rsidRDefault="00283C80" w:rsidP="00283C80">
      <w:pPr>
        <w:pStyle w:val="PL"/>
        <w:rPr>
          <w:color w:val="808080"/>
        </w:rPr>
      </w:pPr>
      <w:r w:rsidRPr="0095250E">
        <w:rPr>
          <w:color w:val="808080"/>
        </w:rPr>
        <w:t>-- ASN1START</w:t>
      </w:r>
    </w:p>
    <w:p w14:paraId="50B5FC42" w14:textId="77777777" w:rsidR="00283C80" w:rsidRPr="0095250E" w:rsidRDefault="00283C80" w:rsidP="00283C80">
      <w:pPr>
        <w:pStyle w:val="PL"/>
        <w:rPr>
          <w:color w:val="808080"/>
        </w:rPr>
      </w:pPr>
      <w:r w:rsidRPr="0095250E">
        <w:rPr>
          <w:color w:val="808080"/>
        </w:rPr>
        <w:t>-- TAG-NPN-IDENTITY-START</w:t>
      </w:r>
    </w:p>
    <w:p w14:paraId="709B4578" w14:textId="77777777" w:rsidR="00283C80" w:rsidRPr="0095250E" w:rsidRDefault="00283C80" w:rsidP="00283C80">
      <w:pPr>
        <w:pStyle w:val="PL"/>
      </w:pPr>
    </w:p>
    <w:p w14:paraId="0FC4F01A" w14:textId="77777777" w:rsidR="00283C80" w:rsidRPr="0095250E" w:rsidRDefault="00283C80" w:rsidP="00283C80">
      <w:pPr>
        <w:pStyle w:val="PL"/>
      </w:pPr>
      <w:r w:rsidRPr="0095250E">
        <w:t xml:space="preserve">NPN-Identity-r16 ::=             </w:t>
      </w:r>
      <w:r w:rsidRPr="0095250E">
        <w:rPr>
          <w:color w:val="993366"/>
        </w:rPr>
        <w:t>CHOICE</w:t>
      </w:r>
      <w:r w:rsidRPr="0095250E">
        <w:t xml:space="preserve"> {</w:t>
      </w:r>
    </w:p>
    <w:p w14:paraId="113BD151" w14:textId="77777777" w:rsidR="00283C80" w:rsidRPr="0095250E" w:rsidRDefault="00283C80" w:rsidP="00283C80">
      <w:pPr>
        <w:pStyle w:val="PL"/>
      </w:pPr>
      <w:r w:rsidRPr="0095250E">
        <w:lastRenderedPageBreak/>
        <w:t xml:space="preserve">    pni-npn-r16                      </w:t>
      </w:r>
      <w:r w:rsidRPr="0095250E">
        <w:rPr>
          <w:color w:val="993366"/>
        </w:rPr>
        <w:t>SEQUENCE</w:t>
      </w:r>
      <w:r w:rsidRPr="0095250E">
        <w:t xml:space="preserve"> {</w:t>
      </w:r>
    </w:p>
    <w:p w14:paraId="3ED9C8EC" w14:textId="77777777" w:rsidR="00283C80" w:rsidRPr="0095250E" w:rsidRDefault="00283C80" w:rsidP="00283C80">
      <w:pPr>
        <w:pStyle w:val="PL"/>
      </w:pPr>
      <w:r w:rsidRPr="0095250E">
        <w:t xml:space="preserve">        plmn-Identity-r16                PLMN-Identity,</w:t>
      </w:r>
    </w:p>
    <w:p w14:paraId="43FDDDED" w14:textId="77777777" w:rsidR="00283C80" w:rsidRPr="0095250E" w:rsidRDefault="00283C80" w:rsidP="00283C80">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7D379EEA" w14:textId="77777777" w:rsidR="00283C80" w:rsidRPr="0095250E" w:rsidRDefault="00283C80" w:rsidP="00283C80">
      <w:pPr>
        <w:pStyle w:val="PL"/>
      </w:pPr>
      <w:r w:rsidRPr="0095250E">
        <w:t xml:space="preserve">    },</w:t>
      </w:r>
    </w:p>
    <w:p w14:paraId="59D884B2" w14:textId="77777777" w:rsidR="00283C80" w:rsidRPr="0095250E" w:rsidRDefault="00283C80" w:rsidP="00283C80">
      <w:pPr>
        <w:pStyle w:val="PL"/>
      </w:pPr>
      <w:r w:rsidRPr="0095250E">
        <w:t xml:space="preserve">    snpn-r16                         </w:t>
      </w:r>
      <w:r w:rsidRPr="0095250E">
        <w:rPr>
          <w:color w:val="993366"/>
        </w:rPr>
        <w:t>SEQUENCE</w:t>
      </w:r>
      <w:r w:rsidRPr="0095250E">
        <w:t xml:space="preserve"> {</w:t>
      </w:r>
    </w:p>
    <w:p w14:paraId="62678D15" w14:textId="77777777" w:rsidR="00283C80" w:rsidRPr="0095250E" w:rsidRDefault="00283C80" w:rsidP="00283C80">
      <w:pPr>
        <w:pStyle w:val="PL"/>
      </w:pPr>
      <w:r w:rsidRPr="0095250E">
        <w:t xml:space="preserve">        plmn-Identity-r16                PLMN-Identity,</w:t>
      </w:r>
    </w:p>
    <w:p w14:paraId="399C5877" w14:textId="77777777" w:rsidR="00283C80" w:rsidRPr="0095250E" w:rsidRDefault="00283C80" w:rsidP="00283C80">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3DFA8E0B" w14:textId="77777777" w:rsidR="00283C80" w:rsidRPr="0095250E" w:rsidRDefault="00283C80" w:rsidP="00283C80">
      <w:pPr>
        <w:pStyle w:val="PL"/>
      </w:pPr>
      <w:r w:rsidRPr="0095250E">
        <w:t xml:space="preserve">    }</w:t>
      </w:r>
    </w:p>
    <w:p w14:paraId="50281A68" w14:textId="77777777" w:rsidR="00283C80" w:rsidRPr="0095250E" w:rsidRDefault="00283C80" w:rsidP="00283C80">
      <w:pPr>
        <w:pStyle w:val="PL"/>
      </w:pPr>
      <w:r w:rsidRPr="0095250E">
        <w:t>}</w:t>
      </w:r>
    </w:p>
    <w:p w14:paraId="2D89DC87" w14:textId="77777777" w:rsidR="00283C80" w:rsidRPr="0095250E" w:rsidRDefault="00283C80" w:rsidP="00283C80">
      <w:pPr>
        <w:pStyle w:val="PL"/>
      </w:pPr>
    </w:p>
    <w:p w14:paraId="1CDDEB3B" w14:textId="77777777" w:rsidR="00283C80" w:rsidRPr="0095250E" w:rsidRDefault="00283C80" w:rsidP="00283C80">
      <w:pPr>
        <w:pStyle w:val="PL"/>
      </w:pPr>
      <w:r w:rsidRPr="0095250E">
        <w:t xml:space="preserve">CAG-IdentityInfo-r16 ::=         </w:t>
      </w:r>
      <w:r w:rsidRPr="0095250E">
        <w:rPr>
          <w:color w:val="993366"/>
        </w:rPr>
        <w:t>SEQUENCE</w:t>
      </w:r>
      <w:r w:rsidRPr="0095250E">
        <w:t xml:space="preserve"> {</w:t>
      </w:r>
    </w:p>
    <w:p w14:paraId="0895F527" w14:textId="77777777" w:rsidR="00283C80" w:rsidRPr="0095250E" w:rsidRDefault="00283C80" w:rsidP="00283C80">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BEA8DEA" w14:textId="77777777" w:rsidR="00283C80" w:rsidRPr="0095250E" w:rsidRDefault="00283C80" w:rsidP="00283C80">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534569" w14:textId="77777777" w:rsidR="00283C80" w:rsidRPr="0095250E" w:rsidRDefault="00283C80" w:rsidP="00283C80">
      <w:pPr>
        <w:pStyle w:val="PL"/>
      </w:pPr>
      <w:r w:rsidRPr="0095250E">
        <w:t>}</w:t>
      </w:r>
    </w:p>
    <w:p w14:paraId="459AD3A4" w14:textId="77777777" w:rsidR="00283C80" w:rsidRPr="0095250E" w:rsidRDefault="00283C80" w:rsidP="00283C80">
      <w:pPr>
        <w:pStyle w:val="PL"/>
      </w:pPr>
    </w:p>
    <w:p w14:paraId="5FB61637" w14:textId="77777777" w:rsidR="00283C80" w:rsidRPr="0095250E" w:rsidRDefault="00283C80" w:rsidP="00283C80">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677F1B70" w14:textId="77777777" w:rsidR="00283C80" w:rsidRPr="0095250E" w:rsidRDefault="00283C80" w:rsidP="00283C80">
      <w:pPr>
        <w:pStyle w:val="PL"/>
      </w:pPr>
    </w:p>
    <w:p w14:paraId="124C8144" w14:textId="77777777" w:rsidR="00283C80" w:rsidRPr="0095250E" w:rsidRDefault="00283C80" w:rsidP="00283C80">
      <w:pPr>
        <w:pStyle w:val="PL"/>
        <w:rPr>
          <w:color w:val="808080"/>
        </w:rPr>
      </w:pPr>
      <w:r w:rsidRPr="0095250E">
        <w:rPr>
          <w:color w:val="808080"/>
        </w:rPr>
        <w:t>-- TAG-NPN-IDENTITY-STOP</w:t>
      </w:r>
    </w:p>
    <w:p w14:paraId="1C07BE8F" w14:textId="77777777" w:rsidR="00283C80" w:rsidRPr="0095250E" w:rsidRDefault="00283C80" w:rsidP="00283C80">
      <w:pPr>
        <w:pStyle w:val="PL"/>
        <w:rPr>
          <w:color w:val="808080"/>
        </w:rPr>
      </w:pPr>
      <w:r w:rsidRPr="0095250E">
        <w:rPr>
          <w:color w:val="808080"/>
        </w:rPr>
        <w:t>-- ASN1STOP</w:t>
      </w:r>
    </w:p>
    <w:p w14:paraId="702637E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EBAFA8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3BB5D2" w14:textId="77777777" w:rsidR="00283C80" w:rsidRPr="0095250E" w:rsidRDefault="00283C80" w:rsidP="00C06585">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283C80" w:rsidRPr="0095250E" w14:paraId="6D32A0B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2AD514" w14:textId="77777777" w:rsidR="00283C80" w:rsidRPr="0095250E" w:rsidRDefault="00283C80" w:rsidP="00C06585">
            <w:pPr>
              <w:pStyle w:val="TAL"/>
              <w:rPr>
                <w:b/>
                <w:bCs/>
                <w:i/>
                <w:lang w:eastAsia="en-GB"/>
              </w:rPr>
            </w:pPr>
            <w:r w:rsidRPr="0095250E">
              <w:rPr>
                <w:b/>
                <w:i/>
                <w:szCs w:val="22"/>
                <w:lang w:eastAsia="sv-SE"/>
              </w:rPr>
              <w:t>cag-Identity</w:t>
            </w:r>
          </w:p>
          <w:p w14:paraId="743D42A5" w14:textId="77777777" w:rsidR="00283C80" w:rsidRPr="0095250E" w:rsidRDefault="00283C80" w:rsidP="00C06585">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283C80" w:rsidRPr="0095250E" w14:paraId="753463A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4D429C" w14:textId="77777777" w:rsidR="00283C80" w:rsidRPr="0095250E" w:rsidRDefault="00283C80" w:rsidP="00C06585">
            <w:pPr>
              <w:pStyle w:val="TAL"/>
              <w:rPr>
                <w:b/>
                <w:i/>
                <w:szCs w:val="22"/>
                <w:lang w:eastAsia="sv-SE"/>
              </w:rPr>
            </w:pPr>
            <w:r w:rsidRPr="0095250E">
              <w:rPr>
                <w:b/>
                <w:i/>
                <w:szCs w:val="22"/>
                <w:lang w:eastAsia="sv-SE"/>
              </w:rPr>
              <w:t>cag-IdentityList</w:t>
            </w:r>
          </w:p>
          <w:p w14:paraId="11012D52" w14:textId="77777777" w:rsidR="00283C80" w:rsidRPr="0095250E" w:rsidRDefault="00283C80" w:rsidP="00C06585">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283C80" w:rsidRPr="0095250E" w14:paraId="1C02FF2C" w14:textId="77777777" w:rsidTr="00C06585">
        <w:tc>
          <w:tcPr>
            <w:tcW w:w="14173" w:type="dxa"/>
            <w:tcBorders>
              <w:top w:val="single" w:sz="4" w:space="0" w:color="auto"/>
              <w:left w:val="single" w:sz="4" w:space="0" w:color="auto"/>
              <w:bottom w:val="single" w:sz="4" w:space="0" w:color="auto"/>
              <w:right w:val="single" w:sz="4" w:space="0" w:color="auto"/>
            </w:tcBorders>
          </w:tcPr>
          <w:p w14:paraId="75E0C939" w14:textId="77777777" w:rsidR="00283C80" w:rsidRPr="0095250E" w:rsidRDefault="00283C80" w:rsidP="00C06585">
            <w:pPr>
              <w:pStyle w:val="TAL"/>
              <w:rPr>
                <w:b/>
                <w:i/>
                <w:szCs w:val="22"/>
                <w:lang w:eastAsia="sv-SE"/>
              </w:rPr>
            </w:pPr>
            <w:r w:rsidRPr="0095250E">
              <w:rPr>
                <w:b/>
                <w:i/>
                <w:szCs w:val="22"/>
                <w:lang w:eastAsia="sv-SE"/>
              </w:rPr>
              <w:t>manualCAGselectionAllowed</w:t>
            </w:r>
          </w:p>
          <w:p w14:paraId="4B9486C5" w14:textId="77777777" w:rsidR="00283C80" w:rsidRPr="0095250E" w:rsidRDefault="00283C80" w:rsidP="00C06585">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283C80" w:rsidRPr="0095250E" w14:paraId="3ECA38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03F907" w14:textId="77777777" w:rsidR="00283C80" w:rsidRPr="0095250E" w:rsidRDefault="00283C80" w:rsidP="00C06585">
            <w:pPr>
              <w:pStyle w:val="TAL"/>
              <w:rPr>
                <w:b/>
                <w:bCs/>
                <w:i/>
                <w:lang w:eastAsia="en-GB"/>
              </w:rPr>
            </w:pPr>
            <w:r w:rsidRPr="0095250E">
              <w:rPr>
                <w:b/>
                <w:i/>
                <w:szCs w:val="22"/>
                <w:lang w:eastAsia="sv-SE"/>
              </w:rPr>
              <w:t>NID</w:t>
            </w:r>
          </w:p>
          <w:p w14:paraId="4575444E" w14:textId="77777777" w:rsidR="00283C80" w:rsidRPr="0095250E" w:rsidRDefault="00283C80" w:rsidP="00C06585">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283C80" w:rsidRPr="0095250E" w14:paraId="60A53A0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D7407E" w14:textId="77777777" w:rsidR="00283C80" w:rsidRPr="0095250E" w:rsidRDefault="00283C80" w:rsidP="00C06585">
            <w:pPr>
              <w:pStyle w:val="TAL"/>
              <w:rPr>
                <w:b/>
                <w:i/>
                <w:szCs w:val="22"/>
                <w:lang w:eastAsia="sv-SE"/>
              </w:rPr>
            </w:pPr>
            <w:r w:rsidRPr="0095250E">
              <w:rPr>
                <w:b/>
                <w:i/>
                <w:szCs w:val="22"/>
                <w:lang w:eastAsia="sv-SE"/>
              </w:rPr>
              <w:t>nid-List</w:t>
            </w:r>
          </w:p>
          <w:p w14:paraId="52D21610" w14:textId="77777777" w:rsidR="00283C80" w:rsidRPr="0095250E" w:rsidRDefault="00283C80" w:rsidP="00C06585">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3DB1078C" w14:textId="77777777" w:rsidR="00283C80" w:rsidRPr="0095250E" w:rsidRDefault="00283C80" w:rsidP="00283C80"/>
    <w:p w14:paraId="4B7B653E" w14:textId="77777777" w:rsidR="00283C80" w:rsidRPr="0095250E" w:rsidRDefault="00283C80" w:rsidP="00283C80">
      <w:pPr>
        <w:pStyle w:val="4"/>
      </w:pPr>
      <w:bookmarkStart w:id="2044" w:name="_Toc60777284"/>
      <w:bookmarkStart w:id="2045" w:name="_Toc156130477"/>
      <w:r w:rsidRPr="0095250E">
        <w:t>–</w:t>
      </w:r>
      <w:r w:rsidRPr="0095250E">
        <w:tab/>
      </w:r>
      <w:r w:rsidRPr="0095250E">
        <w:rPr>
          <w:i/>
        </w:rPr>
        <w:t>NPN-IdentityInfoList</w:t>
      </w:r>
      <w:bookmarkEnd w:id="2044"/>
      <w:bookmarkEnd w:id="2045"/>
    </w:p>
    <w:p w14:paraId="57E7DE21" w14:textId="77777777" w:rsidR="00283C80" w:rsidRPr="0095250E" w:rsidRDefault="00283C80" w:rsidP="00283C80">
      <w:r w:rsidRPr="0095250E">
        <w:t xml:space="preserve">The IE </w:t>
      </w:r>
      <w:r w:rsidRPr="0095250E">
        <w:rPr>
          <w:i/>
        </w:rPr>
        <w:t xml:space="preserve">NPN-IdentityInfoList </w:t>
      </w:r>
      <w:r w:rsidRPr="0095250E">
        <w:t>includes a list of NPN identity information.</w:t>
      </w:r>
    </w:p>
    <w:p w14:paraId="75417353" w14:textId="77777777" w:rsidR="00283C80" w:rsidRPr="0095250E" w:rsidRDefault="00283C80" w:rsidP="00283C80">
      <w:pPr>
        <w:pStyle w:val="TH"/>
      </w:pPr>
      <w:r w:rsidRPr="0095250E">
        <w:rPr>
          <w:bCs/>
          <w:i/>
          <w:iCs/>
        </w:rPr>
        <w:t>NPN-IdentityInfoList</w:t>
      </w:r>
      <w:r w:rsidRPr="0095250E">
        <w:t xml:space="preserve"> information element</w:t>
      </w:r>
    </w:p>
    <w:p w14:paraId="6AF22119" w14:textId="77777777" w:rsidR="00283C80" w:rsidRPr="0095250E" w:rsidRDefault="00283C80" w:rsidP="00283C80">
      <w:pPr>
        <w:pStyle w:val="PL"/>
        <w:rPr>
          <w:color w:val="808080"/>
        </w:rPr>
      </w:pPr>
      <w:r w:rsidRPr="0095250E">
        <w:rPr>
          <w:color w:val="808080"/>
        </w:rPr>
        <w:t>-- ASN1START</w:t>
      </w:r>
    </w:p>
    <w:p w14:paraId="65ECB64A" w14:textId="77777777" w:rsidR="00283C80" w:rsidRPr="0095250E" w:rsidRDefault="00283C80" w:rsidP="00283C80">
      <w:pPr>
        <w:pStyle w:val="PL"/>
        <w:rPr>
          <w:color w:val="808080"/>
        </w:rPr>
      </w:pPr>
      <w:r w:rsidRPr="0095250E">
        <w:rPr>
          <w:color w:val="808080"/>
        </w:rPr>
        <w:t>-- TAG-NPN-IDENTITYINFOLIST-START</w:t>
      </w:r>
    </w:p>
    <w:p w14:paraId="451A189D" w14:textId="77777777" w:rsidR="00283C80" w:rsidRPr="0095250E" w:rsidRDefault="00283C80" w:rsidP="00283C80">
      <w:pPr>
        <w:pStyle w:val="PL"/>
      </w:pPr>
    </w:p>
    <w:p w14:paraId="152F0FD0" w14:textId="77777777" w:rsidR="00283C80" w:rsidRPr="0095250E" w:rsidRDefault="00283C80" w:rsidP="00283C80">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497E4AB2" w14:textId="77777777" w:rsidR="00283C80" w:rsidRPr="0095250E" w:rsidRDefault="00283C80" w:rsidP="00283C80">
      <w:pPr>
        <w:pStyle w:val="PL"/>
      </w:pPr>
    </w:p>
    <w:p w14:paraId="0D0467FB" w14:textId="77777777" w:rsidR="00283C80" w:rsidRPr="0095250E" w:rsidRDefault="00283C80" w:rsidP="00283C80">
      <w:pPr>
        <w:pStyle w:val="PL"/>
      </w:pPr>
    </w:p>
    <w:p w14:paraId="7D15CF70" w14:textId="77777777" w:rsidR="00283C80" w:rsidRPr="0095250E" w:rsidRDefault="00283C80" w:rsidP="00283C80">
      <w:pPr>
        <w:pStyle w:val="PL"/>
      </w:pPr>
      <w:r w:rsidRPr="0095250E">
        <w:t xml:space="preserve">NPN-IdentityInfo-r16 ::=         </w:t>
      </w:r>
      <w:r w:rsidRPr="0095250E">
        <w:rPr>
          <w:color w:val="993366"/>
        </w:rPr>
        <w:t>SEQUENCE</w:t>
      </w:r>
      <w:r w:rsidRPr="0095250E">
        <w:t xml:space="preserve"> {</w:t>
      </w:r>
    </w:p>
    <w:p w14:paraId="48C3F1ED" w14:textId="77777777" w:rsidR="00283C80" w:rsidRPr="0095250E" w:rsidRDefault="00283C80" w:rsidP="00283C80">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2024DCDA" w14:textId="77777777" w:rsidR="00283C80" w:rsidRPr="0095250E" w:rsidRDefault="00283C80" w:rsidP="00283C80">
      <w:pPr>
        <w:pStyle w:val="PL"/>
      </w:pPr>
      <w:r w:rsidRPr="0095250E">
        <w:t xml:space="preserve">    trackingAreaCode-r16             TrackingAreaCode,</w:t>
      </w:r>
    </w:p>
    <w:p w14:paraId="4139632C" w14:textId="77777777" w:rsidR="00283C80" w:rsidRPr="0095250E" w:rsidRDefault="00283C80" w:rsidP="00283C80">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519E6FDE" w14:textId="77777777" w:rsidR="00283C80" w:rsidRPr="0095250E" w:rsidRDefault="00283C80" w:rsidP="00283C80">
      <w:pPr>
        <w:pStyle w:val="PL"/>
      </w:pPr>
      <w:r w:rsidRPr="0095250E">
        <w:t xml:space="preserve">    cellIdentity-r16                 CellIdentity,</w:t>
      </w:r>
    </w:p>
    <w:p w14:paraId="46366C2B" w14:textId="77777777" w:rsidR="00283C80" w:rsidRPr="0095250E" w:rsidRDefault="00283C80" w:rsidP="00283C80">
      <w:pPr>
        <w:pStyle w:val="PL"/>
      </w:pPr>
      <w:r w:rsidRPr="0095250E">
        <w:t xml:space="preserve">    cellReservedForOperatorUse-r16   </w:t>
      </w:r>
      <w:r w:rsidRPr="0095250E">
        <w:rPr>
          <w:color w:val="993366"/>
        </w:rPr>
        <w:t>ENUMERATED</w:t>
      </w:r>
      <w:r w:rsidRPr="0095250E">
        <w:t xml:space="preserve"> {reserved, notReserved},</w:t>
      </w:r>
    </w:p>
    <w:p w14:paraId="30E08344" w14:textId="77777777" w:rsidR="00283C80" w:rsidRPr="0095250E" w:rsidRDefault="00283C80" w:rsidP="00283C80">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01892C8" w14:textId="77777777" w:rsidR="00283C80" w:rsidRPr="0095250E" w:rsidRDefault="00283C80" w:rsidP="00283C80">
      <w:pPr>
        <w:pStyle w:val="PL"/>
      </w:pPr>
      <w:r w:rsidRPr="0095250E">
        <w:t xml:space="preserve">    ...,</w:t>
      </w:r>
    </w:p>
    <w:p w14:paraId="39C3DCA5" w14:textId="77777777" w:rsidR="00283C80" w:rsidRPr="0095250E" w:rsidRDefault="00283C80" w:rsidP="00283C80">
      <w:pPr>
        <w:pStyle w:val="PL"/>
      </w:pPr>
      <w:r w:rsidRPr="0095250E">
        <w:t xml:space="preserve">    [[</w:t>
      </w:r>
    </w:p>
    <w:p w14:paraId="29F4858D" w14:textId="77777777" w:rsidR="00283C80" w:rsidRPr="0095250E" w:rsidRDefault="00283C80" w:rsidP="00283C80">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24B4435F" w14:textId="77777777" w:rsidR="00283C80" w:rsidRPr="0095250E" w:rsidRDefault="00283C80" w:rsidP="00283C80">
      <w:pPr>
        <w:pStyle w:val="PL"/>
      </w:pPr>
      <w:r w:rsidRPr="0095250E">
        <w:t xml:space="preserve">    ]],</w:t>
      </w:r>
    </w:p>
    <w:p w14:paraId="3289627D" w14:textId="77777777" w:rsidR="00283C80" w:rsidRPr="0095250E" w:rsidRDefault="00283C80" w:rsidP="00283C80">
      <w:pPr>
        <w:pStyle w:val="PL"/>
      </w:pPr>
      <w:r w:rsidRPr="0095250E">
        <w:t xml:space="preserve">    [[</w:t>
      </w:r>
    </w:p>
    <w:p w14:paraId="5B941A1E" w14:textId="77777777" w:rsidR="00283C80" w:rsidRPr="0095250E" w:rsidRDefault="00283C80" w:rsidP="00283C80">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BBAE064" w14:textId="77777777" w:rsidR="00283C80" w:rsidRPr="0095250E" w:rsidRDefault="00283C80" w:rsidP="00283C80">
      <w:pPr>
        <w:pStyle w:val="PL"/>
      </w:pPr>
      <w:r w:rsidRPr="0095250E">
        <w:t xml:space="preserve">    ]]</w:t>
      </w:r>
    </w:p>
    <w:p w14:paraId="2B3F40F5" w14:textId="77777777" w:rsidR="00283C80" w:rsidRPr="0095250E" w:rsidRDefault="00283C80" w:rsidP="00283C80">
      <w:pPr>
        <w:pStyle w:val="PL"/>
      </w:pPr>
      <w:r w:rsidRPr="0095250E">
        <w:t>}</w:t>
      </w:r>
    </w:p>
    <w:p w14:paraId="34ABCEAC" w14:textId="77777777" w:rsidR="00283C80" w:rsidRPr="0095250E" w:rsidRDefault="00283C80" w:rsidP="00283C80">
      <w:pPr>
        <w:pStyle w:val="PL"/>
      </w:pPr>
    </w:p>
    <w:p w14:paraId="3E2463E4" w14:textId="77777777" w:rsidR="00283C80" w:rsidRPr="0095250E" w:rsidRDefault="00283C80" w:rsidP="00283C80">
      <w:pPr>
        <w:pStyle w:val="PL"/>
        <w:rPr>
          <w:color w:val="808080"/>
        </w:rPr>
      </w:pPr>
      <w:r w:rsidRPr="0095250E">
        <w:rPr>
          <w:color w:val="808080"/>
        </w:rPr>
        <w:t>-- TAG-NPN-IDENTITYINFOLIST-STOP</w:t>
      </w:r>
    </w:p>
    <w:p w14:paraId="1518FFA4" w14:textId="77777777" w:rsidR="00283C80" w:rsidRPr="0095250E" w:rsidRDefault="00283C80" w:rsidP="00283C80">
      <w:pPr>
        <w:pStyle w:val="PL"/>
        <w:rPr>
          <w:color w:val="808080"/>
        </w:rPr>
      </w:pPr>
      <w:r w:rsidRPr="0095250E">
        <w:rPr>
          <w:color w:val="808080"/>
        </w:rPr>
        <w:t>-- ASN1STOP</w:t>
      </w:r>
    </w:p>
    <w:p w14:paraId="7B13F9E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50558D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685157" w14:textId="77777777" w:rsidR="00283C80" w:rsidRPr="0095250E" w:rsidRDefault="00283C80" w:rsidP="00C06585">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283C80" w:rsidRPr="0095250E" w14:paraId="0D79F48A" w14:textId="77777777" w:rsidTr="00C06585">
        <w:tc>
          <w:tcPr>
            <w:tcW w:w="14173" w:type="dxa"/>
            <w:tcBorders>
              <w:top w:val="single" w:sz="4" w:space="0" w:color="auto"/>
              <w:left w:val="single" w:sz="4" w:space="0" w:color="auto"/>
              <w:bottom w:val="single" w:sz="4" w:space="0" w:color="auto"/>
              <w:right w:val="single" w:sz="4" w:space="0" w:color="auto"/>
            </w:tcBorders>
          </w:tcPr>
          <w:p w14:paraId="192DE89B" w14:textId="77777777" w:rsidR="00283C80" w:rsidRPr="0095250E" w:rsidRDefault="00283C80" w:rsidP="00C06585">
            <w:pPr>
              <w:pStyle w:val="TAL"/>
              <w:rPr>
                <w:b/>
                <w:bCs/>
                <w:i/>
                <w:iCs/>
                <w:lang w:eastAsia="x-none"/>
              </w:rPr>
            </w:pPr>
            <w:r w:rsidRPr="0095250E">
              <w:rPr>
                <w:b/>
                <w:bCs/>
                <w:i/>
                <w:iCs/>
                <w:lang w:eastAsia="x-none"/>
              </w:rPr>
              <w:t>iab-Support</w:t>
            </w:r>
          </w:p>
          <w:p w14:paraId="11413424" w14:textId="77777777" w:rsidR="00283C80" w:rsidRPr="0095250E" w:rsidRDefault="00283C80" w:rsidP="00C06585">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283C80" w:rsidRPr="0095250E" w14:paraId="570294AD" w14:textId="77777777" w:rsidTr="00C06585">
        <w:tc>
          <w:tcPr>
            <w:tcW w:w="14173" w:type="dxa"/>
            <w:tcBorders>
              <w:top w:val="single" w:sz="4" w:space="0" w:color="auto"/>
              <w:left w:val="single" w:sz="4" w:space="0" w:color="auto"/>
              <w:bottom w:val="single" w:sz="4" w:space="0" w:color="auto"/>
              <w:right w:val="single" w:sz="4" w:space="0" w:color="auto"/>
            </w:tcBorders>
          </w:tcPr>
          <w:p w14:paraId="1AA71319" w14:textId="77777777" w:rsidR="00283C80" w:rsidRPr="0095250E" w:rsidRDefault="00283C80" w:rsidP="00C06585">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6946C11" w14:textId="77777777" w:rsidR="00283C80" w:rsidRPr="0095250E" w:rsidRDefault="00283C80" w:rsidP="00C06585">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 xml:space="preserve">. This field is always present if the </w:t>
            </w:r>
            <w:r w:rsidRPr="0095250E">
              <w:rPr>
                <w:i/>
                <w:iCs/>
                <w:szCs w:val="22"/>
              </w:rPr>
              <w:t>mobileIAB-Support</w:t>
            </w:r>
            <w:r w:rsidRPr="0095250E">
              <w:rPr>
                <w:szCs w:val="22"/>
              </w:rPr>
              <w:t xml:space="preserve"> is broadcasted in a cell.</w:t>
            </w:r>
          </w:p>
        </w:tc>
      </w:tr>
      <w:tr w:rsidR="00283C80" w:rsidRPr="0095250E" w14:paraId="0609C197" w14:textId="77777777" w:rsidTr="00C06585">
        <w:tc>
          <w:tcPr>
            <w:tcW w:w="14173" w:type="dxa"/>
            <w:tcBorders>
              <w:top w:val="single" w:sz="4" w:space="0" w:color="auto"/>
              <w:left w:val="single" w:sz="4" w:space="0" w:color="auto"/>
              <w:bottom w:val="single" w:sz="4" w:space="0" w:color="auto"/>
              <w:right w:val="single" w:sz="4" w:space="0" w:color="auto"/>
            </w:tcBorders>
          </w:tcPr>
          <w:p w14:paraId="190E9C26" w14:textId="77777777" w:rsidR="00283C80" w:rsidRPr="0095250E" w:rsidRDefault="00283C80" w:rsidP="00C06585">
            <w:pPr>
              <w:pStyle w:val="TAL"/>
              <w:rPr>
                <w:b/>
                <w:bCs/>
                <w:i/>
                <w:iCs/>
              </w:rPr>
            </w:pPr>
            <w:r w:rsidRPr="0095250E">
              <w:rPr>
                <w:b/>
                <w:bCs/>
                <w:i/>
                <w:iCs/>
              </w:rPr>
              <w:t>mobileIAB-Support</w:t>
            </w:r>
          </w:p>
          <w:p w14:paraId="6089157A" w14:textId="77777777" w:rsidR="00283C80" w:rsidRPr="0095250E" w:rsidRDefault="00283C80" w:rsidP="00C06585">
            <w:pPr>
              <w:pStyle w:val="TAL"/>
              <w:rPr>
                <w:szCs w:val="22"/>
                <w:lang w:eastAsia="sv-SE"/>
              </w:rPr>
            </w:pPr>
            <w:r w:rsidRPr="0095250E">
              <w:rPr>
                <w:lang w:eastAsia="sv-SE"/>
              </w:rPr>
              <w:t>This field indicates the support of mobile IAB. If the field is absent, the cell is barred for mobile IAB-node.</w:t>
            </w:r>
          </w:p>
        </w:tc>
      </w:tr>
      <w:tr w:rsidR="00283C80" w:rsidRPr="0095250E" w14:paraId="165E7F2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547048" w14:textId="77777777" w:rsidR="00283C80" w:rsidRPr="0095250E" w:rsidRDefault="00283C80" w:rsidP="00C06585">
            <w:pPr>
              <w:pStyle w:val="TAL"/>
              <w:rPr>
                <w:szCs w:val="22"/>
                <w:lang w:eastAsia="sv-SE"/>
              </w:rPr>
            </w:pPr>
            <w:r w:rsidRPr="0095250E">
              <w:rPr>
                <w:b/>
                <w:i/>
                <w:szCs w:val="22"/>
                <w:lang w:eastAsia="sv-SE"/>
              </w:rPr>
              <w:t>NPN-IdentityInfo</w:t>
            </w:r>
          </w:p>
          <w:p w14:paraId="25645D5D" w14:textId="77777777" w:rsidR="00283C80" w:rsidRPr="0095250E" w:rsidRDefault="00283C80" w:rsidP="00C06585">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283C80" w:rsidRPr="0095250E" w14:paraId="28F1A402" w14:textId="77777777" w:rsidTr="00C06585">
        <w:trPr>
          <w:trHeight w:val="355"/>
        </w:trPr>
        <w:tc>
          <w:tcPr>
            <w:tcW w:w="14173" w:type="dxa"/>
            <w:tcBorders>
              <w:top w:val="single" w:sz="4" w:space="0" w:color="auto"/>
              <w:left w:val="single" w:sz="4" w:space="0" w:color="auto"/>
              <w:bottom w:val="single" w:sz="4" w:space="0" w:color="auto"/>
              <w:right w:val="single" w:sz="4" w:space="0" w:color="auto"/>
            </w:tcBorders>
            <w:hideMark/>
          </w:tcPr>
          <w:p w14:paraId="4240776C" w14:textId="77777777" w:rsidR="00283C80" w:rsidRPr="0095250E" w:rsidRDefault="00283C80" w:rsidP="00C06585">
            <w:pPr>
              <w:pStyle w:val="TAL"/>
              <w:rPr>
                <w:b/>
                <w:bCs/>
                <w:i/>
                <w:iCs/>
                <w:lang w:eastAsia="sv-SE"/>
              </w:rPr>
            </w:pPr>
            <w:r w:rsidRPr="0095250E">
              <w:rPr>
                <w:b/>
                <w:bCs/>
                <w:i/>
                <w:iCs/>
                <w:lang w:eastAsia="sv-SE"/>
              </w:rPr>
              <w:t>npn-IdentityList</w:t>
            </w:r>
          </w:p>
          <w:p w14:paraId="3E3240ED" w14:textId="77777777" w:rsidR="00283C80" w:rsidRPr="0095250E" w:rsidRDefault="00283C80" w:rsidP="00C06585">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283C80" w:rsidRPr="0095250E" w14:paraId="5E3E31B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2DA762" w14:textId="77777777" w:rsidR="00283C80" w:rsidRPr="0095250E" w:rsidRDefault="00283C80" w:rsidP="00C06585">
            <w:pPr>
              <w:pStyle w:val="TAL"/>
              <w:rPr>
                <w:b/>
                <w:bCs/>
                <w:i/>
                <w:iCs/>
                <w:lang w:eastAsia="sv-SE"/>
              </w:rPr>
            </w:pPr>
            <w:r w:rsidRPr="0095250E">
              <w:rPr>
                <w:b/>
                <w:bCs/>
                <w:i/>
                <w:iCs/>
                <w:lang w:eastAsia="sv-SE"/>
              </w:rPr>
              <w:t>trackingAreaCode</w:t>
            </w:r>
          </w:p>
          <w:p w14:paraId="477B3F74" w14:textId="77777777" w:rsidR="00283C80" w:rsidRPr="0095250E" w:rsidRDefault="00283C80" w:rsidP="00C06585">
            <w:pPr>
              <w:pStyle w:val="TAL"/>
              <w:rPr>
                <w:b/>
                <w:i/>
                <w:szCs w:val="22"/>
                <w:lang w:eastAsia="sv-SE"/>
              </w:rPr>
            </w:pPr>
            <w:r w:rsidRPr="0095250E">
              <w:rPr>
                <w:szCs w:val="22"/>
                <w:lang w:eastAsia="sv-SE"/>
              </w:rPr>
              <w:t xml:space="preserve">Indicates the Tracking Area Code to which the cell indicated by cellIdentity field belongs. </w:t>
            </w:r>
          </w:p>
        </w:tc>
      </w:tr>
      <w:tr w:rsidR="00283C80" w:rsidRPr="0095250E" w14:paraId="3AFF413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305F487" w14:textId="77777777" w:rsidR="00283C80" w:rsidRPr="0095250E" w:rsidRDefault="00283C80" w:rsidP="00C06585">
            <w:pPr>
              <w:pStyle w:val="TAL"/>
              <w:rPr>
                <w:b/>
                <w:bCs/>
                <w:i/>
                <w:iCs/>
                <w:lang w:eastAsia="sv-SE"/>
              </w:rPr>
            </w:pPr>
            <w:r w:rsidRPr="0095250E">
              <w:rPr>
                <w:b/>
                <w:bCs/>
                <w:i/>
                <w:iCs/>
                <w:lang w:eastAsia="sv-SE"/>
              </w:rPr>
              <w:t>ranac</w:t>
            </w:r>
          </w:p>
          <w:p w14:paraId="6682979D" w14:textId="77777777" w:rsidR="00283C80" w:rsidRPr="0095250E" w:rsidRDefault="00283C80" w:rsidP="00C06585">
            <w:pPr>
              <w:pStyle w:val="TAL"/>
              <w:rPr>
                <w:b/>
                <w:i/>
                <w:szCs w:val="22"/>
                <w:lang w:eastAsia="sv-SE"/>
              </w:rPr>
            </w:pPr>
            <w:r w:rsidRPr="0095250E">
              <w:rPr>
                <w:szCs w:val="22"/>
                <w:lang w:eastAsia="sv-SE"/>
              </w:rPr>
              <w:t xml:space="preserve">Indicates the RAN Area Code to which the cell indicated by cellIdentity field belongs. </w:t>
            </w:r>
          </w:p>
        </w:tc>
      </w:tr>
      <w:tr w:rsidR="00283C80" w:rsidRPr="0095250E" w14:paraId="27BAA56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74E8DD" w14:textId="77777777" w:rsidR="00283C80" w:rsidRPr="0095250E" w:rsidRDefault="00283C80" w:rsidP="00C06585">
            <w:pPr>
              <w:pStyle w:val="TAL"/>
              <w:rPr>
                <w:szCs w:val="22"/>
                <w:lang w:eastAsia="sv-SE"/>
              </w:rPr>
            </w:pPr>
            <w:r w:rsidRPr="0095250E">
              <w:rPr>
                <w:b/>
                <w:i/>
                <w:szCs w:val="22"/>
                <w:lang w:eastAsia="sv-SE"/>
              </w:rPr>
              <w:t>cellReservedForOperatorUse</w:t>
            </w:r>
          </w:p>
          <w:p w14:paraId="39164DFD" w14:textId="77777777" w:rsidR="00283C80" w:rsidRPr="0095250E" w:rsidRDefault="00283C80" w:rsidP="00C06585">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3E670BC6" w14:textId="77777777" w:rsidR="00283C80" w:rsidRPr="0095250E" w:rsidRDefault="00283C80" w:rsidP="00283C80"/>
    <w:p w14:paraId="123B71BD" w14:textId="77777777" w:rsidR="00283C80" w:rsidRPr="0095250E" w:rsidRDefault="00283C80" w:rsidP="00283C80">
      <w:pPr>
        <w:pStyle w:val="4"/>
      </w:pPr>
      <w:bookmarkStart w:id="2046" w:name="_Toc156130478"/>
      <w:r w:rsidRPr="0095250E">
        <w:t>–</w:t>
      </w:r>
      <w:r w:rsidRPr="0095250E">
        <w:tab/>
      </w:r>
      <w:r w:rsidRPr="0095250E">
        <w:rPr>
          <w:i/>
        </w:rPr>
        <w:t>NR-DL-PRS-PDC-Info</w:t>
      </w:r>
      <w:bookmarkEnd w:id="2046"/>
    </w:p>
    <w:p w14:paraId="0D872C17" w14:textId="77777777" w:rsidR="00283C80" w:rsidRPr="0095250E" w:rsidRDefault="00283C80" w:rsidP="00283C80">
      <w:r w:rsidRPr="0095250E">
        <w:t xml:space="preserve">The IE </w:t>
      </w:r>
      <w:r w:rsidRPr="0095250E">
        <w:rPr>
          <w:i/>
          <w:iCs/>
        </w:rPr>
        <w:t xml:space="preserve">NR-DL-PRS-PDC-Info </w:t>
      </w:r>
      <w:r w:rsidRPr="0095250E">
        <w:t>defines downlink PRS configuration for PDC.</w:t>
      </w:r>
    </w:p>
    <w:p w14:paraId="15B32C53" w14:textId="77777777" w:rsidR="00283C80" w:rsidRPr="0095250E" w:rsidRDefault="00283C80" w:rsidP="00283C80">
      <w:pPr>
        <w:pStyle w:val="TH"/>
      </w:pPr>
      <w:r w:rsidRPr="0095250E">
        <w:rPr>
          <w:i/>
        </w:rPr>
        <w:t>NR-DL-PRS-PDC-Info</w:t>
      </w:r>
      <w:r w:rsidRPr="0095250E">
        <w:t xml:space="preserve"> information element</w:t>
      </w:r>
    </w:p>
    <w:p w14:paraId="15B827F3" w14:textId="77777777" w:rsidR="00283C80" w:rsidRPr="0095250E" w:rsidRDefault="00283C80" w:rsidP="00283C80">
      <w:pPr>
        <w:pStyle w:val="PL"/>
        <w:rPr>
          <w:color w:val="808080"/>
        </w:rPr>
      </w:pPr>
      <w:r w:rsidRPr="0095250E">
        <w:rPr>
          <w:color w:val="808080"/>
        </w:rPr>
        <w:t>-- ASN1START</w:t>
      </w:r>
    </w:p>
    <w:p w14:paraId="54E146CE" w14:textId="77777777" w:rsidR="00283C80" w:rsidRPr="0095250E" w:rsidRDefault="00283C80" w:rsidP="00283C80">
      <w:pPr>
        <w:pStyle w:val="PL"/>
        <w:rPr>
          <w:color w:val="808080"/>
        </w:rPr>
      </w:pPr>
      <w:r w:rsidRPr="0095250E">
        <w:rPr>
          <w:color w:val="808080"/>
        </w:rPr>
        <w:t>-- TAG-NR-DL-PRS-PDC-INFO-START</w:t>
      </w:r>
    </w:p>
    <w:p w14:paraId="61662925" w14:textId="77777777" w:rsidR="00283C80" w:rsidRPr="0095250E" w:rsidRDefault="00283C80" w:rsidP="00283C80">
      <w:pPr>
        <w:pStyle w:val="PL"/>
      </w:pPr>
    </w:p>
    <w:p w14:paraId="27456841" w14:textId="77777777" w:rsidR="00283C80" w:rsidRPr="0095250E" w:rsidRDefault="00283C80" w:rsidP="00283C80">
      <w:pPr>
        <w:pStyle w:val="PL"/>
      </w:pPr>
      <w:r w:rsidRPr="0095250E">
        <w:t xml:space="preserve">NR-DL-PRS-PDC-Info-r17 ::=    </w:t>
      </w:r>
      <w:r w:rsidRPr="0095250E">
        <w:rPr>
          <w:color w:val="993366"/>
        </w:rPr>
        <w:t>SEQUENCE</w:t>
      </w:r>
      <w:r w:rsidRPr="0095250E">
        <w:t xml:space="preserve"> {</w:t>
      </w:r>
    </w:p>
    <w:p w14:paraId="2CBD4A19" w14:textId="77777777" w:rsidR="00283C80" w:rsidRPr="0095250E" w:rsidRDefault="00283C80" w:rsidP="00283C80">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74D07BAB" w14:textId="77777777" w:rsidR="00283C80" w:rsidRPr="0095250E" w:rsidRDefault="00283C80" w:rsidP="00283C80">
      <w:pPr>
        <w:pStyle w:val="PL"/>
      </w:pPr>
      <w:r w:rsidRPr="0095250E">
        <w:t xml:space="preserve">    ...</w:t>
      </w:r>
    </w:p>
    <w:p w14:paraId="7D25401C" w14:textId="77777777" w:rsidR="00283C80" w:rsidRPr="0095250E" w:rsidRDefault="00283C80" w:rsidP="00283C80">
      <w:pPr>
        <w:pStyle w:val="PL"/>
      </w:pPr>
      <w:r w:rsidRPr="0095250E">
        <w:t>}</w:t>
      </w:r>
    </w:p>
    <w:p w14:paraId="19196F14" w14:textId="77777777" w:rsidR="00283C80" w:rsidRPr="0095250E" w:rsidRDefault="00283C80" w:rsidP="00283C80">
      <w:pPr>
        <w:pStyle w:val="PL"/>
      </w:pPr>
    </w:p>
    <w:p w14:paraId="7FC7244F" w14:textId="77777777" w:rsidR="00283C80" w:rsidRPr="0095250E" w:rsidRDefault="00283C80" w:rsidP="00283C80">
      <w:pPr>
        <w:pStyle w:val="PL"/>
      </w:pPr>
      <w:r w:rsidRPr="0095250E">
        <w:t xml:space="preserve">NR-DL-PRS-PDC-ResourceSet-r17 ::=    </w:t>
      </w:r>
      <w:r w:rsidRPr="0095250E">
        <w:rPr>
          <w:color w:val="993366"/>
        </w:rPr>
        <w:t>SEQUENCE</w:t>
      </w:r>
      <w:r w:rsidRPr="0095250E">
        <w:t xml:space="preserve"> {</w:t>
      </w:r>
    </w:p>
    <w:p w14:paraId="15C8E6EF" w14:textId="77777777" w:rsidR="00283C80" w:rsidRPr="0095250E" w:rsidRDefault="00283C80" w:rsidP="00283C80">
      <w:pPr>
        <w:pStyle w:val="PL"/>
      </w:pPr>
      <w:r w:rsidRPr="0095250E">
        <w:t xml:space="preserve">    periodicityAndOffset-r17     NR-DL-PRS-Periodicity-and-ResourceSetSlotOffset-r17,</w:t>
      </w:r>
    </w:p>
    <w:p w14:paraId="57501898" w14:textId="77777777" w:rsidR="00283C80" w:rsidRPr="0095250E" w:rsidRDefault="00283C80" w:rsidP="00283C80">
      <w:pPr>
        <w:pStyle w:val="PL"/>
      </w:pPr>
      <w:r w:rsidRPr="0095250E">
        <w:t xml:space="preserve">    numSymbols-r17               </w:t>
      </w:r>
      <w:r w:rsidRPr="0095250E">
        <w:rPr>
          <w:color w:val="993366"/>
        </w:rPr>
        <w:t>ENUMERATED</w:t>
      </w:r>
      <w:r w:rsidRPr="0095250E">
        <w:t xml:space="preserve"> {n2, n4, n6, n12, n1-v1800, spare3, spare2, spare1},</w:t>
      </w:r>
    </w:p>
    <w:p w14:paraId="36CC5AC8" w14:textId="77777777" w:rsidR="00283C80" w:rsidRPr="0095250E" w:rsidRDefault="00283C80" w:rsidP="00283C80">
      <w:pPr>
        <w:pStyle w:val="PL"/>
      </w:pPr>
      <w:r w:rsidRPr="0095250E">
        <w:t xml:space="preserve">    dl-PRS-ResourceBandwidth-r17        </w:t>
      </w:r>
      <w:r w:rsidRPr="0095250E">
        <w:rPr>
          <w:color w:val="993366"/>
        </w:rPr>
        <w:t>INTEGER</w:t>
      </w:r>
      <w:r w:rsidRPr="0095250E">
        <w:t xml:space="preserve"> (1..63),</w:t>
      </w:r>
    </w:p>
    <w:p w14:paraId="58C38325" w14:textId="77777777" w:rsidR="00283C80" w:rsidRPr="0095250E" w:rsidRDefault="00283C80" w:rsidP="00283C80">
      <w:pPr>
        <w:pStyle w:val="PL"/>
      </w:pPr>
      <w:r w:rsidRPr="0095250E">
        <w:t xml:space="preserve">    dl-PRS-StartPRB-r17                 </w:t>
      </w:r>
      <w:r w:rsidRPr="0095250E">
        <w:rPr>
          <w:color w:val="993366"/>
        </w:rPr>
        <w:t>INTEGER</w:t>
      </w:r>
      <w:r w:rsidRPr="0095250E">
        <w:t xml:space="preserve"> (0..2176),</w:t>
      </w:r>
    </w:p>
    <w:p w14:paraId="5F8B1023" w14:textId="77777777" w:rsidR="00283C80" w:rsidRPr="0095250E" w:rsidRDefault="00283C80" w:rsidP="00283C80">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74F6E58E" w14:textId="77777777" w:rsidR="00283C80" w:rsidRPr="0095250E" w:rsidRDefault="00283C80" w:rsidP="00283C80">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3ED1666E" w14:textId="77777777" w:rsidR="00283C80" w:rsidRPr="0095250E" w:rsidRDefault="00283C80" w:rsidP="00283C80">
      <w:pPr>
        <w:pStyle w:val="PL"/>
      </w:pPr>
      <w:r w:rsidRPr="0095250E">
        <w:t xml:space="preserve">    ...</w:t>
      </w:r>
    </w:p>
    <w:p w14:paraId="02536EE5" w14:textId="77777777" w:rsidR="00283C80" w:rsidRPr="0095250E" w:rsidRDefault="00283C80" w:rsidP="00283C80">
      <w:pPr>
        <w:pStyle w:val="PL"/>
      </w:pPr>
      <w:r w:rsidRPr="0095250E">
        <w:t>}</w:t>
      </w:r>
    </w:p>
    <w:p w14:paraId="55D1EE01" w14:textId="77777777" w:rsidR="00283C80" w:rsidRPr="0095250E" w:rsidRDefault="00283C80" w:rsidP="00283C80">
      <w:pPr>
        <w:pStyle w:val="PL"/>
      </w:pPr>
    </w:p>
    <w:p w14:paraId="71A479A6" w14:textId="77777777" w:rsidR="00283C80" w:rsidRPr="0095250E" w:rsidRDefault="00283C80" w:rsidP="00283C80">
      <w:pPr>
        <w:pStyle w:val="PL"/>
      </w:pPr>
      <w:r w:rsidRPr="0095250E">
        <w:t xml:space="preserve">NR-DL-PRS-Periodicity-and-ResourceSetSlotOffset-r17 ::= </w:t>
      </w:r>
      <w:r w:rsidRPr="0095250E">
        <w:rPr>
          <w:color w:val="993366"/>
        </w:rPr>
        <w:t>CHOICE</w:t>
      </w:r>
      <w:r w:rsidRPr="0095250E">
        <w:t xml:space="preserve"> {</w:t>
      </w:r>
    </w:p>
    <w:p w14:paraId="4DDBCB9E" w14:textId="77777777" w:rsidR="00283C80" w:rsidRPr="0095250E" w:rsidRDefault="00283C80" w:rsidP="00283C80">
      <w:pPr>
        <w:pStyle w:val="PL"/>
      </w:pPr>
      <w:r w:rsidRPr="0095250E">
        <w:t xml:space="preserve">    scs15-r17       </w:t>
      </w:r>
      <w:r w:rsidRPr="0095250E">
        <w:rPr>
          <w:color w:val="993366"/>
        </w:rPr>
        <w:t>CHOICE</w:t>
      </w:r>
      <w:r w:rsidRPr="0095250E">
        <w:t xml:space="preserve"> {</w:t>
      </w:r>
    </w:p>
    <w:p w14:paraId="041F3F0C" w14:textId="77777777" w:rsidR="00283C80" w:rsidRPr="0095250E" w:rsidRDefault="00283C80" w:rsidP="00283C80">
      <w:pPr>
        <w:pStyle w:val="PL"/>
      </w:pPr>
      <w:r w:rsidRPr="0095250E">
        <w:t xml:space="preserve">                        n4-r17                  </w:t>
      </w:r>
      <w:r w:rsidRPr="0095250E">
        <w:rPr>
          <w:color w:val="993366"/>
        </w:rPr>
        <w:t>INTEGER</w:t>
      </w:r>
      <w:r w:rsidRPr="0095250E">
        <w:t xml:space="preserve"> (0..3),</w:t>
      </w:r>
    </w:p>
    <w:p w14:paraId="3DC2703F" w14:textId="77777777" w:rsidR="00283C80" w:rsidRPr="0095250E" w:rsidRDefault="00283C80" w:rsidP="00283C80">
      <w:pPr>
        <w:pStyle w:val="PL"/>
      </w:pPr>
      <w:r w:rsidRPr="0095250E">
        <w:t xml:space="preserve">                        n5-r17                  </w:t>
      </w:r>
      <w:r w:rsidRPr="0095250E">
        <w:rPr>
          <w:color w:val="993366"/>
        </w:rPr>
        <w:t>INTEGER</w:t>
      </w:r>
      <w:r w:rsidRPr="0095250E">
        <w:t xml:space="preserve"> (0..4),</w:t>
      </w:r>
    </w:p>
    <w:p w14:paraId="67590643" w14:textId="77777777" w:rsidR="00283C80" w:rsidRPr="0095250E" w:rsidRDefault="00283C80" w:rsidP="00283C80">
      <w:pPr>
        <w:pStyle w:val="PL"/>
      </w:pPr>
      <w:r w:rsidRPr="0095250E">
        <w:t xml:space="preserve">                        n8-r17                  </w:t>
      </w:r>
      <w:r w:rsidRPr="0095250E">
        <w:rPr>
          <w:color w:val="993366"/>
        </w:rPr>
        <w:t>INTEGER</w:t>
      </w:r>
      <w:r w:rsidRPr="0095250E">
        <w:t xml:space="preserve"> (0..7),</w:t>
      </w:r>
    </w:p>
    <w:p w14:paraId="5D522F53" w14:textId="77777777" w:rsidR="00283C80" w:rsidRPr="0095250E" w:rsidRDefault="00283C80" w:rsidP="00283C80">
      <w:pPr>
        <w:pStyle w:val="PL"/>
      </w:pPr>
      <w:r w:rsidRPr="0095250E">
        <w:t xml:space="preserve">                        n10-r17                 </w:t>
      </w:r>
      <w:r w:rsidRPr="0095250E">
        <w:rPr>
          <w:color w:val="993366"/>
        </w:rPr>
        <w:t>INTEGER</w:t>
      </w:r>
      <w:r w:rsidRPr="0095250E">
        <w:t xml:space="preserve"> (0..9),</w:t>
      </w:r>
    </w:p>
    <w:p w14:paraId="34EE6E13" w14:textId="77777777" w:rsidR="00283C80" w:rsidRPr="0095250E" w:rsidRDefault="00283C80" w:rsidP="00283C80">
      <w:pPr>
        <w:pStyle w:val="PL"/>
      </w:pPr>
      <w:r w:rsidRPr="0095250E">
        <w:t xml:space="preserve">                        n16-r17                 </w:t>
      </w:r>
      <w:r w:rsidRPr="0095250E">
        <w:rPr>
          <w:color w:val="993366"/>
        </w:rPr>
        <w:t>INTEGER</w:t>
      </w:r>
      <w:r w:rsidRPr="0095250E">
        <w:t xml:space="preserve"> (0..15),</w:t>
      </w:r>
    </w:p>
    <w:p w14:paraId="3A01B076" w14:textId="77777777" w:rsidR="00283C80" w:rsidRPr="0095250E" w:rsidRDefault="00283C80" w:rsidP="00283C80">
      <w:pPr>
        <w:pStyle w:val="PL"/>
      </w:pPr>
      <w:r w:rsidRPr="0095250E">
        <w:t xml:space="preserve">                        n20-r17                 </w:t>
      </w:r>
      <w:r w:rsidRPr="0095250E">
        <w:rPr>
          <w:color w:val="993366"/>
        </w:rPr>
        <w:t>INTEGER</w:t>
      </w:r>
      <w:r w:rsidRPr="0095250E">
        <w:t xml:space="preserve"> (0..19),</w:t>
      </w:r>
    </w:p>
    <w:p w14:paraId="6DDB655F" w14:textId="77777777" w:rsidR="00283C80" w:rsidRPr="0095250E" w:rsidRDefault="00283C80" w:rsidP="00283C80">
      <w:pPr>
        <w:pStyle w:val="PL"/>
      </w:pPr>
      <w:r w:rsidRPr="0095250E">
        <w:t xml:space="preserve">                        n32-r17                 </w:t>
      </w:r>
      <w:r w:rsidRPr="0095250E">
        <w:rPr>
          <w:color w:val="993366"/>
        </w:rPr>
        <w:t>INTEGER</w:t>
      </w:r>
      <w:r w:rsidRPr="0095250E">
        <w:t xml:space="preserve"> (0..31),</w:t>
      </w:r>
    </w:p>
    <w:p w14:paraId="14CCEACB" w14:textId="77777777" w:rsidR="00283C80" w:rsidRPr="0095250E" w:rsidRDefault="00283C80" w:rsidP="00283C80">
      <w:pPr>
        <w:pStyle w:val="PL"/>
      </w:pPr>
      <w:r w:rsidRPr="0095250E">
        <w:t xml:space="preserve">                        n40-r17                 </w:t>
      </w:r>
      <w:r w:rsidRPr="0095250E">
        <w:rPr>
          <w:color w:val="993366"/>
        </w:rPr>
        <w:t>INTEGER</w:t>
      </w:r>
      <w:r w:rsidRPr="0095250E">
        <w:t xml:space="preserve"> (0..39),</w:t>
      </w:r>
    </w:p>
    <w:p w14:paraId="14583C33" w14:textId="77777777" w:rsidR="00283C80" w:rsidRPr="0095250E" w:rsidRDefault="00283C80" w:rsidP="00283C80">
      <w:pPr>
        <w:pStyle w:val="PL"/>
      </w:pPr>
      <w:r w:rsidRPr="0095250E">
        <w:t xml:space="preserve">                        n64-r17                 </w:t>
      </w:r>
      <w:r w:rsidRPr="0095250E">
        <w:rPr>
          <w:color w:val="993366"/>
        </w:rPr>
        <w:t>INTEGER</w:t>
      </w:r>
      <w:r w:rsidRPr="0095250E">
        <w:t xml:space="preserve"> (0..63),</w:t>
      </w:r>
    </w:p>
    <w:p w14:paraId="180A2AD3" w14:textId="77777777" w:rsidR="00283C80" w:rsidRPr="0095250E" w:rsidRDefault="00283C80" w:rsidP="00283C80">
      <w:pPr>
        <w:pStyle w:val="PL"/>
      </w:pPr>
      <w:r w:rsidRPr="0095250E">
        <w:t xml:space="preserve">                        n80-r17                 </w:t>
      </w:r>
      <w:r w:rsidRPr="0095250E">
        <w:rPr>
          <w:color w:val="993366"/>
        </w:rPr>
        <w:t>INTEGER</w:t>
      </w:r>
      <w:r w:rsidRPr="0095250E">
        <w:t xml:space="preserve"> (0..79),</w:t>
      </w:r>
    </w:p>
    <w:p w14:paraId="5919A044" w14:textId="77777777" w:rsidR="00283C80" w:rsidRPr="0095250E" w:rsidRDefault="00283C80" w:rsidP="00283C80">
      <w:pPr>
        <w:pStyle w:val="PL"/>
      </w:pPr>
      <w:r w:rsidRPr="0095250E">
        <w:t xml:space="preserve">                        n160-r17                </w:t>
      </w:r>
      <w:r w:rsidRPr="0095250E">
        <w:rPr>
          <w:color w:val="993366"/>
        </w:rPr>
        <w:t>INTEGER</w:t>
      </w:r>
      <w:r w:rsidRPr="0095250E">
        <w:t xml:space="preserve"> (0..159),</w:t>
      </w:r>
    </w:p>
    <w:p w14:paraId="472632B6" w14:textId="77777777" w:rsidR="00283C80" w:rsidRPr="0095250E" w:rsidRDefault="00283C80" w:rsidP="00283C80">
      <w:pPr>
        <w:pStyle w:val="PL"/>
      </w:pPr>
      <w:r w:rsidRPr="0095250E">
        <w:t xml:space="preserve">                        n320-r17                </w:t>
      </w:r>
      <w:r w:rsidRPr="0095250E">
        <w:rPr>
          <w:color w:val="993366"/>
        </w:rPr>
        <w:t>INTEGER</w:t>
      </w:r>
      <w:r w:rsidRPr="0095250E">
        <w:t xml:space="preserve"> (0..319),</w:t>
      </w:r>
    </w:p>
    <w:p w14:paraId="1F743A13" w14:textId="77777777" w:rsidR="00283C80" w:rsidRPr="0095250E" w:rsidRDefault="00283C80" w:rsidP="00283C80">
      <w:pPr>
        <w:pStyle w:val="PL"/>
      </w:pPr>
      <w:r w:rsidRPr="0095250E">
        <w:t xml:space="preserve">                        n640-r17                </w:t>
      </w:r>
      <w:r w:rsidRPr="0095250E">
        <w:rPr>
          <w:color w:val="993366"/>
        </w:rPr>
        <w:t>INTEGER</w:t>
      </w:r>
      <w:r w:rsidRPr="0095250E">
        <w:t xml:space="preserve"> (0..639),</w:t>
      </w:r>
    </w:p>
    <w:p w14:paraId="48E4A918" w14:textId="77777777" w:rsidR="00283C80" w:rsidRPr="0095250E" w:rsidRDefault="00283C80" w:rsidP="00283C80">
      <w:pPr>
        <w:pStyle w:val="PL"/>
      </w:pPr>
      <w:r w:rsidRPr="0095250E">
        <w:t xml:space="preserve">                        n1280-r17               </w:t>
      </w:r>
      <w:r w:rsidRPr="0095250E">
        <w:rPr>
          <w:color w:val="993366"/>
        </w:rPr>
        <w:t>INTEGER</w:t>
      </w:r>
      <w:r w:rsidRPr="0095250E">
        <w:t xml:space="preserve"> (0..1279),</w:t>
      </w:r>
    </w:p>
    <w:p w14:paraId="0737CE6C" w14:textId="77777777" w:rsidR="00283C80" w:rsidRPr="0095250E" w:rsidRDefault="00283C80" w:rsidP="00283C80">
      <w:pPr>
        <w:pStyle w:val="PL"/>
      </w:pPr>
      <w:r w:rsidRPr="0095250E">
        <w:t xml:space="preserve">                        n2560-r17               </w:t>
      </w:r>
      <w:r w:rsidRPr="0095250E">
        <w:rPr>
          <w:color w:val="993366"/>
        </w:rPr>
        <w:t>INTEGER</w:t>
      </w:r>
      <w:r w:rsidRPr="0095250E">
        <w:t xml:space="preserve"> (0..2559),</w:t>
      </w:r>
    </w:p>
    <w:p w14:paraId="02F6AA67" w14:textId="77777777" w:rsidR="00283C80" w:rsidRPr="0095250E" w:rsidRDefault="00283C80" w:rsidP="00283C80">
      <w:pPr>
        <w:pStyle w:val="PL"/>
      </w:pPr>
      <w:r w:rsidRPr="0095250E">
        <w:t xml:space="preserve">                        n5120-r17               </w:t>
      </w:r>
      <w:r w:rsidRPr="0095250E">
        <w:rPr>
          <w:color w:val="993366"/>
        </w:rPr>
        <w:t>INTEGER</w:t>
      </w:r>
      <w:r w:rsidRPr="0095250E">
        <w:t xml:space="preserve"> (0..5119),</w:t>
      </w:r>
    </w:p>
    <w:p w14:paraId="4BF3E87D" w14:textId="77777777" w:rsidR="00283C80" w:rsidRPr="0095250E" w:rsidRDefault="00283C80" w:rsidP="00283C80">
      <w:pPr>
        <w:pStyle w:val="PL"/>
      </w:pPr>
      <w:r w:rsidRPr="0095250E">
        <w:t xml:space="preserve">                        n10240-r17              </w:t>
      </w:r>
      <w:r w:rsidRPr="0095250E">
        <w:rPr>
          <w:color w:val="993366"/>
        </w:rPr>
        <w:t>INTEGER</w:t>
      </w:r>
      <w:r w:rsidRPr="0095250E">
        <w:t xml:space="preserve"> (0..10239),</w:t>
      </w:r>
    </w:p>
    <w:p w14:paraId="672AF0A8" w14:textId="77777777" w:rsidR="00283C80" w:rsidRPr="0095250E" w:rsidRDefault="00283C80" w:rsidP="00283C80">
      <w:pPr>
        <w:pStyle w:val="PL"/>
      </w:pPr>
      <w:r w:rsidRPr="0095250E">
        <w:t xml:space="preserve">                        ...</w:t>
      </w:r>
    </w:p>
    <w:p w14:paraId="755F476D" w14:textId="77777777" w:rsidR="00283C80" w:rsidRPr="0095250E" w:rsidRDefault="00283C80" w:rsidP="00283C80">
      <w:pPr>
        <w:pStyle w:val="PL"/>
      </w:pPr>
      <w:r w:rsidRPr="0095250E">
        <w:t xml:space="preserve">    },</w:t>
      </w:r>
    </w:p>
    <w:p w14:paraId="63441E1A" w14:textId="77777777" w:rsidR="00283C80" w:rsidRPr="0095250E" w:rsidRDefault="00283C80" w:rsidP="00283C80">
      <w:pPr>
        <w:pStyle w:val="PL"/>
      </w:pPr>
      <w:r w:rsidRPr="0095250E">
        <w:t xml:space="preserve">    scs30-r17       </w:t>
      </w:r>
      <w:r w:rsidRPr="0095250E">
        <w:rPr>
          <w:color w:val="993366"/>
        </w:rPr>
        <w:t>CHOICE</w:t>
      </w:r>
      <w:r w:rsidRPr="0095250E">
        <w:t xml:space="preserve"> {</w:t>
      </w:r>
    </w:p>
    <w:p w14:paraId="4743AEE0" w14:textId="77777777" w:rsidR="00283C80" w:rsidRPr="0095250E" w:rsidRDefault="00283C80" w:rsidP="00283C80">
      <w:pPr>
        <w:pStyle w:val="PL"/>
      </w:pPr>
      <w:r w:rsidRPr="0095250E">
        <w:t xml:space="preserve">                        n8-r17                  </w:t>
      </w:r>
      <w:r w:rsidRPr="0095250E">
        <w:rPr>
          <w:color w:val="993366"/>
        </w:rPr>
        <w:t>INTEGER</w:t>
      </w:r>
      <w:r w:rsidRPr="0095250E">
        <w:t xml:space="preserve"> (0..7),</w:t>
      </w:r>
    </w:p>
    <w:p w14:paraId="0A98A2A4" w14:textId="77777777" w:rsidR="00283C80" w:rsidRPr="0095250E" w:rsidRDefault="00283C80" w:rsidP="00283C80">
      <w:pPr>
        <w:pStyle w:val="PL"/>
      </w:pPr>
      <w:r w:rsidRPr="0095250E">
        <w:t xml:space="preserve">                        n10-r17                 </w:t>
      </w:r>
      <w:r w:rsidRPr="0095250E">
        <w:rPr>
          <w:color w:val="993366"/>
        </w:rPr>
        <w:t>INTEGER</w:t>
      </w:r>
      <w:r w:rsidRPr="0095250E">
        <w:t xml:space="preserve"> (0..9),</w:t>
      </w:r>
    </w:p>
    <w:p w14:paraId="1CA42A33" w14:textId="77777777" w:rsidR="00283C80" w:rsidRPr="0095250E" w:rsidRDefault="00283C80" w:rsidP="00283C80">
      <w:pPr>
        <w:pStyle w:val="PL"/>
      </w:pPr>
      <w:r w:rsidRPr="0095250E">
        <w:t xml:space="preserve">                        n16-r17                 </w:t>
      </w:r>
      <w:r w:rsidRPr="0095250E">
        <w:rPr>
          <w:color w:val="993366"/>
        </w:rPr>
        <w:t>INTEGER</w:t>
      </w:r>
      <w:r w:rsidRPr="0095250E">
        <w:t xml:space="preserve"> (0..15),</w:t>
      </w:r>
    </w:p>
    <w:p w14:paraId="60F397FA" w14:textId="77777777" w:rsidR="00283C80" w:rsidRPr="0095250E" w:rsidRDefault="00283C80" w:rsidP="00283C80">
      <w:pPr>
        <w:pStyle w:val="PL"/>
      </w:pPr>
      <w:r w:rsidRPr="0095250E">
        <w:t xml:space="preserve">                        n20-r17                 </w:t>
      </w:r>
      <w:r w:rsidRPr="0095250E">
        <w:rPr>
          <w:color w:val="993366"/>
        </w:rPr>
        <w:t>INTEGER</w:t>
      </w:r>
      <w:r w:rsidRPr="0095250E">
        <w:t xml:space="preserve"> (0..19),</w:t>
      </w:r>
    </w:p>
    <w:p w14:paraId="7C1A4D86" w14:textId="77777777" w:rsidR="00283C80" w:rsidRPr="0095250E" w:rsidRDefault="00283C80" w:rsidP="00283C80">
      <w:pPr>
        <w:pStyle w:val="PL"/>
      </w:pPr>
      <w:r w:rsidRPr="0095250E">
        <w:t xml:space="preserve">                        n32-r17                 </w:t>
      </w:r>
      <w:r w:rsidRPr="0095250E">
        <w:rPr>
          <w:color w:val="993366"/>
        </w:rPr>
        <w:t>INTEGER</w:t>
      </w:r>
      <w:r w:rsidRPr="0095250E">
        <w:t xml:space="preserve"> (0..31),</w:t>
      </w:r>
    </w:p>
    <w:p w14:paraId="181D099D" w14:textId="77777777" w:rsidR="00283C80" w:rsidRPr="0095250E" w:rsidRDefault="00283C80" w:rsidP="00283C80">
      <w:pPr>
        <w:pStyle w:val="PL"/>
      </w:pPr>
      <w:r w:rsidRPr="0095250E">
        <w:t xml:space="preserve">                        n40-r17                 </w:t>
      </w:r>
      <w:r w:rsidRPr="0095250E">
        <w:rPr>
          <w:color w:val="993366"/>
        </w:rPr>
        <w:t>INTEGER</w:t>
      </w:r>
      <w:r w:rsidRPr="0095250E">
        <w:t xml:space="preserve"> (0..39),</w:t>
      </w:r>
    </w:p>
    <w:p w14:paraId="2D06904C" w14:textId="77777777" w:rsidR="00283C80" w:rsidRPr="0095250E" w:rsidRDefault="00283C80" w:rsidP="00283C80">
      <w:pPr>
        <w:pStyle w:val="PL"/>
      </w:pPr>
      <w:r w:rsidRPr="0095250E">
        <w:t xml:space="preserve">                        n64-r17                 </w:t>
      </w:r>
      <w:r w:rsidRPr="0095250E">
        <w:rPr>
          <w:color w:val="993366"/>
        </w:rPr>
        <w:t>INTEGER</w:t>
      </w:r>
      <w:r w:rsidRPr="0095250E">
        <w:t xml:space="preserve"> (0..63),</w:t>
      </w:r>
    </w:p>
    <w:p w14:paraId="6FDA794A" w14:textId="77777777" w:rsidR="00283C80" w:rsidRPr="0095250E" w:rsidRDefault="00283C80" w:rsidP="00283C80">
      <w:pPr>
        <w:pStyle w:val="PL"/>
      </w:pPr>
      <w:r w:rsidRPr="0095250E">
        <w:t xml:space="preserve">                        n80-r17                 </w:t>
      </w:r>
      <w:r w:rsidRPr="0095250E">
        <w:rPr>
          <w:color w:val="993366"/>
        </w:rPr>
        <w:t>INTEGER</w:t>
      </w:r>
      <w:r w:rsidRPr="0095250E">
        <w:t xml:space="preserve"> (0..79),</w:t>
      </w:r>
    </w:p>
    <w:p w14:paraId="2B6C093D" w14:textId="77777777" w:rsidR="00283C80" w:rsidRPr="0095250E" w:rsidRDefault="00283C80" w:rsidP="00283C80">
      <w:pPr>
        <w:pStyle w:val="PL"/>
      </w:pPr>
      <w:r w:rsidRPr="0095250E">
        <w:t xml:space="preserve">                        n128-r17                </w:t>
      </w:r>
      <w:r w:rsidRPr="0095250E">
        <w:rPr>
          <w:color w:val="993366"/>
        </w:rPr>
        <w:t>INTEGER</w:t>
      </w:r>
      <w:r w:rsidRPr="0095250E">
        <w:t xml:space="preserve"> (0..127),</w:t>
      </w:r>
    </w:p>
    <w:p w14:paraId="6AAB3EA7" w14:textId="77777777" w:rsidR="00283C80" w:rsidRPr="0095250E" w:rsidRDefault="00283C80" w:rsidP="00283C80">
      <w:pPr>
        <w:pStyle w:val="PL"/>
      </w:pPr>
      <w:r w:rsidRPr="0095250E">
        <w:t xml:space="preserve">                        n160-r17                </w:t>
      </w:r>
      <w:r w:rsidRPr="0095250E">
        <w:rPr>
          <w:color w:val="993366"/>
        </w:rPr>
        <w:t>INTEGER</w:t>
      </w:r>
      <w:r w:rsidRPr="0095250E">
        <w:t xml:space="preserve"> (0..159),</w:t>
      </w:r>
    </w:p>
    <w:p w14:paraId="468F702C" w14:textId="77777777" w:rsidR="00283C80" w:rsidRPr="0095250E" w:rsidRDefault="00283C80" w:rsidP="00283C80">
      <w:pPr>
        <w:pStyle w:val="PL"/>
      </w:pPr>
      <w:r w:rsidRPr="0095250E">
        <w:t xml:space="preserve">                        n320-r17                </w:t>
      </w:r>
      <w:r w:rsidRPr="0095250E">
        <w:rPr>
          <w:color w:val="993366"/>
        </w:rPr>
        <w:t>INTEGER</w:t>
      </w:r>
      <w:r w:rsidRPr="0095250E">
        <w:t xml:space="preserve"> (0..319),</w:t>
      </w:r>
    </w:p>
    <w:p w14:paraId="07CF2A38" w14:textId="77777777" w:rsidR="00283C80" w:rsidRPr="0095250E" w:rsidRDefault="00283C80" w:rsidP="00283C80">
      <w:pPr>
        <w:pStyle w:val="PL"/>
      </w:pPr>
      <w:r w:rsidRPr="0095250E">
        <w:t xml:space="preserve">                        n640-r17                </w:t>
      </w:r>
      <w:r w:rsidRPr="0095250E">
        <w:rPr>
          <w:color w:val="993366"/>
        </w:rPr>
        <w:t>INTEGER</w:t>
      </w:r>
      <w:r w:rsidRPr="0095250E">
        <w:t xml:space="preserve"> (0..639),</w:t>
      </w:r>
    </w:p>
    <w:p w14:paraId="31935ED7" w14:textId="77777777" w:rsidR="00283C80" w:rsidRPr="0095250E" w:rsidRDefault="00283C80" w:rsidP="00283C80">
      <w:pPr>
        <w:pStyle w:val="PL"/>
      </w:pPr>
      <w:r w:rsidRPr="0095250E">
        <w:t xml:space="preserve">                        n1280-r17               </w:t>
      </w:r>
      <w:r w:rsidRPr="0095250E">
        <w:rPr>
          <w:color w:val="993366"/>
        </w:rPr>
        <w:t>INTEGER</w:t>
      </w:r>
      <w:r w:rsidRPr="0095250E">
        <w:t xml:space="preserve"> (0..1279),</w:t>
      </w:r>
    </w:p>
    <w:p w14:paraId="7DAA364B" w14:textId="77777777" w:rsidR="00283C80" w:rsidRPr="0095250E" w:rsidRDefault="00283C80" w:rsidP="00283C80">
      <w:pPr>
        <w:pStyle w:val="PL"/>
      </w:pPr>
      <w:r w:rsidRPr="0095250E">
        <w:t xml:space="preserve">                        n2560-r17               </w:t>
      </w:r>
      <w:r w:rsidRPr="0095250E">
        <w:rPr>
          <w:color w:val="993366"/>
        </w:rPr>
        <w:t>INTEGER</w:t>
      </w:r>
      <w:r w:rsidRPr="0095250E">
        <w:t xml:space="preserve"> (0..2559),</w:t>
      </w:r>
    </w:p>
    <w:p w14:paraId="05F1D36F" w14:textId="77777777" w:rsidR="00283C80" w:rsidRPr="0095250E" w:rsidRDefault="00283C80" w:rsidP="00283C80">
      <w:pPr>
        <w:pStyle w:val="PL"/>
      </w:pPr>
      <w:r w:rsidRPr="0095250E">
        <w:lastRenderedPageBreak/>
        <w:t xml:space="preserve">                        n5120-r17               </w:t>
      </w:r>
      <w:r w:rsidRPr="0095250E">
        <w:rPr>
          <w:color w:val="993366"/>
        </w:rPr>
        <w:t>INTEGER</w:t>
      </w:r>
      <w:r w:rsidRPr="0095250E">
        <w:t xml:space="preserve"> (0..5119),</w:t>
      </w:r>
    </w:p>
    <w:p w14:paraId="29490A4A" w14:textId="77777777" w:rsidR="00283C80" w:rsidRPr="0095250E" w:rsidRDefault="00283C80" w:rsidP="00283C80">
      <w:pPr>
        <w:pStyle w:val="PL"/>
      </w:pPr>
      <w:r w:rsidRPr="0095250E">
        <w:t xml:space="preserve">                        n10240-r17              </w:t>
      </w:r>
      <w:r w:rsidRPr="0095250E">
        <w:rPr>
          <w:color w:val="993366"/>
        </w:rPr>
        <w:t>INTEGER</w:t>
      </w:r>
      <w:r w:rsidRPr="0095250E">
        <w:t xml:space="preserve"> (0..10239),</w:t>
      </w:r>
    </w:p>
    <w:p w14:paraId="721C7EDD" w14:textId="77777777" w:rsidR="00283C80" w:rsidRPr="0095250E" w:rsidRDefault="00283C80" w:rsidP="00283C80">
      <w:pPr>
        <w:pStyle w:val="PL"/>
      </w:pPr>
      <w:r w:rsidRPr="0095250E">
        <w:t xml:space="preserve">                        n20480-r17              </w:t>
      </w:r>
      <w:r w:rsidRPr="0095250E">
        <w:rPr>
          <w:color w:val="993366"/>
        </w:rPr>
        <w:t>INTEGER</w:t>
      </w:r>
      <w:r w:rsidRPr="0095250E">
        <w:t xml:space="preserve"> (0..20479),</w:t>
      </w:r>
    </w:p>
    <w:p w14:paraId="4A3BD726" w14:textId="77777777" w:rsidR="00283C80" w:rsidRPr="0095250E" w:rsidRDefault="00283C80" w:rsidP="00283C80">
      <w:pPr>
        <w:pStyle w:val="PL"/>
      </w:pPr>
      <w:r w:rsidRPr="0095250E">
        <w:t xml:space="preserve">                        ...</w:t>
      </w:r>
    </w:p>
    <w:p w14:paraId="74B9B82D" w14:textId="77777777" w:rsidR="00283C80" w:rsidRPr="0095250E" w:rsidRDefault="00283C80" w:rsidP="00283C80">
      <w:pPr>
        <w:pStyle w:val="PL"/>
      </w:pPr>
      <w:r w:rsidRPr="0095250E">
        <w:t xml:space="preserve">    },</w:t>
      </w:r>
    </w:p>
    <w:p w14:paraId="13DB7B5B" w14:textId="77777777" w:rsidR="00283C80" w:rsidRPr="0095250E" w:rsidRDefault="00283C80" w:rsidP="00283C80">
      <w:pPr>
        <w:pStyle w:val="PL"/>
      </w:pPr>
      <w:r w:rsidRPr="0095250E">
        <w:t xml:space="preserve">    scs60-r17       </w:t>
      </w:r>
      <w:r w:rsidRPr="0095250E">
        <w:rPr>
          <w:color w:val="993366"/>
        </w:rPr>
        <w:t>CHOICE</w:t>
      </w:r>
      <w:r w:rsidRPr="0095250E">
        <w:t xml:space="preserve"> {</w:t>
      </w:r>
    </w:p>
    <w:p w14:paraId="6617FFD6" w14:textId="77777777" w:rsidR="00283C80" w:rsidRPr="0095250E" w:rsidRDefault="00283C80" w:rsidP="00283C80">
      <w:pPr>
        <w:pStyle w:val="PL"/>
      </w:pPr>
      <w:r w:rsidRPr="0095250E">
        <w:t xml:space="preserve">                        n16-r17                 </w:t>
      </w:r>
      <w:r w:rsidRPr="0095250E">
        <w:rPr>
          <w:color w:val="993366"/>
        </w:rPr>
        <w:t>INTEGER</w:t>
      </w:r>
      <w:r w:rsidRPr="0095250E">
        <w:t xml:space="preserve"> (0..15),</w:t>
      </w:r>
    </w:p>
    <w:p w14:paraId="41BEB445" w14:textId="77777777" w:rsidR="00283C80" w:rsidRPr="0095250E" w:rsidRDefault="00283C80" w:rsidP="00283C80">
      <w:pPr>
        <w:pStyle w:val="PL"/>
      </w:pPr>
      <w:r w:rsidRPr="0095250E">
        <w:t xml:space="preserve">                        n20-r17                 </w:t>
      </w:r>
      <w:r w:rsidRPr="0095250E">
        <w:rPr>
          <w:color w:val="993366"/>
        </w:rPr>
        <w:t>INTEGER</w:t>
      </w:r>
      <w:r w:rsidRPr="0095250E">
        <w:t xml:space="preserve"> (0..19),</w:t>
      </w:r>
    </w:p>
    <w:p w14:paraId="4C169AC0" w14:textId="77777777" w:rsidR="00283C80" w:rsidRPr="0095250E" w:rsidRDefault="00283C80" w:rsidP="00283C80">
      <w:pPr>
        <w:pStyle w:val="PL"/>
      </w:pPr>
      <w:r w:rsidRPr="0095250E">
        <w:t xml:space="preserve">                        n32-r17                 </w:t>
      </w:r>
      <w:r w:rsidRPr="0095250E">
        <w:rPr>
          <w:color w:val="993366"/>
        </w:rPr>
        <w:t>INTEGER</w:t>
      </w:r>
      <w:r w:rsidRPr="0095250E">
        <w:t xml:space="preserve"> (0..31),</w:t>
      </w:r>
    </w:p>
    <w:p w14:paraId="1A3B8FDE" w14:textId="77777777" w:rsidR="00283C80" w:rsidRPr="0095250E" w:rsidRDefault="00283C80" w:rsidP="00283C80">
      <w:pPr>
        <w:pStyle w:val="PL"/>
      </w:pPr>
      <w:r w:rsidRPr="0095250E">
        <w:t xml:space="preserve">                        n40-r17                 </w:t>
      </w:r>
      <w:r w:rsidRPr="0095250E">
        <w:rPr>
          <w:color w:val="993366"/>
        </w:rPr>
        <w:t>INTEGER</w:t>
      </w:r>
      <w:r w:rsidRPr="0095250E">
        <w:t xml:space="preserve"> (0..39),</w:t>
      </w:r>
    </w:p>
    <w:p w14:paraId="7A0B0280" w14:textId="77777777" w:rsidR="00283C80" w:rsidRPr="0095250E" w:rsidRDefault="00283C80" w:rsidP="00283C80">
      <w:pPr>
        <w:pStyle w:val="PL"/>
      </w:pPr>
      <w:r w:rsidRPr="0095250E">
        <w:t xml:space="preserve">                        n64-r17                 </w:t>
      </w:r>
      <w:r w:rsidRPr="0095250E">
        <w:rPr>
          <w:color w:val="993366"/>
        </w:rPr>
        <w:t>INTEGER</w:t>
      </w:r>
      <w:r w:rsidRPr="0095250E">
        <w:t xml:space="preserve"> (0..63),</w:t>
      </w:r>
    </w:p>
    <w:p w14:paraId="136BD3F3" w14:textId="77777777" w:rsidR="00283C80" w:rsidRPr="0095250E" w:rsidRDefault="00283C80" w:rsidP="00283C80">
      <w:pPr>
        <w:pStyle w:val="PL"/>
      </w:pPr>
      <w:r w:rsidRPr="0095250E">
        <w:t xml:space="preserve">                        n80-r17                 </w:t>
      </w:r>
      <w:r w:rsidRPr="0095250E">
        <w:rPr>
          <w:color w:val="993366"/>
        </w:rPr>
        <w:t>INTEGER</w:t>
      </w:r>
      <w:r w:rsidRPr="0095250E">
        <w:t xml:space="preserve"> (0..79),</w:t>
      </w:r>
    </w:p>
    <w:p w14:paraId="2AAED70A" w14:textId="77777777" w:rsidR="00283C80" w:rsidRPr="0095250E" w:rsidRDefault="00283C80" w:rsidP="00283C80">
      <w:pPr>
        <w:pStyle w:val="PL"/>
      </w:pPr>
      <w:r w:rsidRPr="0095250E">
        <w:t xml:space="preserve">                        n128-r17                </w:t>
      </w:r>
      <w:r w:rsidRPr="0095250E">
        <w:rPr>
          <w:color w:val="993366"/>
        </w:rPr>
        <w:t>INTEGER</w:t>
      </w:r>
      <w:r w:rsidRPr="0095250E">
        <w:t xml:space="preserve"> (0..127),</w:t>
      </w:r>
    </w:p>
    <w:p w14:paraId="107C523C" w14:textId="77777777" w:rsidR="00283C80" w:rsidRPr="0095250E" w:rsidRDefault="00283C80" w:rsidP="00283C80">
      <w:pPr>
        <w:pStyle w:val="PL"/>
      </w:pPr>
      <w:r w:rsidRPr="0095250E">
        <w:t xml:space="preserve">                        n160-r17                </w:t>
      </w:r>
      <w:r w:rsidRPr="0095250E">
        <w:rPr>
          <w:color w:val="993366"/>
        </w:rPr>
        <w:t>INTEGER</w:t>
      </w:r>
      <w:r w:rsidRPr="0095250E">
        <w:t xml:space="preserve"> (0..159),</w:t>
      </w:r>
    </w:p>
    <w:p w14:paraId="0C6B72BC" w14:textId="77777777" w:rsidR="00283C80" w:rsidRPr="0095250E" w:rsidRDefault="00283C80" w:rsidP="00283C80">
      <w:pPr>
        <w:pStyle w:val="PL"/>
      </w:pPr>
      <w:r w:rsidRPr="0095250E">
        <w:t xml:space="preserve">                        n256-r17                </w:t>
      </w:r>
      <w:r w:rsidRPr="0095250E">
        <w:rPr>
          <w:color w:val="993366"/>
        </w:rPr>
        <w:t>INTEGER</w:t>
      </w:r>
      <w:r w:rsidRPr="0095250E">
        <w:t xml:space="preserve"> (0..255),</w:t>
      </w:r>
    </w:p>
    <w:p w14:paraId="111D4CD9" w14:textId="77777777" w:rsidR="00283C80" w:rsidRPr="0095250E" w:rsidRDefault="00283C80" w:rsidP="00283C80">
      <w:pPr>
        <w:pStyle w:val="PL"/>
      </w:pPr>
      <w:r w:rsidRPr="0095250E">
        <w:t xml:space="preserve">                        n320-r17                </w:t>
      </w:r>
      <w:r w:rsidRPr="0095250E">
        <w:rPr>
          <w:color w:val="993366"/>
        </w:rPr>
        <w:t>INTEGER</w:t>
      </w:r>
      <w:r w:rsidRPr="0095250E">
        <w:t xml:space="preserve"> (0..319),</w:t>
      </w:r>
    </w:p>
    <w:p w14:paraId="2C19DD4D" w14:textId="77777777" w:rsidR="00283C80" w:rsidRPr="0095250E" w:rsidRDefault="00283C80" w:rsidP="00283C80">
      <w:pPr>
        <w:pStyle w:val="PL"/>
      </w:pPr>
      <w:r w:rsidRPr="0095250E">
        <w:t xml:space="preserve">                        n640-r17                </w:t>
      </w:r>
      <w:r w:rsidRPr="0095250E">
        <w:rPr>
          <w:color w:val="993366"/>
        </w:rPr>
        <w:t>INTEGER</w:t>
      </w:r>
      <w:r w:rsidRPr="0095250E">
        <w:t xml:space="preserve"> (0..639),</w:t>
      </w:r>
    </w:p>
    <w:p w14:paraId="774B9CD9" w14:textId="77777777" w:rsidR="00283C80" w:rsidRPr="0095250E" w:rsidRDefault="00283C80" w:rsidP="00283C80">
      <w:pPr>
        <w:pStyle w:val="PL"/>
      </w:pPr>
      <w:r w:rsidRPr="0095250E">
        <w:t xml:space="preserve">                        n1280-r17               </w:t>
      </w:r>
      <w:r w:rsidRPr="0095250E">
        <w:rPr>
          <w:color w:val="993366"/>
        </w:rPr>
        <w:t>INTEGER</w:t>
      </w:r>
      <w:r w:rsidRPr="0095250E">
        <w:t xml:space="preserve"> (0..1279),</w:t>
      </w:r>
    </w:p>
    <w:p w14:paraId="2ACD34C8" w14:textId="77777777" w:rsidR="00283C80" w:rsidRPr="0095250E" w:rsidRDefault="00283C80" w:rsidP="00283C80">
      <w:pPr>
        <w:pStyle w:val="PL"/>
      </w:pPr>
      <w:r w:rsidRPr="0095250E">
        <w:t xml:space="preserve">                        n2560-r17               </w:t>
      </w:r>
      <w:r w:rsidRPr="0095250E">
        <w:rPr>
          <w:color w:val="993366"/>
        </w:rPr>
        <w:t>INTEGER</w:t>
      </w:r>
      <w:r w:rsidRPr="0095250E">
        <w:t xml:space="preserve"> (0..2559),</w:t>
      </w:r>
    </w:p>
    <w:p w14:paraId="1D6EB18D" w14:textId="77777777" w:rsidR="00283C80" w:rsidRPr="0095250E" w:rsidRDefault="00283C80" w:rsidP="00283C80">
      <w:pPr>
        <w:pStyle w:val="PL"/>
      </w:pPr>
      <w:r w:rsidRPr="0095250E">
        <w:t xml:space="preserve">                        n5120-r17               </w:t>
      </w:r>
      <w:r w:rsidRPr="0095250E">
        <w:rPr>
          <w:color w:val="993366"/>
        </w:rPr>
        <w:t>INTEGER</w:t>
      </w:r>
      <w:r w:rsidRPr="0095250E">
        <w:t xml:space="preserve"> (0..5119),</w:t>
      </w:r>
    </w:p>
    <w:p w14:paraId="3A9E4058" w14:textId="77777777" w:rsidR="00283C80" w:rsidRPr="0095250E" w:rsidRDefault="00283C80" w:rsidP="00283C80">
      <w:pPr>
        <w:pStyle w:val="PL"/>
      </w:pPr>
      <w:r w:rsidRPr="0095250E">
        <w:t xml:space="preserve">                        n10240-r17              </w:t>
      </w:r>
      <w:r w:rsidRPr="0095250E">
        <w:rPr>
          <w:color w:val="993366"/>
        </w:rPr>
        <w:t>INTEGER</w:t>
      </w:r>
      <w:r w:rsidRPr="0095250E">
        <w:t xml:space="preserve"> (0..10239),</w:t>
      </w:r>
    </w:p>
    <w:p w14:paraId="64174CCE" w14:textId="77777777" w:rsidR="00283C80" w:rsidRPr="0095250E" w:rsidRDefault="00283C80" w:rsidP="00283C80">
      <w:pPr>
        <w:pStyle w:val="PL"/>
      </w:pPr>
      <w:r w:rsidRPr="0095250E">
        <w:t xml:space="preserve">                        n20480-r17              </w:t>
      </w:r>
      <w:r w:rsidRPr="0095250E">
        <w:rPr>
          <w:color w:val="993366"/>
        </w:rPr>
        <w:t>INTEGER</w:t>
      </w:r>
      <w:r w:rsidRPr="0095250E">
        <w:t xml:space="preserve"> (0..20479),</w:t>
      </w:r>
    </w:p>
    <w:p w14:paraId="6CEA56B2" w14:textId="77777777" w:rsidR="00283C80" w:rsidRPr="0095250E" w:rsidRDefault="00283C80" w:rsidP="00283C80">
      <w:pPr>
        <w:pStyle w:val="PL"/>
      </w:pPr>
      <w:r w:rsidRPr="0095250E">
        <w:t xml:space="preserve">                        n40960-r17              </w:t>
      </w:r>
      <w:r w:rsidRPr="0095250E">
        <w:rPr>
          <w:color w:val="993366"/>
        </w:rPr>
        <w:t>INTEGER</w:t>
      </w:r>
      <w:r w:rsidRPr="0095250E">
        <w:t xml:space="preserve"> (0..40959),</w:t>
      </w:r>
    </w:p>
    <w:p w14:paraId="750CDF06" w14:textId="77777777" w:rsidR="00283C80" w:rsidRPr="0095250E" w:rsidRDefault="00283C80" w:rsidP="00283C80">
      <w:pPr>
        <w:pStyle w:val="PL"/>
      </w:pPr>
      <w:r w:rsidRPr="0095250E">
        <w:t xml:space="preserve">                        ...</w:t>
      </w:r>
    </w:p>
    <w:p w14:paraId="09D4ECD5" w14:textId="77777777" w:rsidR="00283C80" w:rsidRPr="0095250E" w:rsidRDefault="00283C80" w:rsidP="00283C80">
      <w:pPr>
        <w:pStyle w:val="PL"/>
      </w:pPr>
      <w:r w:rsidRPr="0095250E">
        <w:t xml:space="preserve">    },</w:t>
      </w:r>
    </w:p>
    <w:p w14:paraId="488E6066" w14:textId="77777777" w:rsidR="00283C80" w:rsidRPr="0095250E" w:rsidRDefault="00283C80" w:rsidP="00283C80">
      <w:pPr>
        <w:pStyle w:val="PL"/>
      </w:pPr>
      <w:r w:rsidRPr="0095250E">
        <w:t xml:space="preserve">    scs120-r17      </w:t>
      </w:r>
      <w:r w:rsidRPr="0095250E">
        <w:rPr>
          <w:color w:val="993366"/>
        </w:rPr>
        <w:t>CHOICE</w:t>
      </w:r>
      <w:r w:rsidRPr="0095250E">
        <w:t xml:space="preserve"> {</w:t>
      </w:r>
    </w:p>
    <w:p w14:paraId="19150BAA" w14:textId="77777777" w:rsidR="00283C80" w:rsidRPr="0095250E" w:rsidRDefault="00283C80" w:rsidP="00283C80">
      <w:pPr>
        <w:pStyle w:val="PL"/>
      </w:pPr>
      <w:r w:rsidRPr="0095250E">
        <w:t xml:space="preserve">                        n32-r17                 </w:t>
      </w:r>
      <w:r w:rsidRPr="0095250E">
        <w:rPr>
          <w:color w:val="993366"/>
        </w:rPr>
        <w:t>INTEGER</w:t>
      </w:r>
      <w:r w:rsidRPr="0095250E">
        <w:t xml:space="preserve"> (0..31),</w:t>
      </w:r>
    </w:p>
    <w:p w14:paraId="576D2DBB" w14:textId="77777777" w:rsidR="00283C80" w:rsidRPr="0095250E" w:rsidRDefault="00283C80" w:rsidP="00283C80">
      <w:pPr>
        <w:pStyle w:val="PL"/>
      </w:pPr>
      <w:r w:rsidRPr="0095250E">
        <w:t xml:space="preserve">                        n40-r17                 </w:t>
      </w:r>
      <w:r w:rsidRPr="0095250E">
        <w:rPr>
          <w:color w:val="993366"/>
        </w:rPr>
        <w:t>INTEGER</w:t>
      </w:r>
      <w:r w:rsidRPr="0095250E">
        <w:t xml:space="preserve"> (0..39),</w:t>
      </w:r>
    </w:p>
    <w:p w14:paraId="128048E3" w14:textId="77777777" w:rsidR="00283C80" w:rsidRPr="0095250E" w:rsidRDefault="00283C80" w:rsidP="00283C80">
      <w:pPr>
        <w:pStyle w:val="PL"/>
      </w:pPr>
      <w:r w:rsidRPr="0095250E">
        <w:t xml:space="preserve">                        n64-r17                 </w:t>
      </w:r>
      <w:r w:rsidRPr="0095250E">
        <w:rPr>
          <w:color w:val="993366"/>
        </w:rPr>
        <w:t>INTEGER</w:t>
      </w:r>
      <w:r w:rsidRPr="0095250E">
        <w:t xml:space="preserve"> (0..63),</w:t>
      </w:r>
    </w:p>
    <w:p w14:paraId="5E78D9CC" w14:textId="77777777" w:rsidR="00283C80" w:rsidRPr="0095250E" w:rsidRDefault="00283C80" w:rsidP="00283C80">
      <w:pPr>
        <w:pStyle w:val="PL"/>
      </w:pPr>
      <w:r w:rsidRPr="0095250E">
        <w:t xml:space="preserve">                        n80-r17                 </w:t>
      </w:r>
      <w:r w:rsidRPr="0095250E">
        <w:rPr>
          <w:color w:val="993366"/>
        </w:rPr>
        <w:t>INTEGER</w:t>
      </w:r>
      <w:r w:rsidRPr="0095250E">
        <w:t xml:space="preserve"> (0..79),</w:t>
      </w:r>
    </w:p>
    <w:p w14:paraId="5D483CD3" w14:textId="77777777" w:rsidR="00283C80" w:rsidRPr="0095250E" w:rsidRDefault="00283C80" w:rsidP="00283C80">
      <w:pPr>
        <w:pStyle w:val="PL"/>
      </w:pPr>
      <w:r w:rsidRPr="0095250E">
        <w:t xml:space="preserve">                        n128-r17                </w:t>
      </w:r>
      <w:r w:rsidRPr="0095250E">
        <w:rPr>
          <w:color w:val="993366"/>
        </w:rPr>
        <w:t>INTEGER</w:t>
      </w:r>
      <w:r w:rsidRPr="0095250E">
        <w:t xml:space="preserve"> (0..127),</w:t>
      </w:r>
    </w:p>
    <w:p w14:paraId="37526310" w14:textId="77777777" w:rsidR="00283C80" w:rsidRPr="0095250E" w:rsidRDefault="00283C80" w:rsidP="00283C80">
      <w:pPr>
        <w:pStyle w:val="PL"/>
      </w:pPr>
      <w:r w:rsidRPr="0095250E">
        <w:t xml:space="preserve">                        n160-r17                </w:t>
      </w:r>
      <w:r w:rsidRPr="0095250E">
        <w:rPr>
          <w:color w:val="993366"/>
        </w:rPr>
        <w:t>INTEGER</w:t>
      </w:r>
      <w:r w:rsidRPr="0095250E">
        <w:t xml:space="preserve"> (0..159),</w:t>
      </w:r>
    </w:p>
    <w:p w14:paraId="6EAF32AE" w14:textId="77777777" w:rsidR="00283C80" w:rsidRPr="0095250E" w:rsidRDefault="00283C80" w:rsidP="00283C80">
      <w:pPr>
        <w:pStyle w:val="PL"/>
      </w:pPr>
      <w:r w:rsidRPr="0095250E">
        <w:t xml:space="preserve">                        n256-r17                </w:t>
      </w:r>
      <w:r w:rsidRPr="0095250E">
        <w:rPr>
          <w:color w:val="993366"/>
        </w:rPr>
        <w:t>INTEGER</w:t>
      </w:r>
      <w:r w:rsidRPr="0095250E">
        <w:t xml:space="preserve"> (0..255),</w:t>
      </w:r>
    </w:p>
    <w:p w14:paraId="52381D31" w14:textId="77777777" w:rsidR="00283C80" w:rsidRPr="0095250E" w:rsidRDefault="00283C80" w:rsidP="00283C80">
      <w:pPr>
        <w:pStyle w:val="PL"/>
      </w:pPr>
      <w:r w:rsidRPr="0095250E">
        <w:t xml:space="preserve">                        n320-r17                </w:t>
      </w:r>
      <w:r w:rsidRPr="0095250E">
        <w:rPr>
          <w:color w:val="993366"/>
        </w:rPr>
        <w:t>INTEGER</w:t>
      </w:r>
      <w:r w:rsidRPr="0095250E">
        <w:t xml:space="preserve"> (0..319),</w:t>
      </w:r>
    </w:p>
    <w:p w14:paraId="4DC4D4DD" w14:textId="77777777" w:rsidR="00283C80" w:rsidRPr="0095250E" w:rsidRDefault="00283C80" w:rsidP="00283C80">
      <w:pPr>
        <w:pStyle w:val="PL"/>
      </w:pPr>
      <w:r w:rsidRPr="0095250E">
        <w:t xml:space="preserve">                        n512-r17                </w:t>
      </w:r>
      <w:r w:rsidRPr="0095250E">
        <w:rPr>
          <w:color w:val="993366"/>
        </w:rPr>
        <w:t>INTEGER</w:t>
      </w:r>
      <w:r w:rsidRPr="0095250E">
        <w:t xml:space="preserve"> (0..511),</w:t>
      </w:r>
    </w:p>
    <w:p w14:paraId="132709FD" w14:textId="77777777" w:rsidR="00283C80" w:rsidRPr="0095250E" w:rsidRDefault="00283C80" w:rsidP="00283C80">
      <w:pPr>
        <w:pStyle w:val="PL"/>
      </w:pPr>
      <w:r w:rsidRPr="0095250E">
        <w:t xml:space="preserve">                        n640-r17                </w:t>
      </w:r>
      <w:r w:rsidRPr="0095250E">
        <w:rPr>
          <w:color w:val="993366"/>
        </w:rPr>
        <w:t>INTEGER</w:t>
      </w:r>
      <w:r w:rsidRPr="0095250E">
        <w:t xml:space="preserve"> (0..639),</w:t>
      </w:r>
    </w:p>
    <w:p w14:paraId="5BB6F15F" w14:textId="77777777" w:rsidR="00283C80" w:rsidRPr="0095250E" w:rsidRDefault="00283C80" w:rsidP="00283C80">
      <w:pPr>
        <w:pStyle w:val="PL"/>
      </w:pPr>
      <w:r w:rsidRPr="0095250E">
        <w:t xml:space="preserve">                        n1280-r17               </w:t>
      </w:r>
      <w:r w:rsidRPr="0095250E">
        <w:rPr>
          <w:color w:val="993366"/>
        </w:rPr>
        <w:t>INTEGER</w:t>
      </w:r>
      <w:r w:rsidRPr="0095250E">
        <w:t xml:space="preserve"> (0..1279),</w:t>
      </w:r>
    </w:p>
    <w:p w14:paraId="1456A7C6" w14:textId="77777777" w:rsidR="00283C80" w:rsidRPr="0095250E" w:rsidRDefault="00283C80" w:rsidP="00283C80">
      <w:pPr>
        <w:pStyle w:val="PL"/>
      </w:pPr>
      <w:r w:rsidRPr="0095250E">
        <w:t xml:space="preserve">                        n2560-r17               </w:t>
      </w:r>
      <w:r w:rsidRPr="0095250E">
        <w:rPr>
          <w:color w:val="993366"/>
        </w:rPr>
        <w:t>INTEGER</w:t>
      </w:r>
      <w:r w:rsidRPr="0095250E">
        <w:t xml:space="preserve"> (0..2559),</w:t>
      </w:r>
    </w:p>
    <w:p w14:paraId="5B6F1DBC" w14:textId="77777777" w:rsidR="00283C80" w:rsidRPr="0095250E" w:rsidRDefault="00283C80" w:rsidP="00283C80">
      <w:pPr>
        <w:pStyle w:val="PL"/>
      </w:pPr>
      <w:r w:rsidRPr="0095250E">
        <w:t xml:space="preserve">                        n5120-r17               </w:t>
      </w:r>
      <w:r w:rsidRPr="0095250E">
        <w:rPr>
          <w:color w:val="993366"/>
        </w:rPr>
        <w:t>INTEGER</w:t>
      </w:r>
      <w:r w:rsidRPr="0095250E">
        <w:t xml:space="preserve"> (0..5119),</w:t>
      </w:r>
    </w:p>
    <w:p w14:paraId="50D4A816" w14:textId="77777777" w:rsidR="00283C80" w:rsidRPr="0095250E" w:rsidRDefault="00283C80" w:rsidP="00283C80">
      <w:pPr>
        <w:pStyle w:val="PL"/>
      </w:pPr>
      <w:r w:rsidRPr="0095250E">
        <w:t xml:space="preserve">                        n10240-r17              </w:t>
      </w:r>
      <w:r w:rsidRPr="0095250E">
        <w:rPr>
          <w:color w:val="993366"/>
        </w:rPr>
        <w:t>INTEGER</w:t>
      </w:r>
      <w:r w:rsidRPr="0095250E">
        <w:t xml:space="preserve"> (0..10239),</w:t>
      </w:r>
    </w:p>
    <w:p w14:paraId="09413853" w14:textId="77777777" w:rsidR="00283C80" w:rsidRPr="0095250E" w:rsidRDefault="00283C80" w:rsidP="00283C80">
      <w:pPr>
        <w:pStyle w:val="PL"/>
      </w:pPr>
      <w:r w:rsidRPr="0095250E">
        <w:t xml:space="preserve">                        n20480-r17              </w:t>
      </w:r>
      <w:r w:rsidRPr="0095250E">
        <w:rPr>
          <w:color w:val="993366"/>
        </w:rPr>
        <w:t>INTEGER</w:t>
      </w:r>
      <w:r w:rsidRPr="0095250E">
        <w:t xml:space="preserve"> (0..20479),</w:t>
      </w:r>
    </w:p>
    <w:p w14:paraId="261A83F2" w14:textId="77777777" w:rsidR="00283C80" w:rsidRPr="0095250E" w:rsidRDefault="00283C80" w:rsidP="00283C80">
      <w:pPr>
        <w:pStyle w:val="PL"/>
      </w:pPr>
      <w:r w:rsidRPr="0095250E">
        <w:t xml:space="preserve">                        n40960-r17              </w:t>
      </w:r>
      <w:r w:rsidRPr="0095250E">
        <w:rPr>
          <w:color w:val="993366"/>
        </w:rPr>
        <w:t>INTEGER</w:t>
      </w:r>
      <w:r w:rsidRPr="0095250E">
        <w:t xml:space="preserve"> (0..40959),</w:t>
      </w:r>
    </w:p>
    <w:p w14:paraId="6244B2CE" w14:textId="77777777" w:rsidR="00283C80" w:rsidRPr="0095250E" w:rsidRDefault="00283C80" w:rsidP="00283C80">
      <w:pPr>
        <w:pStyle w:val="PL"/>
      </w:pPr>
      <w:r w:rsidRPr="0095250E">
        <w:t xml:space="preserve">                        n81920-r17              </w:t>
      </w:r>
      <w:r w:rsidRPr="0095250E">
        <w:rPr>
          <w:color w:val="993366"/>
        </w:rPr>
        <w:t>INTEGER</w:t>
      </w:r>
      <w:r w:rsidRPr="0095250E">
        <w:t xml:space="preserve"> (0..81919),</w:t>
      </w:r>
    </w:p>
    <w:p w14:paraId="008C6527" w14:textId="77777777" w:rsidR="00283C80" w:rsidRPr="0095250E" w:rsidRDefault="00283C80" w:rsidP="00283C80">
      <w:pPr>
        <w:pStyle w:val="PL"/>
      </w:pPr>
      <w:r w:rsidRPr="0095250E">
        <w:t xml:space="preserve">                        ...</w:t>
      </w:r>
    </w:p>
    <w:p w14:paraId="25113441" w14:textId="77777777" w:rsidR="00283C80" w:rsidRPr="0095250E" w:rsidRDefault="00283C80" w:rsidP="00283C80">
      <w:pPr>
        <w:pStyle w:val="PL"/>
      </w:pPr>
      <w:r w:rsidRPr="0095250E">
        <w:t xml:space="preserve">    },</w:t>
      </w:r>
    </w:p>
    <w:p w14:paraId="200E661A" w14:textId="77777777" w:rsidR="00283C80" w:rsidRPr="0095250E" w:rsidRDefault="00283C80" w:rsidP="00283C80">
      <w:pPr>
        <w:pStyle w:val="PL"/>
      </w:pPr>
      <w:r w:rsidRPr="0095250E">
        <w:t xml:space="preserve">    ...</w:t>
      </w:r>
    </w:p>
    <w:p w14:paraId="636FB32C" w14:textId="77777777" w:rsidR="00283C80" w:rsidRPr="0095250E" w:rsidRDefault="00283C80" w:rsidP="00283C80">
      <w:pPr>
        <w:pStyle w:val="PL"/>
      </w:pPr>
      <w:r w:rsidRPr="0095250E">
        <w:t>}</w:t>
      </w:r>
    </w:p>
    <w:p w14:paraId="4F397843" w14:textId="77777777" w:rsidR="00283C80" w:rsidRPr="0095250E" w:rsidRDefault="00283C80" w:rsidP="00283C80">
      <w:pPr>
        <w:pStyle w:val="PL"/>
      </w:pPr>
    </w:p>
    <w:p w14:paraId="6AC77941" w14:textId="77777777" w:rsidR="00283C80" w:rsidRPr="0095250E" w:rsidRDefault="00283C80" w:rsidP="00283C80">
      <w:pPr>
        <w:pStyle w:val="PL"/>
      </w:pPr>
      <w:r w:rsidRPr="0095250E">
        <w:t xml:space="preserve">NR-DL-PRS-Resource-r17 ::= </w:t>
      </w:r>
      <w:r w:rsidRPr="0095250E">
        <w:rPr>
          <w:color w:val="993366"/>
        </w:rPr>
        <w:t>SEQUENCE</w:t>
      </w:r>
      <w:r w:rsidRPr="0095250E">
        <w:t xml:space="preserve"> {</w:t>
      </w:r>
    </w:p>
    <w:p w14:paraId="0183A76E" w14:textId="77777777" w:rsidR="00283C80" w:rsidRPr="0095250E" w:rsidRDefault="00283C80" w:rsidP="00283C80">
      <w:pPr>
        <w:pStyle w:val="PL"/>
      </w:pPr>
      <w:r w:rsidRPr="0095250E">
        <w:t xml:space="preserve">    nr-DL-PRS-ResourceID-r17            NR-DL-PRS-ResourceID-r17,</w:t>
      </w:r>
    </w:p>
    <w:p w14:paraId="32BAE155" w14:textId="77777777" w:rsidR="00283C80" w:rsidRPr="0095250E" w:rsidRDefault="00283C80" w:rsidP="00283C80">
      <w:pPr>
        <w:pStyle w:val="PL"/>
      </w:pPr>
      <w:r w:rsidRPr="0095250E">
        <w:t xml:space="preserve">    dl-PRS-SequenceID-r17               </w:t>
      </w:r>
      <w:r w:rsidRPr="0095250E">
        <w:rPr>
          <w:color w:val="993366"/>
        </w:rPr>
        <w:t>INTEGER</w:t>
      </w:r>
      <w:r w:rsidRPr="0095250E">
        <w:t xml:space="preserve"> (0..4095),</w:t>
      </w:r>
    </w:p>
    <w:p w14:paraId="46634076" w14:textId="77777777" w:rsidR="00283C80" w:rsidRPr="0095250E" w:rsidRDefault="00283C80" w:rsidP="00283C80">
      <w:pPr>
        <w:pStyle w:val="PL"/>
      </w:pPr>
      <w:r w:rsidRPr="0095250E">
        <w:t xml:space="preserve">    dl-PRS-CombSizeN-AndReOffset-r17    </w:t>
      </w:r>
      <w:r w:rsidRPr="0095250E">
        <w:rPr>
          <w:color w:val="993366"/>
        </w:rPr>
        <w:t>CHOICE</w:t>
      </w:r>
      <w:r w:rsidRPr="0095250E">
        <w:t xml:space="preserve"> {</w:t>
      </w:r>
    </w:p>
    <w:p w14:paraId="68ACD840" w14:textId="77777777" w:rsidR="00283C80" w:rsidRPr="0095250E" w:rsidRDefault="00283C80" w:rsidP="00283C80">
      <w:pPr>
        <w:pStyle w:val="PL"/>
      </w:pPr>
      <w:r w:rsidRPr="0095250E">
        <w:lastRenderedPageBreak/>
        <w:t xml:space="preserve">            n2-r17                          </w:t>
      </w:r>
      <w:r w:rsidRPr="0095250E">
        <w:rPr>
          <w:color w:val="993366"/>
        </w:rPr>
        <w:t>INTEGER</w:t>
      </w:r>
      <w:r w:rsidRPr="0095250E">
        <w:t xml:space="preserve"> (0..1),</w:t>
      </w:r>
    </w:p>
    <w:p w14:paraId="49F10EA1" w14:textId="77777777" w:rsidR="00283C80" w:rsidRPr="0095250E" w:rsidRDefault="00283C80" w:rsidP="00283C80">
      <w:pPr>
        <w:pStyle w:val="PL"/>
      </w:pPr>
      <w:r w:rsidRPr="0095250E">
        <w:t xml:space="preserve">            n4-r17                          </w:t>
      </w:r>
      <w:r w:rsidRPr="0095250E">
        <w:rPr>
          <w:color w:val="993366"/>
        </w:rPr>
        <w:t>INTEGER</w:t>
      </w:r>
      <w:r w:rsidRPr="0095250E">
        <w:t xml:space="preserve"> (0..3),</w:t>
      </w:r>
    </w:p>
    <w:p w14:paraId="3FCB083C" w14:textId="77777777" w:rsidR="00283C80" w:rsidRPr="0095250E" w:rsidRDefault="00283C80" w:rsidP="00283C80">
      <w:pPr>
        <w:pStyle w:val="PL"/>
      </w:pPr>
      <w:r w:rsidRPr="0095250E">
        <w:t xml:space="preserve">            n6-r17                          </w:t>
      </w:r>
      <w:r w:rsidRPr="0095250E">
        <w:rPr>
          <w:color w:val="993366"/>
        </w:rPr>
        <w:t>INTEGER</w:t>
      </w:r>
      <w:r w:rsidRPr="0095250E">
        <w:t xml:space="preserve"> (0..5),</w:t>
      </w:r>
    </w:p>
    <w:p w14:paraId="6B07C627" w14:textId="77777777" w:rsidR="00283C80" w:rsidRPr="0095250E" w:rsidRDefault="00283C80" w:rsidP="00283C80">
      <w:pPr>
        <w:pStyle w:val="PL"/>
      </w:pPr>
      <w:r w:rsidRPr="0095250E">
        <w:t xml:space="preserve">            n12-r17                         </w:t>
      </w:r>
      <w:r w:rsidRPr="0095250E">
        <w:rPr>
          <w:color w:val="993366"/>
        </w:rPr>
        <w:t>INTEGER</w:t>
      </w:r>
      <w:r w:rsidRPr="0095250E">
        <w:t xml:space="preserve"> (0..11),</w:t>
      </w:r>
    </w:p>
    <w:p w14:paraId="2449B6A3" w14:textId="77777777" w:rsidR="00283C80" w:rsidRPr="0095250E" w:rsidRDefault="00283C80" w:rsidP="00283C80">
      <w:pPr>
        <w:pStyle w:val="PL"/>
      </w:pPr>
      <w:r w:rsidRPr="0095250E">
        <w:t xml:space="preserve">            ...</w:t>
      </w:r>
    </w:p>
    <w:p w14:paraId="3AF0576B" w14:textId="77777777" w:rsidR="00283C80" w:rsidRPr="0095250E" w:rsidRDefault="00283C80" w:rsidP="00283C80">
      <w:pPr>
        <w:pStyle w:val="PL"/>
      </w:pPr>
      <w:r w:rsidRPr="0095250E">
        <w:t xml:space="preserve">    },</w:t>
      </w:r>
    </w:p>
    <w:p w14:paraId="3156734C" w14:textId="77777777" w:rsidR="00283C80" w:rsidRPr="0095250E" w:rsidRDefault="00283C80" w:rsidP="00283C80">
      <w:pPr>
        <w:pStyle w:val="PL"/>
      </w:pPr>
      <w:r w:rsidRPr="0095250E">
        <w:t xml:space="preserve">    dl-PRS-ResourceSlotOffset-r17       </w:t>
      </w:r>
      <w:r w:rsidRPr="0095250E">
        <w:rPr>
          <w:color w:val="993366"/>
        </w:rPr>
        <w:t>INTEGER</w:t>
      </w:r>
      <w:r w:rsidRPr="0095250E">
        <w:t xml:space="preserve"> (0..maxNrofPRS-ResourceOffsetValue-1-r17),</w:t>
      </w:r>
    </w:p>
    <w:p w14:paraId="5C91F2C4" w14:textId="77777777" w:rsidR="00283C80" w:rsidRPr="0095250E" w:rsidRDefault="00283C80" w:rsidP="00283C80">
      <w:pPr>
        <w:pStyle w:val="PL"/>
      </w:pPr>
      <w:r w:rsidRPr="0095250E">
        <w:t xml:space="preserve">    dl-PRS-ResourceSymbolOffset-r17     </w:t>
      </w:r>
      <w:r w:rsidRPr="0095250E">
        <w:rPr>
          <w:color w:val="993366"/>
        </w:rPr>
        <w:t>INTEGER</w:t>
      </w:r>
      <w:r w:rsidRPr="0095250E">
        <w:t xml:space="preserve"> (0..12),</w:t>
      </w:r>
    </w:p>
    <w:p w14:paraId="661B1FF8" w14:textId="77777777" w:rsidR="00283C80" w:rsidRPr="0095250E" w:rsidRDefault="00283C80" w:rsidP="00283C80">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39A653F9" w14:textId="77777777" w:rsidR="00283C80" w:rsidRPr="0095250E" w:rsidRDefault="00283C80" w:rsidP="00283C80">
      <w:pPr>
        <w:pStyle w:val="PL"/>
      </w:pPr>
      <w:r w:rsidRPr="0095250E">
        <w:t xml:space="preserve">    ...,</w:t>
      </w:r>
    </w:p>
    <w:p w14:paraId="3CF039FE" w14:textId="77777777" w:rsidR="00283C80" w:rsidRPr="0095250E" w:rsidRDefault="00283C80" w:rsidP="00283C80">
      <w:pPr>
        <w:pStyle w:val="PL"/>
      </w:pPr>
      <w:r w:rsidRPr="0095250E">
        <w:t xml:space="preserve">    [[</w:t>
      </w:r>
    </w:p>
    <w:p w14:paraId="66EDAA80" w14:textId="77777777" w:rsidR="00283C80" w:rsidRPr="0095250E" w:rsidRDefault="00283C80" w:rsidP="00283C80">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46B2D98D" w14:textId="77777777" w:rsidR="00283C80" w:rsidRPr="0095250E" w:rsidRDefault="00283C80" w:rsidP="00283C80">
      <w:pPr>
        <w:pStyle w:val="PL"/>
      </w:pPr>
      <w:r w:rsidRPr="0095250E">
        <w:t xml:space="preserve">    ]]</w:t>
      </w:r>
    </w:p>
    <w:p w14:paraId="5650C306" w14:textId="77777777" w:rsidR="00283C80" w:rsidRPr="0095250E" w:rsidRDefault="00283C80" w:rsidP="00283C80">
      <w:pPr>
        <w:pStyle w:val="PL"/>
      </w:pPr>
      <w:r w:rsidRPr="0095250E">
        <w:t>}</w:t>
      </w:r>
    </w:p>
    <w:p w14:paraId="73569DFC" w14:textId="77777777" w:rsidR="00283C80" w:rsidRPr="0095250E" w:rsidRDefault="00283C80" w:rsidP="00283C80">
      <w:pPr>
        <w:pStyle w:val="PL"/>
      </w:pPr>
    </w:p>
    <w:p w14:paraId="5CF7C076" w14:textId="77777777" w:rsidR="00283C80" w:rsidRPr="0095250E" w:rsidRDefault="00283C80" w:rsidP="00283C80">
      <w:pPr>
        <w:pStyle w:val="PL"/>
      </w:pPr>
      <w:r w:rsidRPr="0095250E">
        <w:t xml:space="preserve">DL-PRS-QCL-Info-r17 ::= </w:t>
      </w:r>
      <w:r w:rsidRPr="0095250E">
        <w:rPr>
          <w:color w:val="993366"/>
        </w:rPr>
        <w:t>CHOICE</w:t>
      </w:r>
      <w:r w:rsidRPr="0095250E">
        <w:t xml:space="preserve"> {</w:t>
      </w:r>
    </w:p>
    <w:p w14:paraId="279F48B5" w14:textId="77777777" w:rsidR="00283C80" w:rsidRPr="0095250E" w:rsidRDefault="00283C80" w:rsidP="00283C80">
      <w:pPr>
        <w:pStyle w:val="PL"/>
      </w:pPr>
      <w:r w:rsidRPr="0095250E">
        <w:t xml:space="preserve">    ssb-r17                     </w:t>
      </w:r>
      <w:r w:rsidRPr="0095250E">
        <w:rPr>
          <w:color w:val="993366"/>
        </w:rPr>
        <w:t>SEQUENCE</w:t>
      </w:r>
      <w:r w:rsidRPr="0095250E">
        <w:t xml:space="preserve"> {</w:t>
      </w:r>
    </w:p>
    <w:p w14:paraId="24B5196E" w14:textId="77777777" w:rsidR="00283C80" w:rsidRPr="0095250E" w:rsidRDefault="00283C80" w:rsidP="00283C80">
      <w:pPr>
        <w:pStyle w:val="PL"/>
      </w:pPr>
      <w:r w:rsidRPr="0095250E">
        <w:t xml:space="preserve">        ssb-Index-r17                   </w:t>
      </w:r>
      <w:r w:rsidRPr="0095250E">
        <w:rPr>
          <w:color w:val="993366"/>
        </w:rPr>
        <w:t>INTEGER</w:t>
      </w:r>
      <w:r w:rsidRPr="0095250E">
        <w:t xml:space="preserve"> (0..63),</w:t>
      </w:r>
    </w:p>
    <w:p w14:paraId="529D43FC" w14:textId="77777777" w:rsidR="00283C80" w:rsidRPr="0095250E" w:rsidRDefault="00283C80" w:rsidP="00283C80">
      <w:pPr>
        <w:pStyle w:val="PL"/>
      </w:pPr>
      <w:r w:rsidRPr="0095250E">
        <w:t xml:space="preserve">        rs-Type-r17                     </w:t>
      </w:r>
      <w:r w:rsidRPr="0095250E">
        <w:rPr>
          <w:color w:val="993366"/>
        </w:rPr>
        <w:t>ENUMERATED</w:t>
      </w:r>
      <w:r w:rsidRPr="0095250E">
        <w:t xml:space="preserve"> {typeC, typeD, typeC-plus-typeD},</w:t>
      </w:r>
    </w:p>
    <w:p w14:paraId="76460F22" w14:textId="77777777" w:rsidR="00283C80" w:rsidRPr="0095250E" w:rsidRDefault="00283C80" w:rsidP="00283C80">
      <w:pPr>
        <w:pStyle w:val="PL"/>
      </w:pPr>
      <w:r w:rsidRPr="0095250E">
        <w:t xml:space="preserve">        ...</w:t>
      </w:r>
    </w:p>
    <w:p w14:paraId="78BF7D77" w14:textId="77777777" w:rsidR="00283C80" w:rsidRPr="0095250E" w:rsidRDefault="00283C80" w:rsidP="00283C80">
      <w:pPr>
        <w:pStyle w:val="PL"/>
      </w:pPr>
      <w:r w:rsidRPr="0095250E">
        <w:t xml:space="preserve">    },</w:t>
      </w:r>
    </w:p>
    <w:p w14:paraId="653D30A5" w14:textId="77777777" w:rsidR="00283C80" w:rsidRPr="0095250E" w:rsidRDefault="00283C80" w:rsidP="00283C80">
      <w:pPr>
        <w:pStyle w:val="PL"/>
      </w:pPr>
      <w:r w:rsidRPr="0095250E">
        <w:t xml:space="preserve">    dl-PRS-r17                  </w:t>
      </w:r>
      <w:r w:rsidRPr="0095250E">
        <w:rPr>
          <w:color w:val="993366"/>
        </w:rPr>
        <w:t>SEQUENCE</w:t>
      </w:r>
      <w:r w:rsidRPr="0095250E">
        <w:t xml:space="preserve"> {</w:t>
      </w:r>
    </w:p>
    <w:p w14:paraId="778011DD" w14:textId="77777777" w:rsidR="00283C80" w:rsidRPr="0095250E" w:rsidRDefault="00283C80" w:rsidP="00283C80">
      <w:pPr>
        <w:pStyle w:val="PL"/>
      </w:pPr>
      <w:r w:rsidRPr="0095250E">
        <w:t xml:space="preserve">        qcl-DL-PRS-ResourceID-r17       NR-DL-PRS-ResourceID-r17,</w:t>
      </w:r>
    </w:p>
    <w:p w14:paraId="073A4905" w14:textId="77777777" w:rsidR="00283C80" w:rsidRPr="0095250E" w:rsidRDefault="00283C80" w:rsidP="00283C80">
      <w:pPr>
        <w:pStyle w:val="PL"/>
      </w:pPr>
      <w:r w:rsidRPr="0095250E">
        <w:t xml:space="preserve">        ...</w:t>
      </w:r>
    </w:p>
    <w:p w14:paraId="620FF07F" w14:textId="77777777" w:rsidR="00283C80" w:rsidRPr="0095250E" w:rsidRDefault="00283C80" w:rsidP="00283C80">
      <w:pPr>
        <w:pStyle w:val="PL"/>
      </w:pPr>
      <w:r w:rsidRPr="0095250E">
        <w:t xml:space="preserve">    },</w:t>
      </w:r>
    </w:p>
    <w:p w14:paraId="188A345F" w14:textId="77777777" w:rsidR="00283C80" w:rsidRPr="0095250E" w:rsidRDefault="00283C80" w:rsidP="00283C80">
      <w:pPr>
        <w:pStyle w:val="PL"/>
      </w:pPr>
      <w:r w:rsidRPr="0095250E">
        <w:t xml:space="preserve">    ...</w:t>
      </w:r>
    </w:p>
    <w:p w14:paraId="0907DA23" w14:textId="77777777" w:rsidR="00283C80" w:rsidRPr="0095250E" w:rsidRDefault="00283C80" w:rsidP="00283C80">
      <w:pPr>
        <w:pStyle w:val="PL"/>
      </w:pPr>
      <w:r w:rsidRPr="0095250E">
        <w:t>}</w:t>
      </w:r>
    </w:p>
    <w:p w14:paraId="0D4817FB" w14:textId="77777777" w:rsidR="00283C80" w:rsidRPr="0095250E" w:rsidRDefault="00283C80" w:rsidP="00283C80">
      <w:pPr>
        <w:pStyle w:val="PL"/>
      </w:pPr>
    </w:p>
    <w:p w14:paraId="21CCB28E" w14:textId="77777777" w:rsidR="00283C80" w:rsidRPr="0095250E" w:rsidRDefault="00283C80" w:rsidP="00283C80">
      <w:pPr>
        <w:pStyle w:val="PL"/>
      </w:pPr>
      <w:r w:rsidRPr="0095250E">
        <w:t xml:space="preserve">NR-DL-PRS-ResourceID-r17 ::= </w:t>
      </w:r>
      <w:r w:rsidRPr="0095250E">
        <w:rPr>
          <w:color w:val="993366"/>
        </w:rPr>
        <w:t>INTEGER</w:t>
      </w:r>
      <w:r w:rsidRPr="0095250E">
        <w:t xml:space="preserve"> (0..maxNrofPRS-ResourcesPerSet-1-r17)</w:t>
      </w:r>
    </w:p>
    <w:p w14:paraId="44EAB82B" w14:textId="77777777" w:rsidR="00283C80" w:rsidRPr="0095250E" w:rsidRDefault="00283C80" w:rsidP="00283C80">
      <w:pPr>
        <w:pStyle w:val="PL"/>
      </w:pPr>
    </w:p>
    <w:p w14:paraId="7BA82781" w14:textId="77777777" w:rsidR="00283C80" w:rsidRPr="0095250E" w:rsidRDefault="00283C80" w:rsidP="00283C80">
      <w:pPr>
        <w:pStyle w:val="PL"/>
      </w:pPr>
      <w:r w:rsidRPr="0095250E">
        <w:t xml:space="preserve">RepFactorAndTimeGap-r17 ::=  </w:t>
      </w:r>
      <w:r w:rsidRPr="0095250E">
        <w:rPr>
          <w:color w:val="993366"/>
        </w:rPr>
        <w:t>SEQUENCE</w:t>
      </w:r>
      <w:r w:rsidRPr="0095250E">
        <w:t xml:space="preserve"> {</w:t>
      </w:r>
    </w:p>
    <w:p w14:paraId="7D00708D" w14:textId="77777777" w:rsidR="00283C80" w:rsidRPr="0095250E" w:rsidRDefault="00283C80" w:rsidP="00283C80">
      <w:pPr>
        <w:pStyle w:val="PL"/>
      </w:pPr>
      <w:r w:rsidRPr="0095250E">
        <w:t xml:space="preserve">    repetitionFactor-r17         </w:t>
      </w:r>
      <w:r w:rsidRPr="0095250E">
        <w:rPr>
          <w:color w:val="993366"/>
        </w:rPr>
        <w:t>ENUMERATED</w:t>
      </w:r>
      <w:r w:rsidRPr="0095250E">
        <w:t xml:space="preserve"> {n2, n4, n6, n8, n16, n32, spare2, spare1},</w:t>
      </w:r>
    </w:p>
    <w:p w14:paraId="14EAD89F" w14:textId="77777777" w:rsidR="00283C80" w:rsidRPr="0095250E" w:rsidRDefault="00283C80" w:rsidP="00283C80">
      <w:pPr>
        <w:pStyle w:val="PL"/>
      </w:pPr>
      <w:r w:rsidRPr="0095250E">
        <w:t xml:space="preserve">    timeGap-r17                  </w:t>
      </w:r>
      <w:r w:rsidRPr="0095250E">
        <w:rPr>
          <w:color w:val="993366"/>
        </w:rPr>
        <w:t>ENUMERATED</w:t>
      </w:r>
      <w:r w:rsidRPr="0095250E">
        <w:t xml:space="preserve"> {s1, s2, s4, s8, s16, s32, spare2, spare1}</w:t>
      </w:r>
    </w:p>
    <w:p w14:paraId="108507EF" w14:textId="77777777" w:rsidR="00283C80" w:rsidRPr="0095250E" w:rsidRDefault="00283C80" w:rsidP="00283C80">
      <w:pPr>
        <w:pStyle w:val="PL"/>
      </w:pPr>
      <w:r w:rsidRPr="0095250E">
        <w:t>}</w:t>
      </w:r>
    </w:p>
    <w:p w14:paraId="5A8E09D4" w14:textId="77777777" w:rsidR="00283C80" w:rsidRPr="0095250E" w:rsidRDefault="00283C80" w:rsidP="00283C80">
      <w:pPr>
        <w:pStyle w:val="PL"/>
      </w:pPr>
    </w:p>
    <w:p w14:paraId="161BF817" w14:textId="77777777" w:rsidR="00283C80" w:rsidRPr="0095250E" w:rsidRDefault="00283C80" w:rsidP="00283C80">
      <w:pPr>
        <w:pStyle w:val="PL"/>
        <w:rPr>
          <w:color w:val="808080"/>
        </w:rPr>
      </w:pPr>
      <w:r w:rsidRPr="0095250E">
        <w:rPr>
          <w:color w:val="808080"/>
        </w:rPr>
        <w:t>-- TAG-NR-DL-PRS-PDC-INFO-STOP</w:t>
      </w:r>
    </w:p>
    <w:p w14:paraId="4A093750" w14:textId="77777777" w:rsidR="00283C80" w:rsidRPr="0095250E" w:rsidRDefault="00283C80" w:rsidP="00283C80">
      <w:pPr>
        <w:pStyle w:val="PL"/>
        <w:rPr>
          <w:color w:val="808080"/>
        </w:rPr>
      </w:pPr>
      <w:r w:rsidRPr="0095250E">
        <w:rPr>
          <w:color w:val="808080"/>
        </w:rPr>
        <w:t>-- ASN1STOP</w:t>
      </w:r>
    </w:p>
    <w:p w14:paraId="5E9BD14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449971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B95DA1" w14:textId="77777777" w:rsidR="00283C80" w:rsidRPr="0095250E" w:rsidRDefault="00283C80" w:rsidP="00C06585">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283C80" w:rsidRPr="0095250E" w14:paraId="7092D49B" w14:textId="77777777" w:rsidTr="00C06585">
        <w:tc>
          <w:tcPr>
            <w:tcW w:w="14173" w:type="dxa"/>
            <w:tcBorders>
              <w:top w:val="single" w:sz="4" w:space="0" w:color="auto"/>
              <w:left w:val="single" w:sz="4" w:space="0" w:color="auto"/>
              <w:bottom w:val="single" w:sz="4" w:space="0" w:color="auto"/>
              <w:right w:val="single" w:sz="4" w:space="0" w:color="auto"/>
            </w:tcBorders>
          </w:tcPr>
          <w:p w14:paraId="26374B7E" w14:textId="77777777" w:rsidR="00283C80" w:rsidRPr="0095250E" w:rsidRDefault="00283C80" w:rsidP="00C06585">
            <w:pPr>
              <w:pStyle w:val="TAL"/>
              <w:rPr>
                <w:b/>
                <w:i/>
                <w:szCs w:val="22"/>
                <w:lang w:eastAsia="sv-SE"/>
              </w:rPr>
            </w:pPr>
            <w:r w:rsidRPr="0095250E">
              <w:rPr>
                <w:b/>
                <w:i/>
                <w:szCs w:val="22"/>
                <w:lang w:eastAsia="sv-SE"/>
              </w:rPr>
              <w:t>dl-PRS-ResourceBandwidth</w:t>
            </w:r>
          </w:p>
          <w:p w14:paraId="3257E256" w14:textId="77777777" w:rsidR="00283C80" w:rsidRPr="0095250E" w:rsidRDefault="00283C80" w:rsidP="00C06585">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283C80" w:rsidRPr="0095250E" w14:paraId="168F6031" w14:textId="77777777" w:rsidTr="00C06585">
        <w:tc>
          <w:tcPr>
            <w:tcW w:w="14173" w:type="dxa"/>
            <w:tcBorders>
              <w:top w:val="single" w:sz="4" w:space="0" w:color="auto"/>
              <w:left w:val="single" w:sz="4" w:space="0" w:color="auto"/>
              <w:bottom w:val="single" w:sz="4" w:space="0" w:color="auto"/>
              <w:right w:val="single" w:sz="4" w:space="0" w:color="auto"/>
            </w:tcBorders>
          </w:tcPr>
          <w:p w14:paraId="4BF33691" w14:textId="77777777" w:rsidR="00283C80" w:rsidRPr="0095250E" w:rsidRDefault="00283C80" w:rsidP="00C06585">
            <w:pPr>
              <w:pStyle w:val="TAL"/>
              <w:tabs>
                <w:tab w:val="left" w:pos="4090"/>
              </w:tabs>
              <w:rPr>
                <w:b/>
                <w:i/>
              </w:rPr>
            </w:pPr>
            <w:r w:rsidRPr="0095250E">
              <w:rPr>
                <w:b/>
                <w:i/>
              </w:rPr>
              <w:t>dl-PRS-StartPRB</w:t>
            </w:r>
          </w:p>
          <w:p w14:paraId="4C81470B" w14:textId="77777777" w:rsidR="00283C80" w:rsidRPr="0095250E" w:rsidRDefault="00283C80" w:rsidP="00C06585">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283C80" w:rsidRPr="0095250E" w14:paraId="1BC82B9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6A008F" w14:textId="77777777" w:rsidR="00283C80" w:rsidRPr="0095250E" w:rsidRDefault="00283C80" w:rsidP="00C06585">
            <w:pPr>
              <w:pStyle w:val="TAL"/>
              <w:rPr>
                <w:szCs w:val="22"/>
                <w:lang w:eastAsia="sv-SE"/>
              </w:rPr>
            </w:pPr>
            <w:r w:rsidRPr="0095250E">
              <w:rPr>
                <w:b/>
                <w:i/>
                <w:szCs w:val="22"/>
                <w:lang w:eastAsia="sv-SE"/>
              </w:rPr>
              <w:t>numSymbols</w:t>
            </w:r>
          </w:p>
          <w:p w14:paraId="1EA42FBD" w14:textId="77777777" w:rsidR="00283C80" w:rsidRPr="0095250E" w:rsidRDefault="00283C80" w:rsidP="00C06585">
            <w:pPr>
              <w:pStyle w:val="TAL"/>
              <w:rPr>
                <w:szCs w:val="22"/>
                <w:lang w:eastAsia="sv-SE"/>
              </w:rPr>
            </w:pPr>
            <w:r w:rsidRPr="0095250E">
              <w:rPr>
                <w:szCs w:val="22"/>
                <w:lang w:eastAsia="sv-SE"/>
              </w:rPr>
              <w:t>This field specifies the number of symbols per DL-PRS Resource within a slot.</w:t>
            </w:r>
            <w:r w:rsidRPr="0095250E">
              <w:rPr>
                <w:szCs w:val="18"/>
                <w:lang w:eastAsia="zh-CN"/>
              </w:rPr>
              <w:t xml:space="preserve"> The UE does not expect to be configured for PDC with a PRS with </w:t>
            </w:r>
            <w:r w:rsidRPr="0095250E">
              <w:rPr>
                <w:i/>
                <w:iCs/>
                <w:szCs w:val="18"/>
                <w:lang w:eastAsia="zh-CN"/>
              </w:rPr>
              <w:t>numSymbols</w:t>
            </w:r>
            <w:r w:rsidRPr="0095250E">
              <w:rPr>
                <w:szCs w:val="18"/>
                <w:lang w:eastAsia="zh-CN"/>
              </w:rPr>
              <w:t xml:space="preserve"> equals to n1 unless an SSB index is provided as a </w:t>
            </w:r>
            <w:r w:rsidRPr="0095250E">
              <w:rPr>
                <w:i/>
                <w:szCs w:val="18"/>
                <w:lang w:eastAsia="zh-CN"/>
              </w:rPr>
              <w:t>typeC</w:t>
            </w:r>
            <w:r w:rsidRPr="0095250E">
              <w:rPr>
                <w:szCs w:val="18"/>
                <w:lang w:eastAsia="zh-CN"/>
              </w:rPr>
              <w:t xml:space="preserve"> or </w:t>
            </w:r>
            <w:r w:rsidRPr="0095250E">
              <w:rPr>
                <w:i/>
                <w:szCs w:val="18"/>
                <w:lang w:eastAsia="zh-CN"/>
              </w:rPr>
              <w:t>typeC-plus-typeD</w:t>
            </w:r>
            <w:r w:rsidRPr="0095250E">
              <w:rPr>
                <w:szCs w:val="18"/>
                <w:lang w:eastAsia="zh-CN"/>
              </w:rPr>
              <w:t xml:space="preserve"> QCL source, or another PRS resource with </w:t>
            </w:r>
            <w:r w:rsidRPr="0095250E">
              <w:rPr>
                <w:i/>
                <w:iCs/>
                <w:szCs w:val="18"/>
                <w:lang w:eastAsia="zh-CN"/>
              </w:rPr>
              <w:t>numSymbols</w:t>
            </w:r>
            <w:r w:rsidRPr="0095250E">
              <w:rPr>
                <w:szCs w:val="18"/>
                <w:lang w:eastAsia="zh-CN"/>
              </w:rPr>
              <w:t xml:space="preserve"> more than n1 is provided as QCL source.</w:t>
            </w:r>
          </w:p>
        </w:tc>
      </w:tr>
      <w:tr w:rsidR="00283C80" w:rsidRPr="0095250E" w14:paraId="3BE7232A" w14:textId="77777777" w:rsidTr="00C06585">
        <w:tc>
          <w:tcPr>
            <w:tcW w:w="14173" w:type="dxa"/>
            <w:tcBorders>
              <w:top w:val="single" w:sz="4" w:space="0" w:color="auto"/>
              <w:left w:val="single" w:sz="4" w:space="0" w:color="auto"/>
              <w:bottom w:val="single" w:sz="4" w:space="0" w:color="auto"/>
              <w:right w:val="single" w:sz="4" w:space="0" w:color="auto"/>
            </w:tcBorders>
          </w:tcPr>
          <w:p w14:paraId="693C4592" w14:textId="77777777" w:rsidR="00283C80" w:rsidRPr="0095250E" w:rsidRDefault="00283C80" w:rsidP="00C06585">
            <w:pPr>
              <w:pStyle w:val="TAL"/>
              <w:rPr>
                <w:szCs w:val="22"/>
                <w:lang w:eastAsia="sv-SE"/>
              </w:rPr>
            </w:pPr>
            <w:r w:rsidRPr="0095250E">
              <w:rPr>
                <w:b/>
                <w:i/>
                <w:szCs w:val="22"/>
                <w:lang w:eastAsia="sv-SE"/>
              </w:rPr>
              <w:t>periodicityAndOffset</w:t>
            </w:r>
          </w:p>
          <w:p w14:paraId="4845E175" w14:textId="77777777" w:rsidR="00283C80" w:rsidRPr="0095250E" w:rsidRDefault="00283C80" w:rsidP="00C06585">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283C80" w:rsidRPr="0095250E" w14:paraId="2FE992A9" w14:textId="77777777" w:rsidTr="00C06585">
        <w:tc>
          <w:tcPr>
            <w:tcW w:w="14173" w:type="dxa"/>
            <w:tcBorders>
              <w:top w:val="single" w:sz="4" w:space="0" w:color="auto"/>
              <w:left w:val="single" w:sz="4" w:space="0" w:color="auto"/>
              <w:bottom w:val="single" w:sz="4" w:space="0" w:color="auto"/>
              <w:right w:val="single" w:sz="4" w:space="0" w:color="auto"/>
            </w:tcBorders>
          </w:tcPr>
          <w:p w14:paraId="2D3CDE0C" w14:textId="77777777" w:rsidR="00283C80" w:rsidRPr="0095250E" w:rsidRDefault="00283C80" w:rsidP="00C06585">
            <w:pPr>
              <w:pStyle w:val="TAL"/>
              <w:rPr>
                <w:b/>
                <w:i/>
                <w:szCs w:val="22"/>
                <w:lang w:eastAsia="sv-SE"/>
              </w:rPr>
            </w:pPr>
            <w:r w:rsidRPr="0095250E">
              <w:rPr>
                <w:b/>
                <w:i/>
                <w:szCs w:val="22"/>
                <w:lang w:eastAsia="sv-SE"/>
              </w:rPr>
              <w:t>repFactorAndTimeGap</w:t>
            </w:r>
          </w:p>
          <w:p w14:paraId="131F3965" w14:textId="77777777" w:rsidR="00283C80" w:rsidRPr="0095250E" w:rsidRDefault="00283C80" w:rsidP="00C06585">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2EAC355D" w14:textId="77777777" w:rsidR="00283C80" w:rsidRPr="0095250E" w:rsidRDefault="00283C80" w:rsidP="00283C8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83C80" w:rsidRPr="0095250E" w14:paraId="3CB6DFB8" w14:textId="77777777" w:rsidTr="00C06585">
        <w:trPr>
          <w:trHeight w:val="178"/>
        </w:trPr>
        <w:tc>
          <w:tcPr>
            <w:tcW w:w="14170" w:type="dxa"/>
            <w:tcBorders>
              <w:top w:val="single" w:sz="4" w:space="0" w:color="auto"/>
              <w:left w:val="single" w:sz="4" w:space="0" w:color="auto"/>
              <w:bottom w:val="single" w:sz="4" w:space="0" w:color="auto"/>
              <w:right w:val="single" w:sz="4" w:space="0" w:color="auto"/>
            </w:tcBorders>
            <w:hideMark/>
          </w:tcPr>
          <w:p w14:paraId="1F87EDB4" w14:textId="77777777" w:rsidR="00283C80" w:rsidRPr="0095250E" w:rsidRDefault="00283C80" w:rsidP="00C06585">
            <w:pPr>
              <w:pStyle w:val="TAH"/>
              <w:rPr>
                <w:szCs w:val="22"/>
                <w:lang w:eastAsia="sv-SE"/>
              </w:rPr>
            </w:pPr>
            <w:r w:rsidRPr="0095250E">
              <w:rPr>
                <w:i/>
              </w:rPr>
              <w:t xml:space="preserve">RepFactorAndTimeGap </w:t>
            </w:r>
            <w:r w:rsidRPr="0095250E">
              <w:rPr>
                <w:szCs w:val="22"/>
                <w:lang w:eastAsia="sv-SE"/>
              </w:rPr>
              <w:t>field descriptions</w:t>
            </w:r>
          </w:p>
        </w:tc>
      </w:tr>
      <w:tr w:rsidR="00283C80" w:rsidRPr="0095250E" w14:paraId="40269EE4" w14:textId="77777777" w:rsidTr="00C06585">
        <w:trPr>
          <w:trHeight w:val="754"/>
        </w:trPr>
        <w:tc>
          <w:tcPr>
            <w:tcW w:w="14170" w:type="dxa"/>
            <w:tcBorders>
              <w:top w:val="single" w:sz="4" w:space="0" w:color="auto"/>
              <w:left w:val="single" w:sz="4" w:space="0" w:color="auto"/>
              <w:bottom w:val="single" w:sz="4" w:space="0" w:color="auto"/>
              <w:right w:val="single" w:sz="4" w:space="0" w:color="auto"/>
            </w:tcBorders>
          </w:tcPr>
          <w:p w14:paraId="4EB15AB4" w14:textId="77777777" w:rsidR="00283C80" w:rsidRPr="0095250E" w:rsidRDefault="00283C80" w:rsidP="00C06585">
            <w:pPr>
              <w:pStyle w:val="TAL"/>
              <w:rPr>
                <w:b/>
                <w:i/>
                <w:szCs w:val="22"/>
                <w:lang w:eastAsia="sv-SE"/>
              </w:rPr>
            </w:pPr>
            <w:r w:rsidRPr="0095250E">
              <w:rPr>
                <w:b/>
                <w:i/>
                <w:szCs w:val="22"/>
                <w:lang w:eastAsia="sv-SE"/>
              </w:rPr>
              <w:t>repetitionFactor</w:t>
            </w:r>
          </w:p>
          <w:p w14:paraId="04F18276" w14:textId="77777777" w:rsidR="00283C80" w:rsidRPr="0095250E" w:rsidRDefault="00283C80" w:rsidP="00C06585">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283C80" w:rsidRPr="0095250E" w14:paraId="2DBDB037" w14:textId="77777777" w:rsidTr="00C06585">
        <w:trPr>
          <w:trHeight w:val="741"/>
        </w:trPr>
        <w:tc>
          <w:tcPr>
            <w:tcW w:w="14170" w:type="dxa"/>
            <w:tcBorders>
              <w:top w:val="single" w:sz="4" w:space="0" w:color="auto"/>
              <w:left w:val="single" w:sz="4" w:space="0" w:color="auto"/>
              <w:bottom w:val="single" w:sz="4" w:space="0" w:color="auto"/>
              <w:right w:val="single" w:sz="4" w:space="0" w:color="auto"/>
            </w:tcBorders>
          </w:tcPr>
          <w:p w14:paraId="24AA693F" w14:textId="77777777" w:rsidR="00283C80" w:rsidRPr="0095250E" w:rsidRDefault="00283C80" w:rsidP="00C06585">
            <w:pPr>
              <w:pStyle w:val="TAL"/>
              <w:rPr>
                <w:b/>
                <w:i/>
                <w:szCs w:val="22"/>
                <w:lang w:eastAsia="sv-SE"/>
              </w:rPr>
            </w:pPr>
            <w:r w:rsidRPr="0095250E">
              <w:rPr>
                <w:b/>
                <w:i/>
                <w:szCs w:val="22"/>
                <w:lang w:eastAsia="sv-SE"/>
              </w:rPr>
              <w:t>timeGap</w:t>
            </w:r>
          </w:p>
          <w:p w14:paraId="38945640" w14:textId="77777777" w:rsidR="00283C80" w:rsidRPr="0095250E" w:rsidRDefault="00283C80" w:rsidP="00C06585">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611DF516" w14:textId="77777777" w:rsidR="00283C80" w:rsidRPr="0095250E" w:rsidRDefault="00283C80" w:rsidP="00283C80"/>
    <w:tbl>
      <w:tblPr>
        <w:tblStyle w:val="af1"/>
        <w:tblW w:w="0" w:type="auto"/>
        <w:tblInd w:w="0" w:type="dxa"/>
        <w:tblLook w:val="04A0" w:firstRow="1" w:lastRow="0" w:firstColumn="1" w:lastColumn="0" w:noHBand="0" w:noVBand="1"/>
      </w:tblPr>
      <w:tblGrid>
        <w:gridCol w:w="14278"/>
      </w:tblGrid>
      <w:tr w:rsidR="00283C80" w:rsidRPr="0095250E" w14:paraId="01195218" w14:textId="77777777" w:rsidTr="00C06585">
        <w:tc>
          <w:tcPr>
            <w:tcW w:w="14278" w:type="dxa"/>
          </w:tcPr>
          <w:p w14:paraId="5550354B" w14:textId="77777777" w:rsidR="00283C80" w:rsidRPr="0095250E" w:rsidRDefault="00283C80" w:rsidP="00C06585">
            <w:pPr>
              <w:pStyle w:val="TAH"/>
              <w:rPr>
                <w:sz w:val="24"/>
                <w:szCs w:val="24"/>
                <w:lang w:eastAsia="zh-CN"/>
              </w:rPr>
            </w:pPr>
            <w:r w:rsidRPr="0095250E">
              <w:rPr>
                <w:i/>
                <w:iCs/>
                <w:lang w:eastAsia="zh-CN"/>
              </w:rPr>
              <w:t>NR-DL-PRS-Resource</w:t>
            </w:r>
            <w:r w:rsidRPr="0095250E">
              <w:rPr>
                <w:lang w:eastAsia="zh-CN"/>
              </w:rPr>
              <w:t xml:space="preserve"> field description</w:t>
            </w:r>
          </w:p>
        </w:tc>
      </w:tr>
      <w:tr w:rsidR="00283C80" w:rsidRPr="0095250E" w14:paraId="42C61F46" w14:textId="77777777" w:rsidTr="00C06585">
        <w:tc>
          <w:tcPr>
            <w:tcW w:w="14278" w:type="dxa"/>
          </w:tcPr>
          <w:p w14:paraId="436F2003" w14:textId="77777777" w:rsidR="00283C80" w:rsidRPr="0095250E" w:rsidRDefault="00283C80" w:rsidP="00C06585">
            <w:pPr>
              <w:pStyle w:val="TAL"/>
              <w:rPr>
                <w:b/>
                <w:bCs/>
                <w:i/>
                <w:iCs/>
                <w:lang w:eastAsia="sv-SE"/>
              </w:rPr>
            </w:pPr>
            <w:r w:rsidRPr="0095250E">
              <w:rPr>
                <w:b/>
                <w:bCs/>
                <w:i/>
                <w:iCs/>
                <w:lang w:eastAsia="sv-SE"/>
              </w:rPr>
              <w:t>dl-PRS-ResourceSymbolOffset</w:t>
            </w:r>
          </w:p>
          <w:p w14:paraId="192BDCE6" w14:textId="77777777" w:rsidR="00283C80" w:rsidRPr="0095250E" w:rsidRDefault="00283C80" w:rsidP="00C06585">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45AA915A" w14:textId="77777777" w:rsidR="00283C80" w:rsidRPr="0095250E" w:rsidRDefault="00283C80" w:rsidP="00283C80"/>
    <w:p w14:paraId="3B970A21" w14:textId="77777777" w:rsidR="00283C80" w:rsidRPr="0095250E" w:rsidRDefault="00283C80" w:rsidP="00283C80">
      <w:pPr>
        <w:pStyle w:val="4"/>
      </w:pPr>
      <w:bookmarkStart w:id="2047" w:name="_Toc60777285"/>
      <w:bookmarkStart w:id="2048" w:name="_Toc156130479"/>
      <w:r w:rsidRPr="0095250E">
        <w:t>–</w:t>
      </w:r>
      <w:r w:rsidRPr="0095250E">
        <w:tab/>
      </w:r>
      <w:r w:rsidRPr="0095250E">
        <w:rPr>
          <w:i/>
        </w:rPr>
        <w:t>NR-NS-PmaxList</w:t>
      </w:r>
      <w:bookmarkEnd w:id="2047"/>
      <w:bookmarkEnd w:id="2048"/>
    </w:p>
    <w:p w14:paraId="2C6C6510" w14:textId="77777777" w:rsidR="00283C80" w:rsidRPr="0095250E" w:rsidRDefault="00283C80" w:rsidP="00283C80">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Pr="0095250E">
        <w:rPr>
          <w:szCs w:val="22"/>
          <w:lang w:eastAsia="sv-SE"/>
        </w:rPr>
        <w:t>and TS 38.101-5 [75], table 6.2.3.1-1A</w:t>
      </w:r>
      <w:r w:rsidRPr="0095250E">
        <w:t xml:space="preserve"> for a given frequency band.</w:t>
      </w:r>
    </w:p>
    <w:p w14:paraId="556DDED1" w14:textId="77777777" w:rsidR="00283C80" w:rsidRPr="0095250E" w:rsidRDefault="00283C80" w:rsidP="00283C80">
      <w:pPr>
        <w:pStyle w:val="TH"/>
      </w:pPr>
      <w:r w:rsidRPr="0095250E">
        <w:rPr>
          <w:i/>
        </w:rPr>
        <w:t>NR-NS-PmaxList</w:t>
      </w:r>
      <w:r w:rsidRPr="0095250E">
        <w:t xml:space="preserve"> information element</w:t>
      </w:r>
    </w:p>
    <w:p w14:paraId="7309E71E" w14:textId="77777777" w:rsidR="00283C80" w:rsidRPr="0095250E" w:rsidRDefault="00283C80" w:rsidP="00283C80">
      <w:pPr>
        <w:pStyle w:val="PL"/>
        <w:rPr>
          <w:color w:val="808080"/>
        </w:rPr>
      </w:pPr>
      <w:r w:rsidRPr="0095250E">
        <w:rPr>
          <w:color w:val="808080"/>
        </w:rPr>
        <w:t>-- ASN1START</w:t>
      </w:r>
    </w:p>
    <w:p w14:paraId="5DF45904" w14:textId="77777777" w:rsidR="00283C80" w:rsidRPr="0095250E" w:rsidRDefault="00283C80" w:rsidP="00283C80">
      <w:pPr>
        <w:pStyle w:val="PL"/>
        <w:rPr>
          <w:color w:val="808080"/>
        </w:rPr>
      </w:pPr>
      <w:r w:rsidRPr="0095250E">
        <w:rPr>
          <w:color w:val="808080"/>
        </w:rPr>
        <w:t>-- TAG-NR-NS-PMAXLIST-START</w:t>
      </w:r>
    </w:p>
    <w:p w14:paraId="0207D6AF" w14:textId="77777777" w:rsidR="00283C80" w:rsidRPr="0095250E" w:rsidRDefault="00283C80" w:rsidP="00283C80">
      <w:pPr>
        <w:pStyle w:val="PL"/>
      </w:pPr>
    </w:p>
    <w:p w14:paraId="01C39E17" w14:textId="77777777" w:rsidR="00283C80" w:rsidRPr="0095250E" w:rsidRDefault="00283C80" w:rsidP="00283C80">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489499C5" w14:textId="77777777" w:rsidR="00283C80" w:rsidRPr="0095250E" w:rsidRDefault="00283C80" w:rsidP="00283C80">
      <w:pPr>
        <w:pStyle w:val="PL"/>
      </w:pPr>
    </w:p>
    <w:p w14:paraId="07DBFB00" w14:textId="77777777" w:rsidR="00283C80" w:rsidRPr="0095250E" w:rsidRDefault="00283C80" w:rsidP="00283C80">
      <w:pPr>
        <w:pStyle w:val="PL"/>
      </w:pPr>
      <w:r w:rsidRPr="0095250E">
        <w:t xml:space="preserve">NR-NS-PmaxValue ::=                     </w:t>
      </w:r>
      <w:r w:rsidRPr="0095250E">
        <w:rPr>
          <w:color w:val="993366"/>
        </w:rPr>
        <w:t>SEQUENCE</w:t>
      </w:r>
      <w:r w:rsidRPr="0095250E">
        <w:t xml:space="preserve"> {</w:t>
      </w:r>
    </w:p>
    <w:p w14:paraId="1D38D212" w14:textId="77777777" w:rsidR="00283C80" w:rsidRPr="0095250E" w:rsidRDefault="00283C80" w:rsidP="00283C80">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27DFB051" w14:textId="77777777" w:rsidR="00283C80" w:rsidRPr="0095250E" w:rsidRDefault="00283C80" w:rsidP="00283C80">
      <w:pPr>
        <w:pStyle w:val="PL"/>
      </w:pPr>
      <w:r w:rsidRPr="0095250E">
        <w:t xml:space="preserve">    additionalSpectrumEmission              AdditionalSpectrumEmission</w:t>
      </w:r>
    </w:p>
    <w:p w14:paraId="4B7BDA9B" w14:textId="77777777" w:rsidR="00283C80" w:rsidRPr="0095250E" w:rsidRDefault="00283C80" w:rsidP="00283C80">
      <w:pPr>
        <w:pStyle w:val="PL"/>
      </w:pPr>
      <w:r w:rsidRPr="0095250E">
        <w:t>}</w:t>
      </w:r>
    </w:p>
    <w:p w14:paraId="697E5B93" w14:textId="77777777" w:rsidR="00283C80" w:rsidRPr="0095250E" w:rsidRDefault="00283C80" w:rsidP="00283C80">
      <w:pPr>
        <w:pStyle w:val="PL"/>
      </w:pPr>
    </w:p>
    <w:p w14:paraId="2F8C0C7E" w14:textId="77777777" w:rsidR="00283C80" w:rsidRPr="0095250E" w:rsidRDefault="00283C80" w:rsidP="00283C80">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2AC7FB71" w14:textId="77777777" w:rsidR="00283C80" w:rsidRPr="0095250E" w:rsidRDefault="00283C80" w:rsidP="00283C80">
      <w:pPr>
        <w:pStyle w:val="PL"/>
      </w:pPr>
    </w:p>
    <w:p w14:paraId="5505E455" w14:textId="77777777" w:rsidR="00283C80" w:rsidRPr="0095250E" w:rsidRDefault="00283C80" w:rsidP="00283C80">
      <w:pPr>
        <w:pStyle w:val="PL"/>
      </w:pPr>
      <w:r w:rsidRPr="0095250E">
        <w:t xml:space="preserve">NR-NS-PmaxValue-v1760 ::=               </w:t>
      </w:r>
      <w:r w:rsidRPr="0095250E">
        <w:rPr>
          <w:color w:val="993366"/>
        </w:rPr>
        <w:t>SEQUENCE</w:t>
      </w:r>
      <w:r w:rsidRPr="0095250E">
        <w:t xml:space="preserve"> {</w:t>
      </w:r>
    </w:p>
    <w:p w14:paraId="5E157941" w14:textId="77777777" w:rsidR="00283C80" w:rsidRPr="0095250E" w:rsidRDefault="00283C80" w:rsidP="00283C80">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78D98D6C" w14:textId="77777777" w:rsidR="00283C80" w:rsidRPr="0095250E" w:rsidRDefault="00283C80" w:rsidP="00283C80">
      <w:pPr>
        <w:pStyle w:val="PL"/>
      </w:pPr>
      <w:r w:rsidRPr="0095250E">
        <w:t>}</w:t>
      </w:r>
    </w:p>
    <w:p w14:paraId="4D136E21" w14:textId="77777777" w:rsidR="00283C80" w:rsidRPr="0095250E" w:rsidRDefault="00283C80" w:rsidP="00283C80">
      <w:pPr>
        <w:pStyle w:val="PL"/>
      </w:pPr>
    </w:p>
    <w:p w14:paraId="7D74D89A" w14:textId="77777777" w:rsidR="00283C80" w:rsidRPr="0095250E" w:rsidRDefault="00283C80" w:rsidP="00283C80">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06A68C60" w14:textId="77777777" w:rsidR="00283C80" w:rsidRPr="0095250E" w:rsidRDefault="00283C80" w:rsidP="00283C80">
      <w:pPr>
        <w:pStyle w:val="PL"/>
      </w:pPr>
    </w:p>
    <w:p w14:paraId="3E63FF3D" w14:textId="77777777" w:rsidR="00283C80" w:rsidRPr="0095250E" w:rsidRDefault="00283C80" w:rsidP="00283C80">
      <w:pPr>
        <w:pStyle w:val="PL"/>
      </w:pPr>
      <w:r w:rsidRPr="0095250E">
        <w:t xml:space="preserve">NR-NS-PmaxValueAerial-r18 ::=           </w:t>
      </w:r>
      <w:r w:rsidRPr="0095250E">
        <w:rPr>
          <w:color w:val="993366"/>
        </w:rPr>
        <w:t>SEQUENCE</w:t>
      </w:r>
      <w:r w:rsidRPr="0095250E">
        <w:t xml:space="preserve"> {</w:t>
      </w:r>
    </w:p>
    <w:p w14:paraId="1D43A220" w14:textId="77777777" w:rsidR="00283C80" w:rsidRPr="0095250E" w:rsidRDefault="00283C80" w:rsidP="00283C80">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46AF6CBB" w14:textId="77777777" w:rsidR="00283C80" w:rsidRPr="0095250E" w:rsidRDefault="00283C80" w:rsidP="00283C80">
      <w:pPr>
        <w:pStyle w:val="PL"/>
      </w:pPr>
      <w:r w:rsidRPr="0095250E">
        <w:t xml:space="preserve">    additionalSpectrumEmission-r18          AdditionalSpectrumEmission-r18</w:t>
      </w:r>
    </w:p>
    <w:p w14:paraId="52EB2A3C" w14:textId="77777777" w:rsidR="00283C80" w:rsidRPr="0095250E" w:rsidRDefault="00283C80" w:rsidP="00283C80">
      <w:pPr>
        <w:pStyle w:val="PL"/>
      </w:pPr>
      <w:r w:rsidRPr="0095250E">
        <w:t>}</w:t>
      </w:r>
    </w:p>
    <w:p w14:paraId="22C013A5" w14:textId="77777777" w:rsidR="00283C80" w:rsidRPr="0095250E" w:rsidRDefault="00283C80" w:rsidP="00283C80">
      <w:pPr>
        <w:pStyle w:val="PL"/>
      </w:pPr>
    </w:p>
    <w:p w14:paraId="3DBE5E3C" w14:textId="77777777" w:rsidR="00283C80" w:rsidRPr="0095250E" w:rsidRDefault="00283C80" w:rsidP="00283C80">
      <w:pPr>
        <w:pStyle w:val="PL"/>
        <w:rPr>
          <w:color w:val="808080"/>
        </w:rPr>
      </w:pPr>
      <w:r w:rsidRPr="0095250E">
        <w:rPr>
          <w:color w:val="808080"/>
        </w:rPr>
        <w:t>-- TAG-NR-NS-PMAXLIST-STOP</w:t>
      </w:r>
    </w:p>
    <w:p w14:paraId="4B31ED9A" w14:textId="77777777" w:rsidR="00283C80" w:rsidRPr="0095250E" w:rsidRDefault="00283C80" w:rsidP="00283C80">
      <w:pPr>
        <w:pStyle w:val="PL"/>
        <w:rPr>
          <w:color w:val="808080"/>
        </w:rPr>
      </w:pPr>
      <w:r w:rsidRPr="0095250E">
        <w:rPr>
          <w:color w:val="808080"/>
        </w:rPr>
        <w:t>-- ASN1STOP</w:t>
      </w:r>
    </w:p>
    <w:p w14:paraId="55750390" w14:textId="77777777" w:rsidR="00283C80" w:rsidRPr="0095250E" w:rsidRDefault="00283C80" w:rsidP="00283C80"/>
    <w:p w14:paraId="05168442" w14:textId="77777777" w:rsidR="00283C80" w:rsidRPr="0095250E" w:rsidRDefault="00283C80" w:rsidP="00283C80">
      <w:pPr>
        <w:pStyle w:val="4"/>
      </w:pPr>
      <w:bookmarkStart w:id="2049" w:name="_Toc156130480"/>
      <w:r w:rsidRPr="0095250E">
        <w:t>–</w:t>
      </w:r>
      <w:r w:rsidRPr="0095250E">
        <w:tab/>
      </w:r>
      <w:r w:rsidRPr="0095250E">
        <w:rPr>
          <w:i/>
        </w:rPr>
        <w:t>NSAG-ID</w:t>
      </w:r>
      <w:bookmarkEnd w:id="2049"/>
    </w:p>
    <w:p w14:paraId="4BDC7C64" w14:textId="77777777" w:rsidR="00283C80" w:rsidRPr="0095250E" w:rsidRDefault="00283C80" w:rsidP="00283C80">
      <w:r w:rsidRPr="0095250E">
        <w:t xml:space="preserve">The IE </w:t>
      </w:r>
      <w:r w:rsidRPr="0095250E">
        <w:rPr>
          <w:i/>
        </w:rPr>
        <w:t>NSAG-ID</w:t>
      </w:r>
      <w:r w:rsidRPr="0095250E">
        <w:t xml:space="preserve"> is used to identify an NSAG (TS 23.501 [32]) for slice-based cell reselection or slice-based random access.</w:t>
      </w:r>
    </w:p>
    <w:p w14:paraId="649CECCE" w14:textId="77777777" w:rsidR="00283C80" w:rsidRPr="0095250E" w:rsidRDefault="00283C80" w:rsidP="00283C80">
      <w:pPr>
        <w:pStyle w:val="TH"/>
      </w:pPr>
      <w:r w:rsidRPr="0095250E">
        <w:rPr>
          <w:i/>
        </w:rPr>
        <w:t>NSAG-ID</w:t>
      </w:r>
      <w:r w:rsidRPr="0095250E">
        <w:t xml:space="preserve"> information element</w:t>
      </w:r>
    </w:p>
    <w:p w14:paraId="73358AED" w14:textId="77777777" w:rsidR="00283C80" w:rsidRPr="0095250E" w:rsidRDefault="00283C80" w:rsidP="00283C80">
      <w:pPr>
        <w:pStyle w:val="PL"/>
        <w:rPr>
          <w:color w:val="808080"/>
        </w:rPr>
      </w:pPr>
      <w:r w:rsidRPr="0095250E">
        <w:rPr>
          <w:color w:val="808080"/>
        </w:rPr>
        <w:t>-- ASN1START</w:t>
      </w:r>
    </w:p>
    <w:p w14:paraId="681F9C1C" w14:textId="77777777" w:rsidR="00283C80" w:rsidRPr="0095250E" w:rsidRDefault="00283C80" w:rsidP="00283C80">
      <w:pPr>
        <w:pStyle w:val="PL"/>
        <w:rPr>
          <w:color w:val="808080"/>
        </w:rPr>
      </w:pPr>
      <w:r w:rsidRPr="0095250E">
        <w:rPr>
          <w:color w:val="808080"/>
        </w:rPr>
        <w:t>-- TAG-NSAG-ID-START</w:t>
      </w:r>
    </w:p>
    <w:p w14:paraId="1FB4BB4F" w14:textId="77777777" w:rsidR="00283C80" w:rsidRPr="0095250E" w:rsidRDefault="00283C80" w:rsidP="00283C80">
      <w:pPr>
        <w:pStyle w:val="PL"/>
      </w:pPr>
    </w:p>
    <w:p w14:paraId="73829712" w14:textId="77777777" w:rsidR="00283C80" w:rsidRPr="0095250E" w:rsidRDefault="00283C80" w:rsidP="00283C80">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3EA716A" w14:textId="77777777" w:rsidR="00283C80" w:rsidRPr="0095250E" w:rsidRDefault="00283C80" w:rsidP="00283C80">
      <w:pPr>
        <w:pStyle w:val="PL"/>
      </w:pPr>
    </w:p>
    <w:p w14:paraId="040DF4A9" w14:textId="77777777" w:rsidR="00283C80" w:rsidRPr="0095250E" w:rsidRDefault="00283C80" w:rsidP="00283C80">
      <w:pPr>
        <w:pStyle w:val="PL"/>
        <w:rPr>
          <w:color w:val="808080"/>
        </w:rPr>
      </w:pPr>
      <w:r w:rsidRPr="0095250E">
        <w:rPr>
          <w:color w:val="808080"/>
        </w:rPr>
        <w:t>-- TAG-NSAG-ID-STOP</w:t>
      </w:r>
    </w:p>
    <w:p w14:paraId="266FA255" w14:textId="77777777" w:rsidR="00283C80" w:rsidRPr="0095250E" w:rsidRDefault="00283C80" w:rsidP="00283C80">
      <w:pPr>
        <w:pStyle w:val="PL"/>
        <w:rPr>
          <w:color w:val="808080"/>
        </w:rPr>
      </w:pPr>
      <w:r w:rsidRPr="0095250E">
        <w:rPr>
          <w:color w:val="808080"/>
        </w:rPr>
        <w:t>-- ASN1STOP</w:t>
      </w:r>
    </w:p>
    <w:p w14:paraId="23B34D6E" w14:textId="77777777" w:rsidR="00283C80" w:rsidRPr="0095250E" w:rsidRDefault="00283C80" w:rsidP="00283C80"/>
    <w:p w14:paraId="30AE316E" w14:textId="77777777" w:rsidR="00283C80" w:rsidRPr="0095250E" w:rsidRDefault="00283C80" w:rsidP="00283C80">
      <w:pPr>
        <w:pStyle w:val="4"/>
      </w:pPr>
      <w:bookmarkStart w:id="2050" w:name="_Toc156130481"/>
      <w:r w:rsidRPr="0095250E">
        <w:t>–</w:t>
      </w:r>
      <w:r w:rsidRPr="0095250E">
        <w:tab/>
      </w:r>
      <w:r w:rsidRPr="0095250E">
        <w:rPr>
          <w:i/>
        </w:rPr>
        <w:t>NSAG-IdentityInfo</w:t>
      </w:r>
      <w:bookmarkEnd w:id="2050"/>
    </w:p>
    <w:p w14:paraId="25AB12D8" w14:textId="77777777" w:rsidR="00283C80" w:rsidRPr="0095250E" w:rsidRDefault="00283C80" w:rsidP="00283C80">
      <w:r w:rsidRPr="0095250E">
        <w:t xml:space="preserve">The IE </w:t>
      </w:r>
      <w:r w:rsidRPr="0095250E">
        <w:rPr>
          <w:i/>
        </w:rPr>
        <w:t>NSAG-IdentityInfo</w:t>
      </w:r>
      <w:r w:rsidRPr="0095250E">
        <w:t xml:space="preserve"> is used to identify an NSAG (TS 23.501 [32]) for slice-based cell reselection.</w:t>
      </w:r>
    </w:p>
    <w:p w14:paraId="2EFE9FB1" w14:textId="77777777" w:rsidR="00283C80" w:rsidRPr="0095250E" w:rsidRDefault="00283C80" w:rsidP="00283C80">
      <w:pPr>
        <w:pStyle w:val="TH"/>
      </w:pPr>
      <w:r w:rsidRPr="0095250E">
        <w:rPr>
          <w:i/>
        </w:rPr>
        <w:t>NSAG-IdentityInfo</w:t>
      </w:r>
      <w:r w:rsidRPr="0095250E">
        <w:t xml:space="preserve"> information element</w:t>
      </w:r>
    </w:p>
    <w:p w14:paraId="79411E1E" w14:textId="77777777" w:rsidR="00283C80" w:rsidRPr="0095250E" w:rsidRDefault="00283C80" w:rsidP="00283C80">
      <w:pPr>
        <w:pStyle w:val="PL"/>
        <w:rPr>
          <w:color w:val="808080"/>
        </w:rPr>
      </w:pPr>
      <w:r w:rsidRPr="0095250E">
        <w:rPr>
          <w:color w:val="808080"/>
        </w:rPr>
        <w:t>-- ASN1START</w:t>
      </w:r>
    </w:p>
    <w:p w14:paraId="522D566A" w14:textId="77777777" w:rsidR="00283C80" w:rsidRPr="0095250E" w:rsidRDefault="00283C80" w:rsidP="00283C80">
      <w:pPr>
        <w:pStyle w:val="PL"/>
        <w:rPr>
          <w:color w:val="808080"/>
        </w:rPr>
      </w:pPr>
      <w:r w:rsidRPr="0095250E">
        <w:rPr>
          <w:color w:val="808080"/>
        </w:rPr>
        <w:t>-- TAG-NSAG-IDENTITYINFO-START</w:t>
      </w:r>
    </w:p>
    <w:p w14:paraId="3059018B" w14:textId="77777777" w:rsidR="00283C80" w:rsidRPr="0095250E" w:rsidRDefault="00283C80" w:rsidP="00283C80">
      <w:pPr>
        <w:pStyle w:val="PL"/>
      </w:pPr>
    </w:p>
    <w:p w14:paraId="619CED96" w14:textId="77777777" w:rsidR="00283C80" w:rsidRPr="0095250E" w:rsidRDefault="00283C80" w:rsidP="00283C80">
      <w:pPr>
        <w:pStyle w:val="PL"/>
      </w:pPr>
      <w:r w:rsidRPr="0095250E">
        <w:t xml:space="preserve">NSAG-IdentityInfo-r17 ::=            </w:t>
      </w:r>
      <w:r w:rsidRPr="0095250E">
        <w:rPr>
          <w:color w:val="993366"/>
        </w:rPr>
        <w:t>SEQUENCE</w:t>
      </w:r>
      <w:r w:rsidRPr="0095250E">
        <w:t xml:space="preserve"> {</w:t>
      </w:r>
    </w:p>
    <w:p w14:paraId="5C538741" w14:textId="77777777" w:rsidR="00283C80" w:rsidRPr="0095250E" w:rsidRDefault="00283C80" w:rsidP="00283C80">
      <w:pPr>
        <w:pStyle w:val="PL"/>
      </w:pPr>
      <w:r w:rsidRPr="0095250E">
        <w:t xml:space="preserve">    nsag-ID-r17                          NSAG-ID-r17,</w:t>
      </w:r>
    </w:p>
    <w:p w14:paraId="0B78BACF" w14:textId="77777777" w:rsidR="00283C80" w:rsidRPr="0095250E" w:rsidRDefault="00283C80" w:rsidP="00283C80">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31A343C8" w14:textId="77777777" w:rsidR="00283C80" w:rsidRPr="0095250E" w:rsidRDefault="00283C80" w:rsidP="00283C80">
      <w:pPr>
        <w:pStyle w:val="PL"/>
      </w:pPr>
      <w:r w:rsidRPr="0095250E">
        <w:lastRenderedPageBreak/>
        <w:t>}</w:t>
      </w:r>
    </w:p>
    <w:p w14:paraId="5F6C2C6A" w14:textId="77777777" w:rsidR="00283C80" w:rsidRPr="0095250E" w:rsidRDefault="00283C80" w:rsidP="00283C80">
      <w:pPr>
        <w:pStyle w:val="PL"/>
      </w:pPr>
    </w:p>
    <w:p w14:paraId="53F0D9C4" w14:textId="77777777" w:rsidR="00283C80" w:rsidRPr="0095250E" w:rsidRDefault="00283C80" w:rsidP="00283C80">
      <w:pPr>
        <w:pStyle w:val="PL"/>
        <w:rPr>
          <w:color w:val="808080"/>
        </w:rPr>
      </w:pPr>
      <w:r w:rsidRPr="0095250E">
        <w:rPr>
          <w:color w:val="808080"/>
        </w:rPr>
        <w:t>-- TAG-NSAG-IDENTITYINFO-STOP</w:t>
      </w:r>
    </w:p>
    <w:p w14:paraId="59DF0653" w14:textId="77777777" w:rsidR="00283C80" w:rsidRPr="0095250E" w:rsidRDefault="00283C80" w:rsidP="00283C80">
      <w:pPr>
        <w:pStyle w:val="PL"/>
        <w:rPr>
          <w:color w:val="808080"/>
        </w:rPr>
      </w:pPr>
      <w:r w:rsidRPr="0095250E">
        <w:rPr>
          <w:color w:val="808080"/>
        </w:rPr>
        <w:t>-- ASN1STOP</w:t>
      </w:r>
    </w:p>
    <w:p w14:paraId="5C027AFD" w14:textId="77777777" w:rsidR="00283C80" w:rsidRPr="0095250E" w:rsidRDefault="00283C80" w:rsidP="00283C80">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1DDDD4EF"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3517C5" w14:textId="77777777" w:rsidR="00283C80" w:rsidRPr="0095250E" w:rsidRDefault="00283C80" w:rsidP="00C06585">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283C80" w:rsidRPr="0095250E" w14:paraId="38620769" w14:textId="77777777" w:rsidTr="00C06585">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23E8BAC" w14:textId="77777777" w:rsidR="00283C80" w:rsidRPr="0095250E" w:rsidRDefault="00283C80" w:rsidP="00C06585">
            <w:pPr>
              <w:pStyle w:val="TAL"/>
              <w:rPr>
                <w:b/>
                <w:i/>
                <w:kern w:val="2"/>
              </w:rPr>
            </w:pPr>
            <w:r w:rsidRPr="0095250E">
              <w:rPr>
                <w:b/>
                <w:i/>
                <w:kern w:val="2"/>
              </w:rPr>
              <w:t>trackingAreaCode</w:t>
            </w:r>
          </w:p>
          <w:p w14:paraId="14811DD4" w14:textId="77777777" w:rsidR="00283C80" w:rsidRPr="0095250E" w:rsidRDefault="00283C80" w:rsidP="00C06585">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23C3263B" w14:textId="77777777" w:rsidR="00283C80" w:rsidRPr="0095250E" w:rsidRDefault="00283C80" w:rsidP="00283C80"/>
    <w:p w14:paraId="109E6C2B" w14:textId="77777777" w:rsidR="00283C80" w:rsidRPr="0095250E" w:rsidRDefault="00283C80" w:rsidP="00283C80">
      <w:pPr>
        <w:pStyle w:val="4"/>
      </w:pPr>
      <w:bookmarkStart w:id="2051" w:name="_Toc156130482"/>
      <w:r w:rsidRPr="0095250E">
        <w:t>–</w:t>
      </w:r>
      <w:r w:rsidRPr="0095250E">
        <w:tab/>
      </w:r>
      <w:r w:rsidRPr="0095250E">
        <w:rPr>
          <w:i/>
        </w:rPr>
        <w:t>NTN-Config</w:t>
      </w:r>
      <w:bookmarkEnd w:id="2051"/>
    </w:p>
    <w:p w14:paraId="28A87315" w14:textId="77777777" w:rsidR="00283C80" w:rsidRPr="0095250E" w:rsidRDefault="00283C80" w:rsidP="00283C80">
      <w:r w:rsidRPr="0095250E">
        <w:t xml:space="preserve">The IE </w:t>
      </w:r>
      <w:r w:rsidRPr="0095250E">
        <w:rPr>
          <w:i/>
        </w:rPr>
        <w:t>NTN-Config</w:t>
      </w:r>
      <w:r w:rsidRPr="0095250E">
        <w:t xml:space="preserve"> provides parameters needed for the UE to access NR via NTN access.</w:t>
      </w:r>
    </w:p>
    <w:p w14:paraId="6153AEB7" w14:textId="77777777" w:rsidR="00283C80" w:rsidRPr="0095250E" w:rsidRDefault="00283C80" w:rsidP="00283C80">
      <w:pPr>
        <w:pStyle w:val="TH"/>
      </w:pPr>
      <w:r w:rsidRPr="0095250E">
        <w:rPr>
          <w:i/>
        </w:rPr>
        <w:t>NTN-Config</w:t>
      </w:r>
      <w:r w:rsidRPr="0095250E">
        <w:t xml:space="preserve"> information element</w:t>
      </w:r>
    </w:p>
    <w:p w14:paraId="62628443" w14:textId="77777777" w:rsidR="00283C80" w:rsidRPr="0095250E" w:rsidRDefault="00283C80" w:rsidP="00283C80">
      <w:pPr>
        <w:pStyle w:val="PL"/>
        <w:rPr>
          <w:color w:val="808080"/>
        </w:rPr>
      </w:pPr>
      <w:r w:rsidRPr="0095250E">
        <w:rPr>
          <w:color w:val="808080"/>
        </w:rPr>
        <w:t>-- ASN1START</w:t>
      </w:r>
    </w:p>
    <w:p w14:paraId="7878D9C0" w14:textId="77777777" w:rsidR="00283C80" w:rsidRPr="0095250E" w:rsidRDefault="00283C80" w:rsidP="00283C80">
      <w:pPr>
        <w:pStyle w:val="PL"/>
        <w:rPr>
          <w:color w:val="808080"/>
        </w:rPr>
      </w:pPr>
      <w:r w:rsidRPr="0095250E">
        <w:rPr>
          <w:color w:val="808080"/>
        </w:rPr>
        <w:t>-- TAG-NTN-CONFIG-START</w:t>
      </w:r>
    </w:p>
    <w:p w14:paraId="4F468BAB" w14:textId="77777777" w:rsidR="00283C80" w:rsidRPr="0095250E" w:rsidRDefault="00283C80" w:rsidP="00283C80">
      <w:pPr>
        <w:pStyle w:val="PL"/>
      </w:pPr>
    </w:p>
    <w:p w14:paraId="6068EEC5" w14:textId="77777777" w:rsidR="00283C80" w:rsidRPr="0095250E" w:rsidRDefault="00283C80" w:rsidP="00283C80">
      <w:pPr>
        <w:pStyle w:val="PL"/>
      </w:pPr>
      <w:r w:rsidRPr="0095250E">
        <w:t xml:space="preserve">NTN-Config-r17 ::=             </w:t>
      </w:r>
      <w:r w:rsidRPr="0095250E">
        <w:rPr>
          <w:color w:val="993366"/>
        </w:rPr>
        <w:t>SEQUENCE</w:t>
      </w:r>
      <w:r w:rsidRPr="0095250E">
        <w:t xml:space="preserve"> {</w:t>
      </w:r>
    </w:p>
    <w:p w14:paraId="349CD8A1" w14:textId="77777777" w:rsidR="00283C80" w:rsidRPr="0095250E" w:rsidRDefault="00283C80" w:rsidP="00283C80">
      <w:pPr>
        <w:pStyle w:val="PL"/>
        <w:rPr>
          <w:color w:val="808080"/>
        </w:rPr>
      </w:pPr>
      <w:r w:rsidRPr="0095250E">
        <w:t xml:space="preserve">    </w:t>
      </w:r>
      <w:bookmarkStart w:id="2052" w:name="OLE_LINK153"/>
      <w:bookmarkStart w:id="2053" w:name="OLE_LINK154"/>
      <w:bookmarkStart w:id="2054" w:name="OLE_LINK167"/>
      <w:bookmarkStart w:id="2055" w:name="OLE_LINK168"/>
      <w:r w:rsidRPr="0095250E">
        <w:t>epochTime</w:t>
      </w:r>
      <w:bookmarkEnd w:id="2052"/>
      <w:bookmarkEnd w:id="2053"/>
      <w:bookmarkEnd w:id="2054"/>
      <w:bookmarkEnd w:id="2055"/>
      <w:r w:rsidRPr="0095250E">
        <w:t xml:space="preserve">-r17                  EpochTime-r17                                                            </w:t>
      </w:r>
      <w:r w:rsidRPr="0095250E">
        <w:rPr>
          <w:color w:val="993366"/>
        </w:rPr>
        <w:t>OPTIONAL</w:t>
      </w:r>
      <w:r w:rsidRPr="0095250E">
        <w:t xml:space="preserve">,  </w:t>
      </w:r>
      <w:r w:rsidRPr="0095250E">
        <w:rPr>
          <w:color w:val="808080"/>
        </w:rPr>
        <w:t>-- Need R</w:t>
      </w:r>
    </w:p>
    <w:p w14:paraId="002F62E5" w14:textId="77777777" w:rsidR="00283C80" w:rsidRPr="0095250E" w:rsidRDefault="00283C80" w:rsidP="00283C80">
      <w:pPr>
        <w:pStyle w:val="PL"/>
      </w:pPr>
      <w:r w:rsidRPr="0095250E">
        <w:t xml:space="preserve">    ntn-UlSyncValidityDuration-r17 </w:t>
      </w:r>
      <w:r w:rsidRPr="0095250E">
        <w:rPr>
          <w:color w:val="993366"/>
        </w:rPr>
        <w:t>ENUMERATED</w:t>
      </w:r>
      <w:r w:rsidRPr="0095250E">
        <w:t>{ s5, s10, s15, s20, s25, s30, s35,</w:t>
      </w:r>
    </w:p>
    <w:p w14:paraId="34F1ACD4" w14:textId="77777777" w:rsidR="00283C80" w:rsidRPr="0095250E" w:rsidRDefault="00283C80" w:rsidP="00283C80">
      <w:pPr>
        <w:pStyle w:val="PL"/>
        <w:rPr>
          <w:color w:val="808080"/>
        </w:rPr>
      </w:pPr>
      <w:r w:rsidRPr="0095250E">
        <w:t xml:space="preserve">                                              s40, s45, s50, s55, s60, s120, s180, s240, s900}              </w:t>
      </w:r>
      <w:r w:rsidRPr="0095250E">
        <w:rPr>
          <w:color w:val="993366"/>
        </w:rPr>
        <w:t>OPTIONAL</w:t>
      </w:r>
      <w:r w:rsidRPr="0095250E">
        <w:t xml:space="preserve">,  </w:t>
      </w:r>
      <w:r w:rsidRPr="0095250E">
        <w:rPr>
          <w:color w:val="808080"/>
        </w:rPr>
        <w:t>-- Cond SIB19</w:t>
      </w:r>
    </w:p>
    <w:p w14:paraId="36801F5A" w14:textId="77777777" w:rsidR="00283C80" w:rsidRPr="0095250E" w:rsidRDefault="00283C80" w:rsidP="00283C80">
      <w:pPr>
        <w:pStyle w:val="PL"/>
        <w:rPr>
          <w:color w:val="808080"/>
        </w:rPr>
      </w:pPr>
      <w:r w:rsidRPr="0095250E">
        <w:t xml:space="preserve">    cellSpecificKoffset-r17        </w:t>
      </w:r>
      <w:r w:rsidRPr="0095250E">
        <w:rPr>
          <w:color w:val="993366"/>
        </w:rPr>
        <w:t>INTEGER</w:t>
      </w:r>
      <w:r w:rsidRPr="0095250E">
        <w:t xml:space="preserve">(1..1023)                                                         </w:t>
      </w:r>
      <w:r w:rsidRPr="0095250E">
        <w:rPr>
          <w:color w:val="993366"/>
        </w:rPr>
        <w:t>OPTIONAL</w:t>
      </w:r>
      <w:r w:rsidRPr="0095250E">
        <w:t xml:space="preserve">,  </w:t>
      </w:r>
      <w:r w:rsidRPr="0095250E">
        <w:rPr>
          <w:color w:val="808080"/>
        </w:rPr>
        <w:t>-- Need R</w:t>
      </w:r>
    </w:p>
    <w:p w14:paraId="6C3F9BDB" w14:textId="77777777" w:rsidR="00283C80" w:rsidRPr="0095250E" w:rsidRDefault="00283C80" w:rsidP="00283C80">
      <w:pPr>
        <w:pStyle w:val="PL"/>
        <w:rPr>
          <w:color w:val="808080"/>
        </w:rPr>
      </w:pPr>
      <w:r w:rsidRPr="0095250E">
        <w:t xml:space="preserve">    kmac-r17                       </w:t>
      </w:r>
      <w:r w:rsidRPr="0095250E">
        <w:rPr>
          <w:color w:val="993366"/>
        </w:rPr>
        <w:t>INTEGER</w:t>
      </w:r>
      <w:r w:rsidRPr="0095250E">
        <w:t xml:space="preserve">(1..512)                                                          </w:t>
      </w:r>
      <w:r w:rsidRPr="0095250E">
        <w:rPr>
          <w:color w:val="993366"/>
        </w:rPr>
        <w:t>OPTIONAL</w:t>
      </w:r>
      <w:r w:rsidRPr="0095250E">
        <w:t xml:space="preserve">,  </w:t>
      </w:r>
      <w:r w:rsidRPr="0095250E">
        <w:rPr>
          <w:color w:val="808080"/>
        </w:rPr>
        <w:t>-- Need R</w:t>
      </w:r>
    </w:p>
    <w:p w14:paraId="5F4B0A6E" w14:textId="77777777" w:rsidR="00283C80" w:rsidRPr="0095250E" w:rsidRDefault="00283C80" w:rsidP="00283C80">
      <w:pPr>
        <w:pStyle w:val="PL"/>
        <w:rPr>
          <w:color w:val="808080"/>
        </w:rPr>
      </w:pPr>
      <w:r w:rsidRPr="0095250E">
        <w:t xml:space="preserve">    ta-Info-r17                    TA-Info-r17                                                              </w:t>
      </w:r>
      <w:r w:rsidRPr="0095250E">
        <w:rPr>
          <w:color w:val="993366"/>
        </w:rPr>
        <w:t>OPTIONAL</w:t>
      </w:r>
      <w:r w:rsidRPr="0095250E">
        <w:t xml:space="preserve">,  </w:t>
      </w:r>
      <w:r w:rsidRPr="0095250E">
        <w:rPr>
          <w:color w:val="808080"/>
        </w:rPr>
        <w:t>-- Need R</w:t>
      </w:r>
    </w:p>
    <w:p w14:paraId="5CDC1120" w14:textId="77777777" w:rsidR="00283C80" w:rsidRPr="0095250E" w:rsidRDefault="00283C80" w:rsidP="00283C80">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0189D970" w14:textId="77777777" w:rsidR="00283C80" w:rsidRPr="0095250E" w:rsidRDefault="00283C80" w:rsidP="00283C80">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06744E1" w14:textId="77777777" w:rsidR="00283C80" w:rsidRPr="0095250E" w:rsidRDefault="00283C80" w:rsidP="00283C80">
      <w:pPr>
        <w:pStyle w:val="PL"/>
        <w:rPr>
          <w:color w:val="808080"/>
        </w:rPr>
      </w:pPr>
      <w:r w:rsidRPr="0095250E">
        <w:t xml:space="preserve">    ephemerisInfo-r17              EphemerisInfo-r17                                                        </w:t>
      </w:r>
      <w:r w:rsidRPr="0095250E">
        <w:rPr>
          <w:color w:val="993366"/>
        </w:rPr>
        <w:t>OPTIONAL</w:t>
      </w:r>
      <w:r w:rsidRPr="0095250E">
        <w:t xml:space="preserve">,  </w:t>
      </w:r>
      <w:r w:rsidRPr="0095250E">
        <w:rPr>
          <w:color w:val="808080"/>
        </w:rPr>
        <w:t>-- Need R</w:t>
      </w:r>
    </w:p>
    <w:p w14:paraId="34CA1F24" w14:textId="77777777" w:rsidR="00283C80" w:rsidRPr="0095250E" w:rsidRDefault="00283C80" w:rsidP="00283C80">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9197E48" w14:textId="77777777" w:rsidR="00283C80" w:rsidRPr="0095250E" w:rsidRDefault="00283C80" w:rsidP="00283C80">
      <w:pPr>
        <w:pStyle w:val="PL"/>
      </w:pPr>
      <w:r w:rsidRPr="0095250E">
        <w:t xml:space="preserve">    ...</w:t>
      </w:r>
    </w:p>
    <w:p w14:paraId="720E7C50" w14:textId="77777777" w:rsidR="00283C80" w:rsidRPr="0095250E" w:rsidRDefault="00283C80" w:rsidP="00283C80">
      <w:pPr>
        <w:pStyle w:val="PL"/>
      </w:pPr>
      <w:r w:rsidRPr="0095250E">
        <w:t>}</w:t>
      </w:r>
    </w:p>
    <w:p w14:paraId="30C3FDA7" w14:textId="77777777" w:rsidR="00283C80" w:rsidRPr="0095250E" w:rsidRDefault="00283C80" w:rsidP="00283C80">
      <w:pPr>
        <w:pStyle w:val="PL"/>
      </w:pPr>
    </w:p>
    <w:p w14:paraId="69E6BB6B" w14:textId="77777777" w:rsidR="00283C80" w:rsidRPr="0095250E" w:rsidRDefault="00283C80" w:rsidP="00283C80">
      <w:pPr>
        <w:pStyle w:val="PL"/>
      </w:pPr>
      <w:r w:rsidRPr="0095250E">
        <w:t xml:space="preserve">EpochTime-r17 ::=              </w:t>
      </w:r>
      <w:r w:rsidRPr="0095250E">
        <w:rPr>
          <w:color w:val="993366"/>
        </w:rPr>
        <w:t>SEQUENCE</w:t>
      </w:r>
      <w:r w:rsidRPr="0095250E">
        <w:t xml:space="preserve"> {</w:t>
      </w:r>
    </w:p>
    <w:p w14:paraId="53B0EA36" w14:textId="77777777" w:rsidR="00283C80" w:rsidRPr="0095250E" w:rsidRDefault="00283C80" w:rsidP="00283C80">
      <w:pPr>
        <w:pStyle w:val="PL"/>
      </w:pPr>
      <w:r w:rsidRPr="0095250E">
        <w:t xml:space="preserve">    sfn-r17                        </w:t>
      </w:r>
      <w:r w:rsidRPr="0095250E">
        <w:rPr>
          <w:color w:val="993366"/>
        </w:rPr>
        <w:t>INTEGER</w:t>
      </w:r>
      <w:r w:rsidRPr="0095250E">
        <w:t>(0..1023),</w:t>
      </w:r>
    </w:p>
    <w:p w14:paraId="4515FA80" w14:textId="77777777" w:rsidR="00283C80" w:rsidRPr="0095250E" w:rsidRDefault="00283C80" w:rsidP="00283C80">
      <w:pPr>
        <w:pStyle w:val="PL"/>
      </w:pPr>
      <w:r w:rsidRPr="0095250E">
        <w:t xml:space="preserve">    subFrameNR-r17                 </w:t>
      </w:r>
      <w:r w:rsidRPr="0095250E">
        <w:rPr>
          <w:color w:val="993366"/>
        </w:rPr>
        <w:t>INTEGER</w:t>
      </w:r>
      <w:r w:rsidRPr="0095250E">
        <w:t>(0..9)</w:t>
      </w:r>
    </w:p>
    <w:p w14:paraId="7737D504" w14:textId="77777777" w:rsidR="00283C80" w:rsidRPr="0095250E" w:rsidRDefault="00283C80" w:rsidP="00283C80">
      <w:pPr>
        <w:pStyle w:val="PL"/>
      </w:pPr>
      <w:r w:rsidRPr="0095250E">
        <w:t>}</w:t>
      </w:r>
    </w:p>
    <w:p w14:paraId="33F3F676" w14:textId="77777777" w:rsidR="00283C80" w:rsidRPr="0095250E" w:rsidRDefault="00283C80" w:rsidP="00283C80">
      <w:pPr>
        <w:pStyle w:val="PL"/>
      </w:pPr>
    </w:p>
    <w:p w14:paraId="3142D806" w14:textId="77777777" w:rsidR="00283C80" w:rsidRPr="0095250E" w:rsidRDefault="00283C80" w:rsidP="00283C80">
      <w:pPr>
        <w:pStyle w:val="PL"/>
      </w:pPr>
      <w:r w:rsidRPr="0095250E">
        <w:t xml:space="preserve">TA-Info-r17 ::=                 </w:t>
      </w:r>
      <w:r w:rsidRPr="0095250E">
        <w:rPr>
          <w:color w:val="993366"/>
        </w:rPr>
        <w:t>SEQUENCE</w:t>
      </w:r>
      <w:r w:rsidRPr="0095250E">
        <w:t xml:space="preserve">  {</w:t>
      </w:r>
    </w:p>
    <w:p w14:paraId="6C6618C5" w14:textId="77777777" w:rsidR="00283C80" w:rsidRPr="0095250E" w:rsidRDefault="00283C80" w:rsidP="00283C80">
      <w:pPr>
        <w:pStyle w:val="PL"/>
      </w:pPr>
      <w:r w:rsidRPr="0095250E">
        <w:t xml:space="preserve">    ta-Common-r17                  </w:t>
      </w:r>
      <w:r w:rsidRPr="0095250E">
        <w:rPr>
          <w:color w:val="993366"/>
        </w:rPr>
        <w:t>INTEGER</w:t>
      </w:r>
      <w:r w:rsidRPr="0095250E">
        <w:t>(0..66485757),</w:t>
      </w:r>
    </w:p>
    <w:p w14:paraId="23D13F6B" w14:textId="77777777" w:rsidR="00283C80" w:rsidRPr="0095250E" w:rsidRDefault="00283C80" w:rsidP="00283C80">
      <w:pPr>
        <w:pStyle w:val="PL"/>
        <w:rPr>
          <w:color w:val="808080"/>
        </w:rPr>
      </w:pPr>
      <w:r w:rsidRPr="0095250E">
        <w:t xml:space="preserve">    ta-CommonDrift-r17             </w:t>
      </w:r>
      <w:r w:rsidRPr="0095250E">
        <w:rPr>
          <w:color w:val="993366"/>
        </w:rPr>
        <w:t>INTEGER</w:t>
      </w:r>
      <w:r w:rsidRPr="0095250E">
        <w:t>(-</w:t>
      </w:r>
      <w:r w:rsidRPr="0095250E">
        <w:rPr>
          <w:rFonts w:eastAsia="等线"/>
        </w:rPr>
        <w:t>257303</w:t>
      </w:r>
      <w:r w:rsidRPr="0095250E">
        <w:t>..</w:t>
      </w:r>
      <w:r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D7ABD78" w14:textId="77777777" w:rsidR="00283C80" w:rsidRPr="0095250E" w:rsidRDefault="00283C80" w:rsidP="00283C80">
      <w:pPr>
        <w:pStyle w:val="PL"/>
        <w:rPr>
          <w:color w:val="808080"/>
        </w:rPr>
      </w:pPr>
      <w:r w:rsidRPr="0095250E">
        <w:t xml:space="preserve">    ta-CommonDriftVariant-r17      </w:t>
      </w:r>
      <w:r w:rsidRPr="0095250E">
        <w:rPr>
          <w:color w:val="993366"/>
        </w:rPr>
        <w:t>INTEGER</w:t>
      </w:r>
      <w:r w:rsidRPr="0095250E">
        <w:t>(0..</w:t>
      </w:r>
      <w:r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58C37704" w14:textId="77777777" w:rsidR="00283C80" w:rsidRPr="0095250E" w:rsidRDefault="00283C80" w:rsidP="00283C80">
      <w:pPr>
        <w:pStyle w:val="PL"/>
      </w:pPr>
      <w:r w:rsidRPr="0095250E">
        <w:t>}</w:t>
      </w:r>
    </w:p>
    <w:p w14:paraId="5DB9A6CC" w14:textId="77777777" w:rsidR="00283C80" w:rsidRPr="0095250E" w:rsidRDefault="00283C80" w:rsidP="00283C80">
      <w:pPr>
        <w:pStyle w:val="PL"/>
      </w:pPr>
    </w:p>
    <w:p w14:paraId="3640D1DA" w14:textId="77777777" w:rsidR="00283C80" w:rsidRPr="0095250E" w:rsidRDefault="00283C80" w:rsidP="00283C80">
      <w:pPr>
        <w:pStyle w:val="PL"/>
        <w:rPr>
          <w:color w:val="808080"/>
        </w:rPr>
      </w:pPr>
      <w:r w:rsidRPr="0095250E">
        <w:rPr>
          <w:color w:val="808080"/>
        </w:rPr>
        <w:t>-- TAG-NTN-CONFIG-STOP</w:t>
      </w:r>
    </w:p>
    <w:p w14:paraId="6FBF67B1" w14:textId="77777777" w:rsidR="00283C80" w:rsidRPr="0095250E" w:rsidRDefault="00283C80" w:rsidP="00283C80">
      <w:pPr>
        <w:pStyle w:val="PL"/>
        <w:rPr>
          <w:color w:val="808080"/>
        </w:rPr>
      </w:pPr>
      <w:r w:rsidRPr="0095250E">
        <w:rPr>
          <w:color w:val="808080"/>
        </w:rPr>
        <w:t>-- ASN1STOP</w:t>
      </w:r>
    </w:p>
    <w:p w14:paraId="1CF9E6C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84941CC" w14:textId="77777777" w:rsidTr="00C06585">
        <w:tc>
          <w:tcPr>
            <w:tcW w:w="14173" w:type="dxa"/>
            <w:tcBorders>
              <w:top w:val="single" w:sz="4" w:space="0" w:color="auto"/>
              <w:left w:val="single" w:sz="4" w:space="0" w:color="auto"/>
              <w:bottom w:val="single" w:sz="4" w:space="0" w:color="auto"/>
              <w:right w:val="single" w:sz="4" w:space="0" w:color="auto"/>
            </w:tcBorders>
          </w:tcPr>
          <w:p w14:paraId="3A17A608" w14:textId="77777777" w:rsidR="00283C80" w:rsidRPr="0095250E" w:rsidRDefault="00283C80" w:rsidP="00C06585">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283C80" w:rsidRPr="0095250E" w14:paraId="33A9E5CF" w14:textId="77777777" w:rsidTr="00C06585">
        <w:tc>
          <w:tcPr>
            <w:tcW w:w="14173" w:type="dxa"/>
            <w:tcBorders>
              <w:top w:val="single" w:sz="4" w:space="0" w:color="auto"/>
              <w:left w:val="single" w:sz="4" w:space="0" w:color="auto"/>
              <w:bottom w:val="single" w:sz="4" w:space="0" w:color="auto"/>
              <w:right w:val="single" w:sz="4" w:space="0" w:color="auto"/>
            </w:tcBorders>
          </w:tcPr>
          <w:p w14:paraId="6D6DEE1F" w14:textId="77777777" w:rsidR="00283C80" w:rsidRPr="0095250E" w:rsidRDefault="00283C80" w:rsidP="00C06585">
            <w:pPr>
              <w:pStyle w:val="TAL"/>
              <w:rPr>
                <w:b/>
                <w:bCs/>
              </w:rPr>
            </w:pPr>
            <w:r w:rsidRPr="0095250E">
              <w:rPr>
                <w:b/>
                <w:bCs/>
                <w:i/>
              </w:rPr>
              <w:t>EphemerisInfo</w:t>
            </w:r>
          </w:p>
          <w:p w14:paraId="2D551240" w14:textId="77777777" w:rsidR="00283C80" w:rsidRPr="0095250E" w:rsidRDefault="00283C80" w:rsidP="00C06585">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283C80" w:rsidRPr="0095250E" w14:paraId="03F52178" w14:textId="77777777" w:rsidTr="00C06585">
        <w:tc>
          <w:tcPr>
            <w:tcW w:w="14173" w:type="dxa"/>
            <w:tcBorders>
              <w:top w:val="single" w:sz="4" w:space="0" w:color="auto"/>
              <w:left w:val="single" w:sz="4" w:space="0" w:color="auto"/>
              <w:bottom w:val="single" w:sz="4" w:space="0" w:color="auto"/>
              <w:right w:val="single" w:sz="4" w:space="0" w:color="auto"/>
            </w:tcBorders>
          </w:tcPr>
          <w:p w14:paraId="17E217C2" w14:textId="77777777" w:rsidR="00283C80" w:rsidRPr="0095250E" w:rsidRDefault="00283C80" w:rsidP="00C06585">
            <w:pPr>
              <w:pStyle w:val="TAL"/>
              <w:rPr>
                <w:b/>
                <w:i/>
                <w:szCs w:val="22"/>
                <w:lang w:eastAsia="sv-SE"/>
              </w:rPr>
            </w:pPr>
            <w:r w:rsidRPr="0095250E">
              <w:rPr>
                <w:b/>
                <w:i/>
                <w:szCs w:val="22"/>
                <w:lang w:eastAsia="sv-SE"/>
              </w:rPr>
              <w:t>epochTime</w:t>
            </w:r>
          </w:p>
          <w:p w14:paraId="57B633FC" w14:textId="77777777" w:rsidR="00283C80" w:rsidRPr="0095250E" w:rsidRDefault="00283C80" w:rsidP="00C06585">
            <w:pPr>
              <w:pStyle w:val="TAL"/>
              <w:rPr>
                <w:bCs/>
                <w:iCs/>
                <w:szCs w:val="22"/>
                <w:lang w:eastAsia="sv-SE"/>
              </w:rPr>
            </w:pPr>
            <w:r w:rsidRPr="0095250E">
              <w:rPr>
                <w:bCs/>
                <w:iCs/>
                <w:szCs w:val="22"/>
                <w:lang w:eastAsia="sv-SE"/>
              </w:rPr>
              <w:t xml:space="preserve">Indicate the epoch time for the NTN assistance information. When explicitly provided through SIB, or through dedicated signaling, 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 For serving cell, the field </w:t>
            </w:r>
            <w:r w:rsidRPr="0095250E">
              <w:rPr>
                <w:bCs/>
                <w:i/>
                <w:szCs w:val="22"/>
                <w:lang w:eastAsia="sv-SE"/>
              </w:rPr>
              <w:t>sfn</w:t>
            </w:r>
            <w:r w:rsidRPr="0095250E">
              <w:rPr>
                <w:bCs/>
                <w:iCs/>
                <w:szCs w:val="22"/>
                <w:lang w:eastAsia="sv-SE"/>
              </w:rPr>
              <w:t xml:space="preserve"> indicates the current SFN or the next upcoming SFN after the frame where the message indicating the </w:t>
            </w:r>
            <w:r w:rsidRPr="0095250E">
              <w:rPr>
                <w:bCs/>
                <w:i/>
                <w:szCs w:val="22"/>
                <w:lang w:eastAsia="sv-SE"/>
              </w:rPr>
              <w:t>epochTime</w:t>
            </w:r>
            <w:r w:rsidRPr="0095250E">
              <w:rPr>
                <w:bCs/>
                <w:iCs/>
                <w:szCs w:val="22"/>
                <w:lang w:eastAsia="sv-SE"/>
              </w:rPr>
              <w:t xml:space="preserve"> is received. For neighbour cell, the </w:t>
            </w:r>
            <w:r w:rsidRPr="0095250E">
              <w:rPr>
                <w:bCs/>
                <w:i/>
                <w:szCs w:val="22"/>
                <w:lang w:eastAsia="sv-SE"/>
              </w:rPr>
              <w:t>sfn</w:t>
            </w:r>
            <w:r w:rsidRPr="0095250E">
              <w:rPr>
                <w:bCs/>
                <w:iCs/>
                <w:szCs w:val="22"/>
                <w:lang w:eastAsia="sv-SE"/>
              </w:rPr>
              <w:t xml:space="preserve"> indicates the SFN nearest to the frame where the message indicating the </w:t>
            </w:r>
            <w:r w:rsidRPr="0095250E">
              <w:rPr>
                <w:bCs/>
                <w:i/>
                <w:szCs w:val="22"/>
                <w:lang w:eastAsia="sv-SE"/>
              </w:rPr>
              <w:t>epochTime</w:t>
            </w:r>
            <w:r w:rsidRPr="0095250E">
              <w:rPr>
                <w:bCs/>
                <w:iCs/>
                <w:szCs w:val="22"/>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rsidRPr="0095250E">
              <w:t xml:space="preserve"> If this field is absent</w:t>
            </w:r>
            <w:r w:rsidRPr="0095250E">
              <w:rPr>
                <w:rFonts w:cs="Arial"/>
              </w:rPr>
              <w:t xml:space="preserve"> for the serving cell</w:t>
            </w:r>
            <w:r w:rsidRPr="0095250E">
              <w:t xml:space="preserve">, the epoch time is the end of SI window where this SIB19 is scheduled. This field is mandatory present when </w:t>
            </w:r>
            <w:r w:rsidRPr="0095250E">
              <w:rPr>
                <w:i/>
                <w:iCs/>
              </w:rPr>
              <w:t>ntn-Config</w:t>
            </w:r>
            <w:r w:rsidRPr="0095250E">
              <w:t xml:space="preserve"> is provided in dedicated configuration. If this field is absent in </w:t>
            </w:r>
            <w:r w:rsidRPr="0095250E">
              <w:rPr>
                <w:i/>
                <w:iCs/>
              </w:rPr>
              <w:t>ntn-Config</w:t>
            </w:r>
            <w:r w:rsidRPr="0095250E">
              <w:t xml:space="preserve"> provided via </w:t>
            </w:r>
            <w:r w:rsidRPr="0095250E">
              <w:rPr>
                <w:i/>
                <w:iCs/>
              </w:rPr>
              <w:t>NTN-NeighCellConfig</w:t>
            </w:r>
            <w:r w:rsidRPr="0095250E">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sidRPr="0095250E">
              <w:rPr>
                <w:rFonts w:eastAsia="宋体"/>
                <w:lang w:eastAsia="zh-CN"/>
              </w:rPr>
              <w:t xml:space="preserve">This field is excluded when determining changes in system information, i.e. </w:t>
            </w:r>
            <w:r w:rsidRPr="0095250E">
              <w:rPr>
                <w:lang w:eastAsia="sv-SE"/>
              </w:rPr>
              <w:t xml:space="preserve">changes to </w:t>
            </w:r>
            <w:r w:rsidRPr="0095250E">
              <w:rPr>
                <w:i/>
                <w:lang w:eastAsia="sv-SE"/>
              </w:rPr>
              <w:t>epochTime</w:t>
            </w:r>
            <w:r w:rsidRPr="0095250E">
              <w:rPr>
                <w:lang w:eastAsia="sv-SE"/>
              </w:rPr>
              <w:t xml:space="preserve"> should neither result in system information change notifications nor in a modification of </w:t>
            </w:r>
            <w:r w:rsidRPr="0095250E">
              <w:rPr>
                <w:i/>
                <w:lang w:eastAsia="sv-SE"/>
              </w:rPr>
              <w:t>valueTag</w:t>
            </w:r>
            <w:r w:rsidRPr="0095250E">
              <w:rPr>
                <w:lang w:eastAsia="sv-SE"/>
              </w:rPr>
              <w:t xml:space="preserve"> in </w:t>
            </w:r>
            <w:r w:rsidRPr="0095250E">
              <w:rPr>
                <w:i/>
                <w:iCs/>
                <w:lang w:eastAsia="sv-SE"/>
              </w:rPr>
              <w:t>SIB1</w:t>
            </w:r>
            <w:r w:rsidRPr="0095250E">
              <w:rPr>
                <w:lang w:eastAsia="sv-SE"/>
              </w:rPr>
              <w:t>.</w:t>
            </w:r>
          </w:p>
        </w:tc>
      </w:tr>
      <w:tr w:rsidR="00283C80" w:rsidRPr="0095250E" w14:paraId="0F5D11C7" w14:textId="77777777" w:rsidTr="00C06585">
        <w:tc>
          <w:tcPr>
            <w:tcW w:w="14173" w:type="dxa"/>
            <w:tcBorders>
              <w:top w:val="single" w:sz="4" w:space="0" w:color="auto"/>
              <w:left w:val="single" w:sz="4" w:space="0" w:color="auto"/>
              <w:bottom w:val="single" w:sz="4" w:space="0" w:color="auto"/>
              <w:right w:val="single" w:sz="4" w:space="0" w:color="auto"/>
            </w:tcBorders>
          </w:tcPr>
          <w:p w14:paraId="6E11A0AE" w14:textId="77777777" w:rsidR="00283C80" w:rsidRPr="0095250E" w:rsidRDefault="00283C80" w:rsidP="00C06585">
            <w:pPr>
              <w:pStyle w:val="TAL"/>
              <w:rPr>
                <w:szCs w:val="22"/>
                <w:lang w:eastAsia="sv-SE"/>
              </w:rPr>
            </w:pPr>
            <w:r w:rsidRPr="0095250E">
              <w:rPr>
                <w:b/>
                <w:i/>
                <w:szCs w:val="22"/>
                <w:lang w:eastAsia="sv-SE"/>
              </w:rPr>
              <w:t>cellSpecificKoffset</w:t>
            </w:r>
          </w:p>
          <w:p w14:paraId="354E13DF" w14:textId="77777777" w:rsidR="00283C80" w:rsidRPr="0095250E" w:rsidRDefault="00283C80" w:rsidP="00C06585">
            <w:pPr>
              <w:pStyle w:val="TAL"/>
              <w:rPr>
                <w:szCs w:val="22"/>
                <w:lang w:eastAsia="sv-SE"/>
              </w:rPr>
            </w:pPr>
            <w:r w:rsidRPr="0095250E">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sidRPr="0095250E">
              <w:rPr>
                <w:rFonts w:eastAsia="等线"/>
                <w:lang w:eastAsia="zh-CN"/>
              </w:rPr>
              <w:t>UE assumes value 0.</w:t>
            </w:r>
          </w:p>
        </w:tc>
      </w:tr>
      <w:tr w:rsidR="00283C80" w:rsidRPr="0095250E" w14:paraId="4E32604C" w14:textId="77777777" w:rsidTr="00C06585">
        <w:tc>
          <w:tcPr>
            <w:tcW w:w="14173" w:type="dxa"/>
            <w:tcBorders>
              <w:top w:val="single" w:sz="4" w:space="0" w:color="auto"/>
              <w:left w:val="single" w:sz="4" w:space="0" w:color="auto"/>
              <w:bottom w:val="single" w:sz="4" w:space="0" w:color="auto"/>
              <w:right w:val="single" w:sz="4" w:space="0" w:color="auto"/>
            </w:tcBorders>
          </w:tcPr>
          <w:p w14:paraId="007FC8E0" w14:textId="77777777" w:rsidR="00283C80" w:rsidRPr="0095250E" w:rsidRDefault="00283C80" w:rsidP="00C06585">
            <w:pPr>
              <w:pStyle w:val="TAL"/>
              <w:rPr>
                <w:b/>
                <w:bCs/>
                <w:i/>
                <w:iCs/>
              </w:rPr>
            </w:pPr>
            <w:r w:rsidRPr="0095250E">
              <w:rPr>
                <w:b/>
                <w:bCs/>
                <w:i/>
                <w:iCs/>
              </w:rPr>
              <w:t>kmac</w:t>
            </w:r>
          </w:p>
          <w:p w14:paraId="4149FB16" w14:textId="77777777" w:rsidR="00283C80" w:rsidRPr="0095250E" w:rsidRDefault="00283C80" w:rsidP="00C06585">
            <w:pPr>
              <w:pStyle w:val="TAL"/>
              <w:rPr>
                <w:b/>
                <w:bCs/>
                <w:i/>
                <w:iCs/>
                <w:szCs w:val="22"/>
                <w:lang w:eastAsia="sv-SE"/>
              </w:rPr>
            </w:pPr>
            <w:r w:rsidRPr="0095250E">
              <w:rPr>
                <w:szCs w:val="22"/>
                <w:lang w:eastAsia="sv-SE"/>
              </w:rPr>
              <w:t xml:space="preserve">Scheduling offset provided by network if downlink and uplink frame timing are not aligned at gNB. If the field is absent </w:t>
            </w:r>
            <w:r w:rsidRPr="0095250E">
              <w:rPr>
                <w:rFonts w:eastAsia="等线"/>
                <w:lang w:eastAsia="zh-CN"/>
              </w:rPr>
              <w:t>UE assumes value 0.</w:t>
            </w:r>
            <w:r w:rsidRPr="0095250E">
              <w:rPr>
                <w:szCs w:val="22"/>
                <w:lang w:eastAsia="sv-SE"/>
              </w:rPr>
              <w:t xml:space="preserve"> In FR1, the unit of </w:t>
            </w:r>
            <w:r w:rsidRPr="0095250E">
              <w:rPr>
                <w:i/>
                <w:szCs w:val="22"/>
                <w:lang w:eastAsia="sv-SE"/>
              </w:rPr>
              <w:t>kmac</w:t>
            </w:r>
            <w:r w:rsidRPr="0095250E">
              <w:rPr>
                <w:szCs w:val="22"/>
                <w:lang w:eastAsia="sv-SE"/>
              </w:rPr>
              <w:t xml:space="preserve"> is number of slots for a given subcarrier spacing of 15 kHz.</w:t>
            </w:r>
          </w:p>
        </w:tc>
      </w:tr>
      <w:tr w:rsidR="00283C80" w:rsidRPr="0095250E" w14:paraId="77AF8420" w14:textId="77777777" w:rsidTr="00C06585">
        <w:tc>
          <w:tcPr>
            <w:tcW w:w="14173" w:type="dxa"/>
            <w:tcBorders>
              <w:top w:val="single" w:sz="4" w:space="0" w:color="auto"/>
              <w:left w:val="single" w:sz="4" w:space="0" w:color="auto"/>
              <w:bottom w:val="single" w:sz="4" w:space="0" w:color="auto"/>
              <w:right w:val="single" w:sz="4" w:space="0" w:color="auto"/>
            </w:tcBorders>
          </w:tcPr>
          <w:p w14:paraId="7DA518B9" w14:textId="77777777" w:rsidR="00283C80" w:rsidRPr="0095250E" w:rsidRDefault="00283C80" w:rsidP="00C06585">
            <w:pPr>
              <w:pStyle w:val="TAL"/>
              <w:rPr>
                <w:b/>
                <w:bCs/>
                <w:i/>
                <w:iCs/>
              </w:rPr>
            </w:pPr>
            <w:r w:rsidRPr="0095250E">
              <w:rPr>
                <w:b/>
                <w:bCs/>
                <w:i/>
                <w:iCs/>
              </w:rPr>
              <w:t>ntn-PolarizationDL</w:t>
            </w:r>
          </w:p>
          <w:p w14:paraId="41B27E99" w14:textId="77777777" w:rsidR="00283C80" w:rsidRPr="0095250E" w:rsidRDefault="00283C80" w:rsidP="00C06585">
            <w:pPr>
              <w:pStyle w:val="TAL"/>
            </w:pPr>
            <w:r w:rsidRPr="0095250E">
              <w:t>If present, this parameter indicates polarization information for downlink transmission on service link: including Right hand, Left hand circular polarizations (RHCP, LHCP) and Linear polarization.</w:t>
            </w:r>
          </w:p>
        </w:tc>
      </w:tr>
      <w:tr w:rsidR="00283C80" w:rsidRPr="0095250E" w14:paraId="22B1B9E6" w14:textId="77777777" w:rsidTr="00C06585">
        <w:tc>
          <w:tcPr>
            <w:tcW w:w="14173" w:type="dxa"/>
            <w:tcBorders>
              <w:top w:val="single" w:sz="4" w:space="0" w:color="auto"/>
              <w:left w:val="single" w:sz="4" w:space="0" w:color="auto"/>
              <w:bottom w:val="single" w:sz="4" w:space="0" w:color="auto"/>
              <w:right w:val="single" w:sz="4" w:space="0" w:color="auto"/>
            </w:tcBorders>
          </w:tcPr>
          <w:p w14:paraId="236CC9F2" w14:textId="77777777" w:rsidR="00283C80" w:rsidRPr="0095250E" w:rsidRDefault="00283C80" w:rsidP="00C06585">
            <w:pPr>
              <w:pStyle w:val="TAL"/>
              <w:rPr>
                <w:b/>
                <w:bCs/>
                <w:i/>
                <w:iCs/>
              </w:rPr>
            </w:pPr>
            <w:r w:rsidRPr="0095250E">
              <w:rPr>
                <w:b/>
                <w:bCs/>
                <w:i/>
                <w:iCs/>
              </w:rPr>
              <w:t>ntn-PolarizationUL</w:t>
            </w:r>
          </w:p>
          <w:p w14:paraId="1F8C0861" w14:textId="77777777" w:rsidR="00283C80" w:rsidRPr="0095250E" w:rsidRDefault="00283C80" w:rsidP="00C06585">
            <w:pPr>
              <w:pStyle w:val="TAL"/>
            </w:pPr>
            <w:r w:rsidRPr="0095250E">
              <w:t>If present, this parameter indicates Polarization information for uplink service link.</w:t>
            </w:r>
          </w:p>
          <w:p w14:paraId="5A2A454E" w14:textId="77777777" w:rsidR="00283C80" w:rsidRPr="0095250E" w:rsidRDefault="00283C80" w:rsidP="00C06585">
            <w:pPr>
              <w:pStyle w:val="TAL"/>
            </w:pPr>
            <w:r w:rsidRPr="0095250E">
              <w:t>If not present and ntn-PolarizationDL is present, UE assumes the same polarization for UL and DL.</w:t>
            </w:r>
          </w:p>
        </w:tc>
      </w:tr>
      <w:tr w:rsidR="00283C80" w:rsidRPr="0095250E" w14:paraId="3A7C06E0" w14:textId="77777777" w:rsidTr="00C06585">
        <w:tc>
          <w:tcPr>
            <w:tcW w:w="14173" w:type="dxa"/>
            <w:tcBorders>
              <w:top w:val="single" w:sz="4" w:space="0" w:color="auto"/>
              <w:left w:val="single" w:sz="4" w:space="0" w:color="auto"/>
              <w:bottom w:val="single" w:sz="4" w:space="0" w:color="auto"/>
              <w:right w:val="single" w:sz="4" w:space="0" w:color="auto"/>
            </w:tcBorders>
          </w:tcPr>
          <w:p w14:paraId="17356A00" w14:textId="77777777" w:rsidR="00283C80" w:rsidRPr="0095250E" w:rsidRDefault="00283C80" w:rsidP="00C06585">
            <w:pPr>
              <w:pStyle w:val="TAL"/>
              <w:rPr>
                <w:b/>
                <w:bCs/>
                <w:i/>
                <w:iCs/>
              </w:rPr>
            </w:pPr>
            <w:r w:rsidRPr="0095250E">
              <w:rPr>
                <w:b/>
                <w:bCs/>
                <w:i/>
                <w:iCs/>
              </w:rPr>
              <w:t>ntn-UlSyncValidityDuration</w:t>
            </w:r>
          </w:p>
          <w:p w14:paraId="77303360" w14:textId="77777777" w:rsidR="00283C80" w:rsidRPr="0095250E" w:rsidRDefault="00283C80" w:rsidP="00C06585">
            <w:pPr>
              <w:pStyle w:val="TAL"/>
            </w:pPr>
            <w:r w:rsidRPr="0095250E">
              <w:t xml:space="preserve">A validity duration configured by the network for assistance information (i.e. Serving and/or neighbour satellite ephemeris and Common TA parameters) which indicates the maximum time duration (from </w:t>
            </w:r>
            <w:r w:rsidRPr="0095250E">
              <w:rPr>
                <w:i/>
                <w:iCs/>
              </w:rPr>
              <w:t>epochTime</w:t>
            </w:r>
            <w:r w:rsidRPr="0095250E">
              <w:t>) during which the UE can apply assistance information without having acquired new assistance information.</w:t>
            </w:r>
          </w:p>
          <w:p w14:paraId="0F2FDE9E" w14:textId="77777777" w:rsidR="00283C80" w:rsidRPr="0095250E" w:rsidRDefault="00283C80" w:rsidP="00C06585">
            <w:pPr>
              <w:pStyle w:val="TAL"/>
              <w:rPr>
                <w:b/>
                <w:bCs/>
                <w:i/>
                <w:iCs/>
              </w:rPr>
            </w:pPr>
            <w:r w:rsidRPr="0095250E">
              <w:t xml:space="preserve">The unit of </w:t>
            </w:r>
            <w:r w:rsidRPr="0095250E">
              <w:rPr>
                <w:i/>
                <w:iCs/>
              </w:rPr>
              <w:t>ntn-UlSyncValidityDuration</w:t>
            </w:r>
            <w:r w:rsidRPr="0095250E">
              <w:t xml:space="preserve"> is second. Value </w:t>
            </w:r>
            <w:r w:rsidRPr="0095250E">
              <w:rPr>
                <w:i/>
                <w:iCs/>
              </w:rPr>
              <w:t>s5</w:t>
            </w:r>
            <w:r w:rsidRPr="0095250E">
              <w:t xml:space="preserve"> corresponds to 5 s, value </w:t>
            </w:r>
            <w:r w:rsidRPr="0095250E">
              <w:rPr>
                <w:i/>
                <w:iCs/>
              </w:rPr>
              <w:t>s10</w:t>
            </w:r>
            <w:r w:rsidRPr="0095250E">
              <w:t xml:space="preserve"> indicate 10 s and so on. This parameter applies to both connected and idle mode UEs. If this field is absent in </w:t>
            </w:r>
            <w:r w:rsidRPr="0095250E">
              <w:rPr>
                <w:i/>
                <w:iCs/>
              </w:rPr>
              <w:t>ntn-Config</w:t>
            </w:r>
            <w:r w:rsidRPr="0095250E">
              <w:t xml:space="preserve"> provided via </w:t>
            </w:r>
            <w:r w:rsidRPr="0095250E">
              <w:rPr>
                <w:i/>
                <w:iCs/>
              </w:rPr>
              <w:t>NTN-NeighCellConfig,</w:t>
            </w:r>
            <w:r w:rsidRPr="0095250E">
              <w:t xml:space="preserve"> the UE uses validity duration from the serving cell assistance information. </w:t>
            </w:r>
            <w:r w:rsidRPr="0095250E">
              <w:rPr>
                <w:rFonts w:eastAsia="宋体"/>
                <w:lang w:eastAsia="zh-CN"/>
              </w:rPr>
              <w:t xml:space="preserve">This field is excluded when determining changes in system information, i.e. </w:t>
            </w:r>
            <w:r w:rsidRPr="0095250E">
              <w:rPr>
                <w:lang w:eastAsia="sv-SE"/>
              </w:rPr>
              <w:t xml:space="preserve">changes of </w:t>
            </w:r>
            <w:r w:rsidRPr="0095250E">
              <w:rPr>
                <w:i/>
                <w:lang w:eastAsia="sv-SE"/>
              </w:rPr>
              <w:t>ntn-UlSyncValidityDuration</w:t>
            </w:r>
            <w:r w:rsidRPr="0095250E">
              <w:rPr>
                <w:lang w:eastAsia="sv-SE"/>
              </w:rPr>
              <w:t xml:space="preserve"> should neither result in system information change notifications nor in a modification of </w:t>
            </w:r>
            <w:r w:rsidRPr="0095250E">
              <w:rPr>
                <w:i/>
                <w:lang w:eastAsia="sv-SE"/>
              </w:rPr>
              <w:t>valueTag</w:t>
            </w:r>
            <w:r w:rsidRPr="0095250E">
              <w:rPr>
                <w:lang w:eastAsia="sv-SE"/>
              </w:rPr>
              <w:t xml:space="preserve"> in </w:t>
            </w:r>
            <w:r w:rsidRPr="0095250E">
              <w:rPr>
                <w:i/>
                <w:iCs/>
                <w:lang w:eastAsia="sv-SE"/>
              </w:rPr>
              <w:t>SIB1</w:t>
            </w:r>
            <w:r w:rsidRPr="0095250E">
              <w:rPr>
                <w:lang w:eastAsia="sv-SE"/>
              </w:rPr>
              <w:t xml:space="preserve">. </w:t>
            </w:r>
            <w:r w:rsidRPr="0095250E">
              <w:rPr>
                <w:i/>
                <w:lang w:eastAsia="sv-SE"/>
              </w:rPr>
              <w:t>ntn-UlSyncValidityDuration</w:t>
            </w:r>
            <w:r w:rsidRPr="0095250E">
              <w:rPr>
                <w:rFonts w:eastAsia="宋体"/>
                <w:lang w:eastAsia="zh-CN"/>
              </w:rPr>
              <w:t xml:space="preserve"> is only updated when at least one of </w:t>
            </w:r>
            <w:r w:rsidRPr="0095250E">
              <w:rPr>
                <w:i/>
              </w:rPr>
              <w:t>epochTime</w:t>
            </w:r>
            <w:r w:rsidRPr="0095250E">
              <w:rPr>
                <w:rFonts w:eastAsia="宋体"/>
                <w:lang w:eastAsia="zh-CN"/>
              </w:rPr>
              <w:t xml:space="preserve">, </w:t>
            </w:r>
            <w:r w:rsidRPr="0095250E">
              <w:rPr>
                <w:i/>
              </w:rPr>
              <w:t>ta-Info</w:t>
            </w:r>
            <w:r w:rsidRPr="0095250E">
              <w:rPr>
                <w:rFonts w:eastAsia="宋体"/>
                <w:lang w:eastAsia="zh-CN"/>
              </w:rPr>
              <w:t xml:space="preserve">, </w:t>
            </w:r>
            <w:r w:rsidRPr="0095250E">
              <w:rPr>
                <w:i/>
              </w:rPr>
              <w:t>ephemerisInfo</w:t>
            </w:r>
            <w:r w:rsidRPr="0095250E">
              <w:rPr>
                <w:rFonts w:eastAsia="宋体"/>
                <w:lang w:eastAsia="zh-CN"/>
              </w:rPr>
              <w:t xml:space="preserve"> is updated.</w:t>
            </w:r>
          </w:p>
        </w:tc>
      </w:tr>
      <w:tr w:rsidR="00283C80" w:rsidRPr="0095250E" w14:paraId="0A985DFB" w14:textId="77777777" w:rsidTr="00C06585">
        <w:tc>
          <w:tcPr>
            <w:tcW w:w="14173" w:type="dxa"/>
            <w:tcBorders>
              <w:top w:val="single" w:sz="4" w:space="0" w:color="auto"/>
              <w:left w:val="single" w:sz="4" w:space="0" w:color="auto"/>
              <w:bottom w:val="single" w:sz="4" w:space="0" w:color="auto"/>
              <w:right w:val="single" w:sz="4" w:space="0" w:color="auto"/>
            </w:tcBorders>
          </w:tcPr>
          <w:p w14:paraId="4320910C" w14:textId="77777777" w:rsidR="00283C80" w:rsidRPr="0095250E" w:rsidRDefault="00283C80" w:rsidP="00C06585">
            <w:pPr>
              <w:pStyle w:val="TAL"/>
              <w:rPr>
                <w:b/>
                <w:bCs/>
                <w:i/>
                <w:iCs/>
                <w:szCs w:val="22"/>
                <w:lang w:eastAsia="sv-SE"/>
              </w:rPr>
            </w:pPr>
            <w:r w:rsidRPr="0095250E">
              <w:rPr>
                <w:b/>
                <w:bCs/>
                <w:i/>
                <w:iCs/>
                <w:szCs w:val="22"/>
                <w:lang w:eastAsia="sv-SE"/>
              </w:rPr>
              <w:t>ta-Common</w:t>
            </w:r>
          </w:p>
          <w:p w14:paraId="536952BF" w14:textId="77777777" w:rsidR="00283C80" w:rsidRPr="0095250E" w:rsidRDefault="00283C80" w:rsidP="00C06585">
            <w:pPr>
              <w:pStyle w:val="TAL"/>
              <w:rPr>
                <w:szCs w:val="22"/>
                <w:lang w:eastAsia="sv-SE"/>
              </w:rPr>
            </w:pPr>
            <w:r w:rsidRPr="0095250E">
              <w:rPr>
                <w:szCs w:val="22"/>
                <w:lang w:eastAsia="sv-SE"/>
              </w:rPr>
              <w:t xml:space="preserve">Network-controlled common timing advanced value and it may include any timing offset considered necessary by the network. </w:t>
            </w:r>
            <w:r w:rsidRPr="0095250E">
              <w:rPr>
                <w:i/>
                <w:iCs/>
                <w:szCs w:val="22"/>
                <w:lang w:eastAsia="sv-SE"/>
              </w:rPr>
              <w:t>ta-Common</w:t>
            </w:r>
            <w:r w:rsidRPr="0095250E">
              <w:rPr>
                <w:szCs w:val="22"/>
                <w:lang w:eastAsia="sv-SE"/>
              </w:rPr>
              <w:t xml:space="preserve"> with value of 0 is supported. The granularity of </w:t>
            </w:r>
            <w:r w:rsidRPr="0095250E">
              <w:rPr>
                <w:i/>
                <w:iCs/>
                <w:szCs w:val="22"/>
                <w:lang w:eastAsia="sv-SE"/>
              </w:rPr>
              <w:t>ta-Common</w:t>
            </w:r>
            <w:r w:rsidRPr="0095250E">
              <w:rPr>
                <w:szCs w:val="22"/>
                <w:lang w:eastAsia="sv-SE"/>
              </w:rPr>
              <w:t xml:space="preserve"> is 4.072 × 10^(-3) μs. Values are given in unit of corresponding granularity. This field is excluded when determining changes in system information, i.e. </w:t>
            </w:r>
            <w:r w:rsidRPr="0095250E">
              <w:rPr>
                <w:lang w:eastAsia="sv-SE"/>
              </w:rPr>
              <w:t xml:space="preserve">changes of </w:t>
            </w:r>
            <w:r w:rsidRPr="0095250E">
              <w:rPr>
                <w:i/>
                <w:lang w:eastAsia="sv-SE"/>
              </w:rPr>
              <w:t>ta-Common</w:t>
            </w:r>
            <w:r w:rsidRPr="0095250E">
              <w:rPr>
                <w:lang w:eastAsia="sv-SE"/>
              </w:rPr>
              <w:t xml:space="preserve"> should neither result in system information change notifications nor in a modification of </w:t>
            </w:r>
            <w:r w:rsidRPr="0095250E">
              <w:rPr>
                <w:i/>
                <w:lang w:eastAsia="sv-SE"/>
              </w:rPr>
              <w:t>valueTag</w:t>
            </w:r>
            <w:r w:rsidRPr="0095250E">
              <w:rPr>
                <w:lang w:eastAsia="sv-SE"/>
              </w:rPr>
              <w:t xml:space="preserve"> in SIB1.</w:t>
            </w:r>
          </w:p>
        </w:tc>
      </w:tr>
      <w:tr w:rsidR="00283C80" w:rsidRPr="0095250E" w14:paraId="39E5B41F" w14:textId="77777777" w:rsidTr="00C06585">
        <w:tc>
          <w:tcPr>
            <w:tcW w:w="14173" w:type="dxa"/>
            <w:tcBorders>
              <w:top w:val="single" w:sz="4" w:space="0" w:color="auto"/>
              <w:left w:val="single" w:sz="4" w:space="0" w:color="auto"/>
              <w:bottom w:val="single" w:sz="4" w:space="0" w:color="auto"/>
              <w:right w:val="single" w:sz="4" w:space="0" w:color="auto"/>
            </w:tcBorders>
          </w:tcPr>
          <w:p w14:paraId="125A0B93" w14:textId="77777777" w:rsidR="00283C80" w:rsidRPr="0095250E" w:rsidRDefault="00283C80" w:rsidP="00C06585">
            <w:pPr>
              <w:pStyle w:val="TAL"/>
              <w:rPr>
                <w:b/>
                <w:bCs/>
                <w:i/>
                <w:iCs/>
              </w:rPr>
            </w:pPr>
            <w:r w:rsidRPr="0095250E">
              <w:rPr>
                <w:b/>
                <w:bCs/>
                <w:i/>
                <w:iCs/>
              </w:rPr>
              <w:t>ta-CommonDrift</w:t>
            </w:r>
          </w:p>
          <w:p w14:paraId="237AD262" w14:textId="77777777" w:rsidR="00283C80" w:rsidRPr="0095250E" w:rsidRDefault="00283C80" w:rsidP="00C06585">
            <w:pPr>
              <w:pStyle w:val="TAL"/>
              <w:rPr>
                <w:szCs w:val="22"/>
                <w:lang w:eastAsia="sv-SE"/>
              </w:rPr>
            </w:pPr>
            <w:r w:rsidRPr="0095250E">
              <w:rPr>
                <w:szCs w:val="22"/>
                <w:lang w:eastAsia="sv-SE"/>
              </w:rPr>
              <w:t>Indicate drift rate of the common TA. The granularity of ta-CommonDrift is 0.2 × 10^(-3) μs⁄s.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Pr="0095250E">
              <w:rPr>
                <w:lang w:eastAsia="sv-SE"/>
              </w:rPr>
              <w:t xml:space="preserve">changes of </w:t>
            </w:r>
            <w:r w:rsidRPr="0095250E">
              <w:rPr>
                <w:i/>
                <w:lang w:eastAsia="sv-SE"/>
              </w:rPr>
              <w:t>ta-CommonDrift</w:t>
            </w:r>
            <w:r w:rsidRPr="0095250E">
              <w:rPr>
                <w:lang w:eastAsia="sv-SE"/>
              </w:rPr>
              <w:t xml:space="preserve"> should neither result in system information change notifications nor in a modification of </w:t>
            </w:r>
            <w:r w:rsidRPr="0095250E">
              <w:rPr>
                <w:i/>
                <w:lang w:eastAsia="sv-SE"/>
              </w:rPr>
              <w:t>valueTag</w:t>
            </w:r>
            <w:r w:rsidRPr="0095250E">
              <w:rPr>
                <w:lang w:eastAsia="sv-SE"/>
              </w:rPr>
              <w:t xml:space="preserve"> in SIB1.</w:t>
            </w:r>
          </w:p>
        </w:tc>
      </w:tr>
      <w:tr w:rsidR="00283C80" w:rsidRPr="0095250E" w14:paraId="3462B00D" w14:textId="77777777" w:rsidTr="00C06585">
        <w:tc>
          <w:tcPr>
            <w:tcW w:w="14173" w:type="dxa"/>
            <w:tcBorders>
              <w:top w:val="single" w:sz="4" w:space="0" w:color="auto"/>
              <w:left w:val="single" w:sz="4" w:space="0" w:color="auto"/>
              <w:bottom w:val="single" w:sz="4" w:space="0" w:color="auto"/>
              <w:right w:val="single" w:sz="4" w:space="0" w:color="auto"/>
            </w:tcBorders>
          </w:tcPr>
          <w:p w14:paraId="3C3BDDC8" w14:textId="77777777" w:rsidR="00283C80" w:rsidRPr="0095250E" w:rsidRDefault="00283C80" w:rsidP="00C06585">
            <w:pPr>
              <w:pStyle w:val="TAL"/>
              <w:rPr>
                <w:b/>
                <w:bCs/>
                <w:i/>
                <w:iCs/>
              </w:rPr>
            </w:pPr>
            <w:r w:rsidRPr="0095250E">
              <w:rPr>
                <w:b/>
                <w:bCs/>
                <w:i/>
                <w:iCs/>
              </w:rPr>
              <w:t>ta-CommonDriftVariant</w:t>
            </w:r>
          </w:p>
          <w:p w14:paraId="5FB8174C" w14:textId="77777777" w:rsidR="00283C80" w:rsidRPr="0095250E" w:rsidRDefault="00283C80" w:rsidP="00C06585">
            <w:pPr>
              <w:pStyle w:val="TAL"/>
              <w:rPr>
                <w:szCs w:val="22"/>
                <w:lang w:eastAsia="sv-SE"/>
              </w:rPr>
            </w:pPr>
            <w:r w:rsidRPr="0095250E">
              <w:rPr>
                <w:szCs w:val="22"/>
                <w:lang w:eastAsia="sv-SE"/>
              </w:rPr>
              <w:lastRenderedPageBreak/>
              <w:t xml:space="preserve">Indicate drift rate variation of the common TA. The granularity of </w:t>
            </w:r>
            <w:r w:rsidRPr="0095250E">
              <w:rPr>
                <w:i/>
                <w:iCs/>
                <w:szCs w:val="22"/>
                <w:lang w:eastAsia="sv-SE"/>
              </w:rPr>
              <w:t>ta-CommonDriftVarian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Pr="0095250E">
              <w:rPr>
                <w:lang w:eastAsia="sv-SE"/>
              </w:rPr>
              <w:t xml:space="preserve">changes of </w:t>
            </w:r>
            <w:r w:rsidRPr="0095250E">
              <w:rPr>
                <w:i/>
                <w:lang w:eastAsia="sv-SE"/>
              </w:rPr>
              <w:t>ta-CommonDriftVariant</w:t>
            </w:r>
            <w:r w:rsidRPr="0095250E">
              <w:rPr>
                <w:lang w:eastAsia="sv-SE"/>
              </w:rPr>
              <w:t xml:space="preserve"> should neither result in system information change notifications nor in a modification of </w:t>
            </w:r>
            <w:r w:rsidRPr="0095250E">
              <w:rPr>
                <w:i/>
                <w:lang w:eastAsia="sv-SE"/>
              </w:rPr>
              <w:t>valueTag</w:t>
            </w:r>
            <w:r w:rsidRPr="0095250E">
              <w:rPr>
                <w:lang w:eastAsia="sv-SE"/>
              </w:rPr>
              <w:t xml:space="preserve"> in SIB1.</w:t>
            </w:r>
          </w:p>
        </w:tc>
      </w:tr>
      <w:tr w:rsidR="00283C80" w:rsidRPr="0095250E" w14:paraId="7CE3BDB7" w14:textId="77777777" w:rsidTr="00C06585">
        <w:tc>
          <w:tcPr>
            <w:tcW w:w="14173" w:type="dxa"/>
            <w:tcBorders>
              <w:top w:val="single" w:sz="4" w:space="0" w:color="auto"/>
              <w:left w:val="single" w:sz="4" w:space="0" w:color="auto"/>
              <w:bottom w:val="single" w:sz="4" w:space="0" w:color="auto"/>
              <w:right w:val="single" w:sz="4" w:space="0" w:color="auto"/>
            </w:tcBorders>
          </w:tcPr>
          <w:p w14:paraId="4908BCB6" w14:textId="77777777" w:rsidR="00283C80" w:rsidRPr="0095250E" w:rsidRDefault="00283C80" w:rsidP="00C06585">
            <w:pPr>
              <w:pStyle w:val="TAL"/>
              <w:rPr>
                <w:b/>
                <w:bCs/>
                <w:i/>
                <w:iCs/>
              </w:rPr>
            </w:pPr>
            <w:r w:rsidRPr="0095250E">
              <w:rPr>
                <w:b/>
                <w:bCs/>
                <w:i/>
                <w:iCs/>
              </w:rPr>
              <w:lastRenderedPageBreak/>
              <w:t>ta-Report</w:t>
            </w:r>
          </w:p>
          <w:p w14:paraId="6F3C71B9" w14:textId="77777777" w:rsidR="00283C80" w:rsidRPr="0095250E" w:rsidRDefault="00283C80" w:rsidP="00C06585">
            <w:pPr>
              <w:pStyle w:val="TAL"/>
              <w:rPr>
                <w:b/>
                <w:bCs/>
                <w:i/>
                <w:iCs/>
              </w:rPr>
            </w:pPr>
            <w:r w:rsidRPr="0095250E">
              <w:t xml:space="preserve">When this field is included in SIB19,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47F20AE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056EACB7" w14:textId="77777777" w:rsidTr="00C06585">
        <w:tc>
          <w:tcPr>
            <w:tcW w:w="4027" w:type="dxa"/>
            <w:tcBorders>
              <w:top w:val="single" w:sz="4" w:space="0" w:color="auto"/>
              <w:left w:val="single" w:sz="4" w:space="0" w:color="auto"/>
              <w:bottom w:val="single" w:sz="4" w:space="0" w:color="auto"/>
              <w:right w:val="single" w:sz="4" w:space="0" w:color="auto"/>
            </w:tcBorders>
          </w:tcPr>
          <w:p w14:paraId="2B98BEF2"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215E5"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28BA8301" w14:textId="77777777" w:rsidTr="00C06585">
        <w:tc>
          <w:tcPr>
            <w:tcW w:w="4027" w:type="dxa"/>
            <w:tcBorders>
              <w:top w:val="single" w:sz="4" w:space="0" w:color="auto"/>
              <w:left w:val="single" w:sz="4" w:space="0" w:color="auto"/>
              <w:bottom w:val="single" w:sz="4" w:space="0" w:color="auto"/>
              <w:right w:val="single" w:sz="4" w:space="0" w:color="auto"/>
            </w:tcBorders>
          </w:tcPr>
          <w:p w14:paraId="01E496A4" w14:textId="77777777" w:rsidR="00283C80" w:rsidRPr="0095250E" w:rsidRDefault="00283C80" w:rsidP="00C06585">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3973C0DC" w14:textId="77777777" w:rsidR="00283C80" w:rsidRPr="0095250E" w:rsidRDefault="00283C80" w:rsidP="00C06585">
            <w:pPr>
              <w:pStyle w:val="TAL"/>
              <w:rPr>
                <w:szCs w:val="22"/>
                <w:lang w:eastAsia="sv-SE"/>
              </w:rPr>
            </w:pPr>
            <w:r w:rsidRPr="0095250E">
              <w:rPr>
                <w:szCs w:val="22"/>
                <w:lang w:eastAsia="sv-SE"/>
              </w:rPr>
              <w:t>The field is mandatory present for the serving cell in SIB19. The field is optionally present, Need R, otherwise.</w:t>
            </w:r>
          </w:p>
        </w:tc>
      </w:tr>
    </w:tbl>
    <w:p w14:paraId="164087FF" w14:textId="77777777" w:rsidR="00283C80" w:rsidRPr="0095250E" w:rsidRDefault="00283C80" w:rsidP="00283C80"/>
    <w:p w14:paraId="44ADF1D1" w14:textId="77777777" w:rsidR="00283C80" w:rsidRPr="0095250E" w:rsidRDefault="00283C80" w:rsidP="00283C80">
      <w:pPr>
        <w:pStyle w:val="4"/>
      </w:pPr>
      <w:bookmarkStart w:id="2056" w:name="_Toc60777286"/>
      <w:bookmarkStart w:id="2057" w:name="_Toc156130483"/>
      <w:r w:rsidRPr="0095250E">
        <w:t>–</w:t>
      </w:r>
      <w:r w:rsidRPr="0095250E">
        <w:tab/>
      </w:r>
      <w:r w:rsidRPr="0095250E">
        <w:rPr>
          <w:i/>
        </w:rPr>
        <w:t>NZP-CSI-RS-Resource</w:t>
      </w:r>
      <w:bookmarkEnd w:id="2056"/>
      <w:bookmarkEnd w:id="2057"/>
    </w:p>
    <w:p w14:paraId="6022B0E5" w14:textId="77777777" w:rsidR="00283C80" w:rsidRPr="0095250E" w:rsidRDefault="00283C80" w:rsidP="00283C80">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2DE93675" w14:textId="77777777" w:rsidR="00283C80" w:rsidRPr="0095250E" w:rsidRDefault="00283C80" w:rsidP="00283C80">
      <w:pPr>
        <w:pStyle w:val="TH"/>
      </w:pPr>
      <w:r w:rsidRPr="0095250E">
        <w:rPr>
          <w:i/>
        </w:rPr>
        <w:t>NZP-CSI-RS-Resource</w:t>
      </w:r>
      <w:r w:rsidRPr="0095250E">
        <w:t xml:space="preserve"> information element</w:t>
      </w:r>
    </w:p>
    <w:p w14:paraId="66DAE43E" w14:textId="77777777" w:rsidR="00283C80" w:rsidRPr="0095250E" w:rsidRDefault="00283C80" w:rsidP="00283C80">
      <w:pPr>
        <w:pStyle w:val="PL"/>
        <w:rPr>
          <w:color w:val="808080"/>
        </w:rPr>
      </w:pPr>
      <w:r w:rsidRPr="0095250E">
        <w:rPr>
          <w:color w:val="808080"/>
        </w:rPr>
        <w:t>-- ASN1START</w:t>
      </w:r>
    </w:p>
    <w:p w14:paraId="76731223" w14:textId="77777777" w:rsidR="00283C80" w:rsidRPr="0095250E" w:rsidRDefault="00283C80" w:rsidP="00283C80">
      <w:pPr>
        <w:pStyle w:val="PL"/>
        <w:rPr>
          <w:color w:val="808080"/>
        </w:rPr>
      </w:pPr>
      <w:r w:rsidRPr="0095250E">
        <w:rPr>
          <w:color w:val="808080"/>
        </w:rPr>
        <w:t>-- TAG-NZP-CSI-RS-RESOURCE-START</w:t>
      </w:r>
    </w:p>
    <w:p w14:paraId="378BACF8" w14:textId="77777777" w:rsidR="00283C80" w:rsidRPr="0095250E" w:rsidRDefault="00283C80" w:rsidP="00283C80">
      <w:pPr>
        <w:pStyle w:val="PL"/>
      </w:pPr>
    </w:p>
    <w:p w14:paraId="0477816F" w14:textId="77777777" w:rsidR="00283C80" w:rsidRPr="0095250E" w:rsidRDefault="00283C80" w:rsidP="00283C80">
      <w:pPr>
        <w:pStyle w:val="PL"/>
      </w:pPr>
      <w:r w:rsidRPr="0095250E">
        <w:t xml:space="preserve">NZP-CSI-RS-Resource ::=             </w:t>
      </w:r>
      <w:r w:rsidRPr="0095250E">
        <w:rPr>
          <w:color w:val="993366"/>
        </w:rPr>
        <w:t>SEQUENCE</w:t>
      </w:r>
      <w:r w:rsidRPr="0095250E">
        <w:t xml:space="preserve"> {</w:t>
      </w:r>
    </w:p>
    <w:p w14:paraId="77AD42E8" w14:textId="77777777" w:rsidR="00283C80" w:rsidRPr="0095250E" w:rsidRDefault="00283C80" w:rsidP="00283C80">
      <w:pPr>
        <w:pStyle w:val="PL"/>
      </w:pPr>
      <w:r w:rsidRPr="0095250E">
        <w:t xml:space="preserve">    nzp-CSI-RS-ResourceId               NZP-CSI-RS-ResourceId,</w:t>
      </w:r>
    </w:p>
    <w:p w14:paraId="4CECB857" w14:textId="77777777" w:rsidR="00283C80" w:rsidRPr="0095250E" w:rsidRDefault="00283C80" w:rsidP="00283C80">
      <w:pPr>
        <w:pStyle w:val="PL"/>
      </w:pPr>
      <w:r w:rsidRPr="0095250E">
        <w:t xml:space="preserve">    resourceMapping                     CSI-RS-ResourceMapping,</w:t>
      </w:r>
    </w:p>
    <w:p w14:paraId="3068B766" w14:textId="77777777" w:rsidR="00283C80" w:rsidRPr="0095250E" w:rsidRDefault="00283C80" w:rsidP="00283C80">
      <w:pPr>
        <w:pStyle w:val="PL"/>
      </w:pPr>
      <w:r w:rsidRPr="0095250E">
        <w:t xml:space="preserve">    powerControlOffset                  </w:t>
      </w:r>
      <w:r w:rsidRPr="0095250E">
        <w:rPr>
          <w:color w:val="993366"/>
        </w:rPr>
        <w:t>INTEGER</w:t>
      </w:r>
      <w:r w:rsidRPr="0095250E">
        <w:t xml:space="preserve"> (-8..15),</w:t>
      </w:r>
    </w:p>
    <w:p w14:paraId="3C509D12" w14:textId="77777777" w:rsidR="00283C80" w:rsidRPr="0095250E" w:rsidRDefault="00283C80" w:rsidP="00283C80">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7BA68D48" w14:textId="77777777" w:rsidR="00283C80" w:rsidRPr="0095250E" w:rsidRDefault="00283C80" w:rsidP="00283C80">
      <w:pPr>
        <w:pStyle w:val="PL"/>
      </w:pPr>
      <w:r w:rsidRPr="0095250E">
        <w:t xml:space="preserve">    scramblingID                        ScramblingId,</w:t>
      </w:r>
    </w:p>
    <w:p w14:paraId="3F8709E1" w14:textId="77777777" w:rsidR="00283C80" w:rsidRPr="0095250E" w:rsidRDefault="00283C80" w:rsidP="00283C80">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3A92C6FE" w14:textId="77777777" w:rsidR="00283C80" w:rsidRPr="0095250E" w:rsidRDefault="00283C80" w:rsidP="00283C80">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2BE8D857" w14:textId="77777777" w:rsidR="00283C80" w:rsidRPr="0095250E" w:rsidRDefault="00283C80" w:rsidP="00283C80">
      <w:pPr>
        <w:pStyle w:val="PL"/>
      </w:pPr>
      <w:r w:rsidRPr="0095250E">
        <w:t xml:space="preserve">    ...,</w:t>
      </w:r>
    </w:p>
    <w:p w14:paraId="1EC041D2" w14:textId="77777777" w:rsidR="00283C80" w:rsidRPr="0095250E" w:rsidRDefault="00283C80" w:rsidP="00283C80">
      <w:pPr>
        <w:pStyle w:val="PL"/>
      </w:pPr>
      <w:r w:rsidRPr="0095250E">
        <w:t xml:space="preserve">    [[</w:t>
      </w:r>
    </w:p>
    <w:p w14:paraId="50A9E251" w14:textId="77777777" w:rsidR="00283C80" w:rsidRPr="0095250E" w:rsidRDefault="00283C80" w:rsidP="00283C80">
      <w:pPr>
        <w:pStyle w:val="PL"/>
        <w:rPr>
          <w:color w:val="808080"/>
        </w:rPr>
      </w:pPr>
      <w:r w:rsidRPr="0095250E">
        <w:t xml:space="preserve">    subcarrierSpacing-r18               SubcarrierSpacing                               </w:t>
      </w:r>
      <w:r w:rsidRPr="0095250E">
        <w:rPr>
          <w:color w:val="993366"/>
        </w:rPr>
        <w:t>OPTIONAL</w:t>
      </w:r>
      <w:r w:rsidRPr="0095250E">
        <w:t xml:space="preserve">,   </w:t>
      </w:r>
      <w:r w:rsidRPr="0095250E">
        <w:rPr>
          <w:color w:val="808080"/>
        </w:rPr>
        <w:t>-- Cond LTM</w:t>
      </w:r>
    </w:p>
    <w:p w14:paraId="205C0CC7" w14:textId="77777777" w:rsidR="00283C80" w:rsidRPr="0095250E" w:rsidRDefault="00283C80" w:rsidP="00283C80">
      <w:pPr>
        <w:pStyle w:val="PL"/>
        <w:rPr>
          <w:color w:val="808080"/>
        </w:rPr>
      </w:pPr>
      <w:r w:rsidRPr="0095250E">
        <w:t xml:space="preserve">    absoluteFrequencyPointA-r18         ARFCN-ValueNR                                   </w:t>
      </w:r>
      <w:r w:rsidRPr="0095250E">
        <w:rPr>
          <w:color w:val="993366"/>
        </w:rPr>
        <w:t>OPTIONAL</w:t>
      </w:r>
      <w:r w:rsidRPr="0095250E">
        <w:t xml:space="preserve">,   </w:t>
      </w:r>
      <w:r w:rsidRPr="0095250E">
        <w:rPr>
          <w:color w:val="808080"/>
        </w:rPr>
        <w:t>-- Cond LTM</w:t>
      </w:r>
    </w:p>
    <w:p w14:paraId="0662EF7C" w14:textId="77777777" w:rsidR="00283C80" w:rsidRPr="0095250E" w:rsidRDefault="00283C80" w:rsidP="00283C80">
      <w:pPr>
        <w:pStyle w:val="PL"/>
        <w:rPr>
          <w:color w:val="808080"/>
        </w:rPr>
      </w:pPr>
      <w:r w:rsidRPr="0095250E">
        <w:t xml:space="preserve">    cyclicPrefix-r18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1C8A1C93" w14:textId="77777777" w:rsidR="00283C80" w:rsidRPr="0095250E" w:rsidRDefault="00283C80" w:rsidP="00283C80">
      <w:pPr>
        <w:pStyle w:val="PL"/>
      </w:pPr>
      <w:r w:rsidRPr="0095250E">
        <w:t xml:space="preserve">    ]]</w:t>
      </w:r>
    </w:p>
    <w:p w14:paraId="7976F38A" w14:textId="77777777" w:rsidR="00283C80" w:rsidRPr="0095250E" w:rsidRDefault="00283C80" w:rsidP="00283C80">
      <w:pPr>
        <w:pStyle w:val="PL"/>
      </w:pPr>
      <w:r w:rsidRPr="0095250E">
        <w:t>}</w:t>
      </w:r>
    </w:p>
    <w:p w14:paraId="6369E18D" w14:textId="77777777" w:rsidR="00283C80" w:rsidRPr="0095250E" w:rsidRDefault="00283C80" w:rsidP="00283C80">
      <w:pPr>
        <w:pStyle w:val="PL"/>
      </w:pPr>
    </w:p>
    <w:p w14:paraId="6FFED821" w14:textId="77777777" w:rsidR="00283C80" w:rsidRPr="0095250E" w:rsidRDefault="00283C80" w:rsidP="00283C80">
      <w:pPr>
        <w:pStyle w:val="PL"/>
        <w:rPr>
          <w:color w:val="808080"/>
        </w:rPr>
      </w:pPr>
      <w:r w:rsidRPr="0095250E">
        <w:rPr>
          <w:color w:val="808080"/>
        </w:rPr>
        <w:t>-- TAG-NZP-CSI-RS-RESOURCE-STOP</w:t>
      </w:r>
    </w:p>
    <w:p w14:paraId="1EB65823" w14:textId="77777777" w:rsidR="00283C80" w:rsidRPr="0095250E" w:rsidRDefault="00283C80" w:rsidP="00283C80">
      <w:pPr>
        <w:pStyle w:val="PL"/>
        <w:rPr>
          <w:color w:val="808080"/>
        </w:rPr>
      </w:pPr>
      <w:r w:rsidRPr="0095250E">
        <w:rPr>
          <w:color w:val="808080"/>
        </w:rPr>
        <w:t>-- ASN1STOP</w:t>
      </w:r>
    </w:p>
    <w:p w14:paraId="545FEAC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6CBE97A"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EBF2A6F" w14:textId="77777777" w:rsidR="00283C80" w:rsidRPr="0095250E" w:rsidRDefault="00283C80" w:rsidP="00C06585">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283C80" w:rsidRPr="0095250E" w14:paraId="39EA4183"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57C89841" w14:textId="77777777" w:rsidR="00283C80" w:rsidRPr="0095250E" w:rsidRDefault="00283C80" w:rsidP="00C06585">
            <w:pPr>
              <w:pStyle w:val="TAL"/>
              <w:rPr>
                <w:szCs w:val="22"/>
                <w:lang w:eastAsia="sv-SE"/>
              </w:rPr>
            </w:pPr>
            <w:r w:rsidRPr="0095250E">
              <w:rPr>
                <w:b/>
                <w:i/>
                <w:szCs w:val="22"/>
                <w:lang w:eastAsia="sv-SE"/>
              </w:rPr>
              <w:t>periodicityAndOffset</w:t>
            </w:r>
          </w:p>
          <w:p w14:paraId="4585D286" w14:textId="77777777" w:rsidR="00283C80" w:rsidRPr="0095250E" w:rsidRDefault="00283C80" w:rsidP="00C06585">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283C80" w:rsidRPr="0095250E" w14:paraId="514CD69B"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AE00878" w14:textId="77777777" w:rsidR="00283C80" w:rsidRPr="0095250E" w:rsidRDefault="00283C80" w:rsidP="00C06585">
            <w:pPr>
              <w:pStyle w:val="TAL"/>
              <w:rPr>
                <w:szCs w:val="22"/>
                <w:lang w:eastAsia="sv-SE"/>
              </w:rPr>
            </w:pPr>
            <w:r w:rsidRPr="0095250E">
              <w:rPr>
                <w:b/>
                <w:i/>
                <w:szCs w:val="22"/>
                <w:lang w:eastAsia="sv-SE"/>
              </w:rPr>
              <w:t>powerControlOffset</w:t>
            </w:r>
          </w:p>
          <w:p w14:paraId="2FB1C12E" w14:textId="77777777" w:rsidR="00283C80" w:rsidRPr="0095250E" w:rsidRDefault="00283C80" w:rsidP="00C06585">
            <w:pPr>
              <w:pStyle w:val="TAL"/>
              <w:rPr>
                <w:szCs w:val="22"/>
                <w:lang w:eastAsia="sv-SE"/>
              </w:rPr>
            </w:pPr>
            <w:r w:rsidRPr="0095250E">
              <w:rPr>
                <w:szCs w:val="22"/>
                <w:lang w:eastAsia="sv-SE"/>
              </w:rPr>
              <w:t xml:space="preserve">Power offset of PDSCH RE to NZP CSI-RS RE. Value in dB (see TS 38.214 [19], clauses 5.2.2.3.1 and 4.1). The UE shall ignore this field in case </w:t>
            </w:r>
            <w:r w:rsidRPr="0095250E">
              <w:rPr>
                <w:i/>
                <w:szCs w:val="22"/>
                <w:lang w:eastAsia="sv-SE"/>
              </w:rPr>
              <w:t>NZP-CSI-RS-Resources</w:t>
            </w:r>
            <w:r w:rsidRPr="0095250E">
              <w:rPr>
                <w:iCs/>
                <w:szCs w:val="22"/>
                <w:lang w:eastAsia="sv-SE"/>
              </w:rPr>
              <w:t xml:space="preserve"> is received as part of an </w:t>
            </w:r>
            <w:r w:rsidRPr="0095250E">
              <w:rPr>
                <w:i/>
                <w:szCs w:val="22"/>
                <w:lang w:eastAsia="sv-SE"/>
              </w:rPr>
              <w:t>LTM-Candidate</w:t>
            </w:r>
            <w:r w:rsidRPr="0095250E">
              <w:rPr>
                <w:iCs/>
                <w:szCs w:val="22"/>
                <w:lang w:eastAsia="sv-SE"/>
              </w:rPr>
              <w:t xml:space="preserve"> IE.</w:t>
            </w:r>
          </w:p>
        </w:tc>
      </w:tr>
      <w:tr w:rsidR="00283C80" w:rsidRPr="0095250E" w14:paraId="2FBDFFF9"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0BD1CA6F" w14:textId="77777777" w:rsidR="00283C80" w:rsidRPr="0095250E" w:rsidRDefault="00283C80" w:rsidP="00C06585">
            <w:pPr>
              <w:pStyle w:val="TAL"/>
              <w:rPr>
                <w:szCs w:val="22"/>
                <w:lang w:eastAsia="sv-SE"/>
              </w:rPr>
            </w:pPr>
            <w:r w:rsidRPr="0095250E">
              <w:rPr>
                <w:b/>
                <w:i/>
                <w:szCs w:val="22"/>
                <w:lang w:eastAsia="sv-SE"/>
              </w:rPr>
              <w:t>powerControlOffsetSS</w:t>
            </w:r>
          </w:p>
          <w:p w14:paraId="0A4FBACD" w14:textId="77777777" w:rsidR="00283C80" w:rsidRPr="0095250E" w:rsidRDefault="00283C80" w:rsidP="00C06585">
            <w:pPr>
              <w:pStyle w:val="TAL"/>
              <w:rPr>
                <w:szCs w:val="22"/>
                <w:lang w:eastAsia="sv-SE"/>
              </w:rPr>
            </w:pPr>
            <w:r w:rsidRPr="0095250E">
              <w:rPr>
                <w:szCs w:val="22"/>
                <w:lang w:eastAsia="sv-SE"/>
              </w:rPr>
              <w:t>Power offset of NZP CSI-RS RE to SSS RE. Value in dB (see TS 38.214 [19], clause 5.2.2.3.1).</w:t>
            </w:r>
          </w:p>
        </w:tc>
      </w:tr>
      <w:tr w:rsidR="00283C80" w:rsidRPr="0095250E" w14:paraId="3F9E7ED2"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711C176" w14:textId="77777777" w:rsidR="00283C80" w:rsidRPr="0095250E" w:rsidRDefault="00283C80" w:rsidP="00C06585">
            <w:pPr>
              <w:pStyle w:val="TAL"/>
              <w:rPr>
                <w:szCs w:val="22"/>
                <w:lang w:eastAsia="sv-SE"/>
              </w:rPr>
            </w:pPr>
            <w:r w:rsidRPr="0095250E">
              <w:rPr>
                <w:b/>
                <w:i/>
                <w:szCs w:val="22"/>
                <w:lang w:eastAsia="sv-SE"/>
              </w:rPr>
              <w:t>qcl-InfoPeriodicCSI-RS</w:t>
            </w:r>
          </w:p>
          <w:p w14:paraId="6F3782B6" w14:textId="77777777" w:rsidR="00283C80" w:rsidRPr="0095250E" w:rsidRDefault="00283C80" w:rsidP="00C06585">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 xml:space="preserve">TCI-State </w:t>
            </w:r>
            <w:r w:rsidRPr="0095250E">
              <w:rPr>
                <w:iCs/>
                <w:szCs w:val="22"/>
                <w:lang w:eastAsia="sv-SE"/>
              </w:rPr>
              <w:t xml:space="preserve">or </w:t>
            </w:r>
            <w:r w:rsidRPr="0095250E">
              <w:rPr>
                <w:i/>
                <w:szCs w:val="22"/>
                <w:lang w:eastAsia="sv-SE"/>
              </w:rPr>
              <w:t xml:space="preserve">dl-OrJoint-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or in </w:t>
            </w:r>
            <w:r w:rsidRPr="0095250E">
              <w:rPr>
                <w:i/>
                <w:iCs/>
                <w:szCs w:val="22"/>
                <w:lang w:eastAsia="sv-SE"/>
              </w:rPr>
              <w:t>dl-OrJointTCI-StateList</w:t>
            </w:r>
            <w:r w:rsidRPr="0095250E">
              <w:rPr>
                <w:szCs w:val="22"/>
                <w:lang w:eastAsia="sv-SE"/>
              </w:rPr>
              <w:t xml:space="preserve"> 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 In case </w:t>
            </w:r>
            <w:r w:rsidRPr="0095250E">
              <w:rPr>
                <w:i/>
                <w:szCs w:val="22"/>
                <w:lang w:eastAsia="sv-SE"/>
              </w:rPr>
              <w:t>NZP-CSI-RS-Resources</w:t>
            </w:r>
            <w:r w:rsidRPr="0095250E">
              <w:rPr>
                <w:iCs/>
                <w:szCs w:val="22"/>
                <w:lang w:eastAsia="sv-SE"/>
              </w:rPr>
              <w:t xml:space="preserve"> is received as part of an </w:t>
            </w:r>
            <w:r w:rsidRPr="0095250E">
              <w:rPr>
                <w:i/>
                <w:szCs w:val="22"/>
                <w:lang w:eastAsia="sv-SE"/>
              </w:rPr>
              <w:t>LTM-Candidate</w:t>
            </w:r>
            <w:r w:rsidRPr="0095250E">
              <w:rPr>
                <w:iCs/>
                <w:szCs w:val="22"/>
                <w:lang w:eastAsia="sv-SE"/>
              </w:rPr>
              <w:t xml:space="preserve"> IE, it refers to the TCI state identifier in </w:t>
            </w:r>
            <w:r w:rsidRPr="0095250E">
              <w:rPr>
                <w:i/>
                <w:iCs/>
              </w:rPr>
              <w:t>CandidateTCI-State</w:t>
            </w:r>
            <w:r w:rsidRPr="0095250E">
              <w:t xml:space="preserve"> and is defined in </w:t>
            </w:r>
            <w:r w:rsidRPr="0095250E">
              <w:rPr>
                <w:i/>
                <w:iCs/>
              </w:rPr>
              <w:t>ltm-DL-OrJointTCI-StateToAddModList</w:t>
            </w:r>
            <w:r w:rsidRPr="0095250E">
              <w:t xml:space="preserve"> within the </w:t>
            </w:r>
            <w:r w:rsidRPr="0095250E">
              <w:rPr>
                <w:i/>
                <w:iCs/>
              </w:rPr>
              <w:t>LTM-Candidate</w:t>
            </w:r>
            <w:r w:rsidRPr="0095250E">
              <w:t xml:space="preserve"> IE.</w:t>
            </w:r>
          </w:p>
        </w:tc>
      </w:tr>
      <w:tr w:rsidR="00283C80" w:rsidRPr="0095250E" w14:paraId="306BF30A"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E741E1F" w14:textId="77777777" w:rsidR="00283C80" w:rsidRPr="0095250E" w:rsidRDefault="00283C80" w:rsidP="00C06585">
            <w:pPr>
              <w:pStyle w:val="TAL"/>
              <w:rPr>
                <w:szCs w:val="22"/>
                <w:lang w:eastAsia="sv-SE"/>
              </w:rPr>
            </w:pPr>
            <w:r w:rsidRPr="0095250E">
              <w:rPr>
                <w:b/>
                <w:i/>
                <w:szCs w:val="22"/>
                <w:lang w:eastAsia="sv-SE"/>
              </w:rPr>
              <w:t>resourceMapping</w:t>
            </w:r>
          </w:p>
          <w:p w14:paraId="07B47151" w14:textId="77777777" w:rsidR="00283C80" w:rsidRPr="0095250E" w:rsidRDefault="00283C80" w:rsidP="00C06585">
            <w:pPr>
              <w:pStyle w:val="TAL"/>
              <w:rPr>
                <w:szCs w:val="22"/>
                <w:lang w:eastAsia="sv-SE"/>
              </w:rPr>
            </w:pPr>
            <w:r w:rsidRPr="0095250E">
              <w:rPr>
                <w:szCs w:val="22"/>
                <w:lang w:eastAsia="sv-SE"/>
              </w:rPr>
              <w:t>OFDM symbol location(s) in a slot and subcarrier occupancy in a PRB of the CSI-RS resource.</w:t>
            </w:r>
          </w:p>
        </w:tc>
      </w:tr>
      <w:tr w:rsidR="00283C80" w:rsidRPr="0095250E" w14:paraId="57F17012"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8578C77" w14:textId="77777777" w:rsidR="00283C80" w:rsidRPr="0095250E" w:rsidRDefault="00283C80" w:rsidP="00C06585">
            <w:pPr>
              <w:pStyle w:val="TAL"/>
              <w:rPr>
                <w:szCs w:val="22"/>
                <w:lang w:eastAsia="sv-SE"/>
              </w:rPr>
            </w:pPr>
            <w:r w:rsidRPr="0095250E">
              <w:rPr>
                <w:b/>
                <w:i/>
                <w:szCs w:val="22"/>
                <w:lang w:eastAsia="sv-SE"/>
              </w:rPr>
              <w:t>scramblingID</w:t>
            </w:r>
          </w:p>
          <w:p w14:paraId="11B49629" w14:textId="77777777" w:rsidR="00283C80" w:rsidRPr="0095250E" w:rsidRDefault="00283C80" w:rsidP="00C06585">
            <w:pPr>
              <w:pStyle w:val="TAL"/>
              <w:rPr>
                <w:szCs w:val="22"/>
                <w:lang w:eastAsia="sv-SE"/>
              </w:rPr>
            </w:pPr>
            <w:r w:rsidRPr="0095250E">
              <w:rPr>
                <w:szCs w:val="22"/>
                <w:lang w:eastAsia="sv-SE"/>
              </w:rPr>
              <w:t>Scrambling ID (see TS 38.214 [19], clause 5.2.2.3.1).</w:t>
            </w:r>
          </w:p>
        </w:tc>
      </w:tr>
    </w:tbl>
    <w:p w14:paraId="64653FD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4AFC9AD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B4E60F7" w14:textId="77777777" w:rsidR="00283C80" w:rsidRPr="0095250E" w:rsidRDefault="00283C80" w:rsidP="00C06585">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EA9902" w14:textId="77777777" w:rsidR="00283C80" w:rsidRPr="0095250E" w:rsidRDefault="00283C80" w:rsidP="00C06585">
            <w:pPr>
              <w:pStyle w:val="TAH"/>
              <w:rPr>
                <w:noProof/>
                <w:szCs w:val="22"/>
                <w:lang w:eastAsia="sv-SE"/>
              </w:rPr>
            </w:pPr>
            <w:r w:rsidRPr="0095250E">
              <w:rPr>
                <w:noProof/>
                <w:szCs w:val="22"/>
                <w:lang w:eastAsia="sv-SE"/>
              </w:rPr>
              <w:t>Explanation</w:t>
            </w:r>
          </w:p>
        </w:tc>
      </w:tr>
      <w:tr w:rsidR="00283C80" w:rsidRPr="0095250E" w14:paraId="02E444D4" w14:textId="77777777" w:rsidTr="00C06585">
        <w:tc>
          <w:tcPr>
            <w:tcW w:w="4027" w:type="dxa"/>
            <w:tcBorders>
              <w:top w:val="single" w:sz="4" w:space="0" w:color="auto"/>
              <w:left w:val="single" w:sz="4" w:space="0" w:color="auto"/>
              <w:bottom w:val="single" w:sz="4" w:space="0" w:color="auto"/>
              <w:right w:val="single" w:sz="4" w:space="0" w:color="auto"/>
            </w:tcBorders>
          </w:tcPr>
          <w:p w14:paraId="57CC53DD" w14:textId="77777777" w:rsidR="00283C80" w:rsidRPr="0095250E" w:rsidRDefault="00283C80" w:rsidP="00C06585">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4BA1C80" w14:textId="77777777" w:rsidR="00283C80" w:rsidRPr="0095250E" w:rsidRDefault="00283C80" w:rsidP="00C06585">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283C80" w:rsidRPr="0095250E" w14:paraId="3AD03CE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A3122D4" w14:textId="77777777" w:rsidR="00283C80" w:rsidRPr="0095250E" w:rsidRDefault="00283C80" w:rsidP="00C06585">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11E022" w14:textId="77777777" w:rsidR="00283C80" w:rsidRPr="0095250E" w:rsidRDefault="00283C80" w:rsidP="00C06585">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283C80" w:rsidRPr="0095250E" w14:paraId="5B8FD81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1BD3C3A" w14:textId="77777777" w:rsidR="00283C80" w:rsidRPr="0095250E" w:rsidRDefault="00283C80" w:rsidP="00C06585">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3BC582F" w14:textId="77777777" w:rsidR="00283C80" w:rsidRPr="0095250E" w:rsidRDefault="00283C80" w:rsidP="00C06585">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3862D6F5" w14:textId="77777777" w:rsidR="00283C80" w:rsidRPr="0095250E" w:rsidRDefault="00283C80" w:rsidP="00283C80"/>
    <w:p w14:paraId="42DD4999" w14:textId="77777777" w:rsidR="00283C80" w:rsidRPr="0095250E" w:rsidRDefault="00283C80" w:rsidP="00283C80">
      <w:pPr>
        <w:pStyle w:val="4"/>
      </w:pPr>
      <w:bookmarkStart w:id="2058" w:name="_Toc60777287"/>
      <w:bookmarkStart w:id="2059" w:name="_Toc156130484"/>
      <w:r w:rsidRPr="0095250E">
        <w:t>–</w:t>
      </w:r>
      <w:r w:rsidRPr="0095250E">
        <w:tab/>
      </w:r>
      <w:r w:rsidRPr="0095250E">
        <w:rPr>
          <w:i/>
        </w:rPr>
        <w:t>NZP-CSI-RS-ResourceId</w:t>
      </w:r>
      <w:bookmarkEnd w:id="2058"/>
      <w:bookmarkEnd w:id="2059"/>
    </w:p>
    <w:p w14:paraId="3E5D4F32" w14:textId="77777777" w:rsidR="00283C80" w:rsidRPr="0095250E" w:rsidRDefault="00283C80" w:rsidP="00283C80">
      <w:r w:rsidRPr="0095250E">
        <w:t xml:space="preserve">The IE </w:t>
      </w:r>
      <w:r w:rsidRPr="0095250E">
        <w:rPr>
          <w:i/>
        </w:rPr>
        <w:t>NZP-CSI-RS-ResourceId</w:t>
      </w:r>
      <w:r w:rsidRPr="0095250E">
        <w:t xml:space="preserve"> is used to identify one NZP-CSI-RS-Resource.</w:t>
      </w:r>
    </w:p>
    <w:p w14:paraId="1CB3F820" w14:textId="77777777" w:rsidR="00283C80" w:rsidRPr="0095250E" w:rsidRDefault="00283C80" w:rsidP="00283C80">
      <w:pPr>
        <w:pStyle w:val="TH"/>
      </w:pPr>
      <w:r w:rsidRPr="0095250E">
        <w:rPr>
          <w:i/>
        </w:rPr>
        <w:t>NZP-CSI-RS-ResourceId</w:t>
      </w:r>
      <w:r w:rsidRPr="0095250E">
        <w:t xml:space="preserve"> information element</w:t>
      </w:r>
    </w:p>
    <w:p w14:paraId="3F4297A0" w14:textId="77777777" w:rsidR="00283C80" w:rsidRPr="0095250E" w:rsidRDefault="00283C80" w:rsidP="00283C80">
      <w:pPr>
        <w:pStyle w:val="PL"/>
        <w:rPr>
          <w:color w:val="808080"/>
        </w:rPr>
      </w:pPr>
      <w:r w:rsidRPr="0095250E">
        <w:rPr>
          <w:color w:val="808080"/>
        </w:rPr>
        <w:t>-- ASN1START</w:t>
      </w:r>
    </w:p>
    <w:p w14:paraId="78BFB135" w14:textId="77777777" w:rsidR="00283C80" w:rsidRPr="0095250E" w:rsidRDefault="00283C80" w:rsidP="00283C80">
      <w:pPr>
        <w:pStyle w:val="PL"/>
        <w:rPr>
          <w:color w:val="808080"/>
        </w:rPr>
      </w:pPr>
      <w:r w:rsidRPr="0095250E">
        <w:rPr>
          <w:color w:val="808080"/>
        </w:rPr>
        <w:t>-- TAG-NZP-CSI-RS-RESOURCEID-START</w:t>
      </w:r>
    </w:p>
    <w:p w14:paraId="6CFE4785" w14:textId="77777777" w:rsidR="00283C80" w:rsidRPr="0095250E" w:rsidRDefault="00283C80" w:rsidP="00283C80">
      <w:pPr>
        <w:pStyle w:val="PL"/>
      </w:pPr>
    </w:p>
    <w:p w14:paraId="720AB086" w14:textId="77777777" w:rsidR="00283C80" w:rsidRPr="0095250E" w:rsidRDefault="00283C80" w:rsidP="00283C80">
      <w:pPr>
        <w:pStyle w:val="PL"/>
      </w:pPr>
      <w:r w:rsidRPr="0095250E">
        <w:t xml:space="preserve">NZP-CSI-RS-ResourceId ::=           </w:t>
      </w:r>
      <w:r w:rsidRPr="0095250E">
        <w:rPr>
          <w:color w:val="993366"/>
        </w:rPr>
        <w:t>INTEGER</w:t>
      </w:r>
      <w:r w:rsidRPr="0095250E">
        <w:t xml:space="preserve"> (0..maxNrofNZP-CSI-RS-Resources-1)</w:t>
      </w:r>
    </w:p>
    <w:p w14:paraId="1F230496" w14:textId="77777777" w:rsidR="00283C80" w:rsidRPr="0095250E" w:rsidRDefault="00283C80" w:rsidP="00283C80">
      <w:pPr>
        <w:pStyle w:val="PL"/>
      </w:pPr>
    </w:p>
    <w:p w14:paraId="1D73A45E" w14:textId="77777777" w:rsidR="00283C80" w:rsidRPr="0095250E" w:rsidRDefault="00283C80" w:rsidP="00283C80">
      <w:pPr>
        <w:pStyle w:val="PL"/>
        <w:rPr>
          <w:color w:val="808080"/>
        </w:rPr>
      </w:pPr>
      <w:r w:rsidRPr="0095250E">
        <w:rPr>
          <w:color w:val="808080"/>
        </w:rPr>
        <w:t>-- TAG-NZP-CSI-RS-RESOURCEID-STOP</w:t>
      </w:r>
    </w:p>
    <w:p w14:paraId="787574A0" w14:textId="77777777" w:rsidR="00283C80" w:rsidRPr="0095250E" w:rsidRDefault="00283C80" w:rsidP="00283C80">
      <w:pPr>
        <w:pStyle w:val="PL"/>
        <w:rPr>
          <w:color w:val="808080"/>
        </w:rPr>
      </w:pPr>
      <w:r w:rsidRPr="0095250E">
        <w:rPr>
          <w:color w:val="808080"/>
        </w:rPr>
        <w:t>-- ASN1STOP</w:t>
      </w:r>
    </w:p>
    <w:p w14:paraId="4D080D18" w14:textId="77777777" w:rsidR="00283C80" w:rsidRPr="0095250E" w:rsidRDefault="00283C80" w:rsidP="00283C80"/>
    <w:p w14:paraId="48EB2C02" w14:textId="77777777" w:rsidR="00283C80" w:rsidRPr="0095250E" w:rsidRDefault="00283C80" w:rsidP="00283C80">
      <w:pPr>
        <w:pStyle w:val="4"/>
      </w:pPr>
      <w:bookmarkStart w:id="2060" w:name="_Toc60777288"/>
      <w:bookmarkStart w:id="2061" w:name="_Toc156130485"/>
      <w:r w:rsidRPr="0095250E">
        <w:lastRenderedPageBreak/>
        <w:t>–</w:t>
      </w:r>
      <w:r w:rsidRPr="0095250E">
        <w:tab/>
      </w:r>
      <w:r w:rsidRPr="0095250E">
        <w:rPr>
          <w:i/>
        </w:rPr>
        <w:t>NZP-CSI-RS-ResourceSet</w:t>
      </w:r>
      <w:bookmarkEnd w:id="2060"/>
      <w:bookmarkEnd w:id="2061"/>
    </w:p>
    <w:p w14:paraId="01041DD9" w14:textId="77777777" w:rsidR="00283C80" w:rsidRPr="0095250E" w:rsidRDefault="00283C80" w:rsidP="00283C80">
      <w:r w:rsidRPr="0095250E">
        <w:t xml:space="preserve">The IE </w:t>
      </w:r>
      <w:r w:rsidRPr="0095250E">
        <w:rPr>
          <w:i/>
        </w:rPr>
        <w:t>NZP-CSI-RS-ResourceSet</w:t>
      </w:r>
      <w:r w:rsidRPr="0095250E">
        <w:t xml:space="preserve"> is a set of Non-Zero-Power (NZP) CSI-RS resources (their IDs) and set-specific parameters.</w:t>
      </w:r>
    </w:p>
    <w:p w14:paraId="15F9CE7F" w14:textId="77777777" w:rsidR="00283C80" w:rsidRPr="0095250E" w:rsidRDefault="00283C80" w:rsidP="00283C80">
      <w:pPr>
        <w:pStyle w:val="TH"/>
      </w:pPr>
      <w:r w:rsidRPr="0095250E">
        <w:rPr>
          <w:i/>
        </w:rPr>
        <w:t>NZP-CSI-RS-ResourceSet</w:t>
      </w:r>
      <w:r w:rsidRPr="0095250E">
        <w:t xml:space="preserve"> information element</w:t>
      </w:r>
    </w:p>
    <w:p w14:paraId="2B73AE9D" w14:textId="77777777" w:rsidR="00283C80" w:rsidRPr="0095250E" w:rsidRDefault="00283C80" w:rsidP="00283C80">
      <w:pPr>
        <w:pStyle w:val="PL"/>
        <w:rPr>
          <w:color w:val="808080"/>
        </w:rPr>
      </w:pPr>
      <w:r w:rsidRPr="0095250E">
        <w:rPr>
          <w:color w:val="808080"/>
        </w:rPr>
        <w:t>-- ASN1START</w:t>
      </w:r>
    </w:p>
    <w:p w14:paraId="0FFE7F2A" w14:textId="77777777" w:rsidR="00283C80" w:rsidRPr="0095250E" w:rsidRDefault="00283C80" w:rsidP="00283C80">
      <w:pPr>
        <w:pStyle w:val="PL"/>
        <w:rPr>
          <w:color w:val="808080"/>
        </w:rPr>
      </w:pPr>
      <w:r w:rsidRPr="0095250E">
        <w:rPr>
          <w:color w:val="808080"/>
        </w:rPr>
        <w:t>-- TAG-NZP-CSI-RS-RESOURCESET-START</w:t>
      </w:r>
    </w:p>
    <w:p w14:paraId="316119FB" w14:textId="77777777" w:rsidR="00283C80" w:rsidRPr="0095250E" w:rsidRDefault="00283C80" w:rsidP="00283C80">
      <w:pPr>
        <w:pStyle w:val="PL"/>
      </w:pPr>
    </w:p>
    <w:p w14:paraId="752E785A" w14:textId="77777777" w:rsidR="00283C80" w:rsidRPr="0095250E" w:rsidRDefault="00283C80" w:rsidP="00283C80">
      <w:pPr>
        <w:pStyle w:val="PL"/>
      </w:pPr>
      <w:r w:rsidRPr="0095250E">
        <w:t xml:space="preserve">NZP-CSI-RS-ResourceSet ::=          </w:t>
      </w:r>
      <w:r w:rsidRPr="0095250E">
        <w:rPr>
          <w:color w:val="993366"/>
        </w:rPr>
        <w:t>SEQUENCE</w:t>
      </w:r>
      <w:r w:rsidRPr="0095250E">
        <w:t xml:space="preserve"> {</w:t>
      </w:r>
    </w:p>
    <w:p w14:paraId="12CC05CD" w14:textId="77777777" w:rsidR="00283C80" w:rsidRPr="0095250E" w:rsidRDefault="00283C80" w:rsidP="00283C80">
      <w:pPr>
        <w:pStyle w:val="PL"/>
      </w:pPr>
      <w:r w:rsidRPr="0095250E">
        <w:t xml:space="preserve">    nzp-CSI-ResourceSetId               NZP-CSI-RS-ResourceSetId,</w:t>
      </w:r>
    </w:p>
    <w:p w14:paraId="38075753" w14:textId="77777777" w:rsidR="00283C80" w:rsidRPr="0095250E" w:rsidRDefault="00283C80" w:rsidP="00283C80">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0CADDA6E" w14:textId="77777777" w:rsidR="00283C80" w:rsidRPr="0095250E" w:rsidRDefault="00283C80" w:rsidP="00283C80">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04A1682F" w14:textId="77777777" w:rsidR="00283C80" w:rsidRPr="0095250E" w:rsidRDefault="00283C80" w:rsidP="00283C80">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3F268BB8" w14:textId="77777777" w:rsidR="00283C80" w:rsidRPr="0095250E" w:rsidRDefault="00283C80" w:rsidP="00283C80">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CAF7F9" w14:textId="77777777" w:rsidR="00283C80" w:rsidRPr="0095250E" w:rsidRDefault="00283C80" w:rsidP="00283C80">
      <w:pPr>
        <w:pStyle w:val="PL"/>
      </w:pPr>
      <w:r w:rsidRPr="0095250E">
        <w:t xml:space="preserve">    ...,</w:t>
      </w:r>
    </w:p>
    <w:p w14:paraId="3997D50A" w14:textId="77777777" w:rsidR="00283C80" w:rsidRPr="0095250E" w:rsidRDefault="00283C80" w:rsidP="00283C80">
      <w:pPr>
        <w:pStyle w:val="PL"/>
      </w:pPr>
      <w:r w:rsidRPr="0095250E">
        <w:t xml:space="preserve">    [[</w:t>
      </w:r>
    </w:p>
    <w:p w14:paraId="10D4A259" w14:textId="77777777" w:rsidR="00283C80" w:rsidRPr="0095250E" w:rsidRDefault="00283C80" w:rsidP="00283C80">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4864EF46" w14:textId="77777777" w:rsidR="00283C80" w:rsidRPr="0095250E" w:rsidRDefault="00283C80" w:rsidP="00283C80">
      <w:pPr>
        <w:pStyle w:val="PL"/>
      </w:pPr>
      <w:r w:rsidRPr="0095250E">
        <w:t xml:space="preserve">    ]],</w:t>
      </w:r>
    </w:p>
    <w:p w14:paraId="633C1A15" w14:textId="77777777" w:rsidR="00283C80" w:rsidRPr="0095250E" w:rsidRDefault="00283C80" w:rsidP="00283C80">
      <w:pPr>
        <w:pStyle w:val="PL"/>
      </w:pPr>
      <w:r w:rsidRPr="0095250E">
        <w:t xml:space="preserve">    [[</w:t>
      </w:r>
    </w:p>
    <w:p w14:paraId="13C186AD" w14:textId="77777777" w:rsidR="00283C80" w:rsidRPr="0095250E" w:rsidRDefault="00283C80" w:rsidP="00283C80">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5855AC" w14:textId="77777777" w:rsidR="00283C80" w:rsidRPr="0095250E" w:rsidRDefault="00283C80" w:rsidP="00283C80">
      <w:pPr>
        <w:pStyle w:val="PL"/>
        <w:rPr>
          <w:color w:val="808080"/>
        </w:rPr>
      </w:pPr>
      <w:r w:rsidRPr="0095250E">
        <w:t xml:space="preserve">    cmrGroupingAndPairing-r17           CMRGroupingAndPairing-r17                                               </w:t>
      </w:r>
      <w:r w:rsidRPr="0095250E">
        <w:rPr>
          <w:color w:val="993366"/>
        </w:rPr>
        <w:t>OPTIONAL</w:t>
      </w:r>
      <w:r w:rsidRPr="0095250E">
        <w:t xml:space="preserve">,  </w:t>
      </w:r>
      <w:r w:rsidRPr="0095250E">
        <w:rPr>
          <w:color w:val="808080"/>
        </w:rPr>
        <w:t>-- Need R</w:t>
      </w:r>
    </w:p>
    <w:p w14:paraId="11DB4B27" w14:textId="77777777" w:rsidR="00283C80" w:rsidRPr="0095250E" w:rsidRDefault="00283C80" w:rsidP="00283C80">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Pr="0095250E">
        <w:t xml:space="preserve">,  </w:t>
      </w:r>
      <w:r w:rsidRPr="0095250E">
        <w:rPr>
          <w:color w:val="808080"/>
        </w:rPr>
        <w:t>-- Need S</w:t>
      </w:r>
    </w:p>
    <w:p w14:paraId="24DEDC55" w14:textId="77777777" w:rsidR="00283C80" w:rsidRPr="0095250E" w:rsidRDefault="00283C80" w:rsidP="00283C80">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14B76619" w14:textId="77777777" w:rsidR="00283C80" w:rsidRPr="0095250E" w:rsidRDefault="00283C80" w:rsidP="00283C80">
      <w:pPr>
        <w:pStyle w:val="PL"/>
      </w:pPr>
      <w:r w:rsidRPr="0095250E">
        <w:t xml:space="preserve">    ]],</w:t>
      </w:r>
    </w:p>
    <w:p w14:paraId="5AD48FEB" w14:textId="77777777" w:rsidR="00283C80" w:rsidRPr="0095250E" w:rsidRDefault="00283C80" w:rsidP="00283C80">
      <w:pPr>
        <w:pStyle w:val="PL"/>
      </w:pPr>
      <w:r w:rsidRPr="0095250E">
        <w:t xml:space="preserve">    [[</w:t>
      </w:r>
    </w:p>
    <w:p w14:paraId="27A2051C" w14:textId="77777777" w:rsidR="00283C80" w:rsidRPr="0095250E" w:rsidRDefault="00283C80" w:rsidP="00283C80">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0DAADBBE" w14:textId="77777777" w:rsidR="00283C80" w:rsidRPr="0095250E" w:rsidRDefault="00283C80" w:rsidP="00283C80">
      <w:pPr>
        <w:pStyle w:val="PL"/>
      </w:pPr>
      <w:r w:rsidRPr="0095250E">
        <w:t xml:space="preserve">    ]]</w:t>
      </w:r>
    </w:p>
    <w:p w14:paraId="6EBCAFF5" w14:textId="77777777" w:rsidR="00283C80" w:rsidRPr="0095250E" w:rsidRDefault="00283C80" w:rsidP="00283C80">
      <w:pPr>
        <w:pStyle w:val="PL"/>
      </w:pPr>
      <w:r w:rsidRPr="0095250E">
        <w:t>}</w:t>
      </w:r>
    </w:p>
    <w:p w14:paraId="57B74316" w14:textId="77777777" w:rsidR="00283C80" w:rsidRPr="0095250E" w:rsidRDefault="00283C80" w:rsidP="00283C80">
      <w:pPr>
        <w:pStyle w:val="PL"/>
      </w:pPr>
    </w:p>
    <w:p w14:paraId="2C959137" w14:textId="77777777" w:rsidR="00283C80" w:rsidRPr="0095250E" w:rsidRDefault="00283C80" w:rsidP="00283C80">
      <w:pPr>
        <w:pStyle w:val="PL"/>
      </w:pPr>
      <w:r w:rsidRPr="0095250E">
        <w:t xml:space="preserve">CMRGroupingAndPairing-r17 ::=        </w:t>
      </w:r>
      <w:r w:rsidRPr="0095250E">
        <w:rPr>
          <w:color w:val="993366"/>
        </w:rPr>
        <w:t>SEQUENCE</w:t>
      </w:r>
      <w:r w:rsidRPr="0095250E">
        <w:t xml:space="preserve"> {</w:t>
      </w:r>
    </w:p>
    <w:p w14:paraId="00F0A5E1" w14:textId="77777777" w:rsidR="00283C80" w:rsidRPr="0095250E" w:rsidRDefault="00283C80" w:rsidP="00283C80">
      <w:pPr>
        <w:pStyle w:val="PL"/>
      </w:pPr>
      <w:r w:rsidRPr="0095250E">
        <w:t xml:space="preserve">    nrofResourcesGroup1-r17              </w:t>
      </w:r>
      <w:r w:rsidRPr="0095250E">
        <w:rPr>
          <w:color w:val="993366"/>
        </w:rPr>
        <w:t>INTEGER</w:t>
      </w:r>
      <w:r w:rsidRPr="0095250E">
        <w:t xml:space="preserve"> (1..7),</w:t>
      </w:r>
    </w:p>
    <w:p w14:paraId="2B185360" w14:textId="77777777" w:rsidR="00283C80" w:rsidRPr="0095250E" w:rsidRDefault="00283C80" w:rsidP="00283C80">
      <w:pPr>
        <w:pStyle w:val="PL"/>
        <w:rPr>
          <w:color w:val="808080"/>
        </w:rPr>
      </w:pPr>
      <w:r w:rsidRPr="0095250E">
        <w:t xml:space="preserve">    pair1OfNZP-CSI-RS-r17                NZP-CSI-RS-Pairing-r17                                                 </w:t>
      </w:r>
      <w:r w:rsidRPr="0095250E">
        <w:rPr>
          <w:color w:val="993366"/>
        </w:rPr>
        <w:t>OPTIONAL</w:t>
      </w:r>
      <w:r w:rsidRPr="0095250E">
        <w:t xml:space="preserve">,  </w:t>
      </w:r>
      <w:r w:rsidRPr="0095250E">
        <w:rPr>
          <w:color w:val="808080"/>
        </w:rPr>
        <w:t>-- Need R</w:t>
      </w:r>
    </w:p>
    <w:p w14:paraId="5F434AEA" w14:textId="77777777" w:rsidR="00283C80" w:rsidRPr="0095250E" w:rsidRDefault="00283C80" w:rsidP="00283C80">
      <w:pPr>
        <w:pStyle w:val="PL"/>
        <w:rPr>
          <w:color w:val="808080"/>
        </w:rPr>
      </w:pPr>
      <w:r w:rsidRPr="0095250E">
        <w:t xml:space="preserve">    pair2OfNZP-CSI-RS-r17                NZP-CSI-RS-Pairing-r17                                                 </w:t>
      </w:r>
      <w:r w:rsidRPr="0095250E">
        <w:rPr>
          <w:color w:val="993366"/>
        </w:rPr>
        <w:t>OPTIONAL</w:t>
      </w:r>
      <w:r w:rsidRPr="0095250E">
        <w:t xml:space="preserve">   </w:t>
      </w:r>
      <w:r w:rsidRPr="0095250E">
        <w:rPr>
          <w:color w:val="808080"/>
        </w:rPr>
        <w:t>-- Need R</w:t>
      </w:r>
    </w:p>
    <w:p w14:paraId="339DCB76" w14:textId="77777777" w:rsidR="00283C80" w:rsidRPr="0095250E" w:rsidRDefault="00283C80" w:rsidP="00283C80">
      <w:pPr>
        <w:pStyle w:val="PL"/>
      </w:pPr>
      <w:r w:rsidRPr="0095250E">
        <w:t>}</w:t>
      </w:r>
    </w:p>
    <w:p w14:paraId="479344EF" w14:textId="77777777" w:rsidR="00283C80" w:rsidRPr="0095250E" w:rsidRDefault="00283C80" w:rsidP="00283C80">
      <w:pPr>
        <w:pStyle w:val="PL"/>
      </w:pPr>
    </w:p>
    <w:p w14:paraId="77C86135" w14:textId="77777777" w:rsidR="00283C80" w:rsidRPr="0095250E" w:rsidRDefault="00283C80" w:rsidP="00283C80">
      <w:pPr>
        <w:pStyle w:val="PL"/>
      </w:pPr>
      <w:r w:rsidRPr="0095250E">
        <w:t xml:space="preserve">NZP-CSI-RS-Pairing-r17  ::=          </w:t>
      </w:r>
      <w:r w:rsidRPr="0095250E">
        <w:rPr>
          <w:color w:val="993366"/>
        </w:rPr>
        <w:t>SEQUENCE</w:t>
      </w:r>
      <w:r w:rsidRPr="0095250E">
        <w:t xml:space="preserve"> {</w:t>
      </w:r>
    </w:p>
    <w:p w14:paraId="5D462D08" w14:textId="77777777" w:rsidR="00283C80" w:rsidRPr="0095250E" w:rsidRDefault="00283C80" w:rsidP="00283C80">
      <w:pPr>
        <w:pStyle w:val="PL"/>
      </w:pPr>
      <w:r w:rsidRPr="0095250E">
        <w:t xml:space="preserve">    nzp-CSI-RS-ResourceId1-r17           </w:t>
      </w:r>
      <w:r w:rsidRPr="0095250E">
        <w:rPr>
          <w:color w:val="993366"/>
        </w:rPr>
        <w:t>INTEGER</w:t>
      </w:r>
      <w:r w:rsidRPr="0095250E">
        <w:t xml:space="preserve"> (1..7),</w:t>
      </w:r>
    </w:p>
    <w:p w14:paraId="683A72A1" w14:textId="77777777" w:rsidR="00283C80" w:rsidRPr="0095250E" w:rsidRDefault="00283C80" w:rsidP="00283C80">
      <w:pPr>
        <w:pStyle w:val="PL"/>
      </w:pPr>
      <w:r w:rsidRPr="0095250E">
        <w:t xml:space="preserve">    nzp-CSI-RS-ResourceId2-r17           </w:t>
      </w:r>
      <w:r w:rsidRPr="0095250E">
        <w:rPr>
          <w:color w:val="993366"/>
        </w:rPr>
        <w:t>INTEGER</w:t>
      </w:r>
      <w:r w:rsidRPr="0095250E">
        <w:t xml:space="preserve"> (1..7)</w:t>
      </w:r>
    </w:p>
    <w:p w14:paraId="254C8BD1" w14:textId="77777777" w:rsidR="00283C80" w:rsidRPr="0095250E" w:rsidRDefault="00283C80" w:rsidP="00283C80">
      <w:pPr>
        <w:pStyle w:val="PL"/>
      </w:pPr>
      <w:r w:rsidRPr="0095250E">
        <w:t>}</w:t>
      </w:r>
    </w:p>
    <w:p w14:paraId="049C9809" w14:textId="77777777" w:rsidR="00283C80" w:rsidRPr="0095250E" w:rsidRDefault="00283C80" w:rsidP="00283C80">
      <w:pPr>
        <w:pStyle w:val="PL"/>
      </w:pPr>
    </w:p>
    <w:p w14:paraId="06815336" w14:textId="77777777" w:rsidR="00283C80" w:rsidRPr="0095250E" w:rsidRDefault="00283C80" w:rsidP="00283C80">
      <w:pPr>
        <w:pStyle w:val="PL"/>
        <w:rPr>
          <w:color w:val="808080"/>
        </w:rPr>
      </w:pPr>
      <w:r w:rsidRPr="0095250E">
        <w:rPr>
          <w:color w:val="808080"/>
        </w:rPr>
        <w:t>-- TAG-NZP-CSI-RS-RESOURCESET-STOP</w:t>
      </w:r>
    </w:p>
    <w:p w14:paraId="2A61EC1A" w14:textId="77777777" w:rsidR="00283C80" w:rsidRPr="0095250E" w:rsidRDefault="00283C80" w:rsidP="00283C80">
      <w:pPr>
        <w:pStyle w:val="PL"/>
        <w:rPr>
          <w:color w:val="808080"/>
        </w:rPr>
      </w:pPr>
      <w:r w:rsidRPr="0095250E">
        <w:rPr>
          <w:color w:val="808080"/>
        </w:rPr>
        <w:t>-- ASN1STOP</w:t>
      </w:r>
    </w:p>
    <w:p w14:paraId="09AB5EB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128A5D9"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E5E4278" w14:textId="77777777" w:rsidR="00283C80" w:rsidRPr="0095250E" w:rsidRDefault="00283C80" w:rsidP="00C06585">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283C80" w:rsidRPr="0095250E" w14:paraId="5413203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F6F4EC6" w14:textId="77777777" w:rsidR="00283C80" w:rsidRPr="0095250E" w:rsidRDefault="00283C80" w:rsidP="00C06585">
            <w:pPr>
              <w:pStyle w:val="TAL"/>
              <w:rPr>
                <w:szCs w:val="22"/>
                <w:lang w:eastAsia="sv-SE"/>
              </w:rPr>
            </w:pPr>
            <w:r w:rsidRPr="0095250E">
              <w:rPr>
                <w:b/>
                <w:i/>
                <w:szCs w:val="22"/>
                <w:lang w:eastAsia="sv-SE"/>
              </w:rPr>
              <w:t>aperiodicTriggeringOffset, aperiodicTriggeringOffset</w:t>
            </w:r>
            <w:r w:rsidRPr="0095250E">
              <w:rPr>
                <w:b/>
                <w:i/>
                <w:szCs w:val="22"/>
              </w:rPr>
              <w:t xml:space="preserve">-r16, </w:t>
            </w:r>
            <w:r w:rsidRPr="0095250E">
              <w:rPr>
                <w:b/>
                <w:bCs/>
                <w:i/>
                <w:iCs/>
              </w:rPr>
              <w:t>aperiodicTriggeringOffset-r17</w:t>
            </w:r>
          </w:p>
          <w:p w14:paraId="0C2DCCB6" w14:textId="77777777" w:rsidR="00283C80" w:rsidRPr="0095250E" w:rsidRDefault="00283C80" w:rsidP="00C06585">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Pr="0095250E">
              <w:rPr>
                <w:szCs w:val="22"/>
                <w:lang w:eastAsia="sv-SE"/>
              </w:rPr>
              <w:t xml:space="preserve"> and </w:t>
            </w:r>
            <w:r w:rsidRPr="0095250E">
              <w:rPr>
                <w:i/>
                <w:iCs/>
              </w:rPr>
              <w:t>aperiodicTriggeringOffset-r17</w:t>
            </w:r>
            <w:r w:rsidRPr="0095250E">
              <w:rPr>
                <w:szCs w:val="22"/>
                <w:lang w:eastAsia="sv-SE"/>
              </w:rPr>
              <w:t xml:space="preserve">, the value indicates the number of slots. </w:t>
            </w:r>
            <w:r w:rsidRPr="0095250E">
              <w:rPr>
                <w:i/>
                <w:iCs/>
              </w:rPr>
              <w:t>aperiodicTriggeringOffset-r17</w:t>
            </w:r>
            <w:r w:rsidRPr="0095250E">
              <w:t xml:space="preserve"> is applicable to SCS 480 kHz and 960 kHz, and</w:t>
            </w:r>
            <w:r w:rsidRPr="0095250E">
              <w:rPr>
                <w:szCs w:val="22"/>
              </w:rPr>
              <w:t xml:space="preserve"> </w:t>
            </w:r>
            <w:r w:rsidRPr="0095250E">
              <w:t xml:space="preserve">only the values of integer multiples of 4 are valid, i.e. 0, 4, 8, and so on. </w:t>
            </w:r>
            <w:r w:rsidRPr="0095250E">
              <w:rPr>
                <w:szCs w:val="22"/>
                <w:lang w:eastAsia="sv-SE"/>
              </w:rPr>
              <w:t xml:space="preserve">The network configures only one of the fields. When neither field is included, the UE applies the value 0. This field is not present in case </w:t>
            </w:r>
            <w:r w:rsidRPr="0095250E">
              <w:rPr>
                <w:i/>
                <w:szCs w:val="22"/>
                <w:lang w:eastAsia="sv-SE"/>
              </w:rPr>
              <w:t>NZP-CSI-RS-ResourcesSet</w:t>
            </w:r>
            <w:r w:rsidRPr="0095250E">
              <w:rPr>
                <w:iCs/>
                <w:szCs w:val="22"/>
                <w:lang w:eastAsia="sv-SE"/>
              </w:rPr>
              <w:t xml:space="preserve"> is received as part of an </w:t>
            </w:r>
            <w:r w:rsidRPr="0095250E">
              <w:rPr>
                <w:i/>
                <w:szCs w:val="22"/>
                <w:lang w:eastAsia="sv-SE"/>
              </w:rPr>
              <w:t>LTM-Candidate</w:t>
            </w:r>
            <w:r w:rsidRPr="0095250E">
              <w:rPr>
                <w:iCs/>
                <w:szCs w:val="22"/>
                <w:lang w:eastAsia="sv-SE"/>
              </w:rPr>
              <w:t xml:space="preserve"> IE.</w:t>
            </w:r>
          </w:p>
        </w:tc>
      </w:tr>
      <w:tr w:rsidR="00283C80" w:rsidRPr="0095250E" w14:paraId="2407E470" w14:textId="77777777" w:rsidTr="00C06585">
        <w:tc>
          <w:tcPr>
            <w:tcW w:w="0" w:type="auto"/>
            <w:tcBorders>
              <w:top w:val="single" w:sz="4" w:space="0" w:color="auto"/>
              <w:left w:val="single" w:sz="4" w:space="0" w:color="auto"/>
              <w:bottom w:val="single" w:sz="4" w:space="0" w:color="auto"/>
              <w:right w:val="single" w:sz="4" w:space="0" w:color="auto"/>
            </w:tcBorders>
          </w:tcPr>
          <w:p w14:paraId="7CC86786" w14:textId="77777777" w:rsidR="00283C80" w:rsidRPr="0095250E" w:rsidRDefault="00283C80" w:rsidP="00C06585">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2F3875B1" w14:textId="77777777" w:rsidR="00283C80" w:rsidRPr="0095250E" w:rsidRDefault="00283C80" w:rsidP="00C06585">
            <w:pPr>
              <w:pStyle w:val="TAL"/>
              <w:rPr>
                <w:b/>
                <w:i/>
                <w:szCs w:val="22"/>
                <w:lang w:eastAsia="sv-SE"/>
              </w:rPr>
            </w:pPr>
            <w:r w:rsidRPr="0095250E">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95250E">
              <w:rPr>
                <w:i/>
                <w:szCs w:val="22"/>
                <w:lang w:eastAsia="sv-SE"/>
              </w:rPr>
              <w:t>NZP-CSI-RS-ResourcesSet</w:t>
            </w:r>
            <w:r w:rsidRPr="0095250E">
              <w:rPr>
                <w:iCs/>
                <w:szCs w:val="22"/>
                <w:lang w:eastAsia="sv-SE"/>
              </w:rPr>
              <w:t xml:space="preserve"> is received as part of an </w:t>
            </w:r>
            <w:r w:rsidRPr="0095250E">
              <w:rPr>
                <w:i/>
                <w:szCs w:val="22"/>
                <w:lang w:eastAsia="sv-SE"/>
              </w:rPr>
              <w:t>LTM-Candidate</w:t>
            </w:r>
            <w:r w:rsidRPr="0095250E">
              <w:rPr>
                <w:iCs/>
                <w:szCs w:val="22"/>
                <w:lang w:eastAsia="sv-SE"/>
              </w:rPr>
              <w:t xml:space="preserve"> IE.</w:t>
            </w:r>
          </w:p>
        </w:tc>
      </w:tr>
      <w:tr w:rsidR="00283C80" w:rsidRPr="0095250E" w14:paraId="04028A3B" w14:textId="77777777" w:rsidTr="00C06585">
        <w:tc>
          <w:tcPr>
            <w:tcW w:w="0" w:type="auto"/>
            <w:tcBorders>
              <w:top w:val="single" w:sz="4" w:space="0" w:color="auto"/>
              <w:left w:val="single" w:sz="4" w:space="0" w:color="auto"/>
              <w:bottom w:val="single" w:sz="4" w:space="0" w:color="auto"/>
              <w:right w:val="single" w:sz="4" w:space="0" w:color="auto"/>
            </w:tcBorders>
          </w:tcPr>
          <w:p w14:paraId="5DD36E0F" w14:textId="77777777" w:rsidR="00283C80" w:rsidRPr="0095250E" w:rsidRDefault="00283C80" w:rsidP="00C06585">
            <w:pPr>
              <w:pStyle w:val="TAL"/>
              <w:rPr>
                <w:b/>
                <w:i/>
                <w:szCs w:val="22"/>
                <w:lang w:eastAsia="sv-SE"/>
              </w:rPr>
            </w:pPr>
            <w:r w:rsidRPr="0095250E">
              <w:rPr>
                <w:b/>
                <w:i/>
                <w:szCs w:val="22"/>
                <w:lang w:eastAsia="sv-SE"/>
              </w:rPr>
              <w:t>cmrGroupingAndPairing</w:t>
            </w:r>
          </w:p>
          <w:p w14:paraId="13321955" w14:textId="77777777" w:rsidR="00283C80" w:rsidRPr="0095250E" w:rsidRDefault="00283C80" w:rsidP="00C06585">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 xml:space="preserve">). This field is not present in case </w:t>
            </w:r>
            <w:r w:rsidRPr="0095250E">
              <w:rPr>
                <w:i/>
                <w:szCs w:val="22"/>
                <w:lang w:eastAsia="sv-SE"/>
              </w:rPr>
              <w:t>NZP-CSI-RS-ResourcesSet</w:t>
            </w:r>
            <w:r w:rsidRPr="0095250E">
              <w:rPr>
                <w:iCs/>
                <w:szCs w:val="22"/>
                <w:lang w:eastAsia="sv-SE"/>
              </w:rPr>
              <w:t xml:space="preserve"> is received as part of an </w:t>
            </w:r>
            <w:r w:rsidRPr="0095250E">
              <w:rPr>
                <w:i/>
                <w:szCs w:val="22"/>
                <w:lang w:eastAsia="sv-SE"/>
              </w:rPr>
              <w:t>LTM-Candidate</w:t>
            </w:r>
            <w:r w:rsidRPr="0095250E">
              <w:rPr>
                <w:iCs/>
                <w:szCs w:val="22"/>
                <w:lang w:eastAsia="sv-SE"/>
              </w:rPr>
              <w:t xml:space="preserve"> IE.</w:t>
            </w:r>
          </w:p>
        </w:tc>
      </w:tr>
      <w:tr w:rsidR="00283C80" w:rsidRPr="0095250E" w14:paraId="66CA4BB5" w14:textId="77777777" w:rsidTr="00C06585">
        <w:tc>
          <w:tcPr>
            <w:tcW w:w="0" w:type="auto"/>
            <w:tcBorders>
              <w:top w:val="single" w:sz="4" w:space="0" w:color="auto"/>
              <w:left w:val="single" w:sz="4" w:space="0" w:color="auto"/>
              <w:bottom w:val="single" w:sz="4" w:space="0" w:color="auto"/>
              <w:right w:val="single" w:sz="4" w:space="0" w:color="auto"/>
            </w:tcBorders>
          </w:tcPr>
          <w:p w14:paraId="707D9D52" w14:textId="77777777" w:rsidR="00283C80" w:rsidRPr="0095250E" w:rsidRDefault="00283C80" w:rsidP="00C06585">
            <w:pPr>
              <w:pStyle w:val="TAL"/>
              <w:rPr>
                <w:b/>
                <w:bCs/>
                <w:i/>
                <w:iCs/>
                <w:lang w:eastAsia="sv-SE"/>
              </w:rPr>
            </w:pPr>
            <w:r w:rsidRPr="0095250E">
              <w:rPr>
                <w:b/>
                <w:bCs/>
                <w:i/>
                <w:iCs/>
                <w:lang w:eastAsia="sv-SE"/>
              </w:rPr>
              <w:t>pair1OfNZP-CSI-RS, pair2OfNZP-CSI-RS</w:t>
            </w:r>
          </w:p>
          <w:p w14:paraId="1E095338" w14:textId="77777777" w:rsidR="00283C80" w:rsidRPr="0095250E" w:rsidRDefault="00283C80" w:rsidP="00C06585">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Pr="0095250E">
              <w:rPr>
                <w:lang w:eastAsia="zh-CN"/>
              </w:rPr>
              <w:t>5.2.1.4.1</w:t>
            </w:r>
            <w:r w:rsidRPr="0095250E">
              <w:rPr>
                <w:bCs/>
                <w:iCs/>
                <w:szCs w:val="22"/>
                <w:lang w:eastAsia="sv-SE"/>
              </w:rPr>
              <w:t>).</w:t>
            </w:r>
          </w:p>
        </w:tc>
      </w:tr>
      <w:tr w:rsidR="00283C80" w:rsidRPr="0095250E" w14:paraId="2F9068A7"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9C739B7" w14:textId="77777777" w:rsidR="00283C80" w:rsidRPr="0095250E" w:rsidRDefault="00283C80" w:rsidP="00C06585">
            <w:pPr>
              <w:pStyle w:val="TAL"/>
              <w:rPr>
                <w:szCs w:val="22"/>
                <w:lang w:eastAsia="sv-SE"/>
              </w:rPr>
            </w:pPr>
            <w:r w:rsidRPr="0095250E">
              <w:rPr>
                <w:b/>
                <w:i/>
                <w:szCs w:val="22"/>
                <w:lang w:eastAsia="sv-SE"/>
              </w:rPr>
              <w:t>nzp-CSI-RS-Resources</w:t>
            </w:r>
          </w:p>
          <w:p w14:paraId="6AFE0EF3" w14:textId="77777777" w:rsidR="00283C80" w:rsidRPr="0095250E" w:rsidRDefault="00283C80" w:rsidP="00C06585">
            <w:pPr>
              <w:pStyle w:val="TAL"/>
              <w:rPr>
                <w:szCs w:val="22"/>
                <w:lang w:eastAsia="sv-SE"/>
              </w:rPr>
            </w:pPr>
            <w:r w:rsidRPr="0095250E">
              <w:rPr>
                <w:szCs w:val="22"/>
                <w:lang w:eastAsia="sv-SE"/>
              </w:rPr>
              <w:t xml:space="preserve">NZP-CSI-RS-Resources associated with this NZP-CSI-RS resource set (see TS 38.214 [19], clause 5.2). For CSI, there are at most 8 NZP CSI RS resources per resource set. For Doppler or Doppler-PS codebook operation there are at most 1 P/SP NZP CSI-RS resource and 4, 8 or 12 AP NZP CSI-RS resources and for CJT or CJT-PS, there are 1, 2, 3, or 4 AP/P/SP NZP-CSI-RS resources, see TS </w:t>
            </w:r>
            <w:r w:rsidRPr="0095250E">
              <w:rPr>
                <w:bCs/>
                <w:iCs/>
                <w:szCs w:val="22"/>
                <w:lang w:eastAsia="sv-SE"/>
              </w:rPr>
              <w:t>38.214 5.2.1.4.</w:t>
            </w:r>
          </w:p>
        </w:tc>
      </w:tr>
      <w:tr w:rsidR="00283C80" w:rsidRPr="0095250E" w14:paraId="273B9F6A" w14:textId="77777777" w:rsidTr="00C06585">
        <w:tc>
          <w:tcPr>
            <w:tcW w:w="0" w:type="auto"/>
            <w:tcBorders>
              <w:top w:val="single" w:sz="4" w:space="0" w:color="auto"/>
              <w:left w:val="single" w:sz="4" w:space="0" w:color="auto"/>
              <w:bottom w:val="single" w:sz="4" w:space="0" w:color="auto"/>
              <w:right w:val="single" w:sz="4" w:space="0" w:color="auto"/>
            </w:tcBorders>
          </w:tcPr>
          <w:p w14:paraId="520BA98E" w14:textId="77777777" w:rsidR="00283C80" w:rsidRPr="0095250E" w:rsidRDefault="00283C80" w:rsidP="00C06585">
            <w:pPr>
              <w:pStyle w:val="TAL"/>
              <w:rPr>
                <w:b/>
                <w:bCs/>
                <w:i/>
                <w:iCs/>
                <w:lang w:eastAsia="sv-SE"/>
              </w:rPr>
            </w:pPr>
            <w:r w:rsidRPr="0095250E">
              <w:rPr>
                <w:b/>
                <w:bCs/>
                <w:i/>
                <w:iCs/>
                <w:lang w:eastAsia="sv-SE"/>
              </w:rPr>
              <w:t>nzp-CSI-RS-ResourceId1, nzp-CSI-RS-ResourceId2</w:t>
            </w:r>
          </w:p>
          <w:p w14:paraId="24749317" w14:textId="77777777" w:rsidR="00283C80" w:rsidRPr="0095250E" w:rsidRDefault="00283C80" w:rsidP="00C06585">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283C80" w:rsidRPr="0095250E" w14:paraId="61DA160B" w14:textId="77777777" w:rsidTr="00C06585">
        <w:tc>
          <w:tcPr>
            <w:tcW w:w="0" w:type="auto"/>
            <w:tcBorders>
              <w:top w:val="single" w:sz="4" w:space="0" w:color="auto"/>
              <w:left w:val="single" w:sz="4" w:space="0" w:color="auto"/>
              <w:bottom w:val="single" w:sz="4" w:space="0" w:color="auto"/>
              <w:right w:val="single" w:sz="4" w:space="0" w:color="auto"/>
            </w:tcBorders>
          </w:tcPr>
          <w:p w14:paraId="355F78FB" w14:textId="77777777" w:rsidR="00283C80" w:rsidRPr="0095250E" w:rsidRDefault="00283C80" w:rsidP="00C06585">
            <w:pPr>
              <w:pStyle w:val="TAL"/>
              <w:rPr>
                <w:szCs w:val="22"/>
                <w:lang w:eastAsia="sv-SE"/>
              </w:rPr>
            </w:pPr>
            <w:r w:rsidRPr="0095250E">
              <w:rPr>
                <w:b/>
                <w:i/>
                <w:szCs w:val="22"/>
                <w:lang w:eastAsia="sv-SE"/>
              </w:rPr>
              <w:t>pdc-Info</w:t>
            </w:r>
          </w:p>
          <w:p w14:paraId="2AB0F600" w14:textId="77777777" w:rsidR="00283C80" w:rsidRPr="0095250E" w:rsidRDefault="00283C80" w:rsidP="00C06585">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xml:space="preserve">, the UE measures the UE Rx-Tx time difference based on resources configured in this resource set. This field is not present in case </w:t>
            </w:r>
            <w:r w:rsidRPr="0095250E">
              <w:rPr>
                <w:i/>
                <w:szCs w:val="22"/>
                <w:lang w:eastAsia="sv-SE"/>
              </w:rPr>
              <w:t>NZP-CSI-RS-ResourcesSet</w:t>
            </w:r>
            <w:r w:rsidRPr="0095250E">
              <w:rPr>
                <w:iCs/>
                <w:szCs w:val="22"/>
                <w:lang w:eastAsia="sv-SE"/>
              </w:rPr>
              <w:t xml:space="preserve"> is received as part of an </w:t>
            </w:r>
            <w:r w:rsidRPr="0095250E">
              <w:rPr>
                <w:i/>
                <w:szCs w:val="22"/>
                <w:lang w:eastAsia="sv-SE"/>
              </w:rPr>
              <w:t>LTM-Candidate</w:t>
            </w:r>
            <w:r w:rsidRPr="0095250E">
              <w:rPr>
                <w:iCs/>
                <w:szCs w:val="22"/>
                <w:lang w:eastAsia="sv-SE"/>
              </w:rPr>
              <w:t xml:space="preserve"> IE.</w:t>
            </w:r>
          </w:p>
        </w:tc>
      </w:tr>
      <w:tr w:rsidR="00283C80" w:rsidRPr="0095250E" w14:paraId="05D3FF5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68C9F1B" w14:textId="77777777" w:rsidR="00283C80" w:rsidRPr="0095250E" w:rsidRDefault="00283C80" w:rsidP="00C06585">
            <w:pPr>
              <w:pStyle w:val="TAL"/>
              <w:rPr>
                <w:szCs w:val="22"/>
                <w:lang w:eastAsia="sv-SE"/>
              </w:rPr>
            </w:pPr>
            <w:r w:rsidRPr="0095250E">
              <w:rPr>
                <w:b/>
                <w:i/>
                <w:szCs w:val="22"/>
                <w:lang w:eastAsia="sv-SE"/>
              </w:rPr>
              <w:t>repetition</w:t>
            </w:r>
          </w:p>
          <w:p w14:paraId="5BC092FE" w14:textId="77777777" w:rsidR="00283C80" w:rsidRPr="0095250E" w:rsidRDefault="00283C80" w:rsidP="00C06585">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 This field is not present in case </w:t>
            </w:r>
            <w:r w:rsidRPr="0095250E">
              <w:rPr>
                <w:i/>
                <w:szCs w:val="22"/>
                <w:lang w:eastAsia="sv-SE"/>
              </w:rPr>
              <w:t>NZP-CSI-RS-ResourcesSet</w:t>
            </w:r>
            <w:r w:rsidRPr="0095250E">
              <w:rPr>
                <w:iCs/>
                <w:szCs w:val="22"/>
                <w:lang w:eastAsia="sv-SE"/>
              </w:rPr>
              <w:t xml:space="preserve"> is received as part of an </w:t>
            </w:r>
            <w:r w:rsidRPr="0095250E">
              <w:rPr>
                <w:i/>
                <w:szCs w:val="22"/>
                <w:lang w:eastAsia="sv-SE"/>
              </w:rPr>
              <w:t>LTM-Candidate</w:t>
            </w:r>
            <w:r w:rsidRPr="0095250E">
              <w:rPr>
                <w:iCs/>
                <w:szCs w:val="22"/>
                <w:lang w:eastAsia="sv-SE"/>
              </w:rPr>
              <w:t xml:space="preserve"> IE.</w:t>
            </w:r>
          </w:p>
        </w:tc>
      </w:tr>
      <w:tr w:rsidR="00283C80" w:rsidRPr="0095250E" w14:paraId="08A5A696" w14:textId="77777777" w:rsidTr="00C06585">
        <w:tc>
          <w:tcPr>
            <w:tcW w:w="0" w:type="auto"/>
            <w:tcBorders>
              <w:top w:val="single" w:sz="4" w:space="0" w:color="auto"/>
              <w:left w:val="single" w:sz="4" w:space="0" w:color="auto"/>
              <w:bottom w:val="single" w:sz="4" w:space="0" w:color="auto"/>
              <w:right w:val="single" w:sz="4" w:space="0" w:color="auto"/>
            </w:tcBorders>
          </w:tcPr>
          <w:p w14:paraId="30F7FACF" w14:textId="77777777" w:rsidR="00283C80" w:rsidRPr="0095250E" w:rsidRDefault="00283C80" w:rsidP="00C06585">
            <w:pPr>
              <w:pStyle w:val="TAL"/>
              <w:rPr>
                <w:b/>
                <w:i/>
                <w:szCs w:val="22"/>
                <w:lang w:eastAsia="sv-SE"/>
              </w:rPr>
            </w:pPr>
            <w:r w:rsidRPr="0095250E">
              <w:rPr>
                <w:b/>
                <w:i/>
                <w:szCs w:val="22"/>
                <w:lang w:eastAsia="sv-SE"/>
              </w:rPr>
              <w:t>resourceType</w:t>
            </w:r>
          </w:p>
          <w:p w14:paraId="345DAC3E" w14:textId="77777777" w:rsidR="00283C80" w:rsidRPr="0095250E" w:rsidRDefault="00283C80" w:rsidP="00C06585">
            <w:pPr>
              <w:pStyle w:val="TAL"/>
              <w:rPr>
                <w:b/>
                <w:i/>
                <w:szCs w:val="22"/>
                <w:lang w:eastAsia="sv-SE"/>
              </w:rPr>
            </w:pPr>
            <w:r w:rsidRPr="0095250E">
              <w:rPr>
                <w:bCs/>
                <w:iCs/>
                <w:szCs w:val="22"/>
                <w:lang w:eastAsia="sv-SE"/>
              </w:rPr>
              <w:t>Time domain behavior of resource configuration (see TS 38.214 [19], clause 5.2.1.2).</w:t>
            </w:r>
          </w:p>
        </w:tc>
      </w:tr>
      <w:tr w:rsidR="00283C80" w:rsidRPr="0095250E" w14:paraId="01170640"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5F476B9" w14:textId="77777777" w:rsidR="00283C80" w:rsidRPr="0095250E" w:rsidRDefault="00283C80" w:rsidP="00C06585">
            <w:pPr>
              <w:pStyle w:val="TAL"/>
              <w:rPr>
                <w:szCs w:val="22"/>
                <w:lang w:eastAsia="sv-SE"/>
              </w:rPr>
            </w:pPr>
            <w:r w:rsidRPr="0095250E">
              <w:rPr>
                <w:b/>
                <w:i/>
                <w:szCs w:val="22"/>
                <w:lang w:eastAsia="sv-SE"/>
              </w:rPr>
              <w:t>trs-Info</w:t>
            </w:r>
          </w:p>
          <w:p w14:paraId="1E7B73D2" w14:textId="77777777" w:rsidR="00283C80" w:rsidRPr="0095250E" w:rsidRDefault="00283C80" w:rsidP="00C06585">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6B57793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1755A49C" w14:textId="77777777" w:rsidTr="00C06585">
        <w:tc>
          <w:tcPr>
            <w:tcW w:w="4027" w:type="dxa"/>
            <w:tcBorders>
              <w:top w:val="single" w:sz="4" w:space="0" w:color="auto"/>
              <w:left w:val="single" w:sz="4" w:space="0" w:color="auto"/>
              <w:bottom w:val="single" w:sz="4" w:space="0" w:color="auto"/>
              <w:right w:val="single" w:sz="4" w:space="0" w:color="auto"/>
            </w:tcBorders>
          </w:tcPr>
          <w:p w14:paraId="15D36857" w14:textId="77777777" w:rsidR="00283C80" w:rsidRPr="0095250E" w:rsidRDefault="00283C80" w:rsidP="00C06585">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5699C2"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0B0A99B0" w14:textId="77777777" w:rsidTr="00C06585">
        <w:tc>
          <w:tcPr>
            <w:tcW w:w="4027" w:type="dxa"/>
            <w:tcBorders>
              <w:top w:val="single" w:sz="4" w:space="0" w:color="auto"/>
              <w:left w:val="single" w:sz="4" w:space="0" w:color="auto"/>
              <w:bottom w:val="single" w:sz="4" w:space="0" w:color="auto"/>
              <w:right w:val="single" w:sz="4" w:space="0" w:color="auto"/>
            </w:tcBorders>
          </w:tcPr>
          <w:p w14:paraId="4B98B52F" w14:textId="77777777" w:rsidR="00283C80" w:rsidRPr="0095250E" w:rsidRDefault="00283C80" w:rsidP="00C06585">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C6BB4F9" w14:textId="77777777" w:rsidR="00283C80" w:rsidRPr="0095250E" w:rsidRDefault="00283C80" w:rsidP="00C06585">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30B6B7A0" w14:textId="77777777" w:rsidR="00283C80" w:rsidRPr="0095250E" w:rsidRDefault="00283C80" w:rsidP="00283C80"/>
    <w:p w14:paraId="6CAF41ED" w14:textId="77777777" w:rsidR="00283C80" w:rsidRPr="0095250E" w:rsidRDefault="00283C80" w:rsidP="00283C80">
      <w:pPr>
        <w:pStyle w:val="4"/>
      </w:pPr>
      <w:bookmarkStart w:id="2062" w:name="_Toc60777289"/>
      <w:bookmarkStart w:id="2063" w:name="_Toc156130486"/>
      <w:r w:rsidRPr="0095250E">
        <w:t>–</w:t>
      </w:r>
      <w:r w:rsidRPr="0095250E">
        <w:tab/>
      </w:r>
      <w:r w:rsidRPr="0095250E">
        <w:rPr>
          <w:i/>
        </w:rPr>
        <w:t>NZP-CSI-RS-ResourceSetId</w:t>
      </w:r>
      <w:bookmarkEnd w:id="2062"/>
      <w:bookmarkEnd w:id="2063"/>
    </w:p>
    <w:p w14:paraId="1A8101E8" w14:textId="77777777" w:rsidR="00283C80" w:rsidRPr="0095250E" w:rsidRDefault="00283C80" w:rsidP="00283C80">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6232EED5" w14:textId="77777777" w:rsidR="00283C80" w:rsidRPr="0095250E" w:rsidRDefault="00283C80" w:rsidP="00283C80">
      <w:pPr>
        <w:pStyle w:val="TH"/>
      </w:pPr>
      <w:r w:rsidRPr="0095250E">
        <w:rPr>
          <w:i/>
        </w:rPr>
        <w:t>NZP-CSI-RS-ResourceSetId</w:t>
      </w:r>
      <w:r w:rsidRPr="0095250E">
        <w:t xml:space="preserve"> information element</w:t>
      </w:r>
    </w:p>
    <w:p w14:paraId="57013B24" w14:textId="77777777" w:rsidR="00283C80" w:rsidRPr="0095250E" w:rsidRDefault="00283C80" w:rsidP="00283C80">
      <w:pPr>
        <w:pStyle w:val="PL"/>
        <w:rPr>
          <w:color w:val="808080"/>
        </w:rPr>
      </w:pPr>
      <w:r w:rsidRPr="0095250E">
        <w:rPr>
          <w:color w:val="808080"/>
        </w:rPr>
        <w:t>-- ASN1START</w:t>
      </w:r>
    </w:p>
    <w:p w14:paraId="6546C525" w14:textId="77777777" w:rsidR="00283C80" w:rsidRPr="0095250E" w:rsidRDefault="00283C80" w:rsidP="00283C80">
      <w:pPr>
        <w:pStyle w:val="PL"/>
        <w:rPr>
          <w:color w:val="808080"/>
        </w:rPr>
      </w:pPr>
      <w:r w:rsidRPr="0095250E">
        <w:rPr>
          <w:color w:val="808080"/>
        </w:rPr>
        <w:t>-- TAG-NZP-CSI-RS-RESOURCESETID-START</w:t>
      </w:r>
    </w:p>
    <w:p w14:paraId="6705F9F3" w14:textId="77777777" w:rsidR="00283C80" w:rsidRPr="0095250E" w:rsidRDefault="00283C80" w:rsidP="00283C80">
      <w:pPr>
        <w:pStyle w:val="PL"/>
      </w:pPr>
    </w:p>
    <w:p w14:paraId="6B52D37D" w14:textId="77777777" w:rsidR="00283C80" w:rsidRPr="0095250E" w:rsidRDefault="00283C80" w:rsidP="00283C80">
      <w:pPr>
        <w:pStyle w:val="PL"/>
      </w:pPr>
      <w:r w:rsidRPr="0095250E">
        <w:t xml:space="preserve">NZP-CSI-RS-ResourceSetId ::=        </w:t>
      </w:r>
      <w:r w:rsidRPr="0095250E">
        <w:rPr>
          <w:color w:val="993366"/>
        </w:rPr>
        <w:t>INTEGER</w:t>
      </w:r>
      <w:r w:rsidRPr="0095250E">
        <w:t xml:space="preserve"> (0..maxNrofNZP-CSI-RS-ResourceSets-1)</w:t>
      </w:r>
    </w:p>
    <w:p w14:paraId="6388580C" w14:textId="77777777" w:rsidR="00283C80" w:rsidRPr="0095250E" w:rsidRDefault="00283C80" w:rsidP="00283C80">
      <w:pPr>
        <w:pStyle w:val="PL"/>
      </w:pPr>
    </w:p>
    <w:p w14:paraId="00A6A519" w14:textId="77777777" w:rsidR="00283C80" w:rsidRPr="0095250E" w:rsidRDefault="00283C80" w:rsidP="00283C80">
      <w:pPr>
        <w:pStyle w:val="PL"/>
        <w:rPr>
          <w:color w:val="808080"/>
        </w:rPr>
      </w:pPr>
      <w:r w:rsidRPr="0095250E">
        <w:rPr>
          <w:color w:val="808080"/>
        </w:rPr>
        <w:t>-- TAG-NZP-CSI-RS-RESOURCESETID-STOP</w:t>
      </w:r>
    </w:p>
    <w:p w14:paraId="1418504E" w14:textId="77777777" w:rsidR="00283C80" w:rsidRPr="0095250E" w:rsidRDefault="00283C80" w:rsidP="00283C80">
      <w:pPr>
        <w:pStyle w:val="PL"/>
        <w:rPr>
          <w:color w:val="808080"/>
        </w:rPr>
      </w:pPr>
      <w:r w:rsidRPr="0095250E">
        <w:rPr>
          <w:color w:val="808080"/>
        </w:rPr>
        <w:t>-- ASN1STOP</w:t>
      </w:r>
    </w:p>
    <w:p w14:paraId="03CD77DD" w14:textId="77777777" w:rsidR="00283C80" w:rsidRPr="0095250E" w:rsidRDefault="00283C80" w:rsidP="00283C80"/>
    <w:p w14:paraId="7C7C08C0" w14:textId="77777777" w:rsidR="00283C80" w:rsidRPr="0095250E" w:rsidRDefault="00283C80" w:rsidP="00283C80">
      <w:pPr>
        <w:pStyle w:val="4"/>
      </w:pPr>
      <w:bookmarkStart w:id="2064" w:name="_Toc60777290"/>
      <w:bookmarkStart w:id="2065" w:name="_Toc156130487"/>
      <w:r w:rsidRPr="0095250E">
        <w:t>–</w:t>
      </w:r>
      <w:r w:rsidRPr="0095250E">
        <w:tab/>
      </w:r>
      <w:r w:rsidRPr="0095250E">
        <w:rPr>
          <w:i/>
          <w:noProof/>
        </w:rPr>
        <w:t>P-Max</w:t>
      </w:r>
      <w:bookmarkEnd w:id="2064"/>
      <w:bookmarkEnd w:id="2065"/>
    </w:p>
    <w:p w14:paraId="3D689D6E" w14:textId="77777777" w:rsidR="00283C80" w:rsidRPr="0095250E" w:rsidRDefault="00283C80" w:rsidP="00283C80">
      <w:r w:rsidRPr="0095250E">
        <w:t xml:space="preserve">The IE </w:t>
      </w:r>
      <w:r w:rsidRPr="0095250E">
        <w:rPr>
          <w:i/>
        </w:rPr>
        <w:t>P-Max</w:t>
      </w:r>
      <w:r w:rsidRPr="0095250E">
        <w:t xml:space="preserve"> is used to limit the UE's uplink transmission power on a carrier frequency, in TS 38.101-1 [15] and in TS 38.101-5 [75], and is used to calculate the parameter </w:t>
      </w:r>
      <w:r w:rsidRPr="0095250E">
        <w:rPr>
          <w:i/>
        </w:rPr>
        <w:t>Pcompensation</w:t>
      </w:r>
      <w:r w:rsidRPr="0095250E">
        <w:t xml:space="preserve"> defined in TS 38.304 [20].</w:t>
      </w:r>
      <w:r w:rsidRPr="0095250E">
        <w:rPr>
          <w:rFonts w:eastAsia="宋体"/>
          <w:lang w:eastAsia="zh-CN"/>
        </w:rPr>
        <w:t xml:space="preserve"> In ATG cell, actual value of P-Max = 9 + field value [dBm].</w:t>
      </w:r>
    </w:p>
    <w:p w14:paraId="716C67F0" w14:textId="77777777" w:rsidR="00283C80" w:rsidRPr="0095250E" w:rsidRDefault="00283C80" w:rsidP="00283C80">
      <w:pPr>
        <w:pStyle w:val="TH"/>
      </w:pPr>
      <w:r w:rsidRPr="0095250E">
        <w:rPr>
          <w:bCs/>
          <w:i/>
          <w:iCs/>
        </w:rPr>
        <w:t>P-Max</w:t>
      </w:r>
      <w:r w:rsidRPr="0095250E">
        <w:t xml:space="preserve"> information element</w:t>
      </w:r>
    </w:p>
    <w:p w14:paraId="66DC605D" w14:textId="77777777" w:rsidR="00283C80" w:rsidRPr="0095250E" w:rsidRDefault="00283C80" w:rsidP="00283C80">
      <w:pPr>
        <w:pStyle w:val="PL"/>
        <w:rPr>
          <w:color w:val="808080"/>
        </w:rPr>
      </w:pPr>
      <w:r w:rsidRPr="0095250E">
        <w:rPr>
          <w:color w:val="808080"/>
        </w:rPr>
        <w:t>-- ASN1START</w:t>
      </w:r>
    </w:p>
    <w:p w14:paraId="2F69CB7E" w14:textId="77777777" w:rsidR="00283C80" w:rsidRPr="0095250E" w:rsidRDefault="00283C80" w:rsidP="00283C80">
      <w:pPr>
        <w:pStyle w:val="PL"/>
        <w:rPr>
          <w:color w:val="808080"/>
        </w:rPr>
      </w:pPr>
      <w:r w:rsidRPr="0095250E">
        <w:rPr>
          <w:color w:val="808080"/>
        </w:rPr>
        <w:t>-- TAG-P-MAX-START</w:t>
      </w:r>
    </w:p>
    <w:p w14:paraId="08B07658" w14:textId="77777777" w:rsidR="00283C80" w:rsidRPr="0095250E" w:rsidRDefault="00283C80" w:rsidP="00283C80">
      <w:pPr>
        <w:pStyle w:val="PL"/>
      </w:pPr>
    </w:p>
    <w:p w14:paraId="74B8D213" w14:textId="77777777" w:rsidR="00283C80" w:rsidRPr="0095250E" w:rsidRDefault="00283C80" w:rsidP="00283C80">
      <w:pPr>
        <w:pStyle w:val="PL"/>
      </w:pPr>
      <w:r w:rsidRPr="0095250E">
        <w:t xml:space="preserve">P-Max ::=                           </w:t>
      </w:r>
      <w:r w:rsidRPr="0095250E">
        <w:rPr>
          <w:color w:val="993366"/>
        </w:rPr>
        <w:t>INTEGER</w:t>
      </w:r>
      <w:r w:rsidRPr="0095250E">
        <w:t xml:space="preserve"> (-30..33)</w:t>
      </w:r>
    </w:p>
    <w:p w14:paraId="7160275F" w14:textId="77777777" w:rsidR="00283C80" w:rsidRPr="0095250E" w:rsidRDefault="00283C80" w:rsidP="00283C80">
      <w:pPr>
        <w:pStyle w:val="PL"/>
      </w:pPr>
    </w:p>
    <w:p w14:paraId="10D36D1D" w14:textId="77777777" w:rsidR="00283C80" w:rsidRPr="0095250E" w:rsidRDefault="00283C80" w:rsidP="00283C80">
      <w:pPr>
        <w:pStyle w:val="PL"/>
        <w:rPr>
          <w:color w:val="808080"/>
        </w:rPr>
      </w:pPr>
      <w:r w:rsidRPr="0095250E">
        <w:rPr>
          <w:color w:val="808080"/>
        </w:rPr>
        <w:t>-- TAG-P-MAX-STOP</w:t>
      </w:r>
    </w:p>
    <w:p w14:paraId="1A0D9FEB" w14:textId="77777777" w:rsidR="00283C80" w:rsidRPr="0095250E" w:rsidRDefault="00283C80" w:rsidP="00283C80">
      <w:pPr>
        <w:pStyle w:val="PL"/>
        <w:rPr>
          <w:color w:val="808080"/>
        </w:rPr>
      </w:pPr>
      <w:r w:rsidRPr="0095250E">
        <w:rPr>
          <w:color w:val="808080"/>
        </w:rPr>
        <w:t>-- ASN1STOP</w:t>
      </w:r>
    </w:p>
    <w:p w14:paraId="17BCBE8F" w14:textId="77777777" w:rsidR="00283C80" w:rsidRPr="0095250E" w:rsidRDefault="00283C80" w:rsidP="00283C80"/>
    <w:p w14:paraId="3EE732AA" w14:textId="77777777" w:rsidR="00283C80" w:rsidRPr="0095250E" w:rsidRDefault="00283C80" w:rsidP="00283C80">
      <w:pPr>
        <w:pStyle w:val="4"/>
      </w:pPr>
      <w:bookmarkStart w:id="2066" w:name="_Toc156130488"/>
      <w:r w:rsidRPr="0095250E">
        <w:rPr>
          <w:rFonts w:eastAsia="MS Mincho"/>
        </w:rPr>
        <w:t>–</w:t>
      </w:r>
      <w:r w:rsidRPr="0095250E">
        <w:rPr>
          <w:rFonts w:eastAsia="MS Mincho"/>
        </w:rPr>
        <w:tab/>
      </w:r>
      <w:r w:rsidRPr="0095250E">
        <w:rPr>
          <w:i/>
        </w:rPr>
        <w:t>PathlossReferenceRS</w:t>
      </w:r>
      <w:bookmarkEnd w:id="2066"/>
    </w:p>
    <w:p w14:paraId="468F7EDF" w14:textId="77777777" w:rsidR="00283C80" w:rsidRPr="0095250E" w:rsidRDefault="00283C80" w:rsidP="00283C80">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0A03060F" w14:textId="77777777" w:rsidR="00283C80" w:rsidRPr="0095250E" w:rsidRDefault="00283C80" w:rsidP="00283C80">
      <w:pPr>
        <w:pStyle w:val="TH"/>
      </w:pPr>
      <w:r w:rsidRPr="0095250E">
        <w:rPr>
          <w:bCs/>
          <w:i/>
          <w:iCs/>
        </w:rPr>
        <w:t>PathlossReferenceRS</w:t>
      </w:r>
      <w:r w:rsidRPr="0095250E">
        <w:t xml:space="preserve"> information element</w:t>
      </w:r>
    </w:p>
    <w:p w14:paraId="310C2725" w14:textId="77777777" w:rsidR="00283C80" w:rsidRPr="0095250E" w:rsidRDefault="00283C80" w:rsidP="00283C80">
      <w:pPr>
        <w:pStyle w:val="PL"/>
        <w:rPr>
          <w:color w:val="808080"/>
        </w:rPr>
      </w:pPr>
      <w:r w:rsidRPr="0095250E">
        <w:rPr>
          <w:color w:val="808080"/>
        </w:rPr>
        <w:t>-- ASN1START</w:t>
      </w:r>
    </w:p>
    <w:p w14:paraId="3A468B09" w14:textId="77777777" w:rsidR="00283C80" w:rsidRPr="0095250E" w:rsidRDefault="00283C80" w:rsidP="00283C80">
      <w:pPr>
        <w:pStyle w:val="PL"/>
        <w:rPr>
          <w:color w:val="808080"/>
        </w:rPr>
      </w:pPr>
      <w:r w:rsidRPr="0095250E">
        <w:rPr>
          <w:color w:val="808080"/>
        </w:rPr>
        <w:t>-- TAG-PATHLOSSREFERENCERS-START</w:t>
      </w:r>
    </w:p>
    <w:p w14:paraId="3F50B4E2" w14:textId="77777777" w:rsidR="00283C80" w:rsidRPr="0095250E" w:rsidRDefault="00283C80" w:rsidP="00283C80">
      <w:pPr>
        <w:pStyle w:val="PL"/>
      </w:pPr>
    </w:p>
    <w:p w14:paraId="16380910" w14:textId="77777777" w:rsidR="00283C80" w:rsidRPr="0095250E" w:rsidRDefault="00283C80" w:rsidP="00283C80">
      <w:pPr>
        <w:pStyle w:val="PL"/>
      </w:pPr>
      <w:r w:rsidRPr="0095250E">
        <w:t xml:space="preserve">PathlossReferenceRS-r17 ::=   </w:t>
      </w:r>
      <w:r w:rsidRPr="0095250E">
        <w:rPr>
          <w:color w:val="993366"/>
        </w:rPr>
        <w:t>SEQUENCE</w:t>
      </w:r>
      <w:r w:rsidRPr="0095250E">
        <w:t xml:space="preserve"> {</w:t>
      </w:r>
    </w:p>
    <w:p w14:paraId="7EC05ECF" w14:textId="77777777" w:rsidR="00283C80" w:rsidRPr="0095250E" w:rsidRDefault="00283C80" w:rsidP="00283C80">
      <w:pPr>
        <w:pStyle w:val="PL"/>
      </w:pPr>
      <w:r w:rsidRPr="0095250E">
        <w:lastRenderedPageBreak/>
        <w:t xml:space="preserve">    pathlossReferenceRS-Id-r17          PathlossReferenceRS-Id-r17,</w:t>
      </w:r>
    </w:p>
    <w:p w14:paraId="35022DA6" w14:textId="77777777" w:rsidR="00283C80" w:rsidRPr="0095250E" w:rsidRDefault="00283C80" w:rsidP="00283C80">
      <w:pPr>
        <w:pStyle w:val="PL"/>
      </w:pPr>
      <w:r w:rsidRPr="0095250E">
        <w:t xml:space="preserve">    referenceSignal-r17                 </w:t>
      </w:r>
      <w:r w:rsidRPr="0095250E">
        <w:rPr>
          <w:color w:val="993366"/>
        </w:rPr>
        <w:t>CHOICE</w:t>
      </w:r>
      <w:r w:rsidRPr="0095250E">
        <w:t xml:space="preserve"> {</w:t>
      </w:r>
    </w:p>
    <w:p w14:paraId="2F9E1C49" w14:textId="77777777" w:rsidR="00283C80" w:rsidRPr="0095250E" w:rsidRDefault="00283C80" w:rsidP="00283C80">
      <w:pPr>
        <w:pStyle w:val="PL"/>
      </w:pPr>
      <w:r w:rsidRPr="0095250E">
        <w:t xml:space="preserve">        ssb-Index                           SSB-Index,</w:t>
      </w:r>
    </w:p>
    <w:p w14:paraId="5FAFF455" w14:textId="77777777" w:rsidR="00283C80" w:rsidRPr="0095250E" w:rsidRDefault="00283C80" w:rsidP="00283C80">
      <w:pPr>
        <w:pStyle w:val="PL"/>
      </w:pPr>
      <w:r w:rsidRPr="0095250E">
        <w:t xml:space="preserve">        csi-RS-Index                        NZP-CSI-RS-ResourceId</w:t>
      </w:r>
    </w:p>
    <w:p w14:paraId="7C3D5C95" w14:textId="77777777" w:rsidR="00283C80" w:rsidRPr="0095250E" w:rsidRDefault="00283C80" w:rsidP="00283C80">
      <w:pPr>
        <w:pStyle w:val="PL"/>
      </w:pPr>
      <w:r w:rsidRPr="0095250E">
        <w:t xml:space="preserve">    },</w:t>
      </w:r>
    </w:p>
    <w:p w14:paraId="5915BC0F" w14:textId="77777777" w:rsidR="00283C80" w:rsidRPr="0095250E" w:rsidRDefault="00283C80" w:rsidP="00283C80">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1DC7613" w14:textId="77777777" w:rsidR="00283C80" w:rsidRPr="0095250E" w:rsidRDefault="00283C80" w:rsidP="00283C80">
      <w:pPr>
        <w:pStyle w:val="PL"/>
      </w:pPr>
      <w:r w:rsidRPr="0095250E">
        <w:t>}</w:t>
      </w:r>
    </w:p>
    <w:p w14:paraId="71AA7C95" w14:textId="77777777" w:rsidR="00283C80" w:rsidRPr="0095250E" w:rsidRDefault="00283C80" w:rsidP="00283C80">
      <w:pPr>
        <w:pStyle w:val="PL"/>
      </w:pPr>
    </w:p>
    <w:p w14:paraId="347A5D7C" w14:textId="77777777" w:rsidR="00283C80" w:rsidRPr="0095250E" w:rsidRDefault="00283C80" w:rsidP="00283C80">
      <w:pPr>
        <w:pStyle w:val="PL"/>
      </w:pPr>
    </w:p>
    <w:p w14:paraId="5561338A" w14:textId="77777777" w:rsidR="00283C80" w:rsidRPr="0095250E" w:rsidRDefault="00283C80" w:rsidP="00283C80">
      <w:pPr>
        <w:pStyle w:val="PL"/>
        <w:rPr>
          <w:color w:val="808080"/>
        </w:rPr>
      </w:pPr>
      <w:r w:rsidRPr="0095250E">
        <w:rPr>
          <w:color w:val="808080"/>
        </w:rPr>
        <w:t>-- TAG-PATHLOSSREFERENCERS-STOP</w:t>
      </w:r>
    </w:p>
    <w:p w14:paraId="0D0318A4" w14:textId="77777777" w:rsidR="00283C80" w:rsidRPr="0095250E" w:rsidRDefault="00283C80" w:rsidP="00283C80">
      <w:pPr>
        <w:pStyle w:val="PL"/>
        <w:rPr>
          <w:color w:val="808080"/>
        </w:rPr>
      </w:pPr>
      <w:r w:rsidRPr="0095250E">
        <w:rPr>
          <w:color w:val="808080"/>
        </w:rPr>
        <w:t>-- ASN1STOP</w:t>
      </w:r>
    </w:p>
    <w:p w14:paraId="4AD50772"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79E789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98B7F45" w14:textId="77777777" w:rsidR="00283C80" w:rsidRPr="0095250E" w:rsidRDefault="00283C80" w:rsidP="00C06585">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283C80" w:rsidRPr="0095250E" w14:paraId="261BA27D"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5863D96" w14:textId="77777777" w:rsidR="00283C80" w:rsidRPr="0095250E" w:rsidRDefault="00283C80" w:rsidP="00C06585">
            <w:pPr>
              <w:pStyle w:val="TAL"/>
              <w:rPr>
                <w:b/>
                <w:i/>
                <w:szCs w:val="22"/>
                <w:lang w:eastAsia="sv-SE"/>
              </w:rPr>
            </w:pPr>
            <w:r w:rsidRPr="0095250E">
              <w:rPr>
                <w:b/>
                <w:i/>
                <w:szCs w:val="22"/>
                <w:lang w:eastAsia="sv-SE"/>
              </w:rPr>
              <w:t>additionalPCI</w:t>
            </w:r>
          </w:p>
          <w:p w14:paraId="09F56475" w14:textId="77777777" w:rsidR="00283C80" w:rsidRPr="0095250E" w:rsidRDefault="00283C80" w:rsidP="00C06585">
            <w:pPr>
              <w:pStyle w:val="TAL"/>
              <w:rPr>
                <w:szCs w:val="22"/>
                <w:lang w:eastAsia="sv-SE"/>
              </w:rPr>
            </w:pPr>
            <w:r w:rsidRPr="0095250E">
              <w:rPr>
                <w:szCs w:val="22"/>
                <w:lang w:eastAsia="sv-SE"/>
              </w:rPr>
              <w:t>Indicates the physical cell ID (PCI) of the SSB for the referenceSignal.</w:t>
            </w:r>
          </w:p>
        </w:tc>
      </w:tr>
    </w:tbl>
    <w:p w14:paraId="0D3561EA"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83C80" w:rsidRPr="0095250E" w14:paraId="3DD2A3C2" w14:textId="77777777" w:rsidTr="00C06585">
        <w:tc>
          <w:tcPr>
            <w:tcW w:w="3682" w:type="dxa"/>
            <w:tcBorders>
              <w:top w:val="single" w:sz="4" w:space="0" w:color="auto"/>
              <w:left w:val="single" w:sz="4" w:space="0" w:color="auto"/>
              <w:bottom w:val="single" w:sz="4" w:space="0" w:color="auto"/>
              <w:right w:val="single" w:sz="4" w:space="0" w:color="auto"/>
            </w:tcBorders>
            <w:hideMark/>
          </w:tcPr>
          <w:p w14:paraId="53FA12F1" w14:textId="77777777" w:rsidR="00283C80" w:rsidRPr="0095250E" w:rsidRDefault="00283C80" w:rsidP="00C06585">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3BB58596" w14:textId="77777777" w:rsidR="00283C80" w:rsidRPr="0095250E" w:rsidRDefault="00283C80" w:rsidP="00C06585">
            <w:pPr>
              <w:pStyle w:val="TAH"/>
              <w:rPr>
                <w:rFonts w:eastAsia="宋体"/>
                <w:szCs w:val="22"/>
                <w:lang w:eastAsia="sv-SE"/>
              </w:rPr>
            </w:pPr>
            <w:r w:rsidRPr="0095250E">
              <w:rPr>
                <w:rFonts w:eastAsia="宋体"/>
                <w:szCs w:val="22"/>
                <w:lang w:eastAsia="sv-SE"/>
              </w:rPr>
              <w:t>Explanation</w:t>
            </w:r>
          </w:p>
        </w:tc>
      </w:tr>
      <w:tr w:rsidR="00283C80" w:rsidRPr="0095250E" w14:paraId="18414A01" w14:textId="77777777" w:rsidTr="00C06585">
        <w:tc>
          <w:tcPr>
            <w:tcW w:w="3682" w:type="dxa"/>
            <w:tcBorders>
              <w:top w:val="single" w:sz="4" w:space="0" w:color="auto"/>
              <w:left w:val="single" w:sz="4" w:space="0" w:color="auto"/>
              <w:bottom w:val="single" w:sz="4" w:space="0" w:color="auto"/>
              <w:right w:val="single" w:sz="4" w:space="0" w:color="auto"/>
            </w:tcBorders>
            <w:hideMark/>
          </w:tcPr>
          <w:p w14:paraId="54E12244" w14:textId="77777777" w:rsidR="00283C80" w:rsidRPr="0095250E" w:rsidRDefault="00283C80" w:rsidP="00C06585">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5BEC6DE8"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BC0D159" w14:textId="77777777" w:rsidR="00283C80" w:rsidRPr="0095250E" w:rsidRDefault="00283C80" w:rsidP="00283C80"/>
    <w:p w14:paraId="4F2BF3A9" w14:textId="77777777" w:rsidR="00283C80" w:rsidRPr="0095250E" w:rsidRDefault="00283C80" w:rsidP="00283C80">
      <w:pPr>
        <w:pStyle w:val="4"/>
      </w:pPr>
      <w:bookmarkStart w:id="2067" w:name="_Toc156130489"/>
      <w:r w:rsidRPr="0095250E">
        <w:t>–</w:t>
      </w:r>
      <w:r w:rsidRPr="0095250E">
        <w:tab/>
      </w:r>
      <w:r w:rsidRPr="0095250E">
        <w:rPr>
          <w:i/>
        </w:rPr>
        <w:t>PathlossReferenceRS-Id</w:t>
      </w:r>
      <w:bookmarkEnd w:id="2067"/>
    </w:p>
    <w:p w14:paraId="642F7A4D" w14:textId="77777777" w:rsidR="00283C80" w:rsidRPr="0095250E" w:rsidRDefault="00283C80" w:rsidP="00283C80">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0C73C8FF" w14:textId="77777777" w:rsidR="00283C80" w:rsidRPr="0095250E" w:rsidRDefault="00283C80" w:rsidP="00283C80">
      <w:pPr>
        <w:pStyle w:val="TH"/>
      </w:pPr>
      <w:r w:rsidRPr="0095250E">
        <w:rPr>
          <w:i/>
        </w:rPr>
        <w:t>PathlossReferenceRS-Id</w:t>
      </w:r>
      <w:r w:rsidRPr="0095250E">
        <w:t xml:space="preserve"> information element</w:t>
      </w:r>
    </w:p>
    <w:p w14:paraId="50F29D20" w14:textId="77777777" w:rsidR="00283C80" w:rsidRPr="0095250E" w:rsidRDefault="00283C80" w:rsidP="00283C80">
      <w:pPr>
        <w:pStyle w:val="PL"/>
        <w:rPr>
          <w:color w:val="808080"/>
        </w:rPr>
      </w:pPr>
      <w:r w:rsidRPr="0095250E">
        <w:rPr>
          <w:color w:val="808080"/>
        </w:rPr>
        <w:t>-- ASN1START</w:t>
      </w:r>
    </w:p>
    <w:p w14:paraId="0682C133" w14:textId="77777777" w:rsidR="00283C80" w:rsidRPr="0095250E" w:rsidRDefault="00283C80" w:rsidP="00283C80">
      <w:pPr>
        <w:pStyle w:val="PL"/>
        <w:rPr>
          <w:color w:val="808080"/>
        </w:rPr>
      </w:pPr>
      <w:r w:rsidRPr="0095250E">
        <w:rPr>
          <w:color w:val="808080"/>
        </w:rPr>
        <w:t>-- TAG-PATHLOSSREFERENCERS-ID-START</w:t>
      </w:r>
    </w:p>
    <w:p w14:paraId="613A7C92" w14:textId="77777777" w:rsidR="00283C80" w:rsidRPr="0095250E" w:rsidRDefault="00283C80" w:rsidP="00283C80">
      <w:pPr>
        <w:pStyle w:val="PL"/>
      </w:pPr>
    </w:p>
    <w:p w14:paraId="1BC9CBFA" w14:textId="77777777" w:rsidR="00283C80" w:rsidRPr="0095250E" w:rsidRDefault="00283C80" w:rsidP="00283C80">
      <w:pPr>
        <w:pStyle w:val="PL"/>
      </w:pPr>
      <w:r w:rsidRPr="0095250E">
        <w:t xml:space="preserve">PathlossReferenceRS-Id-r17 ::= </w:t>
      </w:r>
      <w:r w:rsidRPr="0095250E">
        <w:rPr>
          <w:color w:val="993366"/>
        </w:rPr>
        <w:t>INTEGER</w:t>
      </w:r>
      <w:r w:rsidRPr="0095250E">
        <w:t xml:space="preserve"> (0..maxNrofPathlossReferenceRSs-1-r17)</w:t>
      </w:r>
    </w:p>
    <w:p w14:paraId="27A2EE9E" w14:textId="77777777" w:rsidR="00283C80" w:rsidRPr="0095250E" w:rsidRDefault="00283C80" w:rsidP="00283C80">
      <w:pPr>
        <w:pStyle w:val="PL"/>
      </w:pPr>
    </w:p>
    <w:p w14:paraId="30A8F11A" w14:textId="77777777" w:rsidR="00283C80" w:rsidRPr="0095250E" w:rsidRDefault="00283C80" w:rsidP="00283C80">
      <w:pPr>
        <w:pStyle w:val="PL"/>
        <w:rPr>
          <w:color w:val="808080"/>
        </w:rPr>
      </w:pPr>
      <w:r w:rsidRPr="0095250E">
        <w:rPr>
          <w:color w:val="808080"/>
        </w:rPr>
        <w:t>-- TAG-PATHLOSSREFERENCERS-ID-STOP</w:t>
      </w:r>
    </w:p>
    <w:p w14:paraId="5C3633C8" w14:textId="77777777" w:rsidR="00283C80" w:rsidRPr="0095250E" w:rsidRDefault="00283C80" w:rsidP="00283C80">
      <w:pPr>
        <w:pStyle w:val="PL"/>
        <w:rPr>
          <w:color w:val="808080"/>
        </w:rPr>
      </w:pPr>
      <w:r w:rsidRPr="0095250E">
        <w:rPr>
          <w:color w:val="808080"/>
        </w:rPr>
        <w:t>-- ASN1STOP</w:t>
      </w:r>
    </w:p>
    <w:p w14:paraId="266D687C" w14:textId="77777777" w:rsidR="00283C80" w:rsidRPr="0095250E" w:rsidRDefault="00283C80" w:rsidP="00283C80"/>
    <w:p w14:paraId="4E4E14F1" w14:textId="77777777" w:rsidR="00283C80" w:rsidRPr="0095250E" w:rsidRDefault="00283C80" w:rsidP="00283C80">
      <w:pPr>
        <w:pStyle w:val="4"/>
        <w:rPr>
          <w:rFonts w:eastAsia="MS Mincho"/>
        </w:rPr>
      </w:pPr>
      <w:bookmarkStart w:id="2068" w:name="_Toc156130490"/>
      <w:r w:rsidRPr="0095250E">
        <w:rPr>
          <w:rFonts w:eastAsia="MS Mincho"/>
        </w:rPr>
        <w:t>–</w:t>
      </w:r>
      <w:r w:rsidRPr="0095250E">
        <w:rPr>
          <w:rFonts w:eastAsia="MS Mincho"/>
        </w:rPr>
        <w:tab/>
      </w:r>
      <w:r w:rsidRPr="0095250E">
        <w:rPr>
          <w:rFonts w:eastAsia="MS Mincho"/>
          <w:i/>
        </w:rPr>
        <w:t>PCI-ARFCN-EUTRA</w:t>
      </w:r>
      <w:bookmarkEnd w:id="2068"/>
    </w:p>
    <w:p w14:paraId="24864EB9" w14:textId="77777777" w:rsidR="00283C80" w:rsidRPr="0095250E" w:rsidRDefault="00283C80" w:rsidP="00283C80">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4F86DBA2" w14:textId="77777777" w:rsidR="00283C80" w:rsidRPr="0095250E" w:rsidRDefault="00283C80" w:rsidP="00283C80">
      <w:pPr>
        <w:pStyle w:val="TH"/>
      </w:pPr>
      <w:r w:rsidRPr="0095250E">
        <w:rPr>
          <w:rFonts w:eastAsia="MS Mincho"/>
          <w:i/>
        </w:rPr>
        <w:t xml:space="preserve">PCI-ARFCN-EUTRA </w:t>
      </w:r>
      <w:r w:rsidRPr="0095250E">
        <w:t>information element</w:t>
      </w:r>
    </w:p>
    <w:p w14:paraId="03A4BA2F" w14:textId="77777777" w:rsidR="00283C80" w:rsidRPr="0095250E" w:rsidRDefault="00283C80" w:rsidP="00283C80">
      <w:pPr>
        <w:pStyle w:val="PL"/>
        <w:rPr>
          <w:color w:val="808080"/>
        </w:rPr>
      </w:pPr>
      <w:r w:rsidRPr="0095250E">
        <w:rPr>
          <w:color w:val="808080"/>
        </w:rPr>
        <w:t>-- ASN1START</w:t>
      </w:r>
    </w:p>
    <w:p w14:paraId="618758DE" w14:textId="77777777" w:rsidR="00283C80" w:rsidRPr="0095250E" w:rsidRDefault="00283C80" w:rsidP="00283C80">
      <w:pPr>
        <w:pStyle w:val="PL"/>
        <w:rPr>
          <w:color w:val="808080"/>
        </w:rPr>
      </w:pPr>
      <w:r w:rsidRPr="0095250E">
        <w:rPr>
          <w:color w:val="808080"/>
        </w:rPr>
        <w:t>-- TAG-PCIARFCNEUTRA-START</w:t>
      </w:r>
    </w:p>
    <w:p w14:paraId="2069148B" w14:textId="77777777" w:rsidR="00283C80" w:rsidRPr="0095250E" w:rsidRDefault="00283C80" w:rsidP="00283C80">
      <w:pPr>
        <w:pStyle w:val="PL"/>
      </w:pPr>
    </w:p>
    <w:p w14:paraId="7A45CE71" w14:textId="77777777" w:rsidR="00283C80" w:rsidRPr="0095250E" w:rsidRDefault="00283C80" w:rsidP="00283C80">
      <w:pPr>
        <w:pStyle w:val="PL"/>
      </w:pPr>
      <w:r w:rsidRPr="0095250E">
        <w:t xml:space="preserve">PCI-ARFCN-EUTRA-r16 ::=             </w:t>
      </w:r>
      <w:r w:rsidRPr="0095250E">
        <w:rPr>
          <w:color w:val="993366"/>
        </w:rPr>
        <w:t>SEQUENCE</w:t>
      </w:r>
      <w:r w:rsidRPr="0095250E">
        <w:t xml:space="preserve"> {</w:t>
      </w:r>
    </w:p>
    <w:p w14:paraId="630DBCDC" w14:textId="77777777" w:rsidR="00283C80" w:rsidRPr="0095250E" w:rsidRDefault="00283C80" w:rsidP="00283C80">
      <w:pPr>
        <w:pStyle w:val="PL"/>
      </w:pPr>
      <w:r w:rsidRPr="0095250E">
        <w:t xml:space="preserve">    physCellId-r16                      EUTRA-PhysCellId,</w:t>
      </w:r>
    </w:p>
    <w:p w14:paraId="21132ED9" w14:textId="77777777" w:rsidR="00283C80" w:rsidRPr="0095250E" w:rsidRDefault="00283C80" w:rsidP="00283C80">
      <w:pPr>
        <w:pStyle w:val="PL"/>
      </w:pPr>
      <w:r w:rsidRPr="0095250E">
        <w:lastRenderedPageBreak/>
        <w:t xml:space="preserve">    carrierFreq-r16                     ARFCN-ValueEUTRA</w:t>
      </w:r>
    </w:p>
    <w:p w14:paraId="77F8F606" w14:textId="77777777" w:rsidR="00283C80" w:rsidRPr="0095250E" w:rsidRDefault="00283C80" w:rsidP="00283C80">
      <w:pPr>
        <w:pStyle w:val="PL"/>
      </w:pPr>
      <w:r w:rsidRPr="0095250E">
        <w:t>}</w:t>
      </w:r>
    </w:p>
    <w:p w14:paraId="2503310D" w14:textId="77777777" w:rsidR="00283C80" w:rsidRPr="0095250E" w:rsidRDefault="00283C80" w:rsidP="00283C80">
      <w:pPr>
        <w:pStyle w:val="PL"/>
      </w:pPr>
    </w:p>
    <w:p w14:paraId="067D96B8" w14:textId="77777777" w:rsidR="00283C80" w:rsidRPr="0095250E" w:rsidRDefault="00283C80" w:rsidP="00283C80">
      <w:pPr>
        <w:pStyle w:val="PL"/>
        <w:rPr>
          <w:color w:val="808080"/>
        </w:rPr>
      </w:pPr>
      <w:r w:rsidRPr="0095250E">
        <w:rPr>
          <w:color w:val="808080"/>
        </w:rPr>
        <w:t>-- TAG-PCIARFCNEUTRA-STOP</w:t>
      </w:r>
    </w:p>
    <w:p w14:paraId="1B0BBFE7" w14:textId="77777777" w:rsidR="00283C80" w:rsidRPr="0095250E" w:rsidRDefault="00283C80" w:rsidP="00283C80">
      <w:pPr>
        <w:pStyle w:val="PL"/>
        <w:rPr>
          <w:color w:val="808080"/>
        </w:rPr>
      </w:pPr>
      <w:r w:rsidRPr="0095250E">
        <w:rPr>
          <w:color w:val="808080"/>
        </w:rPr>
        <w:t>-- ASN1STOP</w:t>
      </w:r>
    </w:p>
    <w:p w14:paraId="2CCDB718" w14:textId="77777777" w:rsidR="00283C80" w:rsidRPr="0095250E" w:rsidRDefault="00283C80" w:rsidP="00283C80"/>
    <w:p w14:paraId="6AF5D3B5" w14:textId="77777777" w:rsidR="00283C80" w:rsidRPr="0095250E" w:rsidRDefault="00283C80" w:rsidP="00283C80">
      <w:pPr>
        <w:pStyle w:val="4"/>
        <w:rPr>
          <w:rFonts w:eastAsia="MS Mincho"/>
        </w:rPr>
      </w:pPr>
      <w:bookmarkStart w:id="2069" w:name="_Toc156130491"/>
      <w:r w:rsidRPr="0095250E">
        <w:rPr>
          <w:rFonts w:eastAsia="MS Mincho"/>
        </w:rPr>
        <w:t>–</w:t>
      </w:r>
      <w:r w:rsidRPr="0095250E">
        <w:rPr>
          <w:rFonts w:eastAsia="MS Mincho"/>
        </w:rPr>
        <w:tab/>
      </w:r>
      <w:r w:rsidRPr="0095250E">
        <w:rPr>
          <w:rFonts w:eastAsia="MS Mincho"/>
          <w:i/>
        </w:rPr>
        <w:t>PCI-ARFCN-NR</w:t>
      </w:r>
      <w:bookmarkEnd w:id="2069"/>
    </w:p>
    <w:p w14:paraId="73C7A53C" w14:textId="77777777" w:rsidR="00283C80" w:rsidRPr="0095250E" w:rsidRDefault="00283C80" w:rsidP="00283C80">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4D1AF0F2" w14:textId="77777777" w:rsidR="00283C80" w:rsidRPr="0095250E" w:rsidRDefault="00283C80" w:rsidP="00283C80">
      <w:pPr>
        <w:pStyle w:val="TH"/>
      </w:pPr>
      <w:r w:rsidRPr="0095250E">
        <w:rPr>
          <w:rFonts w:eastAsia="MS Mincho"/>
          <w:i/>
        </w:rPr>
        <w:t>PCI-ARFCN-NR</w:t>
      </w:r>
      <w:r w:rsidRPr="0095250E">
        <w:t xml:space="preserve"> information element</w:t>
      </w:r>
    </w:p>
    <w:p w14:paraId="1D9A6163" w14:textId="77777777" w:rsidR="00283C80" w:rsidRPr="0095250E" w:rsidRDefault="00283C80" w:rsidP="00283C80">
      <w:pPr>
        <w:pStyle w:val="PL"/>
        <w:rPr>
          <w:color w:val="808080"/>
        </w:rPr>
      </w:pPr>
      <w:r w:rsidRPr="0095250E">
        <w:rPr>
          <w:color w:val="808080"/>
        </w:rPr>
        <w:t>-- ASN1START</w:t>
      </w:r>
    </w:p>
    <w:p w14:paraId="4696D4E7" w14:textId="77777777" w:rsidR="00283C80" w:rsidRPr="0095250E" w:rsidRDefault="00283C80" w:rsidP="00283C80">
      <w:pPr>
        <w:pStyle w:val="PL"/>
        <w:rPr>
          <w:color w:val="808080"/>
        </w:rPr>
      </w:pPr>
      <w:r w:rsidRPr="0095250E">
        <w:rPr>
          <w:color w:val="808080"/>
        </w:rPr>
        <w:t>-- TAG-PCIARFCNNR-START</w:t>
      </w:r>
    </w:p>
    <w:p w14:paraId="237275C4" w14:textId="77777777" w:rsidR="00283C80" w:rsidRPr="0095250E" w:rsidRDefault="00283C80" w:rsidP="00283C80">
      <w:pPr>
        <w:pStyle w:val="PL"/>
      </w:pPr>
    </w:p>
    <w:p w14:paraId="791C9D7E" w14:textId="77777777" w:rsidR="00283C80" w:rsidRPr="0095250E" w:rsidRDefault="00283C80" w:rsidP="00283C80">
      <w:pPr>
        <w:pStyle w:val="PL"/>
      </w:pPr>
      <w:r w:rsidRPr="0095250E">
        <w:t xml:space="preserve">PCI-ARFCN-NR-r16 ::=                </w:t>
      </w:r>
      <w:r w:rsidRPr="0095250E">
        <w:rPr>
          <w:color w:val="993366"/>
        </w:rPr>
        <w:t>SEQUENCE</w:t>
      </w:r>
      <w:r w:rsidRPr="0095250E">
        <w:t xml:space="preserve"> {</w:t>
      </w:r>
    </w:p>
    <w:p w14:paraId="59D2DAF1" w14:textId="77777777" w:rsidR="00283C80" w:rsidRPr="0095250E" w:rsidRDefault="00283C80" w:rsidP="00283C80">
      <w:pPr>
        <w:pStyle w:val="PL"/>
      </w:pPr>
      <w:r w:rsidRPr="0095250E">
        <w:t xml:space="preserve">    physCellId-r16                      PhysCellId,</w:t>
      </w:r>
    </w:p>
    <w:p w14:paraId="0926263F" w14:textId="77777777" w:rsidR="00283C80" w:rsidRPr="0095250E" w:rsidRDefault="00283C80" w:rsidP="00283C80">
      <w:pPr>
        <w:pStyle w:val="PL"/>
      </w:pPr>
      <w:r w:rsidRPr="0095250E">
        <w:t xml:space="preserve">    carrierFreq-r16                     ARFCN-ValueNR</w:t>
      </w:r>
    </w:p>
    <w:p w14:paraId="1795F86F" w14:textId="77777777" w:rsidR="00283C80" w:rsidRPr="0095250E" w:rsidRDefault="00283C80" w:rsidP="00283C80">
      <w:pPr>
        <w:pStyle w:val="PL"/>
      </w:pPr>
      <w:r w:rsidRPr="0095250E">
        <w:t>}</w:t>
      </w:r>
    </w:p>
    <w:p w14:paraId="6F6880FB" w14:textId="77777777" w:rsidR="00283C80" w:rsidRPr="0095250E" w:rsidRDefault="00283C80" w:rsidP="00283C80">
      <w:pPr>
        <w:pStyle w:val="PL"/>
      </w:pPr>
    </w:p>
    <w:p w14:paraId="1729020A" w14:textId="77777777" w:rsidR="00283C80" w:rsidRPr="0095250E" w:rsidRDefault="00283C80" w:rsidP="00283C80">
      <w:pPr>
        <w:pStyle w:val="PL"/>
        <w:rPr>
          <w:color w:val="808080"/>
        </w:rPr>
      </w:pPr>
      <w:r w:rsidRPr="0095250E">
        <w:rPr>
          <w:color w:val="808080"/>
        </w:rPr>
        <w:t>-- TAG-PCIARFCNNR-STOP</w:t>
      </w:r>
    </w:p>
    <w:p w14:paraId="1B3FFFFE" w14:textId="77777777" w:rsidR="00283C80" w:rsidRPr="0095250E" w:rsidRDefault="00283C80" w:rsidP="00283C80">
      <w:pPr>
        <w:pStyle w:val="PL"/>
        <w:rPr>
          <w:color w:val="808080"/>
        </w:rPr>
      </w:pPr>
      <w:r w:rsidRPr="0095250E">
        <w:rPr>
          <w:color w:val="808080"/>
        </w:rPr>
        <w:t>-- ASN1STOP</w:t>
      </w:r>
    </w:p>
    <w:p w14:paraId="014C7C42" w14:textId="77777777" w:rsidR="00283C80" w:rsidRPr="0095250E" w:rsidRDefault="00283C80" w:rsidP="00283C80"/>
    <w:p w14:paraId="6E47A04E" w14:textId="77777777" w:rsidR="00283C80" w:rsidRPr="0095250E" w:rsidRDefault="00283C80" w:rsidP="00283C80">
      <w:pPr>
        <w:pStyle w:val="4"/>
        <w:rPr>
          <w:rFonts w:eastAsia="MS Mincho"/>
        </w:rPr>
      </w:pPr>
      <w:bookmarkStart w:id="2070" w:name="_Toc60777291"/>
      <w:bookmarkStart w:id="2071" w:name="_Toc156130492"/>
      <w:r w:rsidRPr="0095250E">
        <w:rPr>
          <w:rFonts w:eastAsia="MS Mincho"/>
        </w:rPr>
        <w:t>–</w:t>
      </w:r>
      <w:r w:rsidRPr="0095250E">
        <w:rPr>
          <w:rFonts w:eastAsia="MS Mincho"/>
        </w:rPr>
        <w:tab/>
      </w:r>
      <w:r w:rsidRPr="0095250E">
        <w:rPr>
          <w:rFonts w:eastAsia="MS Mincho"/>
          <w:i/>
        </w:rPr>
        <w:t>PCI-List</w:t>
      </w:r>
      <w:bookmarkEnd w:id="2070"/>
      <w:bookmarkEnd w:id="2071"/>
    </w:p>
    <w:p w14:paraId="4CDDB03F" w14:textId="77777777" w:rsidR="00283C80" w:rsidRPr="0095250E" w:rsidRDefault="00283C80" w:rsidP="00283C80">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6FBF3315" w14:textId="77777777" w:rsidR="00283C80" w:rsidRPr="0095250E" w:rsidRDefault="00283C80" w:rsidP="00283C80">
      <w:pPr>
        <w:pStyle w:val="TH"/>
      </w:pPr>
      <w:r w:rsidRPr="0095250E">
        <w:rPr>
          <w:i/>
        </w:rPr>
        <w:t>PCI-List</w:t>
      </w:r>
      <w:r w:rsidRPr="0095250E">
        <w:t xml:space="preserve"> information element</w:t>
      </w:r>
    </w:p>
    <w:p w14:paraId="15179070" w14:textId="77777777" w:rsidR="00283C80" w:rsidRPr="0095250E" w:rsidRDefault="00283C80" w:rsidP="00283C80">
      <w:pPr>
        <w:pStyle w:val="PL"/>
        <w:rPr>
          <w:color w:val="808080"/>
        </w:rPr>
      </w:pPr>
      <w:r w:rsidRPr="0095250E">
        <w:rPr>
          <w:color w:val="808080"/>
        </w:rPr>
        <w:t>-- ASN1START</w:t>
      </w:r>
    </w:p>
    <w:p w14:paraId="440CCA11" w14:textId="77777777" w:rsidR="00283C80" w:rsidRPr="0095250E" w:rsidRDefault="00283C80" w:rsidP="00283C80">
      <w:pPr>
        <w:pStyle w:val="PL"/>
        <w:rPr>
          <w:color w:val="808080"/>
        </w:rPr>
      </w:pPr>
      <w:r w:rsidRPr="0095250E">
        <w:rPr>
          <w:color w:val="808080"/>
        </w:rPr>
        <w:t>-- TAG-PCI-LIST-START</w:t>
      </w:r>
    </w:p>
    <w:p w14:paraId="39B0BC8D" w14:textId="77777777" w:rsidR="00283C80" w:rsidRPr="0095250E" w:rsidRDefault="00283C80" w:rsidP="00283C80">
      <w:pPr>
        <w:pStyle w:val="PL"/>
      </w:pPr>
    </w:p>
    <w:p w14:paraId="4C3E46E9" w14:textId="77777777" w:rsidR="00283C80" w:rsidRPr="0095250E" w:rsidRDefault="00283C80" w:rsidP="00283C80">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C3342BF" w14:textId="77777777" w:rsidR="00283C80" w:rsidRPr="0095250E" w:rsidRDefault="00283C80" w:rsidP="00283C80">
      <w:pPr>
        <w:pStyle w:val="PL"/>
      </w:pPr>
    </w:p>
    <w:p w14:paraId="259454A8" w14:textId="77777777" w:rsidR="00283C80" w:rsidRPr="0095250E" w:rsidRDefault="00283C80" w:rsidP="00283C80">
      <w:pPr>
        <w:pStyle w:val="PL"/>
        <w:rPr>
          <w:color w:val="808080"/>
        </w:rPr>
      </w:pPr>
      <w:r w:rsidRPr="0095250E">
        <w:rPr>
          <w:color w:val="808080"/>
        </w:rPr>
        <w:t>-- TAG-PCI-LIST-STOP</w:t>
      </w:r>
    </w:p>
    <w:p w14:paraId="46807E82" w14:textId="77777777" w:rsidR="00283C80" w:rsidRPr="0095250E" w:rsidRDefault="00283C80" w:rsidP="00283C80">
      <w:pPr>
        <w:pStyle w:val="PL"/>
        <w:rPr>
          <w:color w:val="808080"/>
        </w:rPr>
      </w:pPr>
      <w:r w:rsidRPr="0095250E">
        <w:rPr>
          <w:color w:val="808080"/>
        </w:rPr>
        <w:t>-- ASN1STOP</w:t>
      </w:r>
    </w:p>
    <w:p w14:paraId="4A821406" w14:textId="77777777" w:rsidR="00283C80" w:rsidRPr="0095250E" w:rsidRDefault="00283C80" w:rsidP="00283C80"/>
    <w:p w14:paraId="7B46F900" w14:textId="77777777" w:rsidR="00283C80" w:rsidRPr="0095250E" w:rsidRDefault="00283C80" w:rsidP="00283C80">
      <w:pPr>
        <w:pStyle w:val="4"/>
        <w:rPr>
          <w:rFonts w:eastAsia="MS Mincho"/>
        </w:rPr>
      </w:pPr>
      <w:bookmarkStart w:id="2072" w:name="_Toc60777292"/>
      <w:bookmarkStart w:id="2073" w:name="_Toc156130493"/>
      <w:r w:rsidRPr="0095250E">
        <w:rPr>
          <w:rFonts w:eastAsia="MS Mincho"/>
        </w:rPr>
        <w:lastRenderedPageBreak/>
        <w:t>–</w:t>
      </w:r>
      <w:r w:rsidRPr="0095250E">
        <w:rPr>
          <w:rFonts w:eastAsia="MS Mincho"/>
        </w:rPr>
        <w:tab/>
      </w:r>
      <w:r w:rsidRPr="0095250E">
        <w:rPr>
          <w:rFonts w:eastAsia="MS Mincho"/>
          <w:i/>
        </w:rPr>
        <w:t>PCI-Range</w:t>
      </w:r>
      <w:bookmarkEnd w:id="2072"/>
      <w:bookmarkEnd w:id="2073"/>
    </w:p>
    <w:p w14:paraId="6CCB787F" w14:textId="77777777" w:rsidR="00283C80" w:rsidRPr="0095250E" w:rsidRDefault="00283C80" w:rsidP="00283C80">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54DA97F2" w14:textId="77777777" w:rsidR="00283C80" w:rsidRPr="0095250E" w:rsidRDefault="00283C80" w:rsidP="00283C80">
      <w:pPr>
        <w:pStyle w:val="TH"/>
      </w:pPr>
      <w:r w:rsidRPr="0095250E">
        <w:rPr>
          <w:bCs/>
          <w:i/>
          <w:iCs/>
        </w:rPr>
        <w:t xml:space="preserve">PCI-Range </w:t>
      </w:r>
      <w:r w:rsidRPr="0095250E">
        <w:t>information element</w:t>
      </w:r>
    </w:p>
    <w:p w14:paraId="610409D6" w14:textId="77777777" w:rsidR="00283C80" w:rsidRPr="0095250E" w:rsidRDefault="00283C80" w:rsidP="00283C80">
      <w:pPr>
        <w:pStyle w:val="PL"/>
        <w:rPr>
          <w:color w:val="808080"/>
        </w:rPr>
      </w:pPr>
      <w:r w:rsidRPr="0095250E">
        <w:rPr>
          <w:color w:val="808080"/>
        </w:rPr>
        <w:t>-- ASN1START</w:t>
      </w:r>
    </w:p>
    <w:p w14:paraId="72FA384C" w14:textId="77777777" w:rsidR="00283C80" w:rsidRPr="0095250E" w:rsidRDefault="00283C80" w:rsidP="00283C80">
      <w:pPr>
        <w:pStyle w:val="PL"/>
        <w:rPr>
          <w:color w:val="808080"/>
        </w:rPr>
      </w:pPr>
      <w:r w:rsidRPr="0095250E">
        <w:rPr>
          <w:color w:val="808080"/>
        </w:rPr>
        <w:t>-- TAG-PCI-RANGE-START</w:t>
      </w:r>
    </w:p>
    <w:p w14:paraId="044EA87C" w14:textId="77777777" w:rsidR="00283C80" w:rsidRPr="0095250E" w:rsidRDefault="00283C80" w:rsidP="00283C80">
      <w:pPr>
        <w:pStyle w:val="PL"/>
      </w:pPr>
    </w:p>
    <w:p w14:paraId="58A24DAD" w14:textId="77777777" w:rsidR="00283C80" w:rsidRPr="0095250E" w:rsidRDefault="00283C80" w:rsidP="00283C80">
      <w:pPr>
        <w:pStyle w:val="PL"/>
      </w:pPr>
      <w:r w:rsidRPr="0095250E">
        <w:t xml:space="preserve">PCI-Range ::=                       </w:t>
      </w:r>
      <w:r w:rsidRPr="0095250E">
        <w:rPr>
          <w:color w:val="993366"/>
        </w:rPr>
        <w:t>SEQUENCE</w:t>
      </w:r>
      <w:r w:rsidRPr="0095250E">
        <w:t xml:space="preserve"> {</w:t>
      </w:r>
    </w:p>
    <w:p w14:paraId="658ABB44" w14:textId="77777777" w:rsidR="00283C80" w:rsidRPr="0095250E" w:rsidRDefault="00283C80" w:rsidP="00283C80">
      <w:pPr>
        <w:pStyle w:val="PL"/>
      </w:pPr>
      <w:r w:rsidRPr="0095250E">
        <w:t xml:space="preserve">    start                               PhysCellId,</w:t>
      </w:r>
    </w:p>
    <w:p w14:paraId="163EFC3E" w14:textId="77777777" w:rsidR="00283C80" w:rsidRPr="0095250E" w:rsidRDefault="00283C80" w:rsidP="00283C80">
      <w:pPr>
        <w:pStyle w:val="PL"/>
      </w:pPr>
      <w:r w:rsidRPr="0095250E">
        <w:t xml:space="preserve">    range                               </w:t>
      </w:r>
      <w:r w:rsidRPr="0095250E">
        <w:rPr>
          <w:color w:val="993366"/>
        </w:rPr>
        <w:t>ENUMERATED</w:t>
      </w:r>
      <w:r w:rsidRPr="0095250E">
        <w:t xml:space="preserve"> {n4, n8, n12, n16, n24, n32, n48, n64, n84,</w:t>
      </w:r>
    </w:p>
    <w:p w14:paraId="095F9684" w14:textId="77777777" w:rsidR="00283C80" w:rsidRPr="0095250E" w:rsidRDefault="00283C80" w:rsidP="00283C80">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331DFE13" w14:textId="77777777" w:rsidR="00283C80" w:rsidRPr="0095250E" w:rsidRDefault="00283C80" w:rsidP="00283C80">
      <w:pPr>
        <w:pStyle w:val="PL"/>
      </w:pPr>
      <w:r w:rsidRPr="0095250E">
        <w:t>}</w:t>
      </w:r>
    </w:p>
    <w:p w14:paraId="20A8FA9E" w14:textId="77777777" w:rsidR="00283C80" w:rsidRPr="0095250E" w:rsidRDefault="00283C80" w:rsidP="00283C80">
      <w:pPr>
        <w:pStyle w:val="PL"/>
      </w:pPr>
    </w:p>
    <w:p w14:paraId="0DA33F77" w14:textId="77777777" w:rsidR="00283C80" w:rsidRPr="0095250E" w:rsidRDefault="00283C80" w:rsidP="00283C80">
      <w:pPr>
        <w:pStyle w:val="PL"/>
        <w:rPr>
          <w:color w:val="808080"/>
        </w:rPr>
      </w:pPr>
      <w:r w:rsidRPr="0095250E">
        <w:rPr>
          <w:color w:val="808080"/>
        </w:rPr>
        <w:t>-- TAG-PCI-RANGE-STOP</w:t>
      </w:r>
    </w:p>
    <w:p w14:paraId="4AC67752" w14:textId="77777777" w:rsidR="00283C80" w:rsidRPr="0095250E" w:rsidRDefault="00283C80" w:rsidP="00283C80">
      <w:pPr>
        <w:pStyle w:val="PL"/>
        <w:rPr>
          <w:color w:val="808080"/>
        </w:rPr>
      </w:pPr>
      <w:r w:rsidRPr="0095250E">
        <w:rPr>
          <w:color w:val="808080"/>
        </w:rPr>
        <w:t>-- ASN1STOP</w:t>
      </w:r>
    </w:p>
    <w:p w14:paraId="3ADC5C62" w14:textId="77777777" w:rsidR="00283C80" w:rsidRPr="0095250E" w:rsidRDefault="00283C80" w:rsidP="00283C80">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83C80" w:rsidRPr="0095250E" w14:paraId="11964D91" w14:textId="77777777" w:rsidTr="00C06585">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2D0DC0B" w14:textId="77777777" w:rsidR="00283C80" w:rsidRPr="0095250E" w:rsidRDefault="00283C80" w:rsidP="00C06585">
            <w:pPr>
              <w:pStyle w:val="TAH"/>
              <w:rPr>
                <w:lang w:eastAsia="en-GB"/>
              </w:rPr>
            </w:pPr>
            <w:r w:rsidRPr="0095250E">
              <w:rPr>
                <w:i/>
                <w:lang w:eastAsia="en-GB"/>
              </w:rPr>
              <w:t>PCI-Range</w:t>
            </w:r>
            <w:r w:rsidRPr="0095250E">
              <w:rPr>
                <w:iCs/>
                <w:lang w:eastAsia="en-GB"/>
              </w:rPr>
              <w:t xml:space="preserve"> field descriptions</w:t>
            </w:r>
          </w:p>
        </w:tc>
      </w:tr>
      <w:tr w:rsidR="00283C80" w:rsidRPr="0095250E" w14:paraId="674FF4DC" w14:textId="77777777" w:rsidTr="00C06585">
        <w:trPr>
          <w:cantSplit/>
        </w:trPr>
        <w:tc>
          <w:tcPr>
            <w:tcW w:w="14055" w:type="dxa"/>
            <w:tcBorders>
              <w:top w:val="single" w:sz="4" w:space="0" w:color="auto"/>
              <w:left w:val="single" w:sz="4" w:space="0" w:color="auto"/>
              <w:bottom w:val="single" w:sz="4" w:space="0" w:color="auto"/>
              <w:right w:val="single" w:sz="4" w:space="0" w:color="auto"/>
            </w:tcBorders>
            <w:hideMark/>
          </w:tcPr>
          <w:p w14:paraId="4E2A76A9" w14:textId="77777777" w:rsidR="00283C80" w:rsidRPr="0095250E" w:rsidRDefault="00283C80" w:rsidP="00C06585">
            <w:pPr>
              <w:pStyle w:val="TAL"/>
              <w:rPr>
                <w:b/>
                <w:bCs/>
                <w:i/>
                <w:lang w:eastAsia="en-GB"/>
              </w:rPr>
            </w:pPr>
            <w:r w:rsidRPr="0095250E">
              <w:rPr>
                <w:b/>
                <w:bCs/>
                <w:i/>
                <w:lang w:eastAsia="en-GB"/>
              </w:rPr>
              <w:t>range</w:t>
            </w:r>
          </w:p>
          <w:p w14:paraId="4E171A12" w14:textId="77777777" w:rsidR="00283C80" w:rsidRPr="0095250E" w:rsidRDefault="00283C80" w:rsidP="00C06585">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283C80" w:rsidRPr="0095250E" w14:paraId="6C9031BE" w14:textId="77777777" w:rsidTr="00C06585">
        <w:trPr>
          <w:cantSplit/>
        </w:trPr>
        <w:tc>
          <w:tcPr>
            <w:tcW w:w="14055" w:type="dxa"/>
            <w:tcBorders>
              <w:top w:val="single" w:sz="4" w:space="0" w:color="auto"/>
              <w:left w:val="single" w:sz="4" w:space="0" w:color="auto"/>
              <w:bottom w:val="single" w:sz="4" w:space="0" w:color="auto"/>
              <w:right w:val="single" w:sz="4" w:space="0" w:color="auto"/>
            </w:tcBorders>
            <w:hideMark/>
          </w:tcPr>
          <w:p w14:paraId="01719157" w14:textId="77777777" w:rsidR="00283C80" w:rsidRPr="0095250E" w:rsidRDefault="00283C80" w:rsidP="00C06585">
            <w:pPr>
              <w:pStyle w:val="TAL"/>
              <w:rPr>
                <w:b/>
                <w:bCs/>
                <w:i/>
                <w:lang w:eastAsia="en-GB"/>
              </w:rPr>
            </w:pPr>
            <w:r w:rsidRPr="0095250E">
              <w:rPr>
                <w:b/>
                <w:bCs/>
                <w:i/>
                <w:lang w:eastAsia="en-GB"/>
              </w:rPr>
              <w:t>start</w:t>
            </w:r>
          </w:p>
          <w:p w14:paraId="7CE15BEB" w14:textId="77777777" w:rsidR="00283C80" w:rsidRPr="0095250E" w:rsidRDefault="00283C80" w:rsidP="00C06585">
            <w:pPr>
              <w:pStyle w:val="TAL"/>
              <w:rPr>
                <w:bCs/>
                <w:lang w:eastAsia="en-GB"/>
              </w:rPr>
            </w:pPr>
            <w:r w:rsidRPr="0095250E">
              <w:rPr>
                <w:bCs/>
                <w:lang w:eastAsia="en-GB"/>
              </w:rPr>
              <w:t>Indicates the lowest physical cell identity in the range.</w:t>
            </w:r>
          </w:p>
        </w:tc>
      </w:tr>
    </w:tbl>
    <w:p w14:paraId="72D136A3" w14:textId="77777777" w:rsidR="00283C80" w:rsidRPr="0095250E" w:rsidRDefault="00283C80" w:rsidP="00283C80"/>
    <w:p w14:paraId="5F2A0BB7" w14:textId="77777777" w:rsidR="00283C80" w:rsidRPr="0095250E" w:rsidRDefault="00283C80" w:rsidP="00283C80">
      <w:pPr>
        <w:pStyle w:val="4"/>
        <w:rPr>
          <w:rFonts w:eastAsia="MS Mincho"/>
        </w:rPr>
      </w:pPr>
      <w:bookmarkStart w:id="2074" w:name="_Toc60777293"/>
      <w:bookmarkStart w:id="2075" w:name="_Toc156130494"/>
      <w:r w:rsidRPr="0095250E">
        <w:rPr>
          <w:rFonts w:eastAsia="MS Mincho"/>
        </w:rPr>
        <w:t>–</w:t>
      </w:r>
      <w:r w:rsidRPr="0095250E">
        <w:rPr>
          <w:rFonts w:eastAsia="MS Mincho"/>
        </w:rPr>
        <w:tab/>
      </w:r>
      <w:r w:rsidRPr="0095250E">
        <w:rPr>
          <w:rFonts w:eastAsia="MS Mincho"/>
          <w:i/>
        </w:rPr>
        <w:t>PCI-RangeElement</w:t>
      </w:r>
      <w:bookmarkEnd w:id="2074"/>
      <w:bookmarkEnd w:id="2075"/>
    </w:p>
    <w:p w14:paraId="6B105919" w14:textId="77777777" w:rsidR="00283C80" w:rsidRPr="0095250E" w:rsidRDefault="00283C80" w:rsidP="00283C80">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6D370A51" w14:textId="77777777" w:rsidR="00283C80" w:rsidRPr="0095250E" w:rsidRDefault="00283C80" w:rsidP="00283C80">
      <w:pPr>
        <w:pStyle w:val="TH"/>
        <w:rPr>
          <w:rFonts w:eastAsia="MS Mincho"/>
        </w:rPr>
      </w:pPr>
      <w:r w:rsidRPr="0095250E">
        <w:rPr>
          <w:rFonts w:eastAsia="MS Mincho"/>
          <w:i/>
        </w:rPr>
        <w:t>PCI-RangeElement</w:t>
      </w:r>
      <w:r w:rsidRPr="0095250E">
        <w:rPr>
          <w:rFonts w:eastAsia="MS Mincho"/>
        </w:rPr>
        <w:t xml:space="preserve"> information element</w:t>
      </w:r>
    </w:p>
    <w:p w14:paraId="7393B78A" w14:textId="77777777" w:rsidR="00283C80" w:rsidRPr="0095250E" w:rsidRDefault="00283C80" w:rsidP="00283C80">
      <w:pPr>
        <w:pStyle w:val="PL"/>
        <w:rPr>
          <w:color w:val="808080"/>
        </w:rPr>
      </w:pPr>
      <w:r w:rsidRPr="0095250E">
        <w:rPr>
          <w:color w:val="808080"/>
        </w:rPr>
        <w:t>-- ASN1START</w:t>
      </w:r>
    </w:p>
    <w:p w14:paraId="04F51B8D" w14:textId="77777777" w:rsidR="00283C80" w:rsidRPr="0095250E" w:rsidRDefault="00283C80" w:rsidP="00283C80">
      <w:pPr>
        <w:pStyle w:val="PL"/>
        <w:rPr>
          <w:color w:val="808080"/>
        </w:rPr>
      </w:pPr>
      <w:r w:rsidRPr="0095250E">
        <w:rPr>
          <w:color w:val="808080"/>
        </w:rPr>
        <w:t>-- TAG-PCI-RANGEELEMENT-START</w:t>
      </w:r>
    </w:p>
    <w:p w14:paraId="4A2EB1C9" w14:textId="77777777" w:rsidR="00283C80" w:rsidRPr="0095250E" w:rsidRDefault="00283C80" w:rsidP="00283C80">
      <w:pPr>
        <w:pStyle w:val="PL"/>
      </w:pPr>
    </w:p>
    <w:p w14:paraId="7C674362" w14:textId="77777777" w:rsidR="00283C80" w:rsidRPr="0095250E" w:rsidRDefault="00283C80" w:rsidP="00283C80">
      <w:pPr>
        <w:pStyle w:val="PL"/>
      </w:pPr>
      <w:r w:rsidRPr="0095250E">
        <w:t xml:space="preserve">PCI-RangeElement ::=                </w:t>
      </w:r>
      <w:r w:rsidRPr="0095250E">
        <w:rPr>
          <w:color w:val="993366"/>
        </w:rPr>
        <w:t>SEQUENCE</w:t>
      </w:r>
      <w:r w:rsidRPr="0095250E">
        <w:t xml:space="preserve"> {</w:t>
      </w:r>
    </w:p>
    <w:p w14:paraId="2090FEDD" w14:textId="77777777" w:rsidR="00283C80" w:rsidRPr="0095250E" w:rsidRDefault="00283C80" w:rsidP="00283C80">
      <w:pPr>
        <w:pStyle w:val="PL"/>
      </w:pPr>
      <w:r w:rsidRPr="0095250E">
        <w:t xml:space="preserve">    pci-RangeIndex                      PCI-RangeIndex,</w:t>
      </w:r>
    </w:p>
    <w:p w14:paraId="758E2C4A" w14:textId="77777777" w:rsidR="00283C80" w:rsidRPr="0095250E" w:rsidRDefault="00283C80" w:rsidP="00283C80">
      <w:pPr>
        <w:pStyle w:val="PL"/>
      </w:pPr>
      <w:r w:rsidRPr="0095250E">
        <w:t xml:space="preserve">    pci-Range                           PCI-Range</w:t>
      </w:r>
    </w:p>
    <w:p w14:paraId="6A460213" w14:textId="77777777" w:rsidR="00283C80" w:rsidRPr="0095250E" w:rsidRDefault="00283C80" w:rsidP="00283C80">
      <w:pPr>
        <w:pStyle w:val="PL"/>
      </w:pPr>
      <w:r w:rsidRPr="0095250E">
        <w:t>}</w:t>
      </w:r>
    </w:p>
    <w:p w14:paraId="1ACA8206" w14:textId="77777777" w:rsidR="00283C80" w:rsidRPr="0095250E" w:rsidRDefault="00283C80" w:rsidP="00283C80">
      <w:pPr>
        <w:pStyle w:val="PL"/>
      </w:pPr>
    </w:p>
    <w:p w14:paraId="65EAE1F7" w14:textId="77777777" w:rsidR="00283C80" w:rsidRPr="0095250E" w:rsidRDefault="00283C80" w:rsidP="00283C80">
      <w:pPr>
        <w:pStyle w:val="PL"/>
        <w:rPr>
          <w:color w:val="808080"/>
        </w:rPr>
      </w:pPr>
      <w:r w:rsidRPr="0095250E">
        <w:rPr>
          <w:color w:val="808080"/>
        </w:rPr>
        <w:t>-- TAG-PCI-RANGEELEMENT-STOP</w:t>
      </w:r>
    </w:p>
    <w:p w14:paraId="7EEBAD00" w14:textId="77777777" w:rsidR="00283C80" w:rsidRPr="0095250E" w:rsidRDefault="00283C80" w:rsidP="00283C80">
      <w:pPr>
        <w:pStyle w:val="PL"/>
        <w:rPr>
          <w:color w:val="808080"/>
        </w:rPr>
      </w:pPr>
      <w:r w:rsidRPr="0095250E">
        <w:rPr>
          <w:color w:val="808080"/>
        </w:rPr>
        <w:t>-- ASN1STOP</w:t>
      </w:r>
    </w:p>
    <w:p w14:paraId="3258C4E6"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B34625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286749D" w14:textId="77777777" w:rsidR="00283C80" w:rsidRPr="0095250E" w:rsidRDefault="00283C80" w:rsidP="00C06585">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283C80" w:rsidRPr="0095250E" w14:paraId="6A36667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3AD32AB" w14:textId="77777777" w:rsidR="00283C80" w:rsidRPr="0095250E" w:rsidRDefault="00283C80" w:rsidP="00C06585">
            <w:pPr>
              <w:pStyle w:val="TAL"/>
              <w:rPr>
                <w:b/>
                <w:i/>
                <w:szCs w:val="22"/>
                <w:lang w:eastAsia="sv-SE"/>
              </w:rPr>
            </w:pPr>
            <w:r w:rsidRPr="0095250E">
              <w:rPr>
                <w:b/>
                <w:i/>
                <w:szCs w:val="22"/>
                <w:lang w:eastAsia="sv-SE"/>
              </w:rPr>
              <w:t>pci-Range</w:t>
            </w:r>
          </w:p>
          <w:p w14:paraId="167D9128" w14:textId="77777777" w:rsidR="00283C80" w:rsidRPr="0095250E" w:rsidRDefault="00283C80" w:rsidP="00C06585">
            <w:pPr>
              <w:pStyle w:val="TAL"/>
              <w:rPr>
                <w:szCs w:val="22"/>
                <w:lang w:eastAsia="sv-SE"/>
              </w:rPr>
            </w:pPr>
            <w:r w:rsidRPr="0095250E">
              <w:rPr>
                <w:szCs w:val="22"/>
                <w:lang w:eastAsia="sv-SE"/>
              </w:rPr>
              <w:t>Physical cell identity or a range of physical cell identities.</w:t>
            </w:r>
          </w:p>
        </w:tc>
      </w:tr>
    </w:tbl>
    <w:p w14:paraId="44071477" w14:textId="77777777" w:rsidR="00283C80" w:rsidRPr="0095250E" w:rsidRDefault="00283C80" w:rsidP="00283C80"/>
    <w:p w14:paraId="5EA8FC82" w14:textId="77777777" w:rsidR="00283C80" w:rsidRPr="0095250E" w:rsidRDefault="00283C80" w:rsidP="00283C80">
      <w:pPr>
        <w:pStyle w:val="4"/>
        <w:rPr>
          <w:rFonts w:eastAsia="MS Mincho"/>
        </w:rPr>
      </w:pPr>
      <w:bookmarkStart w:id="2076" w:name="_Toc60777294"/>
      <w:bookmarkStart w:id="2077" w:name="_Toc156130495"/>
      <w:r w:rsidRPr="0095250E">
        <w:rPr>
          <w:rFonts w:eastAsia="MS Mincho"/>
        </w:rPr>
        <w:t>–</w:t>
      </w:r>
      <w:r w:rsidRPr="0095250E">
        <w:rPr>
          <w:rFonts w:eastAsia="MS Mincho"/>
        </w:rPr>
        <w:tab/>
      </w:r>
      <w:r w:rsidRPr="0095250E">
        <w:rPr>
          <w:rFonts w:eastAsia="MS Mincho"/>
          <w:i/>
        </w:rPr>
        <w:t>PCI-RangeIndex</w:t>
      </w:r>
      <w:bookmarkEnd w:id="2076"/>
      <w:bookmarkEnd w:id="2077"/>
    </w:p>
    <w:p w14:paraId="13EBFAEB" w14:textId="77777777" w:rsidR="00283C80" w:rsidRPr="0095250E" w:rsidRDefault="00283C80" w:rsidP="00283C80">
      <w:pPr>
        <w:rPr>
          <w:rFonts w:eastAsia="MS Mincho"/>
        </w:rPr>
      </w:pPr>
      <w:r w:rsidRPr="0095250E">
        <w:t>The IE PCI-RangeIndex identifies a physical cell id range, which may be used for different purposes.</w:t>
      </w:r>
    </w:p>
    <w:p w14:paraId="5F05CE3B" w14:textId="77777777" w:rsidR="00283C80" w:rsidRPr="0095250E" w:rsidRDefault="00283C80" w:rsidP="00283C80">
      <w:pPr>
        <w:pStyle w:val="TH"/>
      </w:pPr>
      <w:r w:rsidRPr="0095250E">
        <w:rPr>
          <w:i/>
        </w:rPr>
        <w:t>PCI-RangeIndex</w:t>
      </w:r>
      <w:r w:rsidRPr="0095250E">
        <w:t xml:space="preserve"> information element</w:t>
      </w:r>
    </w:p>
    <w:p w14:paraId="7CC5847F" w14:textId="77777777" w:rsidR="00283C80" w:rsidRPr="0095250E" w:rsidRDefault="00283C80" w:rsidP="00283C80">
      <w:pPr>
        <w:pStyle w:val="PL"/>
        <w:rPr>
          <w:color w:val="808080"/>
        </w:rPr>
      </w:pPr>
      <w:r w:rsidRPr="0095250E">
        <w:rPr>
          <w:color w:val="808080"/>
        </w:rPr>
        <w:t>-- ASN1START</w:t>
      </w:r>
    </w:p>
    <w:p w14:paraId="4078FEE3" w14:textId="77777777" w:rsidR="00283C80" w:rsidRPr="0095250E" w:rsidRDefault="00283C80" w:rsidP="00283C80">
      <w:pPr>
        <w:pStyle w:val="PL"/>
        <w:rPr>
          <w:color w:val="808080"/>
        </w:rPr>
      </w:pPr>
      <w:r w:rsidRPr="0095250E">
        <w:rPr>
          <w:color w:val="808080"/>
        </w:rPr>
        <w:t>-- TAG-PCI-RANGEINDEX-START</w:t>
      </w:r>
    </w:p>
    <w:p w14:paraId="7CD722F4" w14:textId="77777777" w:rsidR="00283C80" w:rsidRPr="0095250E" w:rsidRDefault="00283C80" w:rsidP="00283C80">
      <w:pPr>
        <w:pStyle w:val="PL"/>
      </w:pPr>
    </w:p>
    <w:p w14:paraId="6464D855" w14:textId="77777777" w:rsidR="00283C80" w:rsidRPr="0095250E" w:rsidRDefault="00283C80" w:rsidP="00283C80">
      <w:pPr>
        <w:pStyle w:val="PL"/>
      </w:pPr>
      <w:r w:rsidRPr="0095250E">
        <w:t xml:space="preserve">PCI-RangeIndex ::=                  </w:t>
      </w:r>
      <w:r w:rsidRPr="0095250E">
        <w:rPr>
          <w:color w:val="993366"/>
        </w:rPr>
        <w:t>INTEGER</w:t>
      </w:r>
      <w:r w:rsidRPr="0095250E">
        <w:t xml:space="preserve"> (1..maxNrofPCI-Ranges)</w:t>
      </w:r>
    </w:p>
    <w:p w14:paraId="0BCC3216" w14:textId="77777777" w:rsidR="00283C80" w:rsidRPr="0095250E" w:rsidRDefault="00283C80" w:rsidP="00283C80">
      <w:pPr>
        <w:pStyle w:val="PL"/>
      </w:pPr>
    </w:p>
    <w:p w14:paraId="33AA3D7A" w14:textId="77777777" w:rsidR="00283C80" w:rsidRPr="0095250E" w:rsidRDefault="00283C80" w:rsidP="00283C80">
      <w:pPr>
        <w:pStyle w:val="PL"/>
        <w:rPr>
          <w:color w:val="808080"/>
        </w:rPr>
      </w:pPr>
      <w:r w:rsidRPr="0095250E">
        <w:rPr>
          <w:color w:val="808080"/>
        </w:rPr>
        <w:t>-- TAG-PCI-RANGEINDEX-STOP</w:t>
      </w:r>
    </w:p>
    <w:p w14:paraId="25052FBD" w14:textId="77777777" w:rsidR="00283C80" w:rsidRPr="0095250E" w:rsidRDefault="00283C80" w:rsidP="00283C80">
      <w:pPr>
        <w:pStyle w:val="PL"/>
        <w:rPr>
          <w:color w:val="808080"/>
        </w:rPr>
      </w:pPr>
      <w:r w:rsidRPr="0095250E">
        <w:rPr>
          <w:color w:val="808080"/>
        </w:rPr>
        <w:t>-- ASN1STOP</w:t>
      </w:r>
    </w:p>
    <w:p w14:paraId="530524E6" w14:textId="77777777" w:rsidR="00283C80" w:rsidRPr="0095250E" w:rsidRDefault="00283C80" w:rsidP="00283C80"/>
    <w:p w14:paraId="07657116" w14:textId="77777777" w:rsidR="00283C80" w:rsidRPr="0095250E" w:rsidRDefault="00283C80" w:rsidP="00283C80">
      <w:pPr>
        <w:pStyle w:val="4"/>
        <w:rPr>
          <w:rFonts w:eastAsia="MS Mincho"/>
        </w:rPr>
      </w:pPr>
      <w:bookmarkStart w:id="2078" w:name="_Toc60777295"/>
      <w:bookmarkStart w:id="2079" w:name="_Toc156130496"/>
      <w:r w:rsidRPr="0095250E">
        <w:rPr>
          <w:rFonts w:eastAsia="MS Mincho"/>
        </w:rPr>
        <w:t>–</w:t>
      </w:r>
      <w:r w:rsidRPr="0095250E">
        <w:rPr>
          <w:rFonts w:eastAsia="MS Mincho"/>
        </w:rPr>
        <w:tab/>
      </w:r>
      <w:r w:rsidRPr="0095250E">
        <w:rPr>
          <w:rFonts w:eastAsia="MS Mincho"/>
          <w:i/>
        </w:rPr>
        <w:t>PCI-RangeIndexList</w:t>
      </w:r>
      <w:bookmarkEnd w:id="2078"/>
      <w:bookmarkEnd w:id="2079"/>
    </w:p>
    <w:p w14:paraId="59B01130" w14:textId="77777777" w:rsidR="00283C80" w:rsidRPr="0095250E" w:rsidRDefault="00283C80" w:rsidP="00283C80">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5290411E" w14:textId="77777777" w:rsidR="00283C80" w:rsidRPr="0095250E" w:rsidRDefault="00283C80" w:rsidP="00283C80">
      <w:pPr>
        <w:pStyle w:val="TH"/>
      </w:pPr>
      <w:r w:rsidRPr="0095250E">
        <w:rPr>
          <w:i/>
        </w:rPr>
        <w:t>PCI-RangeIndexList</w:t>
      </w:r>
      <w:r w:rsidRPr="0095250E">
        <w:t xml:space="preserve"> information element</w:t>
      </w:r>
    </w:p>
    <w:p w14:paraId="031EFE35" w14:textId="77777777" w:rsidR="00283C80" w:rsidRPr="0095250E" w:rsidRDefault="00283C80" w:rsidP="00283C80">
      <w:pPr>
        <w:pStyle w:val="PL"/>
        <w:rPr>
          <w:color w:val="808080"/>
        </w:rPr>
      </w:pPr>
      <w:r w:rsidRPr="0095250E">
        <w:rPr>
          <w:color w:val="808080"/>
        </w:rPr>
        <w:t>-- ASN1START</w:t>
      </w:r>
    </w:p>
    <w:p w14:paraId="570AF6B8" w14:textId="77777777" w:rsidR="00283C80" w:rsidRPr="0095250E" w:rsidRDefault="00283C80" w:rsidP="00283C80">
      <w:pPr>
        <w:pStyle w:val="PL"/>
        <w:rPr>
          <w:color w:val="808080"/>
        </w:rPr>
      </w:pPr>
      <w:r w:rsidRPr="0095250E">
        <w:rPr>
          <w:color w:val="808080"/>
        </w:rPr>
        <w:t>-- TAG-PCI-RANGEINDEXLIST-START</w:t>
      </w:r>
    </w:p>
    <w:p w14:paraId="5AA7C4EA" w14:textId="77777777" w:rsidR="00283C80" w:rsidRPr="0095250E" w:rsidRDefault="00283C80" w:rsidP="00283C80">
      <w:pPr>
        <w:pStyle w:val="PL"/>
      </w:pPr>
    </w:p>
    <w:p w14:paraId="713A2E34" w14:textId="77777777" w:rsidR="00283C80" w:rsidRPr="0095250E" w:rsidRDefault="00283C80" w:rsidP="00283C80">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600B81FE" w14:textId="77777777" w:rsidR="00283C80" w:rsidRPr="0095250E" w:rsidRDefault="00283C80" w:rsidP="00283C80">
      <w:pPr>
        <w:pStyle w:val="PL"/>
      </w:pPr>
    </w:p>
    <w:p w14:paraId="3486C5EA" w14:textId="77777777" w:rsidR="00283C80" w:rsidRPr="0095250E" w:rsidRDefault="00283C80" w:rsidP="00283C80">
      <w:pPr>
        <w:pStyle w:val="PL"/>
        <w:rPr>
          <w:color w:val="808080"/>
        </w:rPr>
      </w:pPr>
      <w:r w:rsidRPr="0095250E">
        <w:rPr>
          <w:color w:val="808080"/>
        </w:rPr>
        <w:t>-- TAG-PCI-RANGEINDEXLIST-STOP</w:t>
      </w:r>
    </w:p>
    <w:p w14:paraId="31637747" w14:textId="77777777" w:rsidR="00283C80" w:rsidRPr="0095250E" w:rsidRDefault="00283C80" w:rsidP="00283C80">
      <w:pPr>
        <w:pStyle w:val="PL"/>
        <w:rPr>
          <w:color w:val="808080"/>
        </w:rPr>
      </w:pPr>
      <w:r w:rsidRPr="0095250E">
        <w:rPr>
          <w:color w:val="808080"/>
        </w:rPr>
        <w:t>-- ASN1STOP</w:t>
      </w:r>
    </w:p>
    <w:p w14:paraId="4FE3AD64" w14:textId="77777777" w:rsidR="00283C80" w:rsidRPr="0095250E" w:rsidRDefault="00283C80" w:rsidP="00283C80"/>
    <w:p w14:paraId="6C7FC3EB" w14:textId="77777777" w:rsidR="00283C80" w:rsidRPr="0095250E" w:rsidRDefault="00283C80" w:rsidP="00283C80">
      <w:pPr>
        <w:pStyle w:val="4"/>
      </w:pPr>
      <w:bookmarkStart w:id="2080" w:name="_Toc60777296"/>
      <w:bookmarkStart w:id="2081" w:name="_Toc156130497"/>
      <w:r w:rsidRPr="0095250E">
        <w:t>–</w:t>
      </w:r>
      <w:r w:rsidRPr="0095250E">
        <w:tab/>
      </w:r>
      <w:r w:rsidRPr="0095250E">
        <w:rPr>
          <w:i/>
        </w:rPr>
        <w:t>PDCCH-Config</w:t>
      </w:r>
      <w:bookmarkEnd w:id="2080"/>
      <w:bookmarkEnd w:id="2081"/>
    </w:p>
    <w:p w14:paraId="7C8C1277" w14:textId="77777777" w:rsidR="00283C80" w:rsidRPr="0095250E" w:rsidRDefault="00283C80" w:rsidP="00283C80">
      <w:r w:rsidRPr="0095250E">
        <w:t xml:space="preserve">The IE </w:t>
      </w:r>
      <w:r w:rsidRPr="0095250E">
        <w:rPr>
          <w:i/>
        </w:rPr>
        <w:t xml:space="preserve">PDCCH-Config </w:t>
      </w:r>
      <w:r w:rsidRPr="0095250E">
        <w:t xml:space="preserve">is used to configure UE specific PDCCH parameters or </w:t>
      </w:r>
      <w:r w:rsidRPr="0095250E">
        <w:rPr>
          <w:lang w:eastAsia="sv-SE"/>
        </w:rPr>
        <w:t>MBS multicast</w:t>
      </w:r>
      <w:r w:rsidRPr="0095250E">
        <w:t xml:space="preserve"> PDCCH parameters such as control resource sets (CORESET), search spaces and additional parameters for acquiring the PDCCH. If this IE is used for the scheduled SCell 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 If this IE is used for MBS CFR, the field </w:t>
      </w:r>
      <w:r w:rsidRPr="0095250E">
        <w:rPr>
          <w:i/>
        </w:rPr>
        <w:t xml:space="preserve">downlinkPreemptiom,tpc-PUSCH, tpc-SRS, uplinkCancellation, monitoringCapabilityConfig, </w:t>
      </w:r>
      <w:r w:rsidRPr="0095250E">
        <w:t>and</w:t>
      </w:r>
      <w:r w:rsidRPr="0095250E">
        <w:rPr>
          <w:i/>
        </w:rPr>
        <w:t xml:space="preserve"> searchSpaceSwitchConfig</w:t>
      </w:r>
      <w:r w:rsidRPr="0095250E">
        <w:t xml:space="preserve"> are absent.</w:t>
      </w:r>
    </w:p>
    <w:p w14:paraId="24AD686D" w14:textId="77777777" w:rsidR="00283C80" w:rsidRPr="0095250E" w:rsidRDefault="00283C80" w:rsidP="00283C80">
      <w:pPr>
        <w:pStyle w:val="TH"/>
      </w:pPr>
      <w:r w:rsidRPr="0095250E">
        <w:rPr>
          <w:bCs/>
          <w:i/>
          <w:iCs/>
        </w:rPr>
        <w:t xml:space="preserve">PDCCH-Config </w:t>
      </w:r>
      <w:r w:rsidRPr="0095250E">
        <w:t>information element</w:t>
      </w:r>
    </w:p>
    <w:p w14:paraId="2B8BE78E" w14:textId="77777777" w:rsidR="00283C80" w:rsidRPr="0095250E" w:rsidRDefault="00283C80" w:rsidP="00283C80">
      <w:pPr>
        <w:pStyle w:val="PL"/>
        <w:rPr>
          <w:color w:val="808080"/>
        </w:rPr>
      </w:pPr>
      <w:r w:rsidRPr="0095250E">
        <w:rPr>
          <w:color w:val="808080"/>
        </w:rPr>
        <w:t>-- ASN1START</w:t>
      </w:r>
    </w:p>
    <w:p w14:paraId="313EF0C7" w14:textId="77777777" w:rsidR="00283C80" w:rsidRPr="0095250E" w:rsidRDefault="00283C80" w:rsidP="00283C80">
      <w:pPr>
        <w:pStyle w:val="PL"/>
        <w:rPr>
          <w:color w:val="808080"/>
        </w:rPr>
      </w:pPr>
      <w:r w:rsidRPr="0095250E">
        <w:rPr>
          <w:color w:val="808080"/>
        </w:rPr>
        <w:t>-- TAG-PDCCH-CONFIG-START</w:t>
      </w:r>
    </w:p>
    <w:p w14:paraId="56A7D2FD" w14:textId="77777777" w:rsidR="00283C80" w:rsidRPr="0095250E" w:rsidRDefault="00283C80" w:rsidP="00283C80">
      <w:pPr>
        <w:pStyle w:val="PL"/>
      </w:pPr>
    </w:p>
    <w:p w14:paraId="7F5625CC" w14:textId="77777777" w:rsidR="00283C80" w:rsidRPr="0095250E" w:rsidRDefault="00283C80" w:rsidP="00283C80">
      <w:pPr>
        <w:pStyle w:val="PL"/>
      </w:pPr>
      <w:r w:rsidRPr="0095250E">
        <w:t xml:space="preserve">PDCCH-Config ::=                    </w:t>
      </w:r>
      <w:r w:rsidRPr="0095250E">
        <w:rPr>
          <w:color w:val="993366"/>
        </w:rPr>
        <w:t>SEQUENCE</w:t>
      </w:r>
      <w:r w:rsidRPr="0095250E">
        <w:t xml:space="preserve"> {</w:t>
      </w:r>
    </w:p>
    <w:p w14:paraId="26F506E9" w14:textId="77777777" w:rsidR="00283C80" w:rsidRPr="0095250E" w:rsidRDefault="00283C80" w:rsidP="00283C80">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2116DF9B" w14:textId="77777777" w:rsidR="00283C80" w:rsidRPr="0095250E" w:rsidRDefault="00283C80" w:rsidP="00283C80">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058CF150" w14:textId="77777777" w:rsidR="00283C80" w:rsidRPr="0095250E" w:rsidRDefault="00283C80" w:rsidP="00283C80">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0B123FCA" w14:textId="77777777" w:rsidR="00283C80" w:rsidRPr="0095250E" w:rsidRDefault="00283C80" w:rsidP="00283C80">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5625E4ED" w14:textId="77777777" w:rsidR="00283C80" w:rsidRPr="0095250E" w:rsidRDefault="00283C80" w:rsidP="00283C80">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06CC28F3" w14:textId="77777777" w:rsidR="00283C80" w:rsidRPr="0095250E" w:rsidRDefault="00283C80" w:rsidP="00283C80">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614BA560" w14:textId="77777777" w:rsidR="00283C80" w:rsidRPr="0095250E" w:rsidRDefault="00283C80" w:rsidP="00283C80">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E144F6F" w14:textId="77777777" w:rsidR="00283C80" w:rsidRPr="0095250E" w:rsidRDefault="00283C80" w:rsidP="00283C80">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5C381CF4" w14:textId="77777777" w:rsidR="00283C80" w:rsidRPr="0095250E" w:rsidRDefault="00283C80" w:rsidP="00283C80">
      <w:pPr>
        <w:pStyle w:val="PL"/>
      </w:pPr>
      <w:r w:rsidRPr="0095250E">
        <w:t xml:space="preserve">    ...,</w:t>
      </w:r>
    </w:p>
    <w:p w14:paraId="6FBBAF5A" w14:textId="77777777" w:rsidR="00283C80" w:rsidRPr="0095250E" w:rsidRDefault="00283C80" w:rsidP="00283C80">
      <w:pPr>
        <w:pStyle w:val="PL"/>
      </w:pPr>
      <w:r w:rsidRPr="0095250E">
        <w:t xml:space="preserve">    [[</w:t>
      </w:r>
    </w:p>
    <w:p w14:paraId="0E43136C" w14:textId="77777777" w:rsidR="00283C80" w:rsidRPr="0095250E" w:rsidRDefault="00283C80" w:rsidP="00283C80">
      <w:pPr>
        <w:pStyle w:val="PL"/>
        <w:rPr>
          <w:color w:val="808080"/>
        </w:rPr>
      </w:pPr>
      <w:r w:rsidRPr="0095250E">
        <w:t xml:space="preserve">    controlResourceSetToAddModListSizeExt-v1610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3E4CD64C" w14:textId="77777777" w:rsidR="00283C80" w:rsidRPr="0095250E" w:rsidRDefault="00283C80" w:rsidP="00283C80">
      <w:pPr>
        <w:pStyle w:val="PL"/>
        <w:rPr>
          <w:color w:val="808080"/>
        </w:rPr>
      </w:pPr>
      <w:r w:rsidRPr="0095250E">
        <w:t xml:space="preserve">    controlResourceSetToReleaseListSizeExt-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24C60710" w14:textId="77777777" w:rsidR="00283C80" w:rsidRPr="0095250E" w:rsidRDefault="00283C80" w:rsidP="00283C80">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5C09C867" w14:textId="77777777" w:rsidR="00283C80" w:rsidRPr="0095250E" w:rsidRDefault="00283C80" w:rsidP="00283C80">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7E59FE37" w14:textId="77777777" w:rsidR="00283C80" w:rsidRPr="0095250E" w:rsidRDefault="00283C80" w:rsidP="00283C80">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5D7A8C46" w14:textId="77777777" w:rsidR="00283C80" w:rsidRPr="0095250E" w:rsidRDefault="00283C80" w:rsidP="00283C80">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416442DB" w14:textId="77777777" w:rsidR="00283C80" w:rsidRPr="0095250E" w:rsidRDefault="00283C80" w:rsidP="00283C80">
      <w:pPr>
        <w:pStyle w:val="PL"/>
      </w:pPr>
      <w:r w:rsidRPr="0095250E">
        <w:t xml:space="preserve">    ]],</w:t>
      </w:r>
    </w:p>
    <w:p w14:paraId="3E6594D7" w14:textId="77777777" w:rsidR="00283C80" w:rsidRPr="0095250E" w:rsidRDefault="00283C80" w:rsidP="00283C80">
      <w:pPr>
        <w:pStyle w:val="PL"/>
      </w:pPr>
      <w:r w:rsidRPr="0095250E">
        <w:t xml:space="preserve">    [[</w:t>
      </w:r>
    </w:p>
    <w:p w14:paraId="5A0BC84E" w14:textId="77777777" w:rsidR="00283C80" w:rsidRPr="0095250E" w:rsidRDefault="00283C80" w:rsidP="00283C80">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11104E20" w14:textId="77777777" w:rsidR="00283C80" w:rsidRPr="0095250E" w:rsidRDefault="00283C80" w:rsidP="00283C80">
      <w:pPr>
        <w:pStyle w:val="PL"/>
        <w:rPr>
          <w:color w:val="808080"/>
        </w:rPr>
      </w:pPr>
      <w:r w:rsidRPr="0095250E">
        <w:t xml:space="preserve">    monitoringCapabilityConfig-v1710    </w:t>
      </w:r>
      <w:r w:rsidRPr="0095250E">
        <w:rPr>
          <w:color w:val="993366"/>
        </w:rPr>
        <w:t>ENUMERATED</w:t>
      </w:r>
      <w:r w:rsidRPr="0095250E">
        <w:t xml:space="preserve"> { r17monitoringcapability }                           </w:t>
      </w:r>
      <w:r w:rsidRPr="0095250E">
        <w:rPr>
          <w:color w:val="993366"/>
        </w:rPr>
        <w:t>OPTIONAL</w:t>
      </w:r>
      <w:r w:rsidRPr="0095250E">
        <w:t xml:space="preserve">,   </w:t>
      </w:r>
      <w:r w:rsidRPr="0095250E">
        <w:rPr>
          <w:color w:val="808080"/>
        </w:rPr>
        <w:t>-- Need M</w:t>
      </w:r>
    </w:p>
    <w:p w14:paraId="3991E9C8" w14:textId="77777777" w:rsidR="00283C80" w:rsidRPr="0095250E" w:rsidRDefault="00283C80" w:rsidP="00283C80">
      <w:pPr>
        <w:pStyle w:val="PL"/>
        <w:rPr>
          <w:color w:val="808080"/>
        </w:rPr>
      </w:pPr>
      <w:r w:rsidRPr="0095250E">
        <w:t xml:space="preserve">    searchSpaceSwitchConfig-r17         SearchSpaceSwitchConfig-r17                                      </w:t>
      </w:r>
      <w:r w:rsidRPr="0095250E">
        <w:rPr>
          <w:color w:val="993366"/>
        </w:rPr>
        <w:t>OPTIONAL</w:t>
      </w:r>
      <w:r w:rsidRPr="0095250E">
        <w:t xml:space="preserve">,   </w:t>
      </w:r>
      <w:r w:rsidRPr="0095250E">
        <w:rPr>
          <w:color w:val="808080"/>
        </w:rPr>
        <w:t>-- Need R</w:t>
      </w:r>
    </w:p>
    <w:p w14:paraId="2DC2746D" w14:textId="77777777" w:rsidR="00283C80" w:rsidRPr="0095250E" w:rsidRDefault="00283C80" w:rsidP="00283C80">
      <w:pPr>
        <w:pStyle w:val="PL"/>
        <w:rPr>
          <w:color w:val="808080"/>
        </w:rPr>
      </w:pPr>
      <w:r w:rsidRPr="0095250E">
        <w:t xml:space="preserve">    pdcch-SkippingDurationList-r17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SCS-SpecificDuration-r17                </w:t>
      </w:r>
      <w:r w:rsidRPr="0095250E">
        <w:rPr>
          <w:color w:val="993366"/>
        </w:rPr>
        <w:t>OPTIONAL</w:t>
      </w:r>
      <w:r w:rsidRPr="0095250E">
        <w:t xml:space="preserve">    </w:t>
      </w:r>
      <w:r w:rsidRPr="0095250E">
        <w:rPr>
          <w:color w:val="808080"/>
        </w:rPr>
        <w:t>-- Need R</w:t>
      </w:r>
    </w:p>
    <w:p w14:paraId="17F93A1D" w14:textId="77777777" w:rsidR="00283C80" w:rsidRPr="0095250E" w:rsidRDefault="00283C80" w:rsidP="00283C80">
      <w:pPr>
        <w:pStyle w:val="PL"/>
      </w:pPr>
      <w:r w:rsidRPr="0095250E">
        <w:t xml:space="preserve">    ]],</w:t>
      </w:r>
    </w:p>
    <w:p w14:paraId="4F372D12" w14:textId="77777777" w:rsidR="00283C80" w:rsidRPr="0095250E" w:rsidRDefault="00283C80" w:rsidP="00283C80">
      <w:pPr>
        <w:pStyle w:val="PL"/>
      </w:pPr>
      <w:r w:rsidRPr="0095250E">
        <w:t xml:space="preserve">    [[</w:t>
      </w:r>
    </w:p>
    <w:p w14:paraId="12C8F0C5" w14:textId="77777777" w:rsidR="00283C80" w:rsidRPr="0095250E" w:rsidRDefault="00283C80" w:rsidP="00283C80">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C97841" w14:textId="77777777" w:rsidR="00283C80" w:rsidRPr="0095250E" w:rsidRDefault="00283C80" w:rsidP="00283C80">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6917226A" w14:textId="77777777" w:rsidR="00283C80" w:rsidRPr="0095250E" w:rsidRDefault="00283C80" w:rsidP="00283C80">
      <w:pPr>
        <w:pStyle w:val="PL"/>
      </w:pPr>
      <w:r w:rsidRPr="0095250E">
        <w:t xml:space="preserve">    ]]</w:t>
      </w:r>
    </w:p>
    <w:p w14:paraId="37901D51" w14:textId="77777777" w:rsidR="00283C80" w:rsidRPr="0095250E" w:rsidRDefault="00283C80" w:rsidP="00283C80">
      <w:pPr>
        <w:pStyle w:val="PL"/>
      </w:pPr>
      <w:r w:rsidRPr="0095250E">
        <w:t>}</w:t>
      </w:r>
    </w:p>
    <w:p w14:paraId="2EC179FA" w14:textId="77777777" w:rsidR="00283C80" w:rsidRPr="0095250E" w:rsidRDefault="00283C80" w:rsidP="00283C80">
      <w:pPr>
        <w:pStyle w:val="PL"/>
      </w:pPr>
    </w:p>
    <w:p w14:paraId="4F714595" w14:textId="77777777" w:rsidR="00283C80" w:rsidRPr="0095250E" w:rsidRDefault="00283C80" w:rsidP="00283C80">
      <w:pPr>
        <w:pStyle w:val="PL"/>
      </w:pPr>
      <w:r w:rsidRPr="0095250E">
        <w:t xml:space="preserve">SearchSpaceSwitchConfig-r16 ::=     </w:t>
      </w:r>
      <w:r w:rsidRPr="0095250E">
        <w:rPr>
          <w:color w:val="993366"/>
        </w:rPr>
        <w:t>SEQUENCE</w:t>
      </w:r>
      <w:r w:rsidRPr="0095250E">
        <w:t xml:space="preserve"> {</w:t>
      </w:r>
    </w:p>
    <w:p w14:paraId="47875632" w14:textId="77777777" w:rsidR="00283C80" w:rsidRPr="0095250E" w:rsidRDefault="00283C80" w:rsidP="00283C80">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2E0299AD" w14:textId="77777777" w:rsidR="00283C80" w:rsidRPr="0095250E" w:rsidRDefault="00283C80" w:rsidP="00283C80">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34CE4FB3" w14:textId="77777777" w:rsidR="00283C80" w:rsidRPr="0095250E" w:rsidRDefault="00283C80" w:rsidP="00283C80">
      <w:pPr>
        <w:pStyle w:val="PL"/>
      </w:pPr>
      <w:r w:rsidRPr="0095250E">
        <w:t>}</w:t>
      </w:r>
    </w:p>
    <w:p w14:paraId="69D4554D" w14:textId="77777777" w:rsidR="00283C80" w:rsidRPr="0095250E" w:rsidRDefault="00283C80" w:rsidP="00283C80">
      <w:pPr>
        <w:pStyle w:val="PL"/>
      </w:pPr>
    </w:p>
    <w:p w14:paraId="11D94B8F" w14:textId="77777777" w:rsidR="00283C80" w:rsidRPr="0095250E" w:rsidRDefault="00283C80" w:rsidP="00283C80">
      <w:pPr>
        <w:pStyle w:val="PL"/>
      </w:pPr>
      <w:r w:rsidRPr="0095250E">
        <w:t xml:space="preserve">SearchSpaceSwitchConfig-r17 ::=     </w:t>
      </w:r>
      <w:r w:rsidRPr="0095250E">
        <w:rPr>
          <w:color w:val="993366"/>
        </w:rPr>
        <w:t>SEQUENCE</w:t>
      </w:r>
      <w:r w:rsidRPr="0095250E">
        <w:t xml:space="preserve"> {</w:t>
      </w:r>
    </w:p>
    <w:p w14:paraId="58346598" w14:textId="77777777" w:rsidR="00283C80" w:rsidRPr="0095250E" w:rsidRDefault="00283C80" w:rsidP="00283C80">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6D2A5E58" w14:textId="77777777" w:rsidR="00283C80" w:rsidRPr="0095250E" w:rsidRDefault="00283C80" w:rsidP="00283C80">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D7245EA" w14:textId="77777777" w:rsidR="00283C80" w:rsidRPr="0095250E" w:rsidRDefault="00283C80" w:rsidP="00283C80">
      <w:pPr>
        <w:pStyle w:val="PL"/>
      </w:pPr>
      <w:r w:rsidRPr="0095250E">
        <w:t>}</w:t>
      </w:r>
    </w:p>
    <w:p w14:paraId="73F0E3DE" w14:textId="77777777" w:rsidR="00283C80" w:rsidRPr="0095250E" w:rsidRDefault="00283C80" w:rsidP="00283C80">
      <w:pPr>
        <w:pStyle w:val="PL"/>
      </w:pPr>
    </w:p>
    <w:p w14:paraId="7B62AEE3" w14:textId="77777777" w:rsidR="00283C80" w:rsidRPr="0095250E" w:rsidRDefault="00283C80" w:rsidP="00283C80">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3DC2265" w14:textId="77777777" w:rsidR="00283C80" w:rsidRPr="0095250E" w:rsidRDefault="00283C80" w:rsidP="00283C80">
      <w:pPr>
        <w:pStyle w:val="PL"/>
      </w:pPr>
    </w:p>
    <w:p w14:paraId="7F202DC4" w14:textId="77777777" w:rsidR="00283C80" w:rsidRPr="0095250E" w:rsidRDefault="00283C80" w:rsidP="00283C80">
      <w:pPr>
        <w:pStyle w:val="PL"/>
      </w:pPr>
      <w:r w:rsidRPr="0095250E">
        <w:t xml:space="preserve">SCS-SpecificDuration-r17   ::=      </w:t>
      </w:r>
      <w:r w:rsidRPr="0095250E">
        <w:rPr>
          <w:color w:val="993366"/>
        </w:rPr>
        <w:t>INTEGER</w:t>
      </w:r>
      <w:r w:rsidRPr="0095250E">
        <w:t xml:space="preserve"> (1..166)</w:t>
      </w:r>
    </w:p>
    <w:p w14:paraId="1088B76F" w14:textId="77777777" w:rsidR="00283C80" w:rsidRPr="0095250E" w:rsidRDefault="00283C80" w:rsidP="00283C80">
      <w:pPr>
        <w:pStyle w:val="PL"/>
      </w:pPr>
    </w:p>
    <w:p w14:paraId="67F1E148" w14:textId="77777777" w:rsidR="00283C80" w:rsidRPr="0095250E" w:rsidRDefault="00283C80" w:rsidP="00283C80">
      <w:pPr>
        <w:pStyle w:val="PL"/>
        <w:rPr>
          <w:color w:val="808080"/>
        </w:rPr>
      </w:pPr>
      <w:r w:rsidRPr="0095250E">
        <w:rPr>
          <w:color w:val="808080"/>
        </w:rPr>
        <w:t>-- TAG-PDCCH-CONFIG-STOP</w:t>
      </w:r>
    </w:p>
    <w:p w14:paraId="455C7DB1" w14:textId="77777777" w:rsidR="00283C80" w:rsidRPr="0095250E" w:rsidRDefault="00283C80" w:rsidP="00283C80">
      <w:pPr>
        <w:pStyle w:val="PL"/>
        <w:rPr>
          <w:color w:val="808080"/>
        </w:rPr>
      </w:pPr>
      <w:r w:rsidRPr="0095250E">
        <w:rPr>
          <w:color w:val="808080"/>
        </w:rPr>
        <w:t>-- ASN1STOP</w:t>
      </w:r>
    </w:p>
    <w:p w14:paraId="084ED6C8" w14:textId="77777777" w:rsidR="00283C80" w:rsidRPr="0095250E" w:rsidRDefault="00283C80" w:rsidP="00283C80">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21B563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926436" w14:textId="77777777" w:rsidR="00283C80" w:rsidRPr="0095250E" w:rsidRDefault="00283C80" w:rsidP="00C06585">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283C80" w:rsidRPr="0095250E" w14:paraId="3D2E2C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C84E35" w14:textId="77777777" w:rsidR="00283C80" w:rsidRPr="0095250E" w:rsidRDefault="00283C80" w:rsidP="00C06585">
            <w:pPr>
              <w:pStyle w:val="TAL"/>
              <w:rPr>
                <w:szCs w:val="22"/>
                <w:lang w:eastAsia="sv-SE"/>
              </w:rPr>
            </w:pPr>
            <w:r w:rsidRPr="0095250E">
              <w:rPr>
                <w:b/>
                <w:i/>
                <w:szCs w:val="22"/>
                <w:lang w:eastAsia="sv-SE"/>
              </w:rPr>
              <w:t>controlResourceSetToAddModList, controlResourceSetToAddModListSizeExt</w:t>
            </w:r>
          </w:p>
          <w:p w14:paraId="686D1E3E" w14:textId="77777777" w:rsidR="00283C80" w:rsidRPr="0095250E" w:rsidRDefault="00283C80" w:rsidP="00C06585">
            <w:pPr>
              <w:pStyle w:val="TAL"/>
              <w:rPr>
                <w:szCs w:val="22"/>
                <w:lang w:eastAsia="sv-SE"/>
              </w:rPr>
            </w:pPr>
            <w:r w:rsidRPr="0095250E">
              <w:rPr>
                <w:szCs w:val="22"/>
                <w:lang w:eastAsia="sv-SE"/>
              </w:rPr>
              <w:t>List of UE specifically configured Control Resource Sets (CORESETs) to be used by the UE. The network restrictions on configuration of CORESETs per DL BWP are specified in TS 38.213 [13], clause 10.1 and TS 38.306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ied using </w:t>
            </w:r>
            <w:r w:rsidRPr="0095250E">
              <w:rPr>
                <w:i/>
                <w:iCs/>
                <w:szCs w:val="22"/>
                <w:lang w:eastAsia="sv-SE"/>
              </w:rPr>
              <w:t>controlResourceSetToAddModListSizeExt</w:t>
            </w:r>
            <w:r w:rsidRPr="0095250E">
              <w:rPr>
                <w:szCs w:val="22"/>
                <w:lang w:eastAsia="sv-SE"/>
              </w:rPr>
              <w:t xml:space="preserve"> (or deleted using </w:t>
            </w:r>
            <w:r w:rsidRPr="0095250E">
              <w:rPr>
                <w:i/>
                <w:szCs w:val="22"/>
                <w:lang w:eastAsia="sv-SE"/>
              </w:rPr>
              <w:t>controlResourceSetToReleaseListSizeExt</w:t>
            </w:r>
            <w:r w:rsidRPr="0095250E">
              <w:rPr>
                <w:szCs w:val="22"/>
                <w:lang w:eastAsia="sv-SE"/>
              </w:rPr>
              <w:t xml:space="preserve">) 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Pr="0095250E">
              <w:rPr>
                <w:noProof/>
                <w:szCs w:val="22"/>
              </w:rPr>
              <w:t>or</w:t>
            </w:r>
            <w:r w:rsidRPr="0095250E">
              <w:rPr>
                <w:i/>
                <w:noProof/>
                <w:szCs w:val="22"/>
              </w:rPr>
              <w:t xml:space="preserve"> </w:t>
            </w:r>
            <w:r w:rsidRPr="0095250E">
              <w:rPr>
                <w:i/>
                <w:noProof/>
                <w:szCs w:val="22"/>
                <w:lang w:eastAsia="sv-SE"/>
              </w:rPr>
              <w:t>commonControlResourceSetExt</w:t>
            </w:r>
            <w:r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Pr="0095250E">
              <w:rPr>
                <w:szCs w:val="22"/>
                <w:lang w:eastAsia="sv-SE"/>
              </w:rPr>
              <w:t xml:space="preserve"> or via </w:t>
            </w:r>
            <w:r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Pr="0095250E">
              <w:rPr>
                <w:szCs w:val="22"/>
                <w:lang w:eastAsia="sv-SE"/>
              </w:rPr>
              <w:t xml:space="preserve"> or based on </w:t>
            </w:r>
            <w:r w:rsidRPr="0095250E">
              <w:rPr>
                <w:i/>
                <w:szCs w:val="22"/>
                <w:lang w:eastAsia="sv-SE"/>
              </w:rPr>
              <w:t>SIB20</w:t>
            </w:r>
            <w:r w:rsidRPr="0095250E">
              <w:rPr>
                <w:szCs w:val="22"/>
                <w:lang w:eastAsia="sv-SE"/>
              </w:rPr>
              <w:t>.</w:t>
            </w:r>
          </w:p>
        </w:tc>
      </w:tr>
      <w:tr w:rsidR="00283C80" w:rsidRPr="0095250E" w14:paraId="3CDD0345" w14:textId="77777777" w:rsidTr="00C06585">
        <w:tc>
          <w:tcPr>
            <w:tcW w:w="14173" w:type="dxa"/>
            <w:tcBorders>
              <w:top w:val="single" w:sz="4" w:space="0" w:color="auto"/>
              <w:left w:val="single" w:sz="4" w:space="0" w:color="auto"/>
              <w:bottom w:val="single" w:sz="4" w:space="0" w:color="auto"/>
              <w:right w:val="single" w:sz="4" w:space="0" w:color="auto"/>
            </w:tcBorders>
          </w:tcPr>
          <w:p w14:paraId="2F6688E0" w14:textId="77777777" w:rsidR="00283C80" w:rsidRPr="0095250E" w:rsidRDefault="00283C80" w:rsidP="00C06585">
            <w:pPr>
              <w:pStyle w:val="TAL"/>
              <w:rPr>
                <w:b/>
                <w:i/>
                <w:szCs w:val="22"/>
                <w:lang w:eastAsia="sv-SE"/>
              </w:rPr>
            </w:pPr>
            <w:r w:rsidRPr="0095250E">
              <w:rPr>
                <w:b/>
                <w:i/>
                <w:szCs w:val="22"/>
                <w:lang w:eastAsia="sv-SE"/>
              </w:rPr>
              <w:t>controlResourceSetToReleaseList, controlResourceSetToReleaseListSizeExt</w:t>
            </w:r>
          </w:p>
          <w:p w14:paraId="0B9DB95E" w14:textId="77777777" w:rsidR="00283C80" w:rsidRPr="0095250E" w:rsidRDefault="00283C80" w:rsidP="00C06585">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or </w:t>
            </w:r>
            <w:r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 xml:space="preserve">PDCCH-ConfigCommon </w:t>
            </w:r>
            <w:r w:rsidRPr="0095250E">
              <w:rPr>
                <w:bCs/>
                <w:iCs/>
                <w:szCs w:val="22"/>
                <w:lang w:eastAsia="sv-SE"/>
              </w:rPr>
              <w:t xml:space="preserve">and </w:t>
            </w:r>
            <w:r w:rsidRPr="0095250E">
              <w:rPr>
                <w:bCs/>
                <w:i/>
                <w:szCs w:val="22"/>
                <w:lang w:eastAsia="sv-SE"/>
              </w:rPr>
              <w:t>commonControlResourceSetExt</w:t>
            </w:r>
            <w:r w:rsidRPr="0095250E">
              <w:rPr>
                <w:bCs/>
                <w:iCs/>
                <w:szCs w:val="22"/>
                <w:lang w:eastAsia="sv-SE"/>
              </w:rPr>
              <w:t xml:space="preserve"> configured by </w:t>
            </w:r>
            <w:r w:rsidRPr="0095250E">
              <w:rPr>
                <w:bCs/>
                <w:i/>
                <w:szCs w:val="22"/>
                <w:lang w:eastAsia="sv-SE"/>
              </w:rPr>
              <w:t>SIB20</w:t>
            </w:r>
            <w:r w:rsidRPr="0095250E">
              <w:rPr>
                <w:bCs/>
                <w:iCs/>
                <w:szCs w:val="22"/>
                <w:lang w:eastAsia="sv-SE"/>
              </w:rPr>
              <w:t>.</w:t>
            </w:r>
          </w:p>
        </w:tc>
      </w:tr>
      <w:tr w:rsidR="00283C80" w:rsidRPr="0095250E" w14:paraId="57C6A14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D349C8" w14:textId="77777777" w:rsidR="00283C80" w:rsidRPr="0095250E" w:rsidRDefault="00283C80" w:rsidP="00C06585">
            <w:pPr>
              <w:pStyle w:val="TAL"/>
              <w:rPr>
                <w:szCs w:val="22"/>
                <w:lang w:eastAsia="sv-SE"/>
              </w:rPr>
            </w:pPr>
            <w:r w:rsidRPr="0095250E">
              <w:rPr>
                <w:b/>
                <w:i/>
                <w:szCs w:val="22"/>
                <w:lang w:eastAsia="sv-SE"/>
              </w:rPr>
              <w:t>downlinkPreemption</w:t>
            </w:r>
          </w:p>
          <w:p w14:paraId="15C23DB9" w14:textId="77777777" w:rsidR="00283C80" w:rsidRPr="0095250E" w:rsidRDefault="00283C80" w:rsidP="00C06585">
            <w:pPr>
              <w:pStyle w:val="TAL"/>
              <w:rPr>
                <w:szCs w:val="22"/>
                <w:lang w:eastAsia="sv-SE"/>
              </w:rPr>
            </w:pPr>
            <w:r w:rsidRPr="0095250E">
              <w:rPr>
                <w:szCs w:val="22"/>
                <w:lang w:eastAsia="sv-SE"/>
              </w:rPr>
              <w:t>Configuration of downlink preemption indications to be monitored in this cell (see TS 38.213 [13], clause 11.2).</w:t>
            </w:r>
          </w:p>
        </w:tc>
      </w:tr>
      <w:tr w:rsidR="00283C80" w:rsidRPr="0095250E" w14:paraId="44706F7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26B833" w14:textId="77777777" w:rsidR="00283C80" w:rsidRPr="0095250E" w:rsidRDefault="00283C80" w:rsidP="00C06585">
            <w:pPr>
              <w:pStyle w:val="TAL"/>
              <w:rPr>
                <w:b/>
                <w:bCs/>
                <w:i/>
                <w:iCs/>
                <w:lang w:eastAsia="x-none"/>
              </w:rPr>
            </w:pPr>
            <w:r w:rsidRPr="0095250E">
              <w:rPr>
                <w:b/>
                <w:bCs/>
                <w:i/>
                <w:iCs/>
                <w:lang w:eastAsia="x-none"/>
              </w:rPr>
              <w:t>monitoringCapabilityConfig</w:t>
            </w:r>
          </w:p>
          <w:p w14:paraId="3A756354" w14:textId="77777777" w:rsidR="00283C80" w:rsidRPr="0095250E" w:rsidRDefault="00283C80" w:rsidP="00C06585">
            <w:pPr>
              <w:pStyle w:val="TAL"/>
              <w:rPr>
                <w:b/>
                <w:i/>
                <w:szCs w:val="22"/>
                <w:lang w:eastAsia="sv-SE"/>
              </w:rPr>
            </w:pPr>
            <w:r w:rsidRPr="0095250E">
              <w:rPr>
                <w:szCs w:val="22"/>
                <w:lang w:eastAsia="sv-SE"/>
              </w:rPr>
              <w:t xml:space="preserve">Configures either Rel-15 PDCCH monitoring capability, Rel-16 PDCCH monitoring capability or Rel-17 PDCCH monitoring capability for PDCCH monitoring on a serving cell </w:t>
            </w:r>
            <w:r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ility</w:t>
            </w:r>
            <w:r w:rsidRPr="0095250E">
              <w:rPr>
                <w:szCs w:val="22"/>
                <w:lang w:eastAsia="sv-SE"/>
              </w:rPr>
              <w:t xml:space="preserve"> enables the Rel-15 monitoring capability, and value </w:t>
            </w:r>
            <w:r w:rsidRPr="0095250E">
              <w:rPr>
                <w:i/>
                <w:szCs w:val="22"/>
                <w:lang w:eastAsia="sv-SE"/>
              </w:rPr>
              <w:t>r16monitoringcapability</w:t>
            </w:r>
            <w:r w:rsidRPr="0095250E">
              <w:rPr>
                <w:szCs w:val="22"/>
                <w:lang w:eastAsia="sv-SE"/>
              </w:rPr>
              <w:t xml:space="preserve"> enables the Rel-16 PDCCH monitoring capability. </w:t>
            </w:r>
            <w:r w:rsidRPr="0095250E">
              <w:rPr>
                <w:bCs/>
                <w:i/>
                <w:szCs w:val="22"/>
                <w:lang w:eastAsia="sv-SE"/>
              </w:rPr>
              <w:t>r17monitoringcapability</w:t>
            </w:r>
            <w:r w:rsidRPr="0095250E">
              <w:rPr>
                <w:bCs/>
                <w:iCs/>
                <w:szCs w:val="22"/>
                <w:lang w:eastAsia="sv-SE"/>
              </w:rPr>
              <w:t xml:space="preserve"> enables the Rel-17 PDCCH multi-slot monitoring capability. For 480 and 960 kHz SCS, only value </w:t>
            </w:r>
            <w:r w:rsidRPr="0095250E">
              <w:rPr>
                <w:bCs/>
                <w:i/>
                <w:szCs w:val="22"/>
                <w:lang w:eastAsia="sv-SE"/>
              </w:rPr>
              <w:t>r17monitoringcapability</w:t>
            </w:r>
            <w:r w:rsidRPr="0095250E">
              <w:rPr>
                <w:bCs/>
                <w:iCs/>
                <w:szCs w:val="22"/>
                <w:lang w:eastAsia="sv-SE"/>
              </w:rPr>
              <w:t xml:space="preserve"> is applicable.</w:t>
            </w:r>
          </w:p>
        </w:tc>
      </w:tr>
      <w:tr w:rsidR="00283C80" w:rsidRPr="0095250E" w14:paraId="55512E46" w14:textId="77777777" w:rsidTr="00C06585">
        <w:tc>
          <w:tcPr>
            <w:tcW w:w="14173" w:type="dxa"/>
            <w:tcBorders>
              <w:top w:val="single" w:sz="4" w:space="0" w:color="auto"/>
              <w:left w:val="single" w:sz="4" w:space="0" w:color="auto"/>
              <w:bottom w:val="single" w:sz="4" w:space="0" w:color="auto"/>
              <w:right w:val="single" w:sz="4" w:space="0" w:color="auto"/>
            </w:tcBorders>
          </w:tcPr>
          <w:p w14:paraId="287051C4" w14:textId="77777777" w:rsidR="00283C80" w:rsidRPr="0095250E" w:rsidRDefault="00283C80" w:rsidP="00C06585">
            <w:pPr>
              <w:pStyle w:val="TAL"/>
              <w:rPr>
                <w:rFonts w:eastAsiaTheme="minorEastAsia"/>
                <w:b/>
                <w:bCs/>
                <w:i/>
                <w:iCs/>
                <w:lang w:eastAsia="zh-CN"/>
              </w:rPr>
            </w:pPr>
            <w:r w:rsidRPr="0095250E">
              <w:rPr>
                <w:b/>
                <w:bCs/>
                <w:i/>
                <w:iCs/>
                <w:lang w:eastAsia="x-none"/>
              </w:rPr>
              <w:t>pdcch-MonitoringResumptionAfterNack</w:t>
            </w:r>
          </w:p>
          <w:p w14:paraId="77FD8E83" w14:textId="77777777" w:rsidR="00283C80" w:rsidRPr="0095250E" w:rsidRDefault="00283C80" w:rsidP="00C06585">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283C80" w:rsidRPr="0095250E" w14:paraId="51CF20D0" w14:textId="77777777" w:rsidTr="00C06585">
        <w:tc>
          <w:tcPr>
            <w:tcW w:w="14173" w:type="dxa"/>
            <w:tcBorders>
              <w:top w:val="single" w:sz="4" w:space="0" w:color="auto"/>
              <w:left w:val="single" w:sz="4" w:space="0" w:color="auto"/>
              <w:bottom w:val="single" w:sz="4" w:space="0" w:color="auto"/>
              <w:right w:val="single" w:sz="4" w:space="0" w:color="auto"/>
            </w:tcBorders>
          </w:tcPr>
          <w:p w14:paraId="266928D8" w14:textId="77777777" w:rsidR="00283C80" w:rsidRPr="0095250E" w:rsidRDefault="00283C80" w:rsidP="00C06585">
            <w:pPr>
              <w:pStyle w:val="TAL"/>
              <w:rPr>
                <w:rFonts w:eastAsiaTheme="minorEastAsia"/>
                <w:b/>
                <w:bCs/>
                <w:i/>
                <w:iCs/>
                <w:lang w:eastAsia="zh-CN"/>
              </w:rPr>
            </w:pPr>
            <w:r w:rsidRPr="0095250E">
              <w:rPr>
                <w:b/>
                <w:bCs/>
                <w:i/>
                <w:iCs/>
                <w:lang w:eastAsia="x-none"/>
              </w:rPr>
              <w:t>pdcch-SkippingDurationList</w:t>
            </w:r>
          </w:p>
          <w:p w14:paraId="2B50B226" w14:textId="77777777" w:rsidR="00283C80" w:rsidRPr="0095250E" w:rsidRDefault="00283C80" w:rsidP="00C06585">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283C80" w:rsidRPr="0095250E" w14:paraId="2F42177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2AB092" w14:textId="77777777" w:rsidR="00283C80" w:rsidRPr="0095250E" w:rsidRDefault="00283C80" w:rsidP="00C06585">
            <w:pPr>
              <w:pStyle w:val="TAL"/>
              <w:rPr>
                <w:szCs w:val="22"/>
                <w:lang w:eastAsia="sv-SE"/>
              </w:rPr>
            </w:pPr>
            <w:r w:rsidRPr="0095250E">
              <w:rPr>
                <w:b/>
                <w:i/>
                <w:szCs w:val="22"/>
                <w:lang w:eastAsia="sv-SE"/>
              </w:rPr>
              <w:t>searchSpacesToAddModList, searchSpacesToAddModListExt</w:t>
            </w:r>
          </w:p>
          <w:p w14:paraId="0AC47ED3" w14:textId="77777777" w:rsidR="00283C80" w:rsidRPr="0095250E" w:rsidRDefault="00283C80" w:rsidP="00C06585">
            <w:pPr>
              <w:pStyle w:val="TAL"/>
              <w:rPr>
                <w:szCs w:val="22"/>
                <w:lang w:eastAsia="sv-SE"/>
              </w:rPr>
            </w:pPr>
            <w:r w:rsidRPr="0095250E">
              <w:rPr>
                <w:szCs w:val="22"/>
                <w:lang w:eastAsia="sv-SE"/>
              </w:rPr>
              <w:t xml:space="preserve">List of UE specifically configured </w:t>
            </w:r>
            <w:r w:rsidRPr="0095250E">
              <w:rPr>
                <w:lang w:eastAsia="sv-SE"/>
              </w:rPr>
              <w:t>Search Spaces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s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Pr="0095250E">
              <w:rPr>
                <w:szCs w:val="22"/>
                <w:lang w:eastAsia="sv-SE"/>
              </w:rPr>
              <w:t xml:space="preserve"> in each of them.</w:t>
            </w:r>
          </w:p>
        </w:tc>
      </w:tr>
      <w:tr w:rsidR="00283C80" w:rsidRPr="0095250E" w14:paraId="36D5AA6C" w14:textId="77777777" w:rsidTr="00C06585">
        <w:tc>
          <w:tcPr>
            <w:tcW w:w="14173" w:type="dxa"/>
            <w:tcBorders>
              <w:top w:val="single" w:sz="4" w:space="0" w:color="auto"/>
              <w:left w:val="single" w:sz="4" w:space="0" w:color="auto"/>
              <w:bottom w:val="single" w:sz="4" w:space="0" w:color="auto"/>
              <w:right w:val="single" w:sz="4" w:space="0" w:color="auto"/>
            </w:tcBorders>
          </w:tcPr>
          <w:p w14:paraId="158A9CD4" w14:textId="77777777" w:rsidR="00283C80" w:rsidRPr="0095250E" w:rsidRDefault="00283C80" w:rsidP="00C06585">
            <w:pPr>
              <w:pStyle w:val="TAL"/>
              <w:rPr>
                <w:szCs w:val="22"/>
                <w:lang w:eastAsia="sv-SE"/>
              </w:rPr>
            </w:pPr>
            <w:r w:rsidRPr="0095250E">
              <w:rPr>
                <w:b/>
                <w:i/>
                <w:szCs w:val="22"/>
                <w:lang w:eastAsia="sv-SE"/>
              </w:rPr>
              <w:t>searchSpaceSwitchConfig</w:t>
            </w:r>
          </w:p>
          <w:p w14:paraId="01AF22C6" w14:textId="77777777" w:rsidR="00283C80" w:rsidRPr="0095250E" w:rsidRDefault="00283C80" w:rsidP="00C06585">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283C80" w:rsidRPr="0095250E" w14:paraId="01BEEA6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F7B652" w14:textId="77777777" w:rsidR="00283C80" w:rsidRPr="0095250E" w:rsidRDefault="00283C80" w:rsidP="00C06585">
            <w:pPr>
              <w:pStyle w:val="TAL"/>
              <w:rPr>
                <w:szCs w:val="22"/>
                <w:lang w:eastAsia="sv-SE"/>
              </w:rPr>
            </w:pPr>
            <w:r w:rsidRPr="0095250E">
              <w:rPr>
                <w:b/>
                <w:i/>
                <w:szCs w:val="22"/>
                <w:lang w:eastAsia="sv-SE"/>
              </w:rPr>
              <w:t>tpc-PUCCH</w:t>
            </w:r>
          </w:p>
          <w:p w14:paraId="631A4466" w14:textId="77777777" w:rsidR="00283C80" w:rsidRPr="0095250E" w:rsidRDefault="00283C80" w:rsidP="00C06585">
            <w:pPr>
              <w:pStyle w:val="TAL"/>
              <w:rPr>
                <w:szCs w:val="22"/>
                <w:lang w:eastAsia="sv-SE"/>
              </w:rPr>
            </w:pPr>
            <w:r w:rsidRPr="0095250E">
              <w:rPr>
                <w:szCs w:val="22"/>
                <w:lang w:eastAsia="sv-SE"/>
              </w:rPr>
              <w:t>Enable and configure reception of group TPC commands for PUCCH.</w:t>
            </w:r>
          </w:p>
        </w:tc>
      </w:tr>
      <w:tr w:rsidR="00283C80" w:rsidRPr="0095250E" w14:paraId="2B0AE1C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323F3E" w14:textId="77777777" w:rsidR="00283C80" w:rsidRPr="0095250E" w:rsidRDefault="00283C80" w:rsidP="00C06585">
            <w:pPr>
              <w:pStyle w:val="TAL"/>
              <w:rPr>
                <w:szCs w:val="22"/>
                <w:lang w:eastAsia="sv-SE"/>
              </w:rPr>
            </w:pPr>
            <w:r w:rsidRPr="0095250E">
              <w:rPr>
                <w:b/>
                <w:i/>
                <w:szCs w:val="22"/>
                <w:lang w:eastAsia="sv-SE"/>
              </w:rPr>
              <w:t>tpc-PUSCH</w:t>
            </w:r>
          </w:p>
          <w:p w14:paraId="66B0E33F" w14:textId="77777777" w:rsidR="00283C80" w:rsidRPr="0095250E" w:rsidRDefault="00283C80" w:rsidP="00C06585">
            <w:pPr>
              <w:pStyle w:val="TAL"/>
              <w:rPr>
                <w:szCs w:val="22"/>
                <w:lang w:eastAsia="sv-SE"/>
              </w:rPr>
            </w:pPr>
            <w:r w:rsidRPr="0095250E">
              <w:rPr>
                <w:szCs w:val="22"/>
                <w:lang w:eastAsia="sv-SE"/>
              </w:rPr>
              <w:t>Enable and configure reception of group TPC commands for PUSCH.</w:t>
            </w:r>
          </w:p>
        </w:tc>
      </w:tr>
      <w:tr w:rsidR="00283C80" w:rsidRPr="0095250E" w14:paraId="7CA06B0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8516E4" w14:textId="77777777" w:rsidR="00283C80" w:rsidRPr="0095250E" w:rsidRDefault="00283C80" w:rsidP="00C06585">
            <w:pPr>
              <w:pStyle w:val="TAL"/>
              <w:rPr>
                <w:b/>
                <w:i/>
                <w:szCs w:val="22"/>
                <w:lang w:eastAsia="sv-SE"/>
              </w:rPr>
            </w:pPr>
            <w:r w:rsidRPr="0095250E">
              <w:rPr>
                <w:b/>
                <w:i/>
                <w:szCs w:val="22"/>
                <w:lang w:eastAsia="sv-SE"/>
              </w:rPr>
              <w:t>tpc-SRS</w:t>
            </w:r>
          </w:p>
          <w:p w14:paraId="1BCC031F" w14:textId="77777777" w:rsidR="00283C80" w:rsidRPr="0095250E" w:rsidRDefault="00283C80" w:rsidP="00C06585">
            <w:pPr>
              <w:pStyle w:val="TAL"/>
              <w:rPr>
                <w:szCs w:val="22"/>
                <w:lang w:eastAsia="sv-SE"/>
              </w:rPr>
            </w:pPr>
            <w:r w:rsidRPr="0095250E">
              <w:rPr>
                <w:szCs w:val="22"/>
                <w:lang w:eastAsia="sv-SE"/>
              </w:rPr>
              <w:t>Enable and configure reception of group TPC commands for SRS.</w:t>
            </w:r>
          </w:p>
        </w:tc>
      </w:tr>
      <w:tr w:rsidR="00283C80" w:rsidRPr="0095250E" w14:paraId="419D356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365F7B" w14:textId="77777777" w:rsidR="00283C80" w:rsidRPr="0095250E" w:rsidRDefault="00283C80" w:rsidP="00C06585">
            <w:pPr>
              <w:pStyle w:val="TAL"/>
              <w:rPr>
                <w:b/>
                <w:bCs/>
                <w:i/>
                <w:iCs/>
                <w:lang w:eastAsia="x-none"/>
              </w:rPr>
            </w:pPr>
            <w:r w:rsidRPr="0095250E">
              <w:rPr>
                <w:b/>
                <w:bCs/>
                <w:i/>
                <w:iCs/>
                <w:lang w:eastAsia="x-none"/>
              </w:rPr>
              <w:t>uplinkCancellation</w:t>
            </w:r>
          </w:p>
          <w:p w14:paraId="0DF9C23C" w14:textId="77777777" w:rsidR="00283C80" w:rsidRPr="0095250E" w:rsidRDefault="00283C80" w:rsidP="00C06585">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4715FCA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7FE0F5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8A0C13" w14:textId="77777777" w:rsidR="00283C80" w:rsidRPr="0095250E" w:rsidRDefault="00283C80" w:rsidP="00C06585">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283C80" w:rsidRPr="0095250E" w14:paraId="72A476EE" w14:textId="77777777" w:rsidTr="00C06585">
        <w:tc>
          <w:tcPr>
            <w:tcW w:w="14173" w:type="dxa"/>
            <w:tcBorders>
              <w:top w:val="single" w:sz="4" w:space="0" w:color="auto"/>
              <w:left w:val="single" w:sz="4" w:space="0" w:color="auto"/>
              <w:bottom w:val="single" w:sz="4" w:space="0" w:color="auto"/>
              <w:right w:val="single" w:sz="4" w:space="0" w:color="auto"/>
            </w:tcBorders>
          </w:tcPr>
          <w:p w14:paraId="089F5FAA" w14:textId="77777777" w:rsidR="00283C80" w:rsidRPr="0095250E" w:rsidRDefault="00283C80" w:rsidP="00C06585">
            <w:pPr>
              <w:pStyle w:val="TAL"/>
              <w:rPr>
                <w:b/>
                <w:i/>
                <w:szCs w:val="22"/>
              </w:rPr>
            </w:pPr>
            <w:r w:rsidRPr="0095250E">
              <w:rPr>
                <w:b/>
                <w:i/>
                <w:szCs w:val="22"/>
              </w:rPr>
              <w:t>cellGroupsForSwitchList</w:t>
            </w:r>
          </w:p>
          <w:p w14:paraId="6525B52D" w14:textId="77777777" w:rsidR="00283C80" w:rsidRPr="0095250E" w:rsidRDefault="00283C80" w:rsidP="00C06585">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283C80" w:rsidRPr="0095250E" w14:paraId="58FBB9E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7384C5" w14:textId="77777777" w:rsidR="00283C80" w:rsidRPr="0095250E" w:rsidRDefault="00283C80" w:rsidP="00C06585">
            <w:pPr>
              <w:pStyle w:val="TAL"/>
              <w:rPr>
                <w:b/>
                <w:i/>
                <w:szCs w:val="22"/>
              </w:rPr>
            </w:pPr>
            <w:r w:rsidRPr="0095250E">
              <w:rPr>
                <w:b/>
                <w:i/>
                <w:szCs w:val="22"/>
              </w:rPr>
              <w:t>searchSpaceSwitchDelay</w:t>
            </w:r>
          </w:p>
          <w:p w14:paraId="2CB93A3B" w14:textId="77777777" w:rsidR="00283C80" w:rsidRPr="0095250E" w:rsidRDefault="00283C80" w:rsidP="00C06585">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Pr="0095250E">
              <w:rPr>
                <w:bCs/>
                <w:szCs w:val="22"/>
              </w:rPr>
              <w:t xml:space="preserve"> For 120/480/960 kHz SCS, only values 40,41, ... 52 are valid and the actual value = </w:t>
            </w:r>
            <w:r w:rsidRPr="0095250E">
              <w:rPr>
                <w:rFonts w:eastAsia="宋体" w:cs="Arial"/>
                <w:lang w:eastAsia="zh-CN"/>
              </w:rPr>
              <w:t>field value  * SCS/120 kHz i.e. field value 40 corresponds to 40 with 120 kHz SCS, 160 with 480 kHz SCS and 320 with 960 kHz SCS, and so on.</w:t>
            </w:r>
          </w:p>
        </w:tc>
      </w:tr>
      <w:tr w:rsidR="00283C80" w:rsidRPr="0095250E" w14:paraId="6215929F" w14:textId="77777777" w:rsidTr="00C06585">
        <w:tc>
          <w:tcPr>
            <w:tcW w:w="14173" w:type="dxa"/>
            <w:tcBorders>
              <w:top w:val="single" w:sz="4" w:space="0" w:color="auto"/>
              <w:left w:val="single" w:sz="4" w:space="0" w:color="auto"/>
              <w:bottom w:val="single" w:sz="4" w:space="0" w:color="auto"/>
              <w:right w:val="single" w:sz="4" w:space="0" w:color="auto"/>
            </w:tcBorders>
          </w:tcPr>
          <w:p w14:paraId="4C17D644" w14:textId="77777777" w:rsidR="00283C80" w:rsidRPr="0095250E" w:rsidRDefault="00283C80" w:rsidP="00C06585">
            <w:pPr>
              <w:pStyle w:val="TAL"/>
              <w:rPr>
                <w:rFonts w:eastAsia="宋体"/>
                <w:b/>
                <w:bCs/>
                <w:i/>
                <w:iCs/>
                <w:lang w:eastAsia="sv-SE"/>
              </w:rPr>
            </w:pPr>
            <w:r w:rsidRPr="0095250E">
              <w:rPr>
                <w:rFonts w:eastAsia="宋体"/>
                <w:b/>
                <w:bCs/>
                <w:i/>
                <w:iCs/>
                <w:lang w:eastAsia="sv-SE"/>
              </w:rPr>
              <w:t>searchSpaceSwitchTimer</w:t>
            </w:r>
          </w:p>
          <w:p w14:paraId="4983D880" w14:textId="77777777" w:rsidR="00283C80" w:rsidRPr="0095250E" w:rsidRDefault="00283C80" w:rsidP="00C06585">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70A6BBB8" w14:textId="77777777" w:rsidR="00283C80" w:rsidRPr="0095250E" w:rsidRDefault="00283C80" w:rsidP="00283C80"/>
    <w:p w14:paraId="477C7981" w14:textId="77777777" w:rsidR="00283C80" w:rsidRPr="0095250E" w:rsidRDefault="00283C80" w:rsidP="00283C80">
      <w:pPr>
        <w:pStyle w:val="4"/>
      </w:pPr>
      <w:bookmarkStart w:id="2082" w:name="_Toc60777297"/>
      <w:bookmarkStart w:id="2083" w:name="_Toc156130498"/>
      <w:r w:rsidRPr="0095250E">
        <w:t>–</w:t>
      </w:r>
      <w:r w:rsidRPr="0095250E">
        <w:tab/>
      </w:r>
      <w:r w:rsidRPr="0095250E">
        <w:rPr>
          <w:i/>
        </w:rPr>
        <w:t>PDCCH-ConfigCommon</w:t>
      </w:r>
      <w:bookmarkEnd w:id="2082"/>
      <w:bookmarkEnd w:id="2083"/>
    </w:p>
    <w:p w14:paraId="0D4E26DA" w14:textId="77777777" w:rsidR="00283C80" w:rsidRPr="0095250E" w:rsidRDefault="00283C80" w:rsidP="00283C80">
      <w:r w:rsidRPr="0095250E">
        <w:t xml:space="preserve">The IE </w:t>
      </w:r>
      <w:r w:rsidRPr="0095250E">
        <w:rPr>
          <w:i/>
        </w:rPr>
        <w:t>PDCCH-ConfigCommon</w:t>
      </w:r>
      <w:r w:rsidRPr="0095250E">
        <w:t xml:space="preserve"> is used to configure cell specific PDCCH parameters provided in SIB as well as in dedicated signalling.</w:t>
      </w:r>
    </w:p>
    <w:p w14:paraId="0A353CA2" w14:textId="77777777" w:rsidR="00283C80" w:rsidRPr="0095250E" w:rsidRDefault="00283C80" w:rsidP="00283C80">
      <w:pPr>
        <w:pStyle w:val="TH"/>
      </w:pPr>
      <w:r w:rsidRPr="0095250E">
        <w:rPr>
          <w:i/>
        </w:rPr>
        <w:t>PDCCH-ConfigCommon</w:t>
      </w:r>
      <w:r w:rsidRPr="0095250E">
        <w:t xml:space="preserve"> information element</w:t>
      </w:r>
    </w:p>
    <w:p w14:paraId="3763D89C" w14:textId="77777777" w:rsidR="00283C80" w:rsidRPr="0095250E" w:rsidRDefault="00283C80" w:rsidP="00283C80">
      <w:pPr>
        <w:pStyle w:val="PL"/>
        <w:rPr>
          <w:color w:val="808080"/>
        </w:rPr>
      </w:pPr>
      <w:r w:rsidRPr="0095250E">
        <w:rPr>
          <w:color w:val="808080"/>
        </w:rPr>
        <w:t>-- ASN1START</w:t>
      </w:r>
    </w:p>
    <w:p w14:paraId="0C79B6A3" w14:textId="77777777" w:rsidR="00283C80" w:rsidRPr="0095250E" w:rsidRDefault="00283C80" w:rsidP="00283C80">
      <w:pPr>
        <w:pStyle w:val="PL"/>
        <w:rPr>
          <w:color w:val="808080"/>
        </w:rPr>
      </w:pPr>
      <w:r w:rsidRPr="0095250E">
        <w:rPr>
          <w:color w:val="808080"/>
        </w:rPr>
        <w:t>-- TAG-PDCCH-CONFIGCOMMON-START</w:t>
      </w:r>
    </w:p>
    <w:p w14:paraId="34603626" w14:textId="77777777" w:rsidR="00283C80" w:rsidRPr="0095250E" w:rsidRDefault="00283C80" w:rsidP="00283C80">
      <w:pPr>
        <w:pStyle w:val="PL"/>
      </w:pPr>
    </w:p>
    <w:p w14:paraId="6A0A2CB7" w14:textId="77777777" w:rsidR="00283C80" w:rsidRPr="0095250E" w:rsidRDefault="00283C80" w:rsidP="00283C80">
      <w:pPr>
        <w:pStyle w:val="PL"/>
      </w:pPr>
      <w:r w:rsidRPr="0095250E">
        <w:t xml:space="preserve">PDCCH-ConfigCommon ::=              </w:t>
      </w:r>
      <w:r w:rsidRPr="0095250E">
        <w:rPr>
          <w:color w:val="993366"/>
        </w:rPr>
        <w:t>SEQUENCE</w:t>
      </w:r>
      <w:r w:rsidRPr="0095250E">
        <w:t xml:space="preserve"> {</w:t>
      </w:r>
    </w:p>
    <w:p w14:paraId="23624B50" w14:textId="77777777" w:rsidR="00283C80" w:rsidRPr="0095250E" w:rsidRDefault="00283C80" w:rsidP="00283C80">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0CF005F2" w14:textId="77777777" w:rsidR="00283C80" w:rsidRPr="0095250E" w:rsidRDefault="00283C80" w:rsidP="00283C80">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6F20CC22" w14:textId="77777777" w:rsidR="00283C80" w:rsidRPr="0095250E" w:rsidRDefault="00283C80" w:rsidP="00283C80">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58442F88" w14:textId="77777777" w:rsidR="00283C80" w:rsidRPr="0095250E" w:rsidRDefault="00283C80" w:rsidP="00283C80">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4AE065EC" w14:textId="77777777" w:rsidR="00283C80" w:rsidRPr="0095250E" w:rsidRDefault="00283C80" w:rsidP="00283C80">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1DB2EFB2" w14:textId="77777777" w:rsidR="00283C80" w:rsidRPr="0095250E" w:rsidRDefault="00283C80" w:rsidP="00283C80">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74A234C9" w14:textId="77777777" w:rsidR="00283C80" w:rsidRPr="0095250E" w:rsidRDefault="00283C80" w:rsidP="00283C80">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0DCFFAE8" w14:textId="77777777" w:rsidR="00283C80" w:rsidRPr="0095250E" w:rsidRDefault="00283C80" w:rsidP="00283C80">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7ED961BB" w14:textId="77777777" w:rsidR="00283C80" w:rsidRPr="0095250E" w:rsidRDefault="00283C80" w:rsidP="00283C80">
      <w:pPr>
        <w:pStyle w:val="PL"/>
      </w:pPr>
      <w:r w:rsidRPr="0095250E">
        <w:t xml:space="preserve">    ...,</w:t>
      </w:r>
    </w:p>
    <w:p w14:paraId="74873FC3" w14:textId="77777777" w:rsidR="00283C80" w:rsidRPr="0095250E" w:rsidRDefault="00283C80" w:rsidP="00283C80">
      <w:pPr>
        <w:pStyle w:val="PL"/>
      </w:pPr>
      <w:r w:rsidRPr="0095250E">
        <w:t xml:space="preserve">    [[</w:t>
      </w:r>
    </w:p>
    <w:p w14:paraId="03A60D5C" w14:textId="77777777" w:rsidR="00283C80" w:rsidRPr="0095250E" w:rsidRDefault="00283C80" w:rsidP="00283C80">
      <w:pPr>
        <w:pStyle w:val="PL"/>
      </w:pPr>
      <w:r w:rsidRPr="0095250E">
        <w:t xml:space="preserve">    firstPDCCH-MonitoringOccasionOfPO   </w:t>
      </w:r>
      <w:r w:rsidRPr="0095250E">
        <w:rPr>
          <w:color w:val="993366"/>
        </w:rPr>
        <w:t>CHOICE</w:t>
      </w:r>
      <w:r w:rsidRPr="0095250E">
        <w:t xml:space="preserve"> {</w:t>
      </w:r>
    </w:p>
    <w:p w14:paraId="145B3D18" w14:textId="77777777" w:rsidR="00283C80" w:rsidRPr="0095250E" w:rsidRDefault="00283C80" w:rsidP="00283C80">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0B437DD1" w14:textId="77777777" w:rsidR="00283C80" w:rsidRPr="0095250E" w:rsidRDefault="00283C80" w:rsidP="00283C80">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373E61F7" w14:textId="77777777" w:rsidR="00283C80" w:rsidRPr="0095250E" w:rsidRDefault="00283C80" w:rsidP="00283C80">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6F410C8E" w14:textId="77777777" w:rsidR="00283C80" w:rsidRPr="0095250E" w:rsidRDefault="00283C80" w:rsidP="00283C80">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2D8B9CE5" w14:textId="77777777" w:rsidR="00283C80" w:rsidRPr="0095250E" w:rsidRDefault="00283C80" w:rsidP="00283C80">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600EDA07" w14:textId="77777777" w:rsidR="00283C80" w:rsidRPr="0095250E" w:rsidRDefault="00283C80" w:rsidP="00283C80">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34CF1A68" w14:textId="77777777" w:rsidR="00283C80" w:rsidRPr="0095250E" w:rsidRDefault="00283C80" w:rsidP="00283C80">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0834D5C9" w14:textId="77777777" w:rsidR="00283C80" w:rsidRPr="0095250E" w:rsidRDefault="00283C80" w:rsidP="00283C80">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DFA36DD"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3317BAFD" w14:textId="77777777" w:rsidR="00283C80" w:rsidRPr="0095250E" w:rsidRDefault="00283C80" w:rsidP="00283C80">
      <w:pPr>
        <w:pStyle w:val="PL"/>
      </w:pPr>
      <w:r w:rsidRPr="0095250E">
        <w:t xml:space="preserve">    ]],</w:t>
      </w:r>
    </w:p>
    <w:p w14:paraId="306D5BBF" w14:textId="77777777" w:rsidR="00283C80" w:rsidRPr="0095250E" w:rsidRDefault="00283C80" w:rsidP="00283C80">
      <w:pPr>
        <w:pStyle w:val="PL"/>
      </w:pPr>
      <w:r w:rsidRPr="0095250E">
        <w:t xml:space="preserve">    [[</w:t>
      </w:r>
    </w:p>
    <w:p w14:paraId="6E656E13" w14:textId="77777777" w:rsidR="00283C80" w:rsidRPr="0095250E" w:rsidRDefault="00283C80" w:rsidP="00283C80">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443CB7E1" w14:textId="77777777" w:rsidR="00283C80" w:rsidRPr="0095250E" w:rsidRDefault="00283C80" w:rsidP="00283C80">
      <w:pPr>
        <w:pStyle w:val="PL"/>
      </w:pPr>
      <w:r w:rsidRPr="0095250E">
        <w:lastRenderedPageBreak/>
        <w:t xml:space="preserve">    ]],</w:t>
      </w:r>
    </w:p>
    <w:p w14:paraId="6866F8A5" w14:textId="77777777" w:rsidR="00283C80" w:rsidRPr="0095250E" w:rsidRDefault="00283C80" w:rsidP="00283C80">
      <w:pPr>
        <w:pStyle w:val="PL"/>
      </w:pPr>
      <w:r w:rsidRPr="0095250E">
        <w:t xml:space="preserve">    [[</w:t>
      </w:r>
    </w:p>
    <w:p w14:paraId="515DBDD6" w14:textId="77777777" w:rsidR="00283C80" w:rsidRPr="0095250E" w:rsidRDefault="00283C80" w:rsidP="00283C80">
      <w:pPr>
        <w:pStyle w:val="PL"/>
      </w:pPr>
      <w:r w:rsidRPr="0095250E">
        <w:t xml:space="preserve">    sdt-SearchSpace-r17                 </w:t>
      </w:r>
      <w:r w:rsidRPr="0095250E">
        <w:rPr>
          <w:color w:val="993366"/>
        </w:rPr>
        <w:t>CHOICE</w:t>
      </w:r>
      <w:r w:rsidRPr="0095250E">
        <w:t xml:space="preserve"> {</w:t>
      </w:r>
    </w:p>
    <w:p w14:paraId="1448AA2A" w14:textId="77777777" w:rsidR="00283C80" w:rsidRPr="0095250E" w:rsidRDefault="00283C80" w:rsidP="00283C80">
      <w:pPr>
        <w:pStyle w:val="PL"/>
      </w:pPr>
      <w:r w:rsidRPr="0095250E">
        <w:t xml:space="preserve">        newSearchSpace                      SearchSpace,</w:t>
      </w:r>
    </w:p>
    <w:p w14:paraId="42B4C48E" w14:textId="77777777" w:rsidR="00283C80" w:rsidRPr="0095250E" w:rsidRDefault="00283C80" w:rsidP="00283C80">
      <w:pPr>
        <w:pStyle w:val="PL"/>
      </w:pPr>
      <w:r w:rsidRPr="0095250E">
        <w:t xml:space="preserve">        existingSearchSpace                 SearchSpaceId</w:t>
      </w:r>
    </w:p>
    <w:p w14:paraId="2BE5576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55C4E9" w14:textId="77777777" w:rsidR="00283C80" w:rsidRPr="0095250E" w:rsidRDefault="00283C80" w:rsidP="00283C80">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2D6FD99D" w14:textId="77777777" w:rsidR="00283C80" w:rsidRPr="0095250E" w:rsidRDefault="00283C80" w:rsidP="00283C80">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36FC3400" w14:textId="77777777" w:rsidR="00283C80" w:rsidRPr="0095250E" w:rsidRDefault="00283C80" w:rsidP="00283C80">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R</w:t>
      </w:r>
    </w:p>
    <w:p w14:paraId="0463C749" w14:textId="77777777" w:rsidR="00283C80" w:rsidRPr="0095250E" w:rsidRDefault="00283C80" w:rsidP="00283C80">
      <w:pPr>
        <w:pStyle w:val="PL"/>
      </w:pPr>
      <w:r w:rsidRPr="0095250E">
        <w:t xml:space="preserve">    firstPDCCH-MonitoringOccasionOfPO-v1710 </w:t>
      </w:r>
      <w:r w:rsidRPr="0095250E">
        <w:rPr>
          <w:color w:val="993366"/>
        </w:rPr>
        <w:t>CHOICE</w:t>
      </w:r>
      <w:r w:rsidRPr="0095250E">
        <w:t xml:space="preserve"> {</w:t>
      </w:r>
    </w:p>
    <w:p w14:paraId="02E0E27C" w14:textId="77777777" w:rsidR="00283C80" w:rsidRPr="0095250E" w:rsidRDefault="00283C80" w:rsidP="00283C80">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085D73E9" w14:textId="77777777" w:rsidR="00283C80" w:rsidRPr="0095250E" w:rsidRDefault="00283C80" w:rsidP="00283C80">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0434625B"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ADE3B6" w14:textId="77777777" w:rsidR="00283C80" w:rsidRPr="0095250E" w:rsidRDefault="00283C80" w:rsidP="00283C80">
      <w:pPr>
        <w:pStyle w:val="PL"/>
      </w:pPr>
      <w:r w:rsidRPr="0095250E">
        <w:t xml:space="preserve">    pei-ConfigBWP-r17      </w:t>
      </w:r>
      <w:r w:rsidRPr="0095250E">
        <w:rPr>
          <w:color w:val="993366"/>
        </w:rPr>
        <w:t>SEQUENCE</w:t>
      </w:r>
      <w:r w:rsidRPr="0095250E">
        <w:t xml:space="preserve"> {</w:t>
      </w:r>
    </w:p>
    <w:p w14:paraId="7205A392" w14:textId="77777777" w:rsidR="00283C80" w:rsidRPr="0095250E" w:rsidRDefault="00283C80" w:rsidP="00283C80">
      <w:pPr>
        <w:pStyle w:val="PL"/>
      </w:pPr>
      <w:r w:rsidRPr="0095250E">
        <w:t xml:space="preserve">        pei-SearchSpace-r17                 SearchSpaceId,</w:t>
      </w:r>
    </w:p>
    <w:p w14:paraId="5D6104E9" w14:textId="77777777" w:rsidR="00283C80" w:rsidRPr="0095250E" w:rsidRDefault="00283C80" w:rsidP="00283C80">
      <w:pPr>
        <w:pStyle w:val="PL"/>
      </w:pPr>
      <w:r w:rsidRPr="0095250E">
        <w:t xml:space="preserve">        firstPDCCH-MonitoringOccasionOfPEI-O-r17  </w:t>
      </w:r>
      <w:r w:rsidRPr="0095250E">
        <w:rPr>
          <w:color w:val="993366"/>
        </w:rPr>
        <w:t>CHOICE</w:t>
      </w:r>
      <w:r w:rsidRPr="0095250E">
        <w:t xml:space="preserve"> {</w:t>
      </w:r>
    </w:p>
    <w:p w14:paraId="6E0635A2" w14:textId="77777777" w:rsidR="00283C80" w:rsidRPr="0095250E" w:rsidRDefault="00283C80" w:rsidP="00283C80">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7F4483A1" w14:textId="77777777" w:rsidR="00283C80" w:rsidRPr="0095250E" w:rsidRDefault="00283C80" w:rsidP="00283C80">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027ABA64" w14:textId="77777777" w:rsidR="00283C80" w:rsidRPr="0095250E" w:rsidRDefault="00283C80" w:rsidP="00283C80">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94D4E64" w14:textId="77777777" w:rsidR="00283C80" w:rsidRPr="0095250E" w:rsidRDefault="00283C80" w:rsidP="00283C80">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65C537C8" w14:textId="77777777" w:rsidR="00283C80" w:rsidRPr="0095250E" w:rsidRDefault="00283C80" w:rsidP="00283C80">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59F9E240" w14:textId="77777777" w:rsidR="00283C80" w:rsidRPr="0095250E" w:rsidRDefault="00283C80" w:rsidP="00283C80">
      <w:pPr>
        <w:pStyle w:val="PL"/>
      </w:pPr>
      <w:r w:rsidRPr="0095250E">
        <w:t xml:space="preserve">            sCS480KHZoneT-S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62698EFC" w14:textId="77777777" w:rsidR="00283C80" w:rsidRPr="0095250E" w:rsidRDefault="00283C80" w:rsidP="00283C80">
      <w:pPr>
        <w:pStyle w:val="PL"/>
      </w:pPr>
      <w:r w:rsidRPr="0095250E">
        <w:t xml:space="preserve">            sCS480KHZhalfT-S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069F3C4E" w14:textId="77777777" w:rsidR="00283C80" w:rsidRPr="0095250E" w:rsidRDefault="00283C80" w:rsidP="00283C80">
      <w:pPr>
        <w:pStyle w:val="PL"/>
      </w:pPr>
      <w:r w:rsidRPr="0095250E">
        <w:t xml:space="preserve">            sCS480KHZquarterT-S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p>
    <w:p w14:paraId="25D93F40" w14:textId="77777777" w:rsidR="00283C80" w:rsidRPr="0095250E" w:rsidRDefault="00283C80" w:rsidP="00283C80">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1A5C3599" w14:textId="77777777" w:rsidR="00283C80" w:rsidRPr="0095250E" w:rsidRDefault="00283C80" w:rsidP="00283C80">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5E80DCA9" w14:textId="77777777" w:rsidR="00283C80" w:rsidRPr="0095250E" w:rsidRDefault="00283C80" w:rsidP="00283C80">
      <w:pPr>
        <w:pStyle w:val="PL"/>
      </w:pPr>
      <w:r w:rsidRPr="0095250E">
        <w:t xml:space="preserve">        }</w:t>
      </w:r>
    </w:p>
    <w:p w14:paraId="109E347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InitialBWP-Paging</w:t>
      </w:r>
    </w:p>
    <w:p w14:paraId="204E5587" w14:textId="77777777" w:rsidR="00283C80" w:rsidRPr="0095250E" w:rsidRDefault="00283C80" w:rsidP="00283C80">
      <w:pPr>
        <w:pStyle w:val="PL"/>
      </w:pPr>
      <w:r w:rsidRPr="0095250E">
        <w:t xml:space="preserve">    ]],</w:t>
      </w:r>
    </w:p>
    <w:p w14:paraId="7833CF4A" w14:textId="77777777" w:rsidR="00283C80" w:rsidRPr="0095250E" w:rsidRDefault="00283C80" w:rsidP="00283C80">
      <w:pPr>
        <w:pStyle w:val="PL"/>
      </w:pPr>
      <w:r w:rsidRPr="0095250E">
        <w:t xml:space="preserve">    [[</w:t>
      </w:r>
    </w:p>
    <w:p w14:paraId="76A45360" w14:textId="77777777" w:rsidR="00283C80" w:rsidRPr="0095250E" w:rsidRDefault="00283C80" w:rsidP="00283C80">
      <w:pPr>
        <w:pStyle w:val="PL"/>
        <w:rPr>
          <w:color w:val="808080"/>
        </w:rPr>
      </w:pPr>
      <w:r w:rsidRPr="0095250E">
        <w:t xml:space="preserve">    followUnifiedTCI-S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91F6FB5" w14:textId="77777777" w:rsidR="00283C80" w:rsidRPr="0095250E" w:rsidRDefault="00283C80" w:rsidP="00283C80">
      <w:pPr>
        <w:pStyle w:val="PL"/>
      </w:pPr>
      <w:r w:rsidRPr="0095250E">
        <w:t xml:space="preserve">    ]],</w:t>
      </w:r>
    </w:p>
    <w:p w14:paraId="660D2088" w14:textId="77777777" w:rsidR="00283C80" w:rsidRPr="0095250E" w:rsidRDefault="00283C80" w:rsidP="00283C80">
      <w:pPr>
        <w:pStyle w:val="PL"/>
      </w:pPr>
      <w:r w:rsidRPr="0095250E">
        <w:t xml:space="preserve">    [[</w:t>
      </w:r>
    </w:p>
    <w:p w14:paraId="20A600F0" w14:textId="77777777" w:rsidR="00283C80" w:rsidRPr="0095250E" w:rsidRDefault="00283C80" w:rsidP="00283C80">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1B7EB083" w14:textId="77777777" w:rsidR="00283C80" w:rsidRPr="0095250E" w:rsidRDefault="00283C80" w:rsidP="00283C80">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R</w:t>
      </w:r>
    </w:p>
    <w:p w14:paraId="66464357" w14:textId="77777777" w:rsidR="00283C80" w:rsidRPr="0095250E" w:rsidRDefault="00283C80" w:rsidP="00283C80">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09251D3" w14:textId="77777777" w:rsidR="00283C80" w:rsidRPr="0095250E" w:rsidRDefault="00283C80" w:rsidP="00283C80">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7859D0BC" w14:textId="77777777" w:rsidR="00283C80" w:rsidRPr="0095250E" w:rsidRDefault="00283C80" w:rsidP="00283C80">
      <w:pPr>
        <w:pStyle w:val="PL"/>
      </w:pPr>
      <w:r w:rsidRPr="0095250E">
        <w:t xml:space="preserve">    ]]</w:t>
      </w:r>
    </w:p>
    <w:p w14:paraId="28A9A845" w14:textId="77777777" w:rsidR="00283C80" w:rsidRPr="0095250E" w:rsidRDefault="00283C80" w:rsidP="00283C80">
      <w:pPr>
        <w:pStyle w:val="PL"/>
      </w:pPr>
      <w:r w:rsidRPr="0095250E">
        <w:t>}</w:t>
      </w:r>
    </w:p>
    <w:p w14:paraId="0FA92F2B" w14:textId="77777777" w:rsidR="00283C80" w:rsidRPr="0095250E" w:rsidRDefault="00283C80" w:rsidP="00283C80">
      <w:pPr>
        <w:pStyle w:val="PL"/>
      </w:pPr>
    </w:p>
    <w:p w14:paraId="68833EC3" w14:textId="77777777" w:rsidR="00283C80" w:rsidRPr="0095250E" w:rsidRDefault="00283C80" w:rsidP="00283C80">
      <w:pPr>
        <w:pStyle w:val="PL"/>
        <w:rPr>
          <w:color w:val="808080"/>
        </w:rPr>
      </w:pPr>
      <w:r w:rsidRPr="0095250E">
        <w:rPr>
          <w:color w:val="808080"/>
        </w:rPr>
        <w:t>-- TAG-PDCCH-CONFIGCOMMON-STOP</w:t>
      </w:r>
    </w:p>
    <w:p w14:paraId="0E0BBD3F" w14:textId="77777777" w:rsidR="00283C80" w:rsidRPr="0095250E" w:rsidRDefault="00283C80" w:rsidP="00283C80">
      <w:pPr>
        <w:pStyle w:val="PL"/>
        <w:rPr>
          <w:color w:val="808080"/>
        </w:rPr>
      </w:pPr>
      <w:r w:rsidRPr="0095250E">
        <w:rPr>
          <w:color w:val="808080"/>
        </w:rPr>
        <w:t>-- ASN1STOP</w:t>
      </w:r>
    </w:p>
    <w:p w14:paraId="7367DDC5" w14:textId="77777777" w:rsidR="00283C80" w:rsidRPr="0095250E" w:rsidRDefault="00283C80" w:rsidP="00283C8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4920A0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B3BE22" w14:textId="77777777" w:rsidR="00283C80" w:rsidRPr="0095250E" w:rsidRDefault="00283C80" w:rsidP="00C06585">
            <w:pPr>
              <w:pStyle w:val="TAH"/>
              <w:rPr>
                <w:rFonts w:eastAsia="宋体"/>
                <w:szCs w:val="22"/>
                <w:lang w:eastAsia="sv-SE"/>
              </w:rPr>
            </w:pPr>
            <w:r w:rsidRPr="0095250E">
              <w:rPr>
                <w:rFonts w:eastAsia="宋体"/>
                <w:i/>
                <w:szCs w:val="22"/>
                <w:lang w:eastAsia="sv-SE"/>
              </w:rPr>
              <w:lastRenderedPageBreak/>
              <w:t xml:space="preserve">PDCCH-ConfigCommon </w:t>
            </w:r>
            <w:r w:rsidRPr="0095250E">
              <w:rPr>
                <w:rFonts w:eastAsia="宋体"/>
                <w:szCs w:val="22"/>
                <w:lang w:eastAsia="sv-SE"/>
              </w:rPr>
              <w:t>field descriptions</w:t>
            </w:r>
          </w:p>
        </w:tc>
      </w:tr>
      <w:tr w:rsidR="00283C80" w:rsidRPr="0095250E" w14:paraId="028C3695" w14:textId="77777777" w:rsidTr="00C06585">
        <w:tc>
          <w:tcPr>
            <w:tcW w:w="14173" w:type="dxa"/>
            <w:tcBorders>
              <w:top w:val="single" w:sz="4" w:space="0" w:color="auto"/>
              <w:left w:val="single" w:sz="4" w:space="0" w:color="auto"/>
              <w:bottom w:val="single" w:sz="4" w:space="0" w:color="auto"/>
              <w:right w:val="single" w:sz="4" w:space="0" w:color="auto"/>
            </w:tcBorders>
          </w:tcPr>
          <w:p w14:paraId="219762C5" w14:textId="77777777" w:rsidR="00283C80" w:rsidRPr="0095250E" w:rsidRDefault="00283C80" w:rsidP="00C06585">
            <w:pPr>
              <w:pStyle w:val="TAL"/>
              <w:rPr>
                <w:b/>
                <w:i/>
                <w:szCs w:val="22"/>
                <w:lang w:eastAsia="sv-SE"/>
              </w:rPr>
            </w:pPr>
            <w:r w:rsidRPr="0095250E">
              <w:rPr>
                <w:b/>
                <w:i/>
                <w:szCs w:val="22"/>
                <w:lang w:eastAsia="sv-SE"/>
              </w:rPr>
              <w:t>applyIndicatedTCI-State</w:t>
            </w:r>
          </w:p>
          <w:p w14:paraId="47B4EA45" w14:textId="77777777" w:rsidR="00283C80" w:rsidRPr="0095250E" w:rsidRDefault="00283C80" w:rsidP="00C06585">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283C80" w:rsidRPr="0095250E" w14:paraId="6182EB1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16999D" w14:textId="77777777" w:rsidR="00283C80" w:rsidRPr="0095250E" w:rsidRDefault="00283C80" w:rsidP="00C06585">
            <w:pPr>
              <w:pStyle w:val="TAL"/>
              <w:rPr>
                <w:rFonts w:eastAsia="宋体"/>
                <w:szCs w:val="22"/>
                <w:lang w:eastAsia="sv-SE"/>
              </w:rPr>
            </w:pPr>
            <w:r w:rsidRPr="0095250E">
              <w:rPr>
                <w:rFonts w:eastAsia="宋体"/>
                <w:b/>
                <w:i/>
                <w:szCs w:val="22"/>
                <w:lang w:eastAsia="sv-SE"/>
              </w:rPr>
              <w:t>commonControlResourceSet</w:t>
            </w:r>
          </w:p>
          <w:p w14:paraId="761011AC"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 If the </w:t>
            </w:r>
            <w:r w:rsidRPr="0095250E">
              <w:t>(e)</w:t>
            </w:r>
            <w:r w:rsidRPr="0095250E">
              <w:rPr>
                <w:rFonts w:eastAsia="宋体"/>
                <w:szCs w:val="22"/>
                <w:lang w:eastAsia="sv-SE"/>
              </w:rPr>
              <w:t xml:space="preserve">RedCap-specific initial downlink BWP does not contain the entire CORESET#0, the network configures the </w:t>
            </w:r>
            <w:r w:rsidRPr="0095250E">
              <w:rPr>
                <w:rFonts w:eastAsia="宋体"/>
                <w:i/>
                <w:iCs/>
                <w:szCs w:val="22"/>
                <w:lang w:eastAsia="sv-SE"/>
              </w:rPr>
              <w:t>commonControlResourceSet</w:t>
            </w:r>
            <w:r w:rsidRPr="0095250E">
              <w:rPr>
                <w:rFonts w:eastAsia="宋体"/>
                <w:szCs w:val="22"/>
                <w:lang w:eastAsia="sv-SE"/>
              </w:rPr>
              <w:t xml:space="preserve"> </w:t>
            </w:r>
            <w:r w:rsidRPr="0095250E">
              <w:rPr>
                <w:rFonts w:cs="Arial"/>
                <w:szCs w:val="22"/>
                <w:lang w:eastAsia="sv-SE"/>
              </w:rPr>
              <w:t xml:space="preserve">in the </w:t>
            </w:r>
            <w:r w:rsidRPr="0095250E">
              <w:t>(e)</w:t>
            </w:r>
            <w:r w:rsidRPr="0095250E">
              <w:rPr>
                <w:rFonts w:cs="Arial"/>
                <w:szCs w:val="22"/>
                <w:lang w:eastAsia="sv-SE"/>
              </w:rPr>
              <w:t xml:space="preserve">RedCap-specific initial downlink BWP </w:t>
            </w:r>
            <w:r w:rsidRPr="0095250E">
              <w:rPr>
                <w:rFonts w:eastAsia="宋体"/>
                <w:szCs w:val="22"/>
                <w:lang w:eastAsia="sv-SE"/>
              </w:rPr>
              <w:t xml:space="preserve">in </w:t>
            </w:r>
            <w:r w:rsidRPr="0095250E">
              <w:rPr>
                <w:rFonts w:eastAsia="宋体"/>
                <w:i/>
                <w:iCs/>
                <w:szCs w:val="22"/>
                <w:lang w:eastAsia="sv-SE"/>
              </w:rPr>
              <w:t>SIB1</w:t>
            </w:r>
            <w:r w:rsidRPr="0095250E">
              <w:rPr>
                <w:rFonts w:eastAsia="宋体"/>
                <w:szCs w:val="22"/>
                <w:lang w:eastAsia="sv-SE"/>
              </w:rPr>
              <w:t xml:space="preserve"> for </w:t>
            </w:r>
            <w:r w:rsidRPr="0095250E">
              <w:t>(e)</w:t>
            </w:r>
            <w:r w:rsidRPr="0095250E">
              <w:rPr>
                <w:rFonts w:eastAsia="宋体"/>
                <w:szCs w:val="22"/>
                <w:lang w:eastAsia="sv-SE"/>
              </w:rPr>
              <w:t xml:space="preserve">RedCap </w:t>
            </w:r>
            <w:r w:rsidRPr="0095250E">
              <w:rPr>
                <w:rFonts w:cs="Arial"/>
                <w:szCs w:val="22"/>
                <w:lang w:eastAsia="sv-SE"/>
              </w:rPr>
              <w:t>such</w:t>
            </w:r>
            <w:r w:rsidRPr="0095250E">
              <w:rPr>
                <w:rFonts w:eastAsia="宋体"/>
                <w:szCs w:val="22"/>
                <w:lang w:eastAsia="sv-SE"/>
              </w:rPr>
              <w:t xml:space="preserve"> that it </w:t>
            </w:r>
            <w:r w:rsidRPr="0095250E">
              <w:rPr>
                <w:rFonts w:cs="Arial"/>
                <w:szCs w:val="22"/>
                <w:lang w:eastAsia="sv-SE"/>
              </w:rPr>
              <w:t>does</w:t>
            </w:r>
            <w:r w:rsidRPr="0095250E">
              <w:rPr>
                <w:rFonts w:eastAsia="宋体"/>
                <w:szCs w:val="22"/>
                <w:lang w:eastAsia="sv-SE"/>
              </w:rPr>
              <w:t xml:space="preserve"> not </w:t>
            </w:r>
            <w:r w:rsidRPr="0095250E">
              <w:rPr>
                <w:rFonts w:cs="Arial"/>
                <w:szCs w:val="22"/>
                <w:lang w:eastAsia="sv-SE"/>
              </w:rPr>
              <w:t xml:space="preserve">have to be </w:t>
            </w:r>
            <w:r w:rsidRPr="0095250E">
              <w:rPr>
                <w:rFonts w:eastAsia="宋体"/>
                <w:szCs w:val="22"/>
                <w:lang w:eastAsia="sv-SE"/>
              </w:rPr>
              <w:t>contained in the bandwidth of CORESET#0.</w:t>
            </w:r>
          </w:p>
        </w:tc>
      </w:tr>
      <w:tr w:rsidR="00283C80" w:rsidRPr="0095250E" w14:paraId="2AE576D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80E77B" w14:textId="77777777" w:rsidR="00283C80" w:rsidRPr="0095250E" w:rsidRDefault="00283C80" w:rsidP="00C06585">
            <w:pPr>
              <w:pStyle w:val="TAL"/>
              <w:rPr>
                <w:rFonts w:eastAsia="宋体"/>
                <w:szCs w:val="22"/>
                <w:lang w:eastAsia="sv-SE"/>
              </w:rPr>
            </w:pPr>
            <w:r w:rsidRPr="0095250E">
              <w:rPr>
                <w:rFonts w:eastAsia="宋体"/>
                <w:b/>
                <w:i/>
                <w:szCs w:val="22"/>
                <w:lang w:eastAsia="sv-SE"/>
              </w:rPr>
              <w:t>commonSearchSpaceList, commonSearchSpaceListExt,</w:t>
            </w:r>
            <w:r w:rsidRPr="0095250E">
              <w:t xml:space="preserve"> </w:t>
            </w:r>
            <w:r w:rsidRPr="0095250E">
              <w:rPr>
                <w:rFonts w:eastAsia="宋体"/>
                <w:b/>
                <w:i/>
                <w:szCs w:val="22"/>
                <w:lang w:eastAsia="sv-SE"/>
              </w:rPr>
              <w:t>commonSearchSpaceListExt2</w:t>
            </w:r>
          </w:p>
          <w:p w14:paraId="4A3D40A3"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Pr="0095250E">
              <w:rPr>
                <w:rFonts w:cs="Arial"/>
                <w:i/>
                <w:iCs/>
                <w:szCs w:val="18"/>
              </w:rPr>
              <w:t>/</w:t>
            </w:r>
            <w:r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283C80" w:rsidRPr="0095250E" w14:paraId="2E52231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0E11B1" w14:textId="77777777" w:rsidR="00283C80" w:rsidRPr="0095250E" w:rsidRDefault="00283C80" w:rsidP="00C06585">
            <w:pPr>
              <w:pStyle w:val="TAL"/>
              <w:rPr>
                <w:rFonts w:eastAsia="宋体"/>
                <w:szCs w:val="22"/>
                <w:lang w:eastAsia="sv-SE"/>
              </w:rPr>
            </w:pPr>
            <w:r w:rsidRPr="0095250E">
              <w:rPr>
                <w:rFonts w:eastAsia="宋体"/>
                <w:b/>
                <w:i/>
                <w:szCs w:val="22"/>
                <w:lang w:eastAsia="sv-SE"/>
              </w:rPr>
              <w:t>controlResourceSetZero</w:t>
            </w:r>
          </w:p>
          <w:p w14:paraId="76C9947B"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283C80" w:rsidRPr="0095250E" w14:paraId="52BC7740" w14:textId="77777777" w:rsidTr="00C06585">
        <w:tc>
          <w:tcPr>
            <w:tcW w:w="14173" w:type="dxa"/>
            <w:tcBorders>
              <w:top w:val="single" w:sz="4" w:space="0" w:color="auto"/>
              <w:left w:val="single" w:sz="4" w:space="0" w:color="auto"/>
              <w:bottom w:val="single" w:sz="4" w:space="0" w:color="auto"/>
              <w:right w:val="single" w:sz="4" w:space="0" w:color="auto"/>
            </w:tcBorders>
          </w:tcPr>
          <w:p w14:paraId="20187B6D" w14:textId="77777777" w:rsidR="00283C80" w:rsidRPr="0095250E" w:rsidRDefault="00283C80" w:rsidP="00C06585">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6643D12C" w14:textId="77777777" w:rsidR="00283C80" w:rsidRPr="0095250E" w:rsidRDefault="00283C80" w:rsidP="00C06585">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283C80" w:rsidRPr="0095250E" w14:paraId="5D070FD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37AC2B" w14:textId="77777777" w:rsidR="00283C80" w:rsidRPr="0095250E" w:rsidRDefault="00283C80" w:rsidP="00C06585">
            <w:pPr>
              <w:pStyle w:val="TAL"/>
              <w:rPr>
                <w:b/>
                <w:i/>
                <w:lang w:eastAsia="sv-SE"/>
              </w:rPr>
            </w:pPr>
            <w:r w:rsidRPr="0095250E">
              <w:rPr>
                <w:b/>
                <w:i/>
                <w:lang w:eastAsia="sv-SE"/>
              </w:rPr>
              <w:t>firstPDCCH-MonitoringOccasionOfPO</w:t>
            </w:r>
          </w:p>
          <w:p w14:paraId="29D49FE6" w14:textId="77777777" w:rsidR="00283C80" w:rsidRPr="0095250E" w:rsidRDefault="00283C80" w:rsidP="00C06585">
            <w:pPr>
              <w:pStyle w:val="TAL"/>
              <w:rPr>
                <w:rFonts w:eastAsia="宋体"/>
                <w:b/>
                <w:i/>
                <w:szCs w:val="22"/>
                <w:lang w:eastAsia="sv-SE"/>
              </w:rPr>
            </w:pPr>
            <w:r w:rsidRPr="0095250E">
              <w:rPr>
                <w:lang w:eastAsia="sv-SE"/>
              </w:rPr>
              <w:t xml:space="preserve">Indicates the first PDCCH monitoring occasion of each PO of the PF on this BWP, see TS 38.304 [20]. </w:t>
            </w:r>
            <w:bookmarkStart w:id="2084" w:name="_Hlk111019379"/>
            <w:r w:rsidRPr="0095250E">
              <w:rPr>
                <w:lang w:eastAsia="sv-SE"/>
              </w:rPr>
              <w:t xml:space="preserve">The field </w:t>
            </w:r>
            <w:r w:rsidRPr="0095250E">
              <w:rPr>
                <w:i/>
                <w:lang w:eastAsia="sv-SE"/>
              </w:rPr>
              <w:t>sCS120KHZquarterT-SCS60KHZoneEighthT-SCS30KHZoneSixteenthT</w:t>
            </w:r>
            <w:r w:rsidRPr="0095250E">
              <w:rPr>
                <w:lang w:eastAsia="sv-SE"/>
              </w:rPr>
              <w:t xml:space="preserve">, </w:t>
            </w:r>
            <w:r w:rsidRPr="0095250E">
              <w:rPr>
                <w:i/>
                <w:lang w:eastAsia="sv-SE"/>
              </w:rPr>
              <w:t>sCS120KHZoneEighthT-SCS60KHZoneSixteenthT</w:t>
            </w:r>
            <w:r w:rsidRPr="0095250E">
              <w:rPr>
                <w:lang w:eastAsia="sv-SE"/>
              </w:rPr>
              <w:t xml:space="preserve"> and </w:t>
            </w:r>
            <w:r w:rsidRPr="0095250E">
              <w:rPr>
                <w:i/>
                <w:lang w:eastAsia="sv-SE"/>
              </w:rPr>
              <w:t>sCS120KHZoneSixteenthT</w:t>
            </w:r>
            <w:r w:rsidRPr="0095250E">
              <w:rPr>
                <w:lang w:eastAsia="sv-SE"/>
              </w:rPr>
              <w:t xml:space="preserve"> can be applied for SCS 480kHz, corresponding to </w:t>
            </w:r>
            <w:r w:rsidRPr="0095250E">
              <w:rPr>
                <w:i/>
                <w:lang w:eastAsia="sv-SE"/>
              </w:rPr>
              <w:t>sCS480KHZoneT-SCS120KHZquarterT-SCS60KHZoneEighthT-SCS30KHZoneSixteenthT</w:t>
            </w:r>
            <w:r w:rsidRPr="0095250E">
              <w:rPr>
                <w:lang w:eastAsia="sv-SE"/>
              </w:rPr>
              <w:t xml:space="preserve">, </w:t>
            </w:r>
            <w:r w:rsidRPr="0095250E">
              <w:rPr>
                <w:i/>
                <w:lang w:eastAsia="sv-SE"/>
              </w:rPr>
              <w:t>sCS480KHZhalfT-SCS120KHZoneEighthT-SCS60KHZoneSixteenthT</w:t>
            </w:r>
            <w:r w:rsidRPr="0095250E">
              <w:rPr>
                <w:lang w:eastAsia="sv-SE"/>
              </w:rPr>
              <w:t xml:space="preserve"> and </w:t>
            </w:r>
            <w:r w:rsidRPr="0095250E">
              <w:rPr>
                <w:i/>
                <w:lang w:eastAsia="sv-SE"/>
              </w:rPr>
              <w:t>sCS480KHZquarterT-SCS120KHZoneSixteenthT</w:t>
            </w:r>
            <w:r w:rsidRPr="0095250E">
              <w:rPr>
                <w:lang w:eastAsia="sv-SE"/>
              </w:rPr>
              <w:t xml:space="preserve"> in IE </w:t>
            </w:r>
            <w:r w:rsidRPr="0095250E">
              <w:rPr>
                <w:i/>
                <w:lang w:eastAsia="sv-SE"/>
              </w:rPr>
              <w:t>DownlinkConfigCommonSIB</w:t>
            </w:r>
            <w:r w:rsidRPr="0095250E">
              <w:rPr>
                <w:lang w:eastAsia="sv-SE"/>
              </w:rPr>
              <w:t xml:space="preserve"> respectively.</w:t>
            </w:r>
            <w:bookmarkEnd w:id="2084"/>
          </w:p>
        </w:tc>
      </w:tr>
      <w:tr w:rsidR="00283C80" w:rsidRPr="0095250E" w14:paraId="714F6D34" w14:textId="77777777" w:rsidTr="00C06585">
        <w:tc>
          <w:tcPr>
            <w:tcW w:w="14173" w:type="dxa"/>
            <w:tcBorders>
              <w:top w:val="single" w:sz="4" w:space="0" w:color="auto"/>
              <w:left w:val="single" w:sz="4" w:space="0" w:color="auto"/>
              <w:bottom w:val="single" w:sz="4" w:space="0" w:color="auto"/>
              <w:right w:val="single" w:sz="4" w:space="0" w:color="auto"/>
            </w:tcBorders>
          </w:tcPr>
          <w:p w14:paraId="72F6E040" w14:textId="77777777" w:rsidR="00283C80" w:rsidRPr="0095250E" w:rsidRDefault="00283C80" w:rsidP="00C06585">
            <w:pPr>
              <w:pStyle w:val="TAL"/>
              <w:rPr>
                <w:rFonts w:eastAsia="MS Mincho"/>
                <w:b/>
                <w:bCs/>
                <w:i/>
                <w:iCs/>
                <w:lang w:eastAsia="sv-SE"/>
              </w:rPr>
            </w:pPr>
            <w:r w:rsidRPr="0095250E">
              <w:rPr>
                <w:rFonts w:eastAsia="MS Mincho"/>
                <w:b/>
                <w:bCs/>
                <w:i/>
                <w:iCs/>
                <w:lang w:eastAsia="sv-SE"/>
              </w:rPr>
              <w:t>followUnifiedTCI-State</w:t>
            </w:r>
          </w:p>
          <w:p w14:paraId="0405E5D9" w14:textId="77777777" w:rsidR="00283C80" w:rsidRPr="0095250E" w:rsidRDefault="00283C80" w:rsidP="00C06585">
            <w:pPr>
              <w:pStyle w:val="TAL"/>
              <w:rPr>
                <w:rFonts w:eastAsia="MS Mincho"/>
                <w:b/>
                <w:bCs/>
                <w:i/>
                <w:iCs/>
                <w:lang w:eastAsia="sv-SE"/>
              </w:rPr>
            </w:pPr>
            <w:r w:rsidRPr="0095250E">
              <w:rPr>
                <w:lang w:eastAsia="sv-SE"/>
              </w:rPr>
              <w:t>When set to enabled, for PDCCH reception in CORESET #0, the UE applies the "indicated" DL only TCI or joint TCI as specified in TS 38.214 [19], clause 5.1.5.</w:t>
            </w:r>
          </w:p>
        </w:tc>
      </w:tr>
      <w:tr w:rsidR="00283C80" w:rsidRPr="0095250E" w14:paraId="42A30C6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1D46A6" w14:textId="77777777" w:rsidR="00283C80" w:rsidRPr="0095250E" w:rsidRDefault="00283C80" w:rsidP="00C06585">
            <w:pPr>
              <w:pStyle w:val="TAL"/>
              <w:rPr>
                <w:rFonts w:eastAsia="宋体"/>
                <w:szCs w:val="22"/>
                <w:lang w:eastAsia="sv-SE"/>
              </w:rPr>
            </w:pPr>
            <w:r w:rsidRPr="0095250E">
              <w:rPr>
                <w:rFonts w:eastAsia="宋体"/>
                <w:b/>
                <w:i/>
                <w:szCs w:val="22"/>
                <w:lang w:eastAsia="sv-SE"/>
              </w:rPr>
              <w:t>pagingSearchSpace</w:t>
            </w:r>
          </w:p>
          <w:p w14:paraId="712C115D"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ID of the search space for paging (see TS 38.213 [13], clause 10.1). If the field is absent, the UE does not receive paging in this BWP (see TS 38.213 [13], clause 10). </w:t>
            </w:r>
            <w:r w:rsidRPr="0095250E">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283C80" w:rsidRPr="0095250E" w14:paraId="56350B83" w14:textId="77777777" w:rsidTr="00C06585">
        <w:tc>
          <w:tcPr>
            <w:tcW w:w="14173" w:type="dxa"/>
            <w:tcBorders>
              <w:top w:val="single" w:sz="4" w:space="0" w:color="auto"/>
              <w:left w:val="single" w:sz="4" w:space="0" w:color="auto"/>
              <w:bottom w:val="single" w:sz="4" w:space="0" w:color="auto"/>
              <w:right w:val="single" w:sz="4" w:space="0" w:color="auto"/>
            </w:tcBorders>
          </w:tcPr>
          <w:p w14:paraId="0420A451" w14:textId="77777777" w:rsidR="00283C80" w:rsidRPr="0095250E" w:rsidRDefault="00283C80" w:rsidP="00C06585">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34C6E6C" w14:textId="77777777" w:rsidR="00283C80" w:rsidRPr="0095250E" w:rsidRDefault="00283C80" w:rsidP="00C06585">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Pr="0095250E">
              <w:t xml:space="preserve"> </w:t>
            </w:r>
            <w:r w:rsidRPr="0095250E">
              <w:rPr>
                <w:rFonts w:eastAsia="MS Mincho"/>
                <w:lang w:eastAsia="sv-SE"/>
              </w:rPr>
              <w:t>For the</w:t>
            </w:r>
            <w:r w:rsidRPr="0095250E">
              <w:rPr>
                <w:rFonts w:eastAsia="MS Mincho"/>
                <w:i/>
                <w:lang w:eastAsia="sv-SE"/>
              </w:rPr>
              <w:t xml:space="preserve"> initialDownlinkBWP-RedCap</w:t>
            </w:r>
            <w:r w:rsidRPr="0095250E">
              <w:rPr>
                <w:rFonts w:eastAsia="MS Mincho"/>
                <w:lang w:eastAsia="sv-SE"/>
              </w:rPr>
              <w:t xml:space="preserve"> not including CD-SSB and the entire CORESET#0, a RedCap UE in RRC_IDLE or RRC_INACTIVE while SDT procedure is not ongoing monitors PEI in the </w:t>
            </w:r>
            <w:r w:rsidRPr="0095250E">
              <w:rPr>
                <w:rFonts w:eastAsia="MS Mincho"/>
                <w:i/>
                <w:lang w:eastAsia="sv-SE"/>
              </w:rPr>
              <w:t>initialDownlinkBWP</w:t>
            </w:r>
            <w:r w:rsidRPr="0095250E">
              <w:rPr>
                <w:rFonts w:eastAsia="MS Mincho"/>
                <w:lang w:eastAsia="sv-SE"/>
              </w:rPr>
              <w:t xml:space="preserve"> that includes CORESET#0, if the </w:t>
            </w:r>
            <w:r w:rsidRPr="0095250E">
              <w:rPr>
                <w:rFonts w:eastAsia="MS Mincho"/>
                <w:i/>
                <w:lang w:eastAsia="sv-SE"/>
              </w:rPr>
              <w:t>initialDownlinkBWP</w:t>
            </w:r>
            <w:r w:rsidRPr="0095250E">
              <w:rPr>
                <w:rFonts w:eastAsia="MS Mincho"/>
                <w:lang w:eastAsia="sv-SE"/>
              </w:rPr>
              <w:t xml:space="preserve"> is configured with </w:t>
            </w:r>
            <w:r w:rsidRPr="0095250E">
              <w:rPr>
                <w:rFonts w:eastAsia="MS Mincho"/>
                <w:i/>
                <w:lang w:eastAsia="sv-SE"/>
              </w:rPr>
              <w:t>pei-ConfigBWP.</w:t>
            </w:r>
          </w:p>
        </w:tc>
      </w:tr>
      <w:tr w:rsidR="00283C80" w:rsidRPr="0095250E" w14:paraId="1EE87A86" w14:textId="77777777" w:rsidTr="00C06585">
        <w:tc>
          <w:tcPr>
            <w:tcW w:w="14173" w:type="dxa"/>
            <w:tcBorders>
              <w:top w:val="single" w:sz="4" w:space="0" w:color="auto"/>
              <w:left w:val="single" w:sz="4" w:space="0" w:color="auto"/>
              <w:bottom w:val="single" w:sz="4" w:space="0" w:color="auto"/>
              <w:right w:val="single" w:sz="4" w:space="0" w:color="auto"/>
            </w:tcBorders>
          </w:tcPr>
          <w:p w14:paraId="4C07782E" w14:textId="77777777" w:rsidR="00283C80" w:rsidRPr="0095250E" w:rsidRDefault="00283C80" w:rsidP="00C06585">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559A6383" w14:textId="77777777" w:rsidR="00283C80" w:rsidRPr="0095250E" w:rsidRDefault="00283C80" w:rsidP="00C06585">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283C80" w:rsidRPr="0095250E" w14:paraId="66F93DA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B129AA" w14:textId="77777777" w:rsidR="00283C80" w:rsidRPr="0095250E" w:rsidRDefault="00283C80" w:rsidP="00C06585">
            <w:pPr>
              <w:pStyle w:val="TAL"/>
              <w:rPr>
                <w:rFonts w:eastAsia="宋体"/>
                <w:szCs w:val="22"/>
                <w:lang w:eastAsia="sv-SE"/>
              </w:rPr>
            </w:pPr>
            <w:r w:rsidRPr="0095250E">
              <w:rPr>
                <w:rFonts w:eastAsia="宋体"/>
                <w:b/>
                <w:i/>
                <w:szCs w:val="22"/>
                <w:lang w:eastAsia="sv-SE"/>
              </w:rPr>
              <w:t>ra-SearchSpace</w:t>
            </w:r>
          </w:p>
          <w:p w14:paraId="4298476F" w14:textId="77777777" w:rsidR="00283C80" w:rsidRPr="0095250E" w:rsidRDefault="00283C80" w:rsidP="00C06585">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This field is mandatory present in the DL BWP(s) if the conditions described in TS 38.321 [3], clause 5.15 are met.</w:t>
            </w:r>
          </w:p>
        </w:tc>
      </w:tr>
      <w:tr w:rsidR="00283C80" w:rsidRPr="0095250E" w14:paraId="1566A5AD" w14:textId="77777777" w:rsidTr="00C06585">
        <w:tc>
          <w:tcPr>
            <w:tcW w:w="14173" w:type="dxa"/>
            <w:tcBorders>
              <w:top w:val="single" w:sz="4" w:space="0" w:color="auto"/>
              <w:left w:val="single" w:sz="4" w:space="0" w:color="auto"/>
              <w:bottom w:val="single" w:sz="4" w:space="0" w:color="auto"/>
              <w:right w:val="single" w:sz="4" w:space="0" w:color="auto"/>
            </w:tcBorders>
          </w:tcPr>
          <w:p w14:paraId="02BED85C" w14:textId="77777777" w:rsidR="00283C80" w:rsidRPr="0095250E" w:rsidRDefault="00283C80" w:rsidP="00C06585">
            <w:pPr>
              <w:pStyle w:val="TAL"/>
              <w:rPr>
                <w:rFonts w:eastAsia="宋体"/>
                <w:b/>
                <w:i/>
                <w:szCs w:val="22"/>
                <w:lang w:eastAsia="sv-SE"/>
              </w:rPr>
            </w:pPr>
            <w:r w:rsidRPr="0095250E">
              <w:rPr>
                <w:rFonts w:eastAsia="宋体"/>
                <w:b/>
                <w:i/>
                <w:szCs w:val="22"/>
                <w:lang w:eastAsia="sv-SE"/>
              </w:rPr>
              <w:lastRenderedPageBreak/>
              <w:t>sdt-SearchSpace</w:t>
            </w:r>
          </w:p>
          <w:p w14:paraId="6E7EE6BC" w14:textId="77777777" w:rsidR="00283C80" w:rsidRPr="0095250E" w:rsidRDefault="00283C80" w:rsidP="00C06585">
            <w:pPr>
              <w:pStyle w:val="TAL"/>
              <w:rPr>
                <w:rFonts w:eastAsia="宋体"/>
                <w:bCs/>
                <w:iCs/>
                <w:szCs w:val="22"/>
                <w:lang w:eastAsia="sv-SE"/>
              </w:rPr>
            </w:pPr>
            <w:r w:rsidRPr="0095250E">
              <w:rPr>
                <w:rFonts w:eastAsia="宋体"/>
                <w:bCs/>
                <w:iCs/>
                <w:szCs w:val="22"/>
                <w:lang w:eastAsia="sv-SE"/>
              </w:rPr>
              <w:t xml:space="preserve">Common search space for CG-SDT and RA-SDT (see TS 38.213 [13]). If an </w:t>
            </w:r>
            <w:r w:rsidRPr="0095250E">
              <w:rPr>
                <w:i/>
                <w:iCs/>
              </w:rPr>
              <w:t>existingSearchSpace</w:t>
            </w:r>
            <w:r w:rsidRPr="0095250E">
              <w:rPr>
                <w:rFonts w:eastAsia="宋体"/>
                <w:bCs/>
                <w:iCs/>
                <w:szCs w:val="22"/>
                <w:lang w:eastAsia="sv-SE"/>
              </w:rPr>
              <w:t xml:space="preserve"> is used, the network only signals the search space ID of the </w:t>
            </w:r>
            <w:r w:rsidRPr="0095250E">
              <w:rPr>
                <w:rFonts w:eastAsia="宋体"/>
                <w:bCs/>
                <w:i/>
                <w:szCs w:val="22"/>
                <w:lang w:eastAsia="sv-SE"/>
              </w:rPr>
              <w:t>ra-SearchSpace</w:t>
            </w:r>
            <w:r w:rsidRPr="0095250E">
              <w:rPr>
                <w:rFonts w:eastAsia="宋体"/>
                <w:bCs/>
                <w:iCs/>
                <w:szCs w:val="22"/>
                <w:lang w:eastAsia="sv-SE"/>
              </w:rPr>
              <w:t>.</w:t>
            </w:r>
          </w:p>
        </w:tc>
      </w:tr>
      <w:tr w:rsidR="00283C80" w:rsidRPr="0095250E" w14:paraId="63F4C42A" w14:textId="77777777" w:rsidTr="00C06585">
        <w:tc>
          <w:tcPr>
            <w:tcW w:w="14173" w:type="dxa"/>
            <w:tcBorders>
              <w:top w:val="single" w:sz="4" w:space="0" w:color="auto"/>
              <w:left w:val="single" w:sz="4" w:space="0" w:color="auto"/>
              <w:bottom w:val="single" w:sz="4" w:space="0" w:color="auto"/>
              <w:right w:val="single" w:sz="4" w:space="0" w:color="auto"/>
            </w:tcBorders>
          </w:tcPr>
          <w:p w14:paraId="1DEE8D21" w14:textId="77777777" w:rsidR="00283C80" w:rsidRPr="0095250E" w:rsidRDefault="00283C80" w:rsidP="00C06585">
            <w:pPr>
              <w:pStyle w:val="TAL"/>
              <w:rPr>
                <w:rFonts w:eastAsia="宋体"/>
                <w:szCs w:val="22"/>
                <w:lang w:eastAsia="sv-SE"/>
              </w:rPr>
            </w:pPr>
            <w:r w:rsidRPr="0095250E">
              <w:rPr>
                <w:rFonts w:eastAsia="宋体"/>
                <w:b/>
                <w:i/>
                <w:szCs w:val="22"/>
                <w:lang w:eastAsia="sv-SE"/>
              </w:rPr>
              <w:t>searchSpaceMCCH</w:t>
            </w:r>
          </w:p>
          <w:p w14:paraId="63A8F611" w14:textId="77777777" w:rsidR="00283C80" w:rsidRPr="0095250E" w:rsidRDefault="00283C80" w:rsidP="00C06585">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 </w:t>
            </w:r>
            <w:r w:rsidRPr="0095250E">
              <w:t>This field is absent for the (e)RedCap-specific initial downlink BWP, if it does not include CD-SSB and the entire CORESET#0.</w:t>
            </w:r>
          </w:p>
        </w:tc>
      </w:tr>
      <w:tr w:rsidR="00283C80" w:rsidRPr="0095250E" w14:paraId="48FCD015" w14:textId="77777777" w:rsidTr="00C06585">
        <w:tc>
          <w:tcPr>
            <w:tcW w:w="14173" w:type="dxa"/>
            <w:tcBorders>
              <w:top w:val="single" w:sz="4" w:space="0" w:color="auto"/>
              <w:left w:val="single" w:sz="4" w:space="0" w:color="auto"/>
              <w:bottom w:val="single" w:sz="4" w:space="0" w:color="auto"/>
              <w:right w:val="single" w:sz="4" w:space="0" w:color="auto"/>
            </w:tcBorders>
          </w:tcPr>
          <w:p w14:paraId="40165EDE" w14:textId="77777777" w:rsidR="00283C80" w:rsidRPr="0095250E" w:rsidRDefault="00283C80" w:rsidP="00C06585">
            <w:pPr>
              <w:pStyle w:val="TAL"/>
              <w:rPr>
                <w:rFonts w:eastAsia="宋体"/>
                <w:szCs w:val="22"/>
                <w:lang w:eastAsia="sv-SE"/>
              </w:rPr>
            </w:pPr>
            <w:r w:rsidRPr="0095250E">
              <w:rPr>
                <w:rFonts w:eastAsia="宋体"/>
                <w:b/>
                <w:i/>
                <w:szCs w:val="22"/>
                <w:lang w:eastAsia="sv-SE"/>
              </w:rPr>
              <w:t>searchSpaceMTCH</w:t>
            </w:r>
          </w:p>
          <w:p w14:paraId="35423BCC" w14:textId="77777777" w:rsidR="00283C80" w:rsidRPr="0095250E" w:rsidRDefault="00283C80" w:rsidP="00C06585">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 xml:space="preserve">also for MTCH, (see TS 38.213 [13], clause 10). </w:t>
            </w:r>
            <w:r w:rsidRPr="0095250E">
              <w:t>This field is absent for the (e)RedCap-specific initial downlink BWP, if it does not include CD-SSB and the entire CORESET#0.</w:t>
            </w:r>
          </w:p>
        </w:tc>
      </w:tr>
      <w:tr w:rsidR="00283C80" w:rsidRPr="0095250E" w14:paraId="4A3AECF2" w14:textId="77777777" w:rsidTr="00C06585">
        <w:tc>
          <w:tcPr>
            <w:tcW w:w="14173" w:type="dxa"/>
            <w:tcBorders>
              <w:top w:val="single" w:sz="4" w:space="0" w:color="auto"/>
              <w:left w:val="single" w:sz="4" w:space="0" w:color="auto"/>
              <w:bottom w:val="single" w:sz="4" w:space="0" w:color="auto"/>
              <w:right w:val="single" w:sz="4" w:space="0" w:color="auto"/>
            </w:tcBorders>
          </w:tcPr>
          <w:p w14:paraId="25C7A0B4" w14:textId="77777777" w:rsidR="00283C80" w:rsidRPr="0095250E" w:rsidRDefault="00283C80" w:rsidP="00C06585">
            <w:pPr>
              <w:pStyle w:val="TAL"/>
              <w:rPr>
                <w:rFonts w:eastAsia="宋体"/>
                <w:b/>
                <w:bCs/>
                <w:i/>
                <w:iCs/>
                <w:lang w:eastAsia="sv-SE"/>
              </w:rPr>
            </w:pPr>
            <w:r w:rsidRPr="0095250E">
              <w:rPr>
                <w:rFonts w:eastAsia="宋体"/>
                <w:b/>
                <w:bCs/>
                <w:i/>
                <w:iCs/>
                <w:lang w:eastAsia="sv-SE"/>
              </w:rPr>
              <w:t>searchSpaceMulticastMCCH</w:t>
            </w:r>
          </w:p>
          <w:p w14:paraId="766CE285" w14:textId="77777777" w:rsidR="00283C80" w:rsidRPr="0095250E" w:rsidRDefault="00283C80" w:rsidP="00C06585">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283C80" w:rsidRPr="0095250E" w14:paraId="5A2E6D78" w14:textId="77777777" w:rsidTr="00C06585">
        <w:tc>
          <w:tcPr>
            <w:tcW w:w="14173" w:type="dxa"/>
            <w:tcBorders>
              <w:top w:val="single" w:sz="4" w:space="0" w:color="auto"/>
              <w:left w:val="single" w:sz="4" w:space="0" w:color="auto"/>
              <w:bottom w:val="single" w:sz="4" w:space="0" w:color="auto"/>
              <w:right w:val="single" w:sz="4" w:space="0" w:color="auto"/>
            </w:tcBorders>
          </w:tcPr>
          <w:p w14:paraId="51A0D7A8" w14:textId="77777777" w:rsidR="00283C80" w:rsidRPr="0095250E" w:rsidRDefault="00283C80" w:rsidP="00C06585">
            <w:pPr>
              <w:pStyle w:val="TAL"/>
              <w:rPr>
                <w:rFonts w:eastAsia="宋体"/>
                <w:b/>
                <w:bCs/>
                <w:i/>
                <w:iCs/>
                <w:lang w:eastAsia="sv-SE"/>
              </w:rPr>
            </w:pPr>
            <w:r w:rsidRPr="0095250E">
              <w:rPr>
                <w:rFonts w:eastAsia="宋体"/>
                <w:b/>
                <w:bCs/>
                <w:i/>
                <w:iCs/>
                <w:lang w:eastAsia="sv-SE"/>
              </w:rPr>
              <w:t>searchSpaceMulticastMTCH</w:t>
            </w:r>
          </w:p>
          <w:p w14:paraId="227E1669" w14:textId="77777777" w:rsidR="00283C80" w:rsidRPr="0095250E" w:rsidRDefault="00283C80" w:rsidP="00C06585">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283C80" w:rsidRPr="0095250E" w14:paraId="262DF74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2A7EB1" w14:textId="77777777" w:rsidR="00283C80" w:rsidRPr="0095250E" w:rsidRDefault="00283C80" w:rsidP="00C06585">
            <w:pPr>
              <w:pStyle w:val="TAL"/>
              <w:rPr>
                <w:rFonts w:eastAsia="宋体"/>
                <w:szCs w:val="22"/>
                <w:lang w:eastAsia="sv-SE"/>
              </w:rPr>
            </w:pPr>
            <w:r w:rsidRPr="0095250E">
              <w:rPr>
                <w:rFonts w:eastAsia="宋体"/>
                <w:b/>
                <w:i/>
                <w:szCs w:val="22"/>
                <w:lang w:eastAsia="sv-SE"/>
              </w:rPr>
              <w:t>searchSpaceOtherSystemInformation</w:t>
            </w:r>
          </w:p>
          <w:p w14:paraId="734B2DEE"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 If the field is absent, the UE does not receive other system information in this BWP. </w:t>
            </w:r>
            <w:r w:rsidRPr="0095250E">
              <w:t xml:space="preserve">This field is absent for the (e)RedCap-specific initial DL BWP, if it does not include CD-SSB and the entire CORESET#0. In that case, an (e)RedCap UE in RRC_IDLE or RRC_INACTIVE shall monitor PDCCH to receive other system information using </w:t>
            </w:r>
            <w:r w:rsidRPr="0095250E">
              <w:rPr>
                <w:i/>
                <w:iCs/>
              </w:rPr>
              <w:t>searchSpaceOtherSystemInformation</w:t>
            </w:r>
            <w:r w:rsidRPr="0095250E">
              <w:t xml:space="preserve"> in the initial DL BWP that includes CD-SSB and the entire CORESET#0.</w:t>
            </w:r>
          </w:p>
        </w:tc>
      </w:tr>
      <w:tr w:rsidR="00283C80" w:rsidRPr="0095250E" w14:paraId="416B403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7517EB" w14:textId="77777777" w:rsidR="00283C80" w:rsidRPr="0095250E" w:rsidRDefault="00283C80" w:rsidP="00C06585">
            <w:pPr>
              <w:pStyle w:val="TAL"/>
              <w:rPr>
                <w:rFonts w:eastAsia="宋体"/>
                <w:szCs w:val="22"/>
                <w:lang w:eastAsia="sv-SE"/>
              </w:rPr>
            </w:pPr>
            <w:r w:rsidRPr="0095250E">
              <w:rPr>
                <w:rFonts w:eastAsia="宋体"/>
                <w:b/>
                <w:i/>
                <w:szCs w:val="22"/>
                <w:lang w:eastAsia="sv-SE"/>
              </w:rPr>
              <w:t>searchSpaceSIB1</w:t>
            </w:r>
          </w:p>
          <w:p w14:paraId="43236F22"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 </w:t>
            </w:r>
            <w:r w:rsidRPr="0095250E">
              <w:t xml:space="preserve">This field is absent for the (e)RedCap-specific initial DL BWP, if it does not include CD-SSB and the entire CORESET#0. In that case, an (e)RedCap UE in RRC_IDLE or RRC_INACTIVE shall monitor PDCCH to receive SIB1 using </w:t>
            </w:r>
            <w:r w:rsidRPr="0095250E">
              <w:rPr>
                <w:i/>
                <w:iCs/>
              </w:rPr>
              <w:t>searchSpaceSIB1</w:t>
            </w:r>
            <w:r w:rsidRPr="0095250E">
              <w:t xml:space="preserve"> in the initial DL BWP that includes CD-SSB and the entire CORESET#0.</w:t>
            </w:r>
          </w:p>
        </w:tc>
      </w:tr>
      <w:tr w:rsidR="00283C80" w:rsidRPr="0095250E" w14:paraId="650A302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8C8302" w14:textId="77777777" w:rsidR="00283C80" w:rsidRPr="0095250E" w:rsidRDefault="00283C80" w:rsidP="00C06585">
            <w:pPr>
              <w:pStyle w:val="TAL"/>
              <w:rPr>
                <w:rFonts w:eastAsia="宋体"/>
                <w:szCs w:val="22"/>
                <w:lang w:eastAsia="sv-SE"/>
              </w:rPr>
            </w:pPr>
            <w:r w:rsidRPr="0095250E">
              <w:rPr>
                <w:rFonts w:eastAsia="宋体"/>
                <w:b/>
                <w:i/>
                <w:szCs w:val="22"/>
                <w:lang w:eastAsia="sv-SE"/>
              </w:rPr>
              <w:t>searchSpaceZero</w:t>
            </w:r>
          </w:p>
          <w:p w14:paraId="0B8AC091"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52E6FC59" w14:textId="77777777" w:rsidR="00283C80" w:rsidRPr="0095250E" w:rsidRDefault="00283C80" w:rsidP="00283C8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83C80" w:rsidRPr="0095250E" w14:paraId="698C6480" w14:textId="77777777" w:rsidTr="00C06585">
        <w:tc>
          <w:tcPr>
            <w:tcW w:w="3682" w:type="dxa"/>
            <w:tcBorders>
              <w:top w:val="single" w:sz="4" w:space="0" w:color="auto"/>
              <w:left w:val="single" w:sz="4" w:space="0" w:color="auto"/>
              <w:bottom w:val="single" w:sz="4" w:space="0" w:color="auto"/>
              <w:right w:val="single" w:sz="4" w:space="0" w:color="auto"/>
            </w:tcBorders>
            <w:hideMark/>
          </w:tcPr>
          <w:p w14:paraId="026BBF8C" w14:textId="77777777" w:rsidR="00283C80" w:rsidRPr="0095250E" w:rsidRDefault="00283C80" w:rsidP="00C06585">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7AA00FD5" w14:textId="77777777" w:rsidR="00283C80" w:rsidRPr="0095250E" w:rsidRDefault="00283C80" w:rsidP="00C06585">
            <w:pPr>
              <w:pStyle w:val="TAH"/>
              <w:rPr>
                <w:rFonts w:eastAsia="宋体"/>
                <w:szCs w:val="22"/>
                <w:lang w:eastAsia="sv-SE"/>
              </w:rPr>
            </w:pPr>
            <w:r w:rsidRPr="0095250E">
              <w:rPr>
                <w:rFonts w:eastAsia="宋体"/>
                <w:szCs w:val="22"/>
                <w:lang w:eastAsia="sv-SE"/>
              </w:rPr>
              <w:t>Explanation</w:t>
            </w:r>
          </w:p>
        </w:tc>
      </w:tr>
      <w:tr w:rsidR="00283C80" w:rsidRPr="0095250E" w14:paraId="31E2A2DB" w14:textId="77777777" w:rsidTr="00C06585">
        <w:tc>
          <w:tcPr>
            <w:tcW w:w="3682" w:type="dxa"/>
            <w:tcBorders>
              <w:top w:val="single" w:sz="4" w:space="0" w:color="auto"/>
              <w:left w:val="single" w:sz="4" w:space="0" w:color="auto"/>
              <w:bottom w:val="single" w:sz="4" w:space="0" w:color="auto"/>
              <w:right w:val="single" w:sz="4" w:space="0" w:color="auto"/>
            </w:tcBorders>
          </w:tcPr>
          <w:p w14:paraId="49F878A9" w14:textId="77777777" w:rsidR="00283C80" w:rsidRPr="0095250E" w:rsidRDefault="00283C80" w:rsidP="00C06585">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C39D664" w14:textId="77777777" w:rsidR="00283C80" w:rsidRPr="0095250E" w:rsidRDefault="00283C80" w:rsidP="00C06585">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283C80" w:rsidRPr="0095250E" w14:paraId="7D3A202E" w14:textId="77777777" w:rsidTr="00C06585">
        <w:tc>
          <w:tcPr>
            <w:tcW w:w="3682" w:type="dxa"/>
            <w:tcBorders>
              <w:top w:val="single" w:sz="4" w:space="0" w:color="auto"/>
              <w:left w:val="single" w:sz="4" w:space="0" w:color="auto"/>
              <w:bottom w:val="single" w:sz="4" w:space="0" w:color="auto"/>
              <w:right w:val="single" w:sz="4" w:space="0" w:color="auto"/>
            </w:tcBorders>
            <w:hideMark/>
          </w:tcPr>
          <w:p w14:paraId="5E8E6DF2" w14:textId="77777777" w:rsidR="00283C80" w:rsidRPr="0095250E" w:rsidRDefault="00283C80" w:rsidP="00C06585">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91CB435"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283C80" w:rsidRPr="0095250E" w14:paraId="1D936E97" w14:textId="77777777" w:rsidTr="00C06585">
        <w:tc>
          <w:tcPr>
            <w:tcW w:w="3682" w:type="dxa"/>
            <w:tcBorders>
              <w:top w:val="single" w:sz="4" w:space="0" w:color="auto"/>
              <w:left w:val="single" w:sz="4" w:space="0" w:color="auto"/>
              <w:bottom w:val="single" w:sz="4" w:space="0" w:color="auto"/>
              <w:right w:val="single" w:sz="4" w:space="0" w:color="auto"/>
            </w:tcBorders>
            <w:hideMark/>
          </w:tcPr>
          <w:p w14:paraId="39F17721" w14:textId="77777777" w:rsidR="00283C80" w:rsidRPr="0095250E" w:rsidRDefault="00283C80" w:rsidP="00C06585">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7F73EE8C" w14:textId="77777777" w:rsidR="00283C80" w:rsidRPr="0095250E" w:rsidRDefault="00283C80" w:rsidP="00C06585">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283C80" w:rsidRPr="0095250E" w14:paraId="7A496E00" w14:textId="77777777" w:rsidTr="00C06585">
        <w:tc>
          <w:tcPr>
            <w:tcW w:w="3682" w:type="dxa"/>
            <w:tcBorders>
              <w:top w:val="single" w:sz="4" w:space="0" w:color="auto"/>
              <w:left w:val="single" w:sz="4" w:space="0" w:color="auto"/>
              <w:bottom w:val="single" w:sz="4" w:space="0" w:color="auto"/>
              <w:right w:val="single" w:sz="4" w:space="0" w:color="auto"/>
            </w:tcBorders>
            <w:hideMark/>
          </w:tcPr>
          <w:p w14:paraId="3C0668E7" w14:textId="77777777" w:rsidR="00283C80" w:rsidRPr="0095250E" w:rsidRDefault="00283C80" w:rsidP="00C06585">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CF33BC9" w14:textId="77777777" w:rsidR="00283C80" w:rsidRPr="0095250E" w:rsidRDefault="00283C80" w:rsidP="00C06585">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6E0DE9FD" w14:textId="77777777" w:rsidR="00283C80" w:rsidRPr="0095250E" w:rsidRDefault="00283C80" w:rsidP="00283C80"/>
    <w:p w14:paraId="26D66FA5" w14:textId="77777777" w:rsidR="00283C80" w:rsidRPr="0095250E" w:rsidRDefault="00283C80" w:rsidP="00283C80">
      <w:pPr>
        <w:pStyle w:val="4"/>
      </w:pPr>
      <w:bookmarkStart w:id="2085" w:name="_Toc60777298"/>
      <w:bookmarkStart w:id="2086" w:name="_Toc156130499"/>
      <w:r w:rsidRPr="0095250E">
        <w:lastRenderedPageBreak/>
        <w:t>–</w:t>
      </w:r>
      <w:r w:rsidRPr="0095250E">
        <w:tab/>
      </w:r>
      <w:r w:rsidRPr="0095250E">
        <w:rPr>
          <w:i/>
        </w:rPr>
        <w:t>PDCCH-ConfigSIB1</w:t>
      </w:r>
      <w:bookmarkEnd w:id="2085"/>
      <w:bookmarkEnd w:id="2086"/>
    </w:p>
    <w:p w14:paraId="0B85D39A" w14:textId="77777777" w:rsidR="00283C80" w:rsidRPr="0095250E" w:rsidRDefault="00283C80" w:rsidP="00283C80">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28137970" w14:textId="77777777" w:rsidR="00283C80" w:rsidRPr="0095250E" w:rsidRDefault="00283C80" w:rsidP="00283C80">
      <w:pPr>
        <w:pStyle w:val="TH"/>
      </w:pPr>
      <w:r w:rsidRPr="0095250E">
        <w:rPr>
          <w:i/>
        </w:rPr>
        <w:t>PDCCH-ConfigSIB1</w:t>
      </w:r>
      <w:r w:rsidRPr="0095250E">
        <w:t xml:space="preserve"> information element</w:t>
      </w:r>
    </w:p>
    <w:p w14:paraId="0E2683E6" w14:textId="77777777" w:rsidR="00283C80" w:rsidRPr="0095250E" w:rsidRDefault="00283C80" w:rsidP="00283C80">
      <w:pPr>
        <w:pStyle w:val="PL"/>
        <w:rPr>
          <w:color w:val="808080"/>
        </w:rPr>
      </w:pPr>
      <w:r w:rsidRPr="0095250E">
        <w:rPr>
          <w:color w:val="808080"/>
        </w:rPr>
        <w:t>-- ASN1START</w:t>
      </w:r>
    </w:p>
    <w:p w14:paraId="769EC998" w14:textId="77777777" w:rsidR="00283C80" w:rsidRPr="0095250E" w:rsidRDefault="00283C80" w:rsidP="00283C80">
      <w:pPr>
        <w:pStyle w:val="PL"/>
        <w:rPr>
          <w:color w:val="808080"/>
        </w:rPr>
      </w:pPr>
      <w:r w:rsidRPr="0095250E">
        <w:rPr>
          <w:color w:val="808080"/>
        </w:rPr>
        <w:t>-- TAG-PDCCH-CONFIGSIB1-START</w:t>
      </w:r>
    </w:p>
    <w:p w14:paraId="44A8D184" w14:textId="77777777" w:rsidR="00283C80" w:rsidRPr="0095250E" w:rsidRDefault="00283C80" w:rsidP="00283C80">
      <w:pPr>
        <w:pStyle w:val="PL"/>
      </w:pPr>
    </w:p>
    <w:p w14:paraId="1B7A9431" w14:textId="77777777" w:rsidR="00283C80" w:rsidRPr="0095250E" w:rsidRDefault="00283C80" w:rsidP="00283C80">
      <w:pPr>
        <w:pStyle w:val="PL"/>
      </w:pPr>
      <w:r w:rsidRPr="0095250E">
        <w:t xml:space="preserve">PDCCH-ConfigSIB1 ::=                </w:t>
      </w:r>
      <w:r w:rsidRPr="0095250E">
        <w:rPr>
          <w:color w:val="993366"/>
        </w:rPr>
        <w:t>SEQUENCE</w:t>
      </w:r>
      <w:r w:rsidRPr="0095250E">
        <w:t xml:space="preserve"> {</w:t>
      </w:r>
    </w:p>
    <w:p w14:paraId="4893CA1B" w14:textId="77777777" w:rsidR="00283C80" w:rsidRPr="0095250E" w:rsidRDefault="00283C80" w:rsidP="00283C80">
      <w:pPr>
        <w:pStyle w:val="PL"/>
      </w:pPr>
      <w:r w:rsidRPr="0095250E">
        <w:t xml:space="preserve">    controlResourceSetZero              ControlResourceSetZero,</w:t>
      </w:r>
    </w:p>
    <w:p w14:paraId="68BD5163" w14:textId="77777777" w:rsidR="00283C80" w:rsidRPr="0095250E" w:rsidRDefault="00283C80" w:rsidP="00283C80">
      <w:pPr>
        <w:pStyle w:val="PL"/>
      </w:pPr>
      <w:r w:rsidRPr="0095250E">
        <w:t xml:space="preserve">    searchSpaceZero                     SearchSpaceZero</w:t>
      </w:r>
    </w:p>
    <w:p w14:paraId="41E82C2A" w14:textId="77777777" w:rsidR="00283C80" w:rsidRPr="0095250E" w:rsidRDefault="00283C80" w:rsidP="00283C80">
      <w:pPr>
        <w:pStyle w:val="PL"/>
      </w:pPr>
      <w:r w:rsidRPr="0095250E">
        <w:t>}</w:t>
      </w:r>
    </w:p>
    <w:p w14:paraId="02F32200" w14:textId="77777777" w:rsidR="00283C80" w:rsidRPr="0095250E" w:rsidRDefault="00283C80" w:rsidP="00283C80">
      <w:pPr>
        <w:pStyle w:val="PL"/>
      </w:pPr>
    </w:p>
    <w:p w14:paraId="446C0C34" w14:textId="77777777" w:rsidR="00283C80" w:rsidRPr="0095250E" w:rsidRDefault="00283C80" w:rsidP="00283C80">
      <w:pPr>
        <w:pStyle w:val="PL"/>
        <w:rPr>
          <w:color w:val="808080"/>
        </w:rPr>
      </w:pPr>
      <w:r w:rsidRPr="0095250E">
        <w:rPr>
          <w:color w:val="808080"/>
        </w:rPr>
        <w:t>-- TAG-PDCCH-CONFIGSIB1-STOP</w:t>
      </w:r>
    </w:p>
    <w:p w14:paraId="001CF532" w14:textId="77777777" w:rsidR="00283C80" w:rsidRPr="0095250E" w:rsidRDefault="00283C80" w:rsidP="00283C80">
      <w:pPr>
        <w:pStyle w:val="PL"/>
        <w:rPr>
          <w:color w:val="808080"/>
        </w:rPr>
      </w:pPr>
      <w:r w:rsidRPr="0095250E">
        <w:rPr>
          <w:color w:val="808080"/>
        </w:rPr>
        <w:t>-- ASN1STOP</w:t>
      </w:r>
    </w:p>
    <w:p w14:paraId="71F7428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FFA22D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BFF3D6" w14:textId="77777777" w:rsidR="00283C80" w:rsidRPr="0095250E" w:rsidRDefault="00283C80" w:rsidP="00C06585">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283C80" w:rsidRPr="0095250E" w14:paraId="65C9D5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17AAF5" w14:textId="77777777" w:rsidR="00283C80" w:rsidRPr="0095250E" w:rsidRDefault="00283C80" w:rsidP="00C06585">
            <w:pPr>
              <w:pStyle w:val="TAL"/>
              <w:rPr>
                <w:szCs w:val="22"/>
                <w:lang w:eastAsia="sv-SE"/>
              </w:rPr>
            </w:pPr>
            <w:r w:rsidRPr="0095250E">
              <w:rPr>
                <w:b/>
                <w:i/>
                <w:szCs w:val="22"/>
                <w:lang w:eastAsia="sv-SE"/>
              </w:rPr>
              <w:t>controlResourceSetZero</w:t>
            </w:r>
          </w:p>
          <w:p w14:paraId="590667D2" w14:textId="77777777" w:rsidR="00283C80" w:rsidRPr="0095250E" w:rsidRDefault="00283C80" w:rsidP="00C06585">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283C80" w:rsidRPr="0095250E" w14:paraId="20BE68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20E1DB" w14:textId="77777777" w:rsidR="00283C80" w:rsidRPr="0095250E" w:rsidRDefault="00283C80" w:rsidP="00C06585">
            <w:pPr>
              <w:pStyle w:val="TAL"/>
              <w:rPr>
                <w:szCs w:val="22"/>
                <w:lang w:eastAsia="sv-SE"/>
              </w:rPr>
            </w:pPr>
            <w:r w:rsidRPr="0095250E">
              <w:rPr>
                <w:b/>
                <w:i/>
                <w:szCs w:val="22"/>
                <w:lang w:eastAsia="sv-SE"/>
              </w:rPr>
              <w:t>searchSpaceZero</w:t>
            </w:r>
          </w:p>
          <w:p w14:paraId="07855299" w14:textId="77777777" w:rsidR="00283C80" w:rsidRPr="0095250E" w:rsidRDefault="00283C80" w:rsidP="00C06585">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43B674C7" w14:textId="77777777" w:rsidR="00283C80" w:rsidRPr="0095250E" w:rsidRDefault="00283C80" w:rsidP="00283C80"/>
    <w:p w14:paraId="49AACA96" w14:textId="77777777" w:rsidR="00283C80" w:rsidRPr="0095250E" w:rsidRDefault="00283C80" w:rsidP="00283C80">
      <w:pPr>
        <w:pStyle w:val="4"/>
      </w:pPr>
      <w:bookmarkStart w:id="2087" w:name="_Toc60777299"/>
      <w:bookmarkStart w:id="2088" w:name="_Toc156130500"/>
      <w:r w:rsidRPr="0095250E">
        <w:t>–</w:t>
      </w:r>
      <w:r w:rsidRPr="0095250E">
        <w:tab/>
      </w:r>
      <w:r w:rsidRPr="0095250E">
        <w:rPr>
          <w:i/>
        </w:rPr>
        <w:t>PDCCH-ServingCellConfig</w:t>
      </w:r>
      <w:bookmarkEnd w:id="2087"/>
      <w:bookmarkEnd w:id="2088"/>
    </w:p>
    <w:p w14:paraId="382AC398" w14:textId="77777777" w:rsidR="00283C80" w:rsidRPr="0095250E" w:rsidRDefault="00283C80" w:rsidP="00283C80">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5B9E75A9" w14:textId="77777777" w:rsidR="00283C80" w:rsidRPr="0095250E" w:rsidRDefault="00283C80" w:rsidP="00283C80">
      <w:pPr>
        <w:pStyle w:val="TH"/>
        <w:rPr>
          <w:rFonts w:eastAsia="宋体"/>
        </w:rPr>
      </w:pPr>
      <w:r w:rsidRPr="0095250E">
        <w:rPr>
          <w:rFonts w:eastAsia="宋体"/>
          <w:i/>
        </w:rPr>
        <w:t>PDCCH-ServingCellConfig</w:t>
      </w:r>
      <w:r w:rsidRPr="0095250E">
        <w:rPr>
          <w:rFonts w:eastAsia="宋体"/>
        </w:rPr>
        <w:t xml:space="preserve"> information element</w:t>
      </w:r>
    </w:p>
    <w:p w14:paraId="6914AD42" w14:textId="77777777" w:rsidR="00283C80" w:rsidRPr="0095250E" w:rsidRDefault="00283C80" w:rsidP="00283C80">
      <w:pPr>
        <w:pStyle w:val="PL"/>
        <w:rPr>
          <w:color w:val="808080"/>
        </w:rPr>
      </w:pPr>
      <w:r w:rsidRPr="0095250E">
        <w:rPr>
          <w:color w:val="808080"/>
        </w:rPr>
        <w:t>-- ASN1START</w:t>
      </w:r>
    </w:p>
    <w:p w14:paraId="5947A726" w14:textId="77777777" w:rsidR="00283C80" w:rsidRPr="0095250E" w:rsidRDefault="00283C80" w:rsidP="00283C80">
      <w:pPr>
        <w:pStyle w:val="PL"/>
        <w:rPr>
          <w:color w:val="808080"/>
        </w:rPr>
      </w:pPr>
      <w:r w:rsidRPr="0095250E">
        <w:rPr>
          <w:color w:val="808080"/>
        </w:rPr>
        <w:t>-- TAG-PDCCH-SERVINGCELLCONFIG-START</w:t>
      </w:r>
    </w:p>
    <w:p w14:paraId="2CE44568" w14:textId="77777777" w:rsidR="00283C80" w:rsidRPr="0095250E" w:rsidRDefault="00283C80" w:rsidP="00283C80">
      <w:pPr>
        <w:pStyle w:val="PL"/>
      </w:pPr>
    </w:p>
    <w:p w14:paraId="4C477023" w14:textId="77777777" w:rsidR="00283C80" w:rsidRPr="0095250E" w:rsidRDefault="00283C80" w:rsidP="00283C80">
      <w:pPr>
        <w:pStyle w:val="PL"/>
      </w:pPr>
      <w:r w:rsidRPr="0095250E">
        <w:t xml:space="preserve">PDCCH-ServingCellConfig ::=         </w:t>
      </w:r>
      <w:r w:rsidRPr="0095250E">
        <w:rPr>
          <w:color w:val="993366"/>
        </w:rPr>
        <w:t>SEQUENCE</w:t>
      </w:r>
      <w:r w:rsidRPr="0095250E">
        <w:t xml:space="preserve"> {</w:t>
      </w:r>
    </w:p>
    <w:p w14:paraId="6BA5C1E2" w14:textId="77777777" w:rsidR="00283C80" w:rsidRPr="0095250E" w:rsidRDefault="00283C80" w:rsidP="00283C80">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10BECC4" w14:textId="77777777" w:rsidR="00283C80" w:rsidRPr="0095250E" w:rsidRDefault="00283C80" w:rsidP="00283C80">
      <w:pPr>
        <w:pStyle w:val="PL"/>
      </w:pPr>
      <w:r w:rsidRPr="0095250E">
        <w:t xml:space="preserve">    ...,</w:t>
      </w:r>
    </w:p>
    <w:p w14:paraId="51870A2C" w14:textId="77777777" w:rsidR="00283C80" w:rsidRPr="0095250E" w:rsidRDefault="00283C80" w:rsidP="00283C80">
      <w:pPr>
        <w:pStyle w:val="PL"/>
      </w:pPr>
      <w:r w:rsidRPr="0095250E">
        <w:t xml:space="preserve">    [[</w:t>
      </w:r>
    </w:p>
    <w:p w14:paraId="449E1433" w14:textId="77777777" w:rsidR="00283C80" w:rsidRPr="0095250E" w:rsidRDefault="00283C80" w:rsidP="00283C80">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F79B6AD" w14:textId="77777777" w:rsidR="00283C80" w:rsidRPr="0095250E" w:rsidRDefault="00283C80" w:rsidP="00283C80">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7B61F5FE" w14:textId="77777777" w:rsidR="00283C80" w:rsidRPr="0095250E" w:rsidRDefault="00283C80" w:rsidP="00283C80">
      <w:pPr>
        <w:pStyle w:val="PL"/>
      </w:pPr>
      <w:r w:rsidRPr="0095250E">
        <w:t xml:space="preserve">    ]],</w:t>
      </w:r>
    </w:p>
    <w:p w14:paraId="782707E2" w14:textId="77777777" w:rsidR="00283C80" w:rsidRPr="0095250E" w:rsidRDefault="00283C80" w:rsidP="00283C80">
      <w:pPr>
        <w:pStyle w:val="PL"/>
      </w:pPr>
      <w:r w:rsidRPr="0095250E">
        <w:t xml:space="preserve">    [[</w:t>
      </w:r>
    </w:p>
    <w:p w14:paraId="0C6657A0" w14:textId="77777777" w:rsidR="00283C80" w:rsidRPr="0095250E" w:rsidRDefault="00283C80" w:rsidP="00283C80">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4D3C459A" w14:textId="77777777" w:rsidR="00283C80" w:rsidRPr="0095250E" w:rsidRDefault="00283C80" w:rsidP="00283C80">
      <w:pPr>
        <w:pStyle w:val="PL"/>
      </w:pPr>
      <w:r w:rsidRPr="0095250E">
        <w:t xml:space="preserve">    ]]</w:t>
      </w:r>
    </w:p>
    <w:p w14:paraId="1C4712CB" w14:textId="77777777" w:rsidR="00283C80" w:rsidRPr="0095250E" w:rsidRDefault="00283C80" w:rsidP="00283C80">
      <w:pPr>
        <w:pStyle w:val="PL"/>
      </w:pPr>
      <w:r w:rsidRPr="0095250E">
        <w:t>}</w:t>
      </w:r>
    </w:p>
    <w:p w14:paraId="6DA8B429" w14:textId="77777777" w:rsidR="00283C80" w:rsidRPr="0095250E" w:rsidRDefault="00283C80" w:rsidP="00283C80">
      <w:pPr>
        <w:pStyle w:val="PL"/>
      </w:pPr>
    </w:p>
    <w:p w14:paraId="7C146E7E" w14:textId="77777777" w:rsidR="00283C80" w:rsidRPr="0095250E" w:rsidRDefault="00283C80" w:rsidP="00283C80">
      <w:pPr>
        <w:pStyle w:val="PL"/>
        <w:rPr>
          <w:color w:val="808080"/>
        </w:rPr>
      </w:pPr>
      <w:r w:rsidRPr="0095250E">
        <w:rPr>
          <w:color w:val="808080"/>
        </w:rPr>
        <w:t>-- TAG-PDCCH-SERVINGCELLCONFIG-STOP</w:t>
      </w:r>
    </w:p>
    <w:p w14:paraId="36DFE3AA" w14:textId="77777777" w:rsidR="00283C80" w:rsidRPr="0095250E" w:rsidRDefault="00283C80" w:rsidP="00283C80">
      <w:pPr>
        <w:pStyle w:val="PL"/>
        <w:rPr>
          <w:color w:val="808080"/>
        </w:rPr>
      </w:pPr>
      <w:r w:rsidRPr="0095250E">
        <w:rPr>
          <w:color w:val="808080"/>
        </w:rPr>
        <w:t>-- ASN1STOP</w:t>
      </w:r>
    </w:p>
    <w:p w14:paraId="462DCF64" w14:textId="77777777" w:rsidR="00283C80" w:rsidRPr="0095250E" w:rsidRDefault="00283C80" w:rsidP="00283C8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51D0D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7A18FA" w14:textId="77777777" w:rsidR="00283C80" w:rsidRPr="0095250E" w:rsidRDefault="00283C80" w:rsidP="00C06585">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283C80" w:rsidRPr="0095250E" w14:paraId="1D179A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88C590" w14:textId="77777777" w:rsidR="00283C80" w:rsidRPr="0095250E" w:rsidRDefault="00283C80" w:rsidP="00C06585">
            <w:pPr>
              <w:pStyle w:val="TAL"/>
              <w:rPr>
                <w:rFonts w:eastAsiaTheme="minorEastAsia"/>
                <w:b/>
                <w:bCs/>
                <w:i/>
                <w:iCs/>
                <w:lang w:eastAsia="sv-SE"/>
              </w:rPr>
            </w:pPr>
            <w:r w:rsidRPr="0095250E">
              <w:rPr>
                <w:rFonts w:eastAsia="宋体"/>
                <w:b/>
                <w:bCs/>
                <w:i/>
                <w:iCs/>
                <w:lang w:eastAsia="sv-SE"/>
              </w:rPr>
              <w:t>availabilityIndicator</w:t>
            </w:r>
          </w:p>
          <w:p w14:paraId="78101C38" w14:textId="77777777" w:rsidR="00283C80" w:rsidRPr="0095250E" w:rsidRDefault="00283C80" w:rsidP="00C06585">
            <w:pPr>
              <w:pStyle w:val="TAL"/>
              <w:rPr>
                <w:rFonts w:eastAsia="宋体"/>
                <w:lang w:eastAsia="sv-SE"/>
              </w:rPr>
            </w:pPr>
            <w:r w:rsidRPr="0095250E">
              <w:rPr>
                <w:rFonts w:eastAsia="宋体"/>
                <w:lang w:eastAsia="sv-SE"/>
              </w:rPr>
              <w:t>Use to configure monitoring a PDCCH for Availability Indicators (AI).</w:t>
            </w:r>
          </w:p>
        </w:tc>
      </w:tr>
      <w:tr w:rsidR="00283C80" w:rsidRPr="0095250E" w14:paraId="760BF775" w14:textId="77777777" w:rsidTr="00C06585">
        <w:tc>
          <w:tcPr>
            <w:tcW w:w="14173" w:type="dxa"/>
            <w:tcBorders>
              <w:top w:val="single" w:sz="4" w:space="0" w:color="auto"/>
              <w:left w:val="single" w:sz="4" w:space="0" w:color="auto"/>
              <w:bottom w:val="single" w:sz="4" w:space="0" w:color="auto"/>
              <w:right w:val="single" w:sz="4" w:space="0" w:color="auto"/>
            </w:tcBorders>
          </w:tcPr>
          <w:p w14:paraId="2D980B05" w14:textId="77777777" w:rsidR="00283C80" w:rsidRPr="0095250E" w:rsidRDefault="00283C80" w:rsidP="00C06585">
            <w:pPr>
              <w:pStyle w:val="TAL"/>
              <w:rPr>
                <w:rFonts w:eastAsia="宋体"/>
                <w:b/>
                <w:bCs/>
                <w:i/>
                <w:iCs/>
                <w:lang w:eastAsia="sv-SE"/>
              </w:rPr>
            </w:pPr>
            <w:r w:rsidRPr="0095250E">
              <w:rPr>
                <w:rFonts w:eastAsia="宋体"/>
                <w:b/>
                <w:bCs/>
                <w:i/>
                <w:iCs/>
                <w:lang w:eastAsia="sv-SE"/>
              </w:rPr>
              <w:t>searchSpaceSwitchTimer</w:t>
            </w:r>
          </w:p>
          <w:p w14:paraId="3CEB87CC" w14:textId="77777777" w:rsidR="00283C80" w:rsidRPr="0095250E" w:rsidRDefault="00283C80" w:rsidP="00C06585">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32C573CD" w14:textId="77777777" w:rsidR="00283C80" w:rsidRPr="0095250E" w:rsidRDefault="00283C80" w:rsidP="00C06585">
            <w:pPr>
              <w:pStyle w:val="TAL"/>
              <w:rPr>
                <w:rFonts w:eastAsia="宋体"/>
                <w:lang w:eastAsia="sv-SE"/>
              </w:rPr>
            </w:pPr>
            <w:r w:rsidRPr="0095250E">
              <w:rPr>
                <w:rFonts w:eastAsia="宋体"/>
                <w:lang w:eastAsia="sv-SE"/>
              </w:rPr>
              <w:t>For 15 kHz SCS, {1..20} are valid.</w:t>
            </w:r>
          </w:p>
          <w:p w14:paraId="5BF85F61" w14:textId="77777777" w:rsidR="00283C80" w:rsidRPr="0095250E" w:rsidRDefault="00283C80" w:rsidP="00C06585">
            <w:pPr>
              <w:pStyle w:val="TAL"/>
              <w:rPr>
                <w:rFonts w:eastAsia="宋体"/>
                <w:lang w:eastAsia="sv-SE"/>
              </w:rPr>
            </w:pPr>
            <w:r w:rsidRPr="0095250E">
              <w:rPr>
                <w:rFonts w:eastAsia="宋体"/>
                <w:lang w:eastAsia="sv-SE"/>
              </w:rPr>
              <w:t>For 30 kHz SCS, {1..40} are valid.</w:t>
            </w:r>
          </w:p>
          <w:p w14:paraId="626FF942" w14:textId="77777777" w:rsidR="00283C80" w:rsidRPr="0095250E" w:rsidRDefault="00283C80" w:rsidP="00C06585">
            <w:pPr>
              <w:pStyle w:val="TAL"/>
              <w:rPr>
                <w:rFonts w:eastAsia="宋体"/>
                <w:lang w:eastAsia="sv-SE"/>
              </w:rPr>
            </w:pPr>
            <w:r w:rsidRPr="0095250E">
              <w:rPr>
                <w:rFonts w:eastAsia="宋体"/>
                <w:lang w:eastAsia="sv-SE"/>
              </w:rPr>
              <w:t>For 60kHz SCS, {1..80} are valid.</w:t>
            </w:r>
          </w:p>
          <w:p w14:paraId="7CBA3DD4" w14:textId="77777777" w:rsidR="00283C80" w:rsidRPr="0095250E" w:rsidRDefault="00283C80" w:rsidP="00C06585">
            <w:pPr>
              <w:pStyle w:val="TAL"/>
              <w:rPr>
                <w:rFonts w:eastAsia="宋体"/>
                <w:lang w:eastAsia="sv-SE"/>
              </w:rPr>
            </w:pPr>
            <w:r w:rsidRPr="0095250E">
              <w:rPr>
                <w:rFonts w:eastAsia="宋体"/>
                <w:lang w:eastAsia="sv-SE"/>
              </w:rPr>
              <w:t>For 120 kHz SCS, {1..160} are valid.</w:t>
            </w:r>
          </w:p>
          <w:p w14:paraId="0FE2DA97" w14:textId="77777777" w:rsidR="00283C80" w:rsidRPr="0095250E" w:rsidRDefault="00283C80" w:rsidP="00C06585">
            <w:pPr>
              <w:pStyle w:val="TAL"/>
              <w:rPr>
                <w:rFonts w:eastAsia="宋体"/>
                <w:lang w:eastAsia="sv-SE"/>
              </w:rPr>
            </w:pPr>
            <w:r w:rsidRPr="0095250E">
              <w:rPr>
                <w:rFonts w:eastAsia="宋体"/>
                <w:lang w:eastAsia="sv-SE"/>
              </w:rPr>
              <w:t>For 480 kHz SCS, {1..640} are valid.</w:t>
            </w:r>
          </w:p>
          <w:p w14:paraId="0CE88DFA" w14:textId="77777777" w:rsidR="00283C80" w:rsidRPr="0095250E" w:rsidRDefault="00283C80" w:rsidP="00C06585">
            <w:pPr>
              <w:pStyle w:val="TAL"/>
              <w:rPr>
                <w:rFonts w:eastAsia="宋体"/>
                <w:lang w:eastAsia="sv-SE"/>
              </w:rPr>
            </w:pPr>
            <w:r w:rsidRPr="0095250E">
              <w:rPr>
                <w:rFonts w:eastAsia="宋体"/>
                <w:lang w:eastAsia="sv-SE"/>
              </w:rPr>
              <w:t>For 960 kHz SCS, {1..1280} are valid.</w:t>
            </w:r>
          </w:p>
          <w:p w14:paraId="509B6F5C" w14:textId="77777777" w:rsidR="00283C80" w:rsidRPr="0095250E" w:rsidRDefault="00283C80" w:rsidP="00C06585">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283C80" w:rsidRPr="0095250E" w14:paraId="4ED125E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2137F1" w14:textId="77777777" w:rsidR="00283C80" w:rsidRPr="0095250E" w:rsidRDefault="00283C80" w:rsidP="00C06585">
            <w:pPr>
              <w:pStyle w:val="TAL"/>
              <w:rPr>
                <w:rFonts w:eastAsia="宋体"/>
                <w:b/>
                <w:bCs/>
                <w:i/>
                <w:iCs/>
                <w:lang w:eastAsia="sv-SE"/>
              </w:rPr>
            </w:pPr>
            <w:r w:rsidRPr="0095250E">
              <w:rPr>
                <w:rFonts w:eastAsia="宋体"/>
                <w:b/>
                <w:bCs/>
                <w:i/>
                <w:iCs/>
                <w:lang w:eastAsia="sv-SE"/>
              </w:rPr>
              <w:t>slotFormatIndicator</w:t>
            </w:r>
          </w:p>
          <w:p w14:paraId="496BFCE1" w14:textId="77777777" w:rsidR="00283C80" w:rsidRPr="0095250E" w:rsidRDefault="00283C80" w:rsidP="00C06585">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48A79A15" w14:textId="77777777" w:rsidR="00283C80" w:rsidRPr="0095250E" w:rsidRDefault="00283C80" w:rsidP="00283C80"/>
    <w:p w14:paraId="60CEF3F0" w14:textId="77777777" w:rsidR="00283C80" w:rsidRPr="0095250E" w:rsidRDefault="00283C80" w:rsidP="00283C80">
      <w:pPr>
        <w:pStyle w:val="4"/>
      </w:pPr>
      <w:bookmarkStart w:id="2089" w:name="_Toc60777300"/>
      <w:bookmarkStart w:id="2090" w:name="_Toc156130501"/>
      <w:r w:rsidRPr="0095250E">
        <w:t>–</w:t>
      </w:r>
      <w:r w:rsidRPr="0095250E">
        <w:tab/>
      </w:r>
      <w:r w:rsidRPr="0095250E">
        <w:rPr>
          <w:i/>
        </w:rPr>
        <w:t>PDCP-Config</w:t>
      </w:r>
      <w:bookmarkEnd w:id="2089"/>
      <w:bookmarkEnd w:id="2090"/>
    </w:p>
    <w:p w14:paraId="7E7135FF" w14:textId="77777777" w:rsidR="00283C80" w:rsidRPr="0095250E" w:rsidRDefault="00283C80" w:rsidP="00283C80">
      <w:r w:rsidRPr="0095250E">
        <w:t xml:space="preserve">The IE </w:t>
      </w:r>
      <w:r w:rsidRPr="0095250E">
        <w:rPr>
          <w:i/>
        </w:rPr>
        <w:t>PDCP-Config</w:t>
      </w:r>
      <w:r w:rsidRPr="0095250E">
        <w:t xml:space="preserve"> is used to set the configurable PDCP parameters for signalling, MBS multicast and data radio bearers.</w:t>
      </w:r>
    </w:p>
    <w:p w14:paraId="5831627C" w14:textId="77777777" w:rsidR="00283C80" w:rsidRPr="0095250E" w:rsidRDefault="00283C80" w:rsidP="00283C80">
      <w:pPr>
        <w:pStyle w:val="TH"/>
        <w:rPr>
          <w:rFonts w:eastAsia="宋体"/>
          <w:lang w:eastAsia="zh-CN"/>
        </w:rPr>
      </w:pPr>
      <w:r w:rsidRPr="0095250E">
        <w:rPr>
          <w:i/>
          <w:lang w:eastAsia="zh-CN"/>
        </w:rPr>
        <w:t>PDCP-Config</w:t>
      </w:r>
      <w:r w:rsidRPr="0095250E">
        <w:rPr>
          <w:lang w:eastAsia="zh-CN"/>
        </w:rPr>
        <w:t xml:space="preserve"> information element</w:t>
      </w:r>
    </w:p>
    <w:p w14:paraId="799C09C8" w14:textId="77777777" w:rsidR="00283C80" w:rsidRPr="0095250E" w:rsidRDefault="00283C80" w:rsidP="00283C80">
      <w:pPr>
        <w:pStyle w:val="PL"/>
        <w:rPr>
          <w:color w:val="808080"/>
        </w:rPr>
      </w:pPr>
      <w:r w:rsidRPr="0095250E">
        <w:rPr>
          <w:color w:val="808080"/>
        </w:rPr>
        <w:t>-- ASN1START</w:t>
      </w:r>
    </w:p>
    <w:p w14:paraId="72303C95" w14:textId="77777777" w:rsidR="00283C80" w:rsidRPr="0095250E" w:rsidRDefault="00283C80" w:rsidP="00283C80">
      <w:pPr>
        <w:pStyle w:val="PL"/>
        <w:rPr>
          <w:color w:val="808080"/>
        </w:rPr>
      </w:pPr>
      <w:r w:rsidRPr="0095250E">
        <w:rPr>
          <w:color w:val="808080"/>
        </w:rPr>
        <w:t>-- TAG-PDCP-CONFIG-START</w:t>
      </w:r>
    </w:p>
    <w:p w14:paraId="3F9114F1" w14:textId="77777777" w:rsidR="00283C80" w:rsidRPr="0095250E" w:rsidRDefault="00283C80" w:rsidP="00283C80">
      <w:pPr>
        <w:pStyle w:val="PL"/>
      </w:pPr>
    </w:p>
    <w:p w14:paraId="3BDD4249" w14:textId="77777777" w:rsidR="00283C80" w:rsidRPr="0095250E" w:rsidRDefault="00283C80" w:rsidP="00283C80">
      <w:pPr>
        <w:pStyle w:val="PL"/>
      </w:pPr>
      <w:r w:rsidRPr="0095250E">
        <w:t xml:space="preserve">PDCP-Config ::=         </w:t>
      </w:r>
      <w:r w:rsidRPr="0095250E">
        <w:rPr>
          <w:color w:val="993366"/>
        </w:rPr>
        <w:t>SEQUENCE</w:t>
      </w:r>
      <w:r w:rsidRPr="0095250E">
        <w:t xml:space="preserve"> {</w:t>
      </w:r>
    </w:p>
    <w:p w14:paraId="3244B11A" w14:textId="77777777" w:rsidR="00283C80" w:rsidRPr="0095250E" w:rsidRDefault="00283C80" w:rsidP="00283C80">
      <w:pPr>
        <w:pStyle w:val="PL"/>
      </w:pPr>
      <w:r w:rsidRPr="0095250E">
        <w:t xml:space="preserve">    drb                     </w:t>
      </w:r>
      <w:r w:rsidRPr="0095250E">
        <w:rPr>
          <w:color w:val="993366"/>
        </w:rPr>
        <w:t>SEQUENCE</w:t>
      </w:r>
      <w:r w:rsidRPr="0095250E">
        <w:t xml:space="preserve"> {</w:t>
      </w:r>
    </w:p>
    <w:p w14:paraId="104B1055" w14:textId="77777777" w:rsidR="00283C80" w:rsidRPr="0095250E" w:rsidRDefault="00283C80" w:rsidP="00283C80">
      <w:pPr>
        <w:pStyle w:val="PL"/>
      </w:pPr>
      <w:r w:rsidRPr="0095250E">
        <w:t xml:space="preserve">        discardTimer            </w:t>
      </w:r>
      <w:r w:rsidRPr="0095250E">
        <w:rPr>
          <w:color w:val="993366"/>
        </w:rPr>
        <w:t>ENUMERATED</w:t>
      </w:r>
      <w:r w:rsidRPr="0095250E">
        <w:t xml:space="preserve"> {ms10, ms20, ms30, ms40, ms50, ms60, ms75, ms100, ms150, ms200,</w:t>
      </w:r>
    </w:p>
    <w:p w14:paraId="2ABE5736" w14:textId="77777777" w:rsidR="00283C80" w:rsidRPr="0095250E" w:rsidRDefault="00283C80" w:rsidP="00283C80">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63246D49" w14:textId="77777777" w:rsidR="00283C80" w:rsidRPr="0095250E" w:rsidRDefault="00283C80" w:rsidP="00283C80">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1</w:t>
      </w:r>
    </w:p>
    <w:p w14:paraId="07816BFB" w14:textId="77777777" w:rsidR="00283C80" w:rsidRPr="0095250E" w:rsidRDefault="00283C80" w:rsidP="00283C80">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0B18233A" w14:textId="77777777" w:rsidR="00283C80" w:rsidRPr="0095250E" w:rsidRDefault="00283C80" w:rsidP="00283C80">
      <w:pPr>
        <w:pStyle w:val="PL"/>
      </w:pPr>
      <w:r w:rsidRPr="0095250E">
        <w:t xml:space="preserve">        headerCompression       </w:t>
      </w:r>
      <w:r w:rsidRPr="0095250E">
        <w:rPr>
          <w:color w:val="993366"/>
        </w:rPr>
        <w:t>CHOICE</w:t>
      </w:r>
      <w:r w:rsidRPr="0095250E">
        <w:t xml:space="preserve"> {</w:t>
      </w:r>
    </w:p>
    <w:p w14:paraId="380C0D89" w14:textId="77777777" w:rsidR="00283C80" w:rsidRPr="0095250E" w:rsidRDefault="00283C80" w:rsidP="00283C80">
      <w:pPr>
        <w:pStyle w:val="PL"/>
      </w:pPr>
      <w:r w:rsidRPr="0095250E">
        <w:t xml:space="preserve">            notUsed                 </w:t>
      </w:r>
      <w:r w:rsidRPr="0095250E">
        <w:rPr>
          <w:color w:val="993366"/>
        </w:rPr>
        <w:t>NULL</w:t>
      </w:r>
      <w:r w:rsidRPr="0095250E">
        <w:t>,</w:t>
      </w:r>
    </w:p>
    <w:p w14:paraId="417013B7" w14:textId="77777777" w:rsidR="00283C80" w:rsidRPr="0095250E" w:rsidRDefault="00283C80" w:rsidP="00283C80">
      <w:pPr>
        <w:pStyle w:val="PL"/>
      </w:pPr>
      <w:r w:rsidRPr="0095250E">
        <w:t xml:space="preserve">            rohc                    </w:t>
      </w:r>
      <w:r w:rsidRPr="0095250E">
        <w:rPr>
          <w:color w:val="993366"/>
        </w:rPr>
        <w:t>SEQUENCE</w:t>
      </w:r>
      <w:r w:rsidRPr="0095250E">
        <w:t xml:space="preserve"> {</w:t>
      </w:r>
    </w:p>
    <w:p w14:paraId="03B1303F" w14:textId="77777777" w:rsidR="00283C80" w:rsidRPr="0095250E" w:rsidRDefault="00283C80" w:rsidP="00283C80">
      <w:pPr>
        <w:pStyle w:val="PL"/>
      </w:pPr>
      <w:r w:rsidRPr="0095250E">
        <w:t xml:space="preserve">                maxCID                  </w:t>
      </w:r>
      <w:r w:rsidRPr="0095250E">
        <w:rPr>
          <w:color w:val="993366"/>
        </w:rPr>
        <w:t>INTEGER</w:t>
      </w:r>
      <w:r w:rsidRPr="0095250E">
        <w:t xml:space="preserve"> (1..16383)                                      DEFAULT 15,</w:t>
      </w:r>
    </w:p>
    <w:p w14:paraId="3F948F6B" w14:textId="77777777" w:rsidR="00283C80" w:rsidRPr="0095250E" w:rsidRDefault="00283C80" w:rsidP="00283C80">
      <w:pPr>
        <w:pStyle w:val="PL"/>
      </w:pPr>
      <w:r w:rsidRPr="0095250E">
        <w:t xml:space="preserve">                profiles                </w:t>
      </w:r>
      <w:r w:rsidRPr="0095250E">
        <w:rPr>
          <w:color w:val="993366"/>
        </w:rPr>
        <w:t>SEQUENCE</w:t>
      </w:r>
      <w:r w:rsidRPr="0095250E">
        <w:t xml:space="preserve"> {</w:t>
      </w:r>
    </w:p>
    <w:p w14:paraId="414ECDFE" w14:textId="77777777" w:rsidR="00283C80" w:rsidRPr="0095250E" w:rsidRDefault="00283C80" w:rsidP="00283C80">
      <w:pPr>
        <w:pStyle w:val="PL"/>
      </w:pPr>
      <w:r w:rsidRPr="0095250E">
        <w:t xml:space="preserve">                    profile0x0001           </w:t>
      </w:r>
      <w:r w:rsidRPr="0095250E">
        <w:rPr>
          <w:color w:val="993366"/>
        </w:rPr>
        <w:t>BOOLEAN</w:t>
      </w:r>
      <w:r w:rsidRPr="0095250E">
        <w:t>,</w:t>
      </w:r>
    </w:p>
    <w:p w14:paraId="0741661D" w14:textId="77777777" w:rsidR="00283C80" w:rsidRPr="0095250E" w:rsidRDefault="00283C80" w:rsidP="00283C80">
      <w:pPr>
        <w:pStyle w:val="PL"/>
      </w:pPr>
      <w:r w:rsidRPr="0095250E">
        <w:t xml:space="preserve">                    profile0x0002           </w:t>
      </w:r>
      <w:r w:rsidRPr="0095250E">
        <w:rPr>
          <w:color w:val="993366"/>
        </w:rPr>
        <w:t>BOOLEAN</w:t>
      </w:r>
      <w:r w:rsidRPr="0095250E">
        <w:t>,</w:t>
      </w:r>
    </w:p>
    <w:p w14:paraId="72F71C08" w14:textId="77777777" w:rsidR="00283C80" w:rsidRPr="0095250E" w:rsidRDefault="00283C80" w:rsidP="00283C80">
      <w:pPr>
        <w:pStyle w:val="PL"/>
      </w:pPr>
      <w:r w:rsidRPr="0095250E">
        <w:t xml:space="preserve">                    profile0x0003           </w:t>
      </w:r>
      <w:r w:rsidRPr="0095250E">
        <w:rPr>
          <w:color w:val="993366"/>
        </w:rPr>
        <w:t>BOOLEAN</w:t>
      </w:r>
      <w:r w:rsidRPr="0095250E">
        <w:t>,</w:t>
      </w:r>
    </w:p>
    <w:p w14:paraId="0CFB5346" w14:textId="77777777" w:rsidR="00283C80" w:rsidRPr="0095250E" w:rsidRDefault="00283C80" w:rsidP="00283C80">
      <w:pPr>
        <w:pStyle w:val="PL"/>
      </w:pPr>
      <w:r w:rsidRPr="0095250E">
        <w:t xml:space="preserve">                    profile0x0004           </w:t>
      </w:r>
      <w:r w:rsidRPr="0095250E">
        <w:rPr>
          <w:color w:val="993366"/>
        </w:rPr>
        <w:t>BOOLEAN</w:t>
      </w:r>
      <w:r w:rsidRPr="0095250E">
        <w:t>,</w:t>
      </w:r>
    </w:p>
    <w:p w14:paraId="20B65B5B" w14:textId="77777777" w:rsidR="00283C80" w:rsidRPr="0095250E" w:rsidRDefault="00283C80" w:rsidP="00283C80">
      <w:pPr>
        <w:pStyle w:val="PL"/>
      </w:pPr>
      <w:r w:rsidRPr="0095250E">
        <w:t xml:space="preserve">                    profile0x0006           </w:t>
      </w:r>
      <w:r w:rsidRPr="0095250E">
        <w:rPr>
          <w:color w:val="993366"/>
        </w:rPr>
        <w:t>BOOLEAN</w:t>
      </w:r>
      <w:r w:rsidRPr="0095250E">
        <w:t>,</w:t>
      </w:r>
    </w:p>
    <w:p w14:paraId="0EDB6B02" w14:textId="77777777" w:rsidR="00283C80" w:rsidRPr="0095250E" w:rsidRDefault="00283C80" w:rsidP="00283C80">
      <w:pPr>
        <w:pStyle w:val="PL"/>
      </w:pPr>
      <w:r w:rsidRPr="0095250E">
        <w:t xml:space="preserve">                    profile0x0101           </w:t>
      </w:r>
      <w:r w:rsidRPr="0095250E">
        <w:rPr>
          <w:color w:val="993366"/>
        </w:rPr>
        <w:t>BOOLEAN</w:t>
      </w:r>
      <w:r w:rsidRPr="0095250E">
        <w:t>,</w:t>
      </w:r>
    </w:p>
    <w:p w14:paraId="12A4E101" w14:textId="77777777" w:rsidR="00283C80" w:rsidRPr="0095250E" w:rsidRDefault="00283C80" w:rsidP="00283C80">
      <w:pPr>
        <w:pStyle w:val="PL"/>
      </w:pPr>
      <w:r w:rsidRPr="0095250E">
        <w:t xml:space="preserve">                    profile0x0102           </w:t>
      </w:r>
      <w:r w:rsidRPr="0095250E">
        <w:rPr>
          <w:color w:val="993366"/>
        </w:rPr>
        <w:t>BOOLEAN</w:t>
      </w:r>
      <w:r w:rsidRPr="0095250E">
        <w:t>,</w:t>
      </w:r>
    </w:p>
    <w:p w14:paraId="5A589C75" w14:textId="77777777" w:rsidR="00283C80" w:rsidRPr="0095250E" w:rsidRDefault="00283C80" w:rsidP="00283C80">
      <w:pPr>
        <w:pStyle w:val="PL"/>
      </w:pPr>
      <w:r w:rsidRPr="0095250E">
        <w:t xml:space="preserve">                    profile0x0103           </w:t>
      </w:r>
      <w:r w:rsidRPr="0095250E">
        <w:rPr>
          <w:color w:val="993366"/>
        </w:rPr>
        <w:t>BOOLEAN</w:t>
      </w:r>
      <w:r w:rsidRPr="0095250E">
        <w:t>,</w:t>
      </w:r>
    </w:p>
    <w:p w14:paraId="14771E15" w14:textId="77777777" w:rsidR="00283C80" w:rsidRPr="0095250E" w:rsidRDefault="00283C80" w:rsidP="00283C80">
      <w:pPr>
        <w:pStyle w:val="PL"/>
      </w:pPr>
      <w:r w:rsidRPr="0095250E">
        <w:t xml:space="preserve">                    profile0x0104           </w:t>
      </w:r>
      <w:r w:rsidRPr="0095250E">
        <w:rPr>
          <w:color w:val="993366"/>
        </w:rPr>
        <w:t>BOOLEAN</w:t>
      </w:r>
    </w:p>
    <w:p w14:paraId="38C9BC7C" w14:textId="77777777" w:rsidR="00283C80" w:rsidRPr="0095250E" w:rsidRDefault="00283C80" w:rsidP="00283C80">
      <w:pPr>
        <w:pStyle w:val="PL"/>
      </w:pPr>
      <w:r w:rsidRPr="0095250E">
        <w:lastRenderedPageBreak/>
        <w:t xml:space="preserve">                },</w:t>
      </w:r>
    </w:p>
    <w:p w14:paraId="2E50A502" w14:textId="77777777" w:rsidR="00283C80" w:rsidRPr="0095250E" w:rsidRDefault="00283C80" w:rsidP="00283C80">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66D70DE6" w14:textId="77777777" w:rsidR="00283C80" w:rsidRPr="0095250E" w:rsidRDefault="00283C80" w:rsidP="00283C80">
      <w:pPr>
        <w:pStyle w:val="PL"/>
      </w:pPr>
      <w:r w:rsidRPr="0095250E">
        <w:t xml:space="preserve">            },</w:t>
      </w:r>
    </w:p>
    <w:p w14:paraId="633D1807" w14:textId="77777777" w:rsidR="00283C80" w:rsidRPr="0095250E" w:rsidRDefault="00283C80" w:rsidP="00283C80">
      <w:pPr>
        <w:pStyle w:val="PL"/>
      </w:pPr>
      <w:r w:rsidRPr="0095250E">
        <w:t xml:space="preserve">            uplinkOnlyROHC          </w:t>
      </w:r>
      <w:r w:rsidRPr="0095250E">
        <w:rPr>
          <w:color w:val="993366"/>
        </w:rPr>
        <w:t>SEQUENCE</w:t>
      </w:r>
      <w:r w:rsidRPr="0095250E">
        <w:t xml:space="preserve"> {</w:t>
      </w:r>
    </w:p>
    <w:p w14:paraId="39CFBED4" w14:textId="77777777" w:rsidR="00283C80" w:rsidRPr="0095250E" w:rsidRDefault="00283C80" w:rsidP="00283C80">
      <w:pPr>
        <w:pStyle w:val="PL"/>
      </w:pPr>
      <w:r w:rsidRPr="0095250E">
        <w:t xml:space="preserve">                maxCID                  </w:t>
      </w:r>
      <w:r w:rsidRPr="0095250E">
        <w:rPr>
          <w:color w:val="993366"/>
        </w:rPr>
        <w:t>INTEGER</w:t>
      </w:r>
      <w:r w:rsidRPr="0095250E">
        <w:t xml:space="preserve"> (1..16383)                                      DEFAULT 15,</w:t>
      </w:r>
    </w:p>
    <w:p w14:paraId="71D88F46" w14:textId="77777777" w:rsidR="00283C80" w:rsidRPr="0095250E" w:rsidRDefault="00283C80" w:rsidP="00283C80">
      <w:pPr>
        <w:pStyle w:val="PL"/>
      </w:pPr>
      <w:r w:rsidRPr="0095250E">
        <w:t xml:space="preserve">                profiles                </w:t>
      </w:r>
      <w:r w:rsidRPr="0095250E">
        <w:rPr>
          <w:color w:val="993366"/>
        </w:rPr>
        <w:t>SEQUENCE</w:t>
      </w:r>
      <w:r w:rsidRPr="0095250E">
        <w:t xml:space="preserve"> {</w:t>
      </w:r>
    </w:p>
    <w:p w14:paraId="1BFD5C7B" w14:textId="77777777" w:rsidR="00283C80" w:rsidRPr="0095250E" w:rsidRDefault="00283C80" w:rsidP="00283C80">
      <w:pPr>
        <w:pStyle w:val="PL"/>
      </w:pPr>
      <w:r w:rsidRPr="0095250E">
        <w:t xml:space="preserve">                    profile0x0006           </w:t>
      </w:r>
      <w:r w:rsidRPr="0095250E">
        <w:rPr>
          <w:color w:val="993366"/>
        </w:rPr>
        <w:t>BOOLEAN</w:t>
      </w:r>
    </w:p>
    <w:p w14:paraId="61D18B76" w14:textId="77777777" w:rsidR="00283C80" w:rsidRPr="0095250E" w:rsidRDefault="00283C80" w:rsidP="00283C80">
      <w:pPr>
        <w:pStyle w:val="PL"/>
      </w:pPr>
      <w:r w:rsidRPr="0095250E">
        <w:t xml:space="preserve">                },</w:t>
      </w:r>
    </w:p>
    <w:p w14:paraId="3EE01139" w14:textId="77777777" w:rsidR="00283C80" w:rsidRPr="0095250E" w:rsidRDefault="00283C80" w:rsidP="00283C80">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35018C01" w14:textId="77777777" w:rsidR="00283C80" w:rsidRPr="0095250E" w:rsidRDefault="00283C80" w:rsidP="00283C80">
      <w:pPr>
        <w:pStyle w:val="PL"/>
      </w:pPr>
      <w:r w:rsidRPr="0095250E">
        <w:t xml:space="preserve">            },</w:t>
      </w:r>
    </w:p>
    <w:p w14:paraId="1764C31B" w14:textId="77777777" w:rsidR="00283C80" w:rsidRPr="0095250E" w:rsidRDefault="00283C80" w:rsidP="00283C80">
      <w:pPr>
        <w:pStyle w:val="PL"/>
      </w:pPr>
      <w:r w:rsidRPr="0095250E">
        <w:t xml:space="preserve">            ...</w:t>
      </w:r>
    </w:p>
    <w:p w14:paraId="0F9D93E4" w14:textId="77777777" w:rsidR="00283C80" w:rsidRPr="0095250E" w:rsidRDefault="00283C80" w:rsidP="00283C80">
      <w:pPr>
        <w:pStyle w:val="PL"/>
      </w:pPr>
      <w:r w:rsidRPr="0095250E">
        <w:t xml:space="preserve">        },</w:t>
      </w:r>
    </w:p>
    <w:p w14:paraId="2B3F4455" w14:textId="77777777" w:rsidR="00283C80" w:rsidRPr="0095250E" w:rsidRDefault="00283C80" w:rsidP="00283C80">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352D34B1" w14:textId="77777777" w:rsidR="00283C80" w:rsidRPr="0095250E" w:rsidRDefault="00283C80" w:rsidP="00283C80">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224B2C8A" w14:textId="77777777" w:rsidR="00283C80" w:rsidRPr="0095250E" w:rsidRDefault="00283C80" w:rsidP="00283C80">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8F8737D"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2E735595" w14:textId="77777777" w:rsidR="00283C80" w:rsidRPr="0095250E" w:rsidRDefault="00283C80" w:rsidP="00283C80">
      <w:pPr>
        <w:pStyle w:val="PL"/>
      </w:pPr>
      <w:r w:rsidRPr="0095250E">
        <w:t xml:space="preserve">    moreThanOneRLC          </w:t>
      </w:r>
      <w:r w:rsidRPr="0095250E">
        <w:rPr>
          <w:color w:val="993366"/>
        </w:rPr>
        <w:t>SEQUENCE</w:t>
      </w:r>
      <w:r w:rsidRPr="0095250E">
        <w:t xml:space="preserve"> {</w:t>
      </w:r>
    </w:p>
    <w:p w14:paraId="19A7006F" w14:textId="77777777" w:rsidR="00283C80" w:rsidRPr="0095250E" w:rsidRDefault="00283C80" w:rsidP="00283C80">
      <w:pPr>
        <w:pStyle w:val="PL"/>
      </w:pPr>
      <w:r w:rsidRPr="0095250E">
        <w:t xml:space="preserve">        primaryPath             </w:t>
      </w:r>
      <w:r w:rsidRPr="0095250E">
        <w:rPr>
          <w:color w:val="993366"/>
        </w:rPr>
        <w:t>SEQUENCE</w:t>
      </w:r>
      <w:r w:rsidRPr="0095250E">
        <w:t xml:space="preserve"> {</w:t>
      </w:r>
    </w:p>
    <w:p w14:paraId="36C86ADB" w14:textId="77777777" w:rsidR="00283C80" w:rsidRPr="0095250E" w:rsidRDefault="00283C80" w:rsidP="00283C80">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41B826CE" w14:textId="77777777" w:rsidR="00283C80" w:rsidRPr="0095250E" w:rsidRDefault="00283C80" w:rsidP="00283C80">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50B57F1B" w14:textId="77777777" w:rsidR="00283C80" w:rsidRPr="0095250E" w:rsidRDefault="00283C80" w:rsidP="00283C80">
      <w:pPr>
        <w:pStyle w:val="PL"/>
      </w:pPr>
      <w:r w:rsidRPr="0095250E">
        <w:t xml:space="preserve">        },</w:t>
      </w:r>
    </w:p>
    <w:p w14:paraId="5DDA1994" w14:textId="77777777" w:rsidR="00283C80" w:rsidRPr="0095250E" w:rsidRDefault="00283C80" w:rsidP="00283C80">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13143CC0" w14:textId="77777777" w:rsidR="00283C80" w:rsidRPr="0095250E" w:rsidRDefault="00283C80" w:rsidP="00283C80">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A6B6081"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5461E4AB" w14:textId="77777777" w:rsidR="00283C80" w:rsidRPr="0095250E" w:rsidRDefault="00283C80" w:rsidP="00283C80">
      <w:pPr>
        <w:pStyle w:val="PL"/>
      </w:pPr>
    </w:p>
    <w:p w14:paraId="4A8E499D" w14:textId="77777777" w:rsidR="00283C80" w:rsidRPr="0095250E" w:rsidRDefault="00283C80" w:rsidP="00283C80">
      <w:pPr>
        <w:pStyle w:val="PL"/>
      </w:pPr>
      <w:r w:rsidRPr="0095250E">
        <w:t xml:space="preserve">    t-Reordering                </w:t>
      </w:r>
      <w:r w:rsidRPr="0095250E">
        <w:rPr>
          <w:color w:val="993366"/>
        </w:rPr>
        <w:t>ENUMERATED</w:t>
      </w:r>
      <w:r w:rsidRPr="0095250E">
        <w:t xml:space="preserve"> {</w:t>
      </w:r>
    </w:p>
    <w:p w14:paraId="4FAAEF8A" w14:textId="77777777" w:rsidR="00283C80" w:rsidRPr="0095250E" w:rsidRDefault="00283C80" w:rsidP="00283C80">
      <w:pPr>
        <w:pStyle w:val="PL"/>
      </w:pPr>
      <w:r w:rsidRPr="0095250E">
        <w:t xml:space="preserve">                                    ms0, ms1, ms2, ms4, ms5, ms8, ms10, ms15, ms20, ms30, ms40,</w:t>
      </w:r>
    </w:p>
    <w:p w14:paraId="6BB4635D" w14:textId="77777777" w:rsidR="00283C80" w:rsidRPr="0095250E" w:rsidRDefault="00283C80" w:rsidP="00283C80">
      <w:pPr>
        <w:pStyle w:val="PL"/>
      </w:pPr>
      <w:r w:rsidRPr="0095250E">
        <w:t xml:space="preserve">                                    ms50, ms60, ms80, ms100, ms120, ms140, ms160, ms180, ms200, ms220,</w:t>
      </w:r>
    </w:p>
    <w:p w14:paraId="0254C5A6" w14:textId="77777777" w:rsidR="00283C80" w:rsidRPr="0095250E" w:rsidRDefault="00283C80" w:rsidP="00283C80">
      <w:pPr>
        <w:pStyle w:val="PL"/>
      </w:pPr>
      <w:r w:rsidRPr="0095250E">
        <w:t xml:space="preserve">                                    ms240, ms260, ms280, ms300, ms500, ms750, ms1000, ms1250,</w:t>
      </w:r>
    </w:p>
    <w:p w14:paraId="092F2349" w14:textId="77777777" w:rsidR="00283C80" w:rsidRPr="0095250E" w:rsidRDefault="00283C80" w:rsidP="00283C80">
      <w:pPr>
        <w:pStyle w:val="PL"/>
      </w:pPr>
      <w:r w:rsidRPr="0095250E">
        <w:t xml:space="preserve">                                    ms1500, ms1750, ms2000, ms2250, ms2500, ms2750,</w:t>
      </w:r>
    </w:p>
    <w:p w14:paraId="706960EA" w14:textId="77777777" w:rsidR="00283C80" w:rsidRPr="0095250E" w:rsidRDefault="00283C80" w:rsidP="00283C80">
      <w:pPr>
        <w:pStyle w:val="PL"/>
      </w:pPr>
      <w:r w:rsidRPr="0095250E">
        <w:t xml:space="preserve">                                    ms3000, spare28, spare27, spare26, spare25, spare24,</w:t>
      </w:r>
    </w:p>
    <w:p w14:paraId="15B7E717" w14:textId="77777777" w:rsidR="00283C80" w:rsidRPr="0095250E" w:rsidRDefault="00283C80" w:rsidP="00283C80">
      <w:pPr>
        <w:pStyle w:val="PL"/>
      </w:pPr>
      <w:r w:rsidRPr="0095250E">
        <w:t xml:space="preserve">                                    spare23, spare22, spare21, spare20,</w:t>
      </w:r>
    </w:p>
    <w:p w14:paraId="4B290BE3" w14:textId="77777777" w:rsidR="00283C80" w:rsidRPr="0095250E" w:rsidRDefault="00283C80" w:rsidP="00283C80">
      <w:pPr>
        <w:pStyle w:val="PL"/>
      </w:pPr>
      <w:r w:rsidRPr="0095250E">
        <w:t xml:space="preserve">                                    spare19, spare18, spare17, spare16, spare15, spare14,</w:t>
      </w:r>
    </w:p>
    <w:p w14:paraId="00B9D597" w14:textId="77777777" w:rsidR="00283C80" w:rsidRPr="0095250E" w:rsidRDefault="00283C80" w:rsidP="00283C80">
      <w:pPr>
        <w:pStyle w:val="PL"/>
      </w:pPr>
      <w:r w:rsidRPr="0095250E">
        <w:t xml:space="preserve">                                    spare13, spare12, spare11, spare10, spare09,</w:t>
      </w:r>
    </w:p>
    <w:p w14:paraId="7443B853" w14:textId="77777777" w:rsidR="00283C80" w:rsidRPr="0095250E" w:rsidRDefault="00283C80" w:rsidP="00283C80">
      <w:pPr>
        <w:pStyle w:val="PL"/>
      </w:pPr>
      <w:r w:rsidRPr="0095250E">
        <w:t xml:space="preserve">                                    spare08, spare07, spare06, spare05, spare04, spare03,</w:t>
      </w:r>
    </w:p>
    <w:p w14:paraId="65034A60" w14:textId="77777777" w:rsidR="00283C80" w:rsidRPr="0095250E" w:rsidRDefault="00283C80" w:rsidP="00283C80">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4A4944C7" w14:textId="77777777" w:rsidR="00283C80" w:rsidRPr="0095250E" w:rsidRDefault="00283C80" w:rsidP="00283C80">
      <w:pPr>
        <w:pStyle w:val="PL"/>
      </w:pPr>
      <w:r w:rsidRPr="0095250E">
        <w:t xml:space="preserve">    ...,</w:t>
      </w:r>
    </w:p>
    <w:p w14:paraId="77E06274" w14:textId="77777777" w:rsidR="00283C80" w:rsidRPr="0095250E" w:rsidRDefault="00283C80" w:rsidP="00283C80">
      <w:pPr>
        <w:pStyle w:val="PL"/>
      </w:pPr>
      <w:r w:rsidRPr="0095250E">
        <w:t xml:space="preserve">    [[</w:t>
      </w:r>
    </w:p>
    <w:p w14:paraId="762DE603" w14:textId="77777777" w:rsidR="00283C80" w:rsidRPr="0095250E" w:rsidRDefault="00283C80" w:rsidP="00283C80">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59DDF441" w14:textId="77777777" w:rsidR="00283C80" w:rsidRPr="0095250E" w:rsidRDefault="00283C80" w:rsidP="00283C80">
      <w:pPr>
        <w:pStyle w:val="PL"/>
      </w:pPr>
      <w:r w:rsidRPr="0095250E">
        <w:t xml:space="preserve">    ]],</w:t>
      </w:r>
    </w:p>
    <w:p w14:paraId="32F0427F" w14:textId="77777777" w:rsidR="00283C80" w:rsidRPr="0095250E" w:rsidRDefault="00283C80" w:rsidP="00283C80">
      <w:pPr>
        <w:pStyle w:val="PL"/>
      </w:pPr>
      <w:r w:rsidRPr="0095250E">
        <w:t xml:space="preserve">    [[</w:t>
      </w:r>
    </w:p>
    <w:p w14:paraId="4633D6A8" w14:textId="77777777" w:rsidR="00283C80" w:rsidRPr="0095250E" w:rsidRDefault="00283C80" w:rsidP="00283C80">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4DBEC0AC" w14:textId="77777777" w:rsidR="00283C80" w:rsidRPr="0095250E" w:rsidRDefault="00283C80" w:rsidP="00283C80">
      <w:pPr>
        <w:pStyle w:val="PL"/>
      </w:pPr>
      <w:r w:rsidRPr="0095250E">
        <w:t xml:space="preserve">    moreThanTwoRLC-DRB-r16  </w:t>
      </w:r>
      <w:r w:rsidRPr="0095250E">
        <w:rPr>
          <w:color w:val="993366"/>
        </w:rPr>
        <w:t>SEQUENCE</w:t>
      </w:r>
      <w:r w:rsidRPr="0095250E">
        <w:t xml:space="preserve"> {</w:t>
      </w:r>
    </w:p>
    <w:p w14:paraId="29F277ED" w14:textId="77777777" w:rsidR="00283C80" w:rsidRPr="0095250E" w:rsidRDefault="00283C80" w:rsidP="00283C80">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5EF9916" w14:textId="77777777" w:rsidR="00283C80" w:rsidRPr="0095250E" w:rsidRDefault="00283C80" w:rsidP="00283C80">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63D0C099" w14:textId="77777777" w:rsidR="00283C80" w:rsidRPr="0095250E" w:rsidRDefault="00283C80" w:rsidP="00283C80">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5A79A517" w14:textId="77777777" w:rsidR="00283C80" w:rsidRPr="0095250E" w:rsidRDefault="00283C80" w:rsidP="00283C80">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07BF58B2" w14:textId="77777777" w:rsidR="00283C80" w:rsidRPr="0095250E" w:rsidRDefault="00283C80" w:rsidP="00283C80">
      <w:pPr>
        <w:pStyle w:val="PL"/>
      </w:pPr>
      <w:r w:rsidRPr="0095250E">
        <w:t xml:space="preserve">    ]],</w:t>
      </w:r>
    </w:p>
    <w:p w14:paraId="52BA695F" w14:textId="77777777" w:rsidR="00283C80" w:rsidRPr="0095250E" w:rsidRDefault="00283C80" w:rsidP="00283C80">
      <w:pPr>
        <w:pStyle w:val="PL"/>
      </w:pPr>
      <w:r w:rsidRPr="0095250E">
        <w:t xml:space="preserve">    [[</w:t>
      </w:r>
    </w:p>
    <w:p w14:paraId="54695101" w14:textId="77777777" w:rsidR="00283C80" w:rsidRPr="0095250E" w:rsidRDefault="00283C80" w:rsidP="00283C80">
      <w:pPr>
        <w:pStyle w:val="PL"/>
        <w:rPr>
          <w:color w:val="808080"/>
        </w:rPr>
      </w:pPr>
      <w:r w:rsidRPr="0095250E">
        <w:t xml:space="preserve">    survivalTimeStateSuppor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Drb-Duplication</w:t>
      </w:r>
    </w:p>
    <w:p w14:paraId="675577FD" w14:textId="77777777" w:rsidR="00283C80" w:rsidRPr="0095250E" w:rsidRDefault="00283C80" w:rsidP="00283C80">
      <w:pPr>
        <w:pStyle w:val="PL"/>
        <w:rPr>
          <w:color w:val="808080"/>
        </w:rPr>
      </w:pPr>
      <w:r w:rsidRPr="0095250E">
        <w:t xml:space="preserve">    uplinkDataCompression-r17      SetupRelease { UplinkDataCompression-r17 }                   </w:t>
      </w:r>
      <w:r w:rsidRPr="0095250E">
        <w:rPr>
          <w:color w:val="993366"/>
        </w:rPr>
        <w:t>OPTIONAL</w:t>
      </w:r>
      <w:r w:rsidRPr="0095250E">
        <w:t xml:space="preserve">,   </w:t>
      </w:r>
      <w:r w:rsidRPr="0095250E">
        <w:rPr>
          <w:color w:val="808080"/>
        </w:rPr>
        <w:t>-- Cond Rlc-AM</w:t>
      </w:r>
    </w:p>
    <w:p w14:paraId="54E922F0" w14:textId="77777777" w:rsidR="00283C80" w:rsidRPr="0095250E" w:rsidRDefault="00283C80" w:rsidP="00283C80">
      <w:pPr>
        <w:pStyle w:val="PL"/>
        <w:rPr>
          <w:color w:val="808080"/>
        </w:rPr>
      </w:pPr>
      <w:r w:rsidRPr="0095250E">
        <w:t xml:space="preserve">    discardTimerExt2-r17           SetupRelease { DiscardTimerExt2-r17 }                        </w:t>
      </w:r>
      <w:r w:rsidRPr="0095250E">
        <w:rPr>
          <w:color w:val="993366"/>
        </w:rPr>
        <w:t>OPTIONAL</w:t>
      </w:r>
      <w:r w:rsidRPr="0095250E">
        <w:t xml:space="preserve">,   </w:t>
      </w:r>
      <w:r w:rsidRPr="0095250E">
        <w:rPr>
          <w:color w:val="808080"/>
        </w:rPr>
        <w:t>-- Need M</w:t>
      </w:r>
    </w:p>
    <w:p w14:paraId="0EEE3EF6" w14:textId="77777777" w:rsidR="00283C80" w:rsidRPr="0095250E" w:rsidRDefault="00283C80" w:rsidP="00283C80">
      <w:pPr>
        <w:pStyle w:val="PL"/>
        <w:rPr>
          <w:color w:val="808080"/>
        </w:rPr>
      </w:pPr>
      <w:r w:rsidRPr="0095250E">
        <w:lastRenderedPageBreak/>
        <w:t xml:space="preserve">    initialRX-DELIV-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Cond MRB-Initialization</w:t>
      </w:r>
    </w:p>
    <w:p w14:paraId="64F21AD0" w14:textId="77777777" w:rsidR="00283C80" w:rsidRPr="0095250E" w:rsidRDefault="00283C80" w:rsidP="00283C80">
      <w:pPr>
        <w:pStyle w:val="PL"/>
      </w:pPr>
      <w:r w:rsidRPr="0095250E">
        <w:t xml:space="preserve">    ]],</w:t>
      </w:r>
    </w:p>
    <w:p w14:paraId="36FB874A" w14:textId="77777777" w:rsidR="00283C80" w:rsidRPr="0095250E" w:rsidRDefault="00283C80" w:rsidP="00283C80">
      <w:pPr>
        <w:pStyle w:val="PL"/>
      </w:pPr>
      <w:r w:rsidRPr="0095250E">
        <w:t xml:space="preserve">    [[</w:t>
      </w:r>
    </w:p>
    <w:p w14:paraId="6A81E0AC" w14:textId="77777777" w:rsidR="00283C80" w:rsidRPr="0095250E" w:rsidRDefault="00283C80" w:rsidP="00283C80">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950892" w14:textId="77777777" w:rsidR="00283C80" w:rsidRPr="0095250E" w:rsidRDefault="00283C80" w:rsidP="00283C80">
      <w:pPr>
        <w:pStyle w:val="PL"/>
        <w:rPr>
          <w:color w:val="808080"/>
        </w:rPr>
      </w:pPr>
      <w:r w:rsidRPr="0095250E">
        <w:t xml:space="preserve">    discardTimerForLowImportance-r18   SetupRelease { DiscardTimerForLowImportance-r18 }        </w:t>
      </w:r>
      <w:r w:rsidRPr="0095250E">
        <w:rPr>
          <w:color w:val="993366"/>
        </w:rPr>
        <w:t>OPTIONAL</w:t>
      </w:r>
      <w:r w:rsidRPr="0095250E">
        <w:t xml:space="preserve">,   </w:t>
      </w:r>
      <w:r w:rsidRPr="0095250E">
        <w:rPr>
          <w:color w:val="808080"/>
        </w:rPr>
        <w:t>-- Cond DRB2</w:t>
      </w:r>
    </w:p>
    <w:p w14:paraId="57767399" w14:textId="77777777" w:rsidR="00283C80" w:rsidRPr="0095250E" w:rsidRDefault="00283C80" w:rsidP="00283C80">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763D9503" w14:textId="77777777" w:rsidR="00283C80" w:rsidRPr="0095250E" w:rsidRDefault="00283C80" w:rsidP="00283C80">
      <w:pPr>
        <w:pStyle w:val="PL"/>
      </w:pPr>
      <w:r w:rsidRPr="0095250E">
        <w:t xml:space="preserve">    ]]</w:t>
      </w:r>
    </w:p>
    <w:p w14:paraId="338A8B87" w14:textId="77777777" w:rsidR="00283C80" w:rsidRPr="0095250E" w:rsidRDefault="00283C80" w:rsidP="00283C80">
      <w:pPr>
        <w:pStyle w:val="PL"/>
      </w:pPr>
      <w:r w:rsidRPr="0095250E">
        <w:t>}</w:t>
      </w:r>
    </w:p>
    <w:p w14:paraId="65178232" w14:textId="77777777" w:rsidR="00283C80" w:rsidRPr="0095250E" w:rsidRDefault="00283C80" w:rsidP="00283C80">
      <w:pPr>
        <w:pStyle w:val="PL"/>
      </w:pPr>
    </w:p>
    <w:p w14:paraId="51EAB54B" w14:textId="77777777" w:rsidR="00283C80" w:rsidRPr="0095250E" w:rsidRDefault="00283C80" w:rsidP="00283C80">
      <w:pPr>
        <w:pStyle w:val="PL"/>
      </w:pPr>
      <w:r w:rsidRPr="0095250E">
        <w:t xml:space="preserve">EthernetHeaderCompression-r16 ::=  </w:t>
      </w:r>
      <w:r w:rsidRPr="0095250E">
        <w:rPr>
          <w:color w:val="993366"/>
        </w:rPr>
        <w:t>SEQUENCE</w:t>
      </w:r>
      <w:r w:rsidRPr="0095250E">
        <w:t xml:space="preserve"> {</w:t>
      </w:r>
    </w:p>
    <w:p w14:paraId="3439E520" w14:textId="77777777" w:rsidR="00283C80" w:rsidRPr="0095250E" w:rsidRDefault="00283C80" w:rsidP="00283C80">
      <w:pPr>
        <w:pStyle w:val="PL"/>
      </w:pPr>
      <w:r w:rsidRPr="0095250E">
        <w:t xml:space="preserve">    ehc-Common-r16                     </w:t>
      </w:r>
      <w:r w:rsidRPr="0095250E">
        <w:rPr>
          <w:color w:val="993366"/>
        </w:rPr>
        <w:t>SEQUENCE</w:t>
      </w:r>
      <w:r w:rsidRPr="0095250E">
        <w:t xml:space="preserve"> {</w:t>
      </w:r>
    </w:p>
    <w:p w14:paraId="2C17BF2A" w14:textId="77777777" w:rsidR="00283C80" w:rsidRPr="0095250E" w:rsidRDefault="00283C80" w:rsidP="00283C80">
      <w:pPr>
        <w:pStyle w:val="PL"/>
      </w:pPr>
      <w:r w:rsidRPr="0095250E">
        <w:t xml:space="preserve">        ehc-CID-Length-r16                 </w:t>
      </w:r>
      <w:r w:rsidRPr="0095250E">
        <w:rPr>
          <w:color w:val="993366"/>
        </w:rPr>
        <w:t>ENUMERATED</w:t>
      </w:r>
      <w:r w:rsidRPr="0095250E">
        <w:t xml:space="preserve"> { bits7, bits15 },</w:t>
      </w:r>
    </w:p>
    <w:p w14:paraId="260D6D20" w14:textId="77777777" w:rsidR="00283C80" w:rsidRPr="0095250E" w:rsidRDefault="00283C80" w:rsidP="00283C80">
      <w:pPr>
        <w:pStyle w:val="PL"/>
      </w:pPr>
      <w:r w:rsidRPr="0095250E">
        <w:t xml:space="preserve">         ...</w:t>
      </w:r>
    </w:p>
    <w:p w14:paraId="6C20274F" w14:textId="77777777" w:rsidR="00283C80" w:rsidRPr="0095250E" w:rsidRDefault="00283C80" w:rsidP="00283C80">
      <w:pPr>
        <w:pStyle w:val="PL"/>
      </w:pPr>
      <w:r w:rsidRPr="0095250E">
        <w:t xml:space="preserve">    },</w:t>
      </w:r>
    </w:p>
    <w:p w14:paraId="2890F4DE" w14:textId="77777777" w:rsidR="00283C80" w:rsidRPr="0095250E" w:rsidRDefault="00283C80" w:rsidP="00283C80">
      <w:pPr>
        <w:pStyle w:val="PL"/>
      </w:pPr>
      <w:r w:rsidRPr="0095250E">
        <w:t xml:space="preserve">    ehc-Downlink-r16               </w:t>
      </w:r>
      <w:r w:rsidRPr="0095250E">
        <w:rPr>
          <w:color w:val="993366"/>
        </w:rPr>
        <w:t>SEQUENCE</w:t>
      </w:r>
      <w:r w:rsidRPr="0095250E">
        <w:t xml:space="preserve"> {</w:t>
      </w:r>
    </w:p>
    <w:p w14:paraId="5C0EA32B" w14:textId="77777777" w:rsidR="00283C80" w:rsidRPr="0095250E" w:rsidRDefault="00283C80" w:rsidP="00283C80">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38967D24" w14:textId="77777777" w:rsidR="00283C80" w:rsidRPr="0095250E" w:rsidRDefault="00283C80" w:rsidP="00283C80">
      <w:pPr>
        <w:pStyle w:val="PL"/>
      </w:pPr>
      <w:r w:rsidRPr="0095250E">
        <w:t xml:space="preserve">        ...</w:t>
      </w:r>
    </w:p>
    <w:p w14:paraId="004BA3B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0D4BB48" w14:textId="77777777" w:rsidR="00283C80" w:rsidRPr="0095250E" w:rsidRDefault="00283C80" w:rsidP="00283C80">
      <w:pPr>
        <w:pStyle w:val="PL"/>
      </w:pPr>
      <w:r w:rsidRPr="0095250E">
        <w:t xml:space="preserve">    ehc-Uplink-r16                 </w:t>
      </w:r>
      <w:r w:rsidRPr="0095250E">
        <w:rPr>
          <w:color w:val="993366"/>
        </w:rPr>
        <w:t>SEQUENCE</w:t>
      </w:r>
      <w:r w:rsidRPr="0095250E">
        <w:t xml:space="preserve"> {</w:t>
      </w:r>
    </w:p>
    <w:p w14:paraId="2C21B983" w14:textId="77777777" w:rsidR="00283C80" w:rsidRPr="0095250E" w:rsidRDefault="00283C80" w:rsidP="00283C80">
      <w:pPr>
        <w:pStyle w:val="PL"/>
      </w:pPr>
      <w:r w:rsidRPr="0095250E">
        <w:t xml:space="preserve">        maxCID-EHC-UL-r16              </w:t>
      </w:r>
      <w:r w:rsidRPr="0095250E">
        <w:rPr>
          <w:color w:val="993366"/>
        </w:rPr>
        <w:t>INTEGER</w:t>
      </w:r>
      <w:r w:rsidRPr="0095250E">
        <w:t xml:space="preserve"> (1..32767),</w:t>
      </w:r>
    </w:p>
    <w:p w14:paraId="24D69E4C" w14:textId="77777777" w:rsidR="00283C80" w:rsidRPr="0095250E" w:rsidRDefault="00283C80" w:rsidP="00283C80">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58839CEE" w14:textId="77777777" w:rsidR="00283C80" w:rsidRPr="0095250E" w:rsidRDefault="00283C80" w:rsidP="00283C80">
      <w:pPr>
        <w:pStyle w:val="PL"/>
      </w:pPr>
      <w:r w:rsidRPr="0095250E">
        <w:t xml:space="preserve">        ...</w:t>
      </w:r>
    </w:p>
    <w:p w14:paraId="4C282FB3"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BACCAE" w14:textId="77777777" w:rsidR="00283C80" w:rsidRPr="0095250E" w:rsidRDefault="00283C80" w:rsidP="00283C80">
      <w:pPr>
        <w:pStyle w:val="PL"/>
      </w:pPr>
      <w:r w:rsidRPr="0095250E">
        <w:t>}</w:t>
      </w:r>
    </w:p>
    <w:p w14:paraId="654B0334" w14:textId="77777777" w:rsidR="00283C80" w:rsidRPr="0095250E" w:rsidRDefault="00283C80" w:rsidP="00283C80">
      <w:pPr>
        <w:pStyle w:val="PL"/>
      </w:pPr>
    </w:p>
    <w:p w14:paraId="09C6D37C" w14:textId="77777777" w:rsidR="00283C80" w:rsidRPr="0095250E" w:rsidRDefault="00283C80" w:rsidP="00283C80">
      <w:pPr>
        <w:pStyle w:val="PL"/>
      </w:pPr>
      <w:r w:rsidRPr="0095250E">
        <w:t xml:space="preserve">UL-DataSplitThreshold ::= </w:t>
      </w:r>
      <w:r w:rsidRPr="0095250E">
        <w:rPr>
          <w:color w:val="993366"/>
        </w:rPr>
        <w:t>ENUMERATED</w:t>
      </w:r>
      <w:r w:rsidRPr="0095250E">
        <w:t xml:space="preserve"> {</w:t>
      </w:r>
    </w:p>
    <w:p w14:paraId="2BABFD9C" w14:textId="77777777" w:rsidR="00283C80" w:rsidRPr="0095250E" w:rsidRDefault="00283C80" w:rsidP="00283C80">
      <w:pPr>
        <w:pStyle w:val="PL"/>
      </w:pPr>
      <w:r w:rsidRPr="0095250E">
        <w:t xml:space="preserve">                                            b0, b100, b200, b400, b800, b1600, b3200, b6400, b12800, b25600, b51200, b102400, b204800,</w:t>
      </w:r>
    </w:p>
    <w:p w14:paraId="002D210B" w14:textId="77777777" w:rsidR="00283C80" w:rsidRPr="0095250E" w:rsidRDefault="00283C80" w:rsidP="00283C80">
      <w:pPr>
        <w:pStyle w:val="PL"/>
      </w:pPr>
      <w:r w:rsidRPr="0095250E">
        <w:t xml:space="preserve">                                            b409600, b819200, b1228800, b1638400, b2457600, b3276800, b4096000, b4915200, b5734400,</w:t>
      </w:r>
    </w:p>
    <w:p w14:paraId="5E594E87" w14:textId="77777777" w:rsidR="00283C80" w:rsidRPr="0095250E" w:rsidRDefault="00283C80" w:rsidP="00283C80">
      <w:pPr>
        <w:pStyle w:val="PL"/>
      </w:pPr>
      <w:r w:rsidRPr="0095250E">
        <w:t xml:space="preserve">                                            b6553600, infinity, spare8, spare7, spare6, spare5, spare4, spare3, spare2, spare1}</w:t>
      </w:r>
    </w:p>
    <w:p w14:paraId="23267F57" w14:textId="77777777" w:rsidR="00283C80" w:rsidRPr="0095250E" w:rsidRDefault="00283C80" w:rsidP="00283C80">
      <w:pPr>
        <w:pStyle w:val="PL"/>
      </w:pPr>
    </w:p>
    <w:p w14:paraId="16EFFCDB" w14:textId="77777777" w:rsidR="00283C80" w:rsidRPr="0095250E" w:rsidRDefault="00283C80" w:rsidP="00283C80">
      <w:pPr>
        <w:pStyle w:val="PL"/>
      </w:pPr>
      <w:r w:rsidRPr="0095250E">
        <w:t xml:space="preserve">DiscardTimerExt-r16 ::= </w:t>
      </w:r>
      <w:r w:rsidRPr="0095250E">
        <w:rPr>
          <w:color w:val="993366"/>
        </w:rPr>
        <w:t>ENUMERATED</w:t>
      </w:r>
      <w:r w:rsidRPr="0095250E">
        <w:t xml:space="preserve"> {ms0dot5, ms1, ms2, ms4, ms6, ms8, spare2, spare1}</w:t>
      </w:r>
    </w:p>
    <w:p w14:paraId="0FC425A5" w14:textId="77777777" w:rsidR="00283C80" w:rsidRPr="0095250E" w:rsidRDefault="00283C80" w:rsidP="00283C80">
      <w:pPr>
        <w:pStyle w:val="PL"/>
      </w:pPr>
    </w:p>
    <w:p w14:paraId="72E4D460" w14:textId="77777777" w:rsidR="00283C80" w:rsidRPr="0095250E" w:rsidRDefault="00283C80" w:rsidP="00283C80">
      <w:pPr>
        <w:pStyle w:val="PL"/>
      </w:pPr>
      <w:bookmarkStart w:id="2091" w:name="_Hlk94000260"/>
      <w:r w:rsidRPr="0095250E">
        <w:t xml:space="preserve">DiscardTimerExt2-r17 ::= </w:t>
      </w:r>
      <w:r w:rsidRPr="0095250E">
        <w:rPr>
          <w:color w:val="993366"/>
        </w:rPr>
        <w:t>ENUMERATED</w:t>
      </w:r>
      <w:r w:rsidRPr="0095250E">
        <w:t xml:space="preserve"> {ms2000, spare3, spare2, spare1}</w:t>
      </w:r>
    </w:p>
    <w:bookmarkEnd w:id="2091"/>
    <w:p w14:paraId="4FB451DF" w14:textId="77777777" w:rsidR="00283C80" w:rsidRPr="0095250E" w:rsidRDefault="00283C80" w:rsidP="00283C80">
      <w:pPr>
        <w:pStyle w:val="PL"/>
      </w:pPr>
    </w:p>
    <w:p w14:paraId="53B5C089" w14:textId="77777777" w:rsidR="00283C80" w:rsidRPr="0095250E" w:rsidRDefault="00283C80" w:rsidP="00283C80">
      <w:pPr>
        <w:pStyle w:val="PL"/>
      </w:pPr>
      <w:r w:rsidRPr="0095250E">
        <w:t xml:space="preserve">UplinkDataCompression-r17 ::= </w:t>
      </w:r>
      <w:r w:rsidRPr="0095250E">
        <w:rPr>
          <w:color w:val="993366"/>
        </w:rPr>
        <w:t>CHOICE</w:t>
      </w:r>
      <w:r w:rsidRPr="0095250E">
        <w:t xml:space="preserve"> {</w:t>
      </w:r>
    </w:p>
    <w:p w14:paraId="7EA83084" w14:textId="77777777" w:rsidR="00283C80" w:rsidRPr="0095250E" w:rsidRDefault="00283C80" w:rsidP="00283C80">
      <w:pPr>
        <w:pStyle w:val="PL"/>
      </w:pPr>
      <w:r w:rsidRPr="0095250E">
        <w:t xml:space="preserve">    newSetup                      </w:t>
      </w:r>
      <w:r w:rsidRPr="0095250E">
        <w:rPr>
          <w:color w:val="993366"/>
        </w:rPr>
        <w:t>SEQUENCE</w:t>
      </w:r>
      <w:r w:rsidRPr="0095250E">
        <w:t xml:space="preserve"> {</w:t>
      </w:r>
    </w:p>
    <w:p w14:paraId="155A359C" w14:textId="77777777" w:rsidR="00283C80" w:rsidRPr="0095250E" w:rsidRDefault="00283C80" w:rsidP="00283C80">
      <w:pPr>
        <w:pStyle w:val="PL"/>
      </w:pPr>
      <w:r w:rsidRPr="0095250E">
        <w:t xml:space="preserve">        bufferSize-r17                </w:t>
      </w:r>
      <w:r w:rsidRPr="0095250E">
        <w:rPr>
          <w:color w:val="993366"/>
        </w:rPr>
        <w:t>ENUMERATED</w:t>
      </w:r>
      <w:r w:rsidRPr="0095250E">
        <w:t xml:space="preserve"> {kbyte2, kbyte4, kbyte8, spare1},</w:t>
      </w:r>
    </w:p>
    <w:p w14:paraId="40C76CAD" w14:textId="77777777" w:rsidR="00283C80" w:rsidRPr="0095250E" w:rsidRDefault="00283C80" w:rsidP="00283C80">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Pr="0095250E">
        <w:t xml:space="preserve">    </w:t>
      </w:r>
      <w:r w:rsidRPr="0095250E">
        <w:rPr>
          <w:color w:val="808080"/>
        </w:rPr>
        <w:t>-- Need N</w:t>
      </w:r>
    </w:p>
    <w:p w14:paraId="3DA0FBDE" w14:textId="77777777" w:rsidR="00283C80" w:rsidRPr="0095250E" w:rsidRDefault="00283C80" w:rsidP="00283C80">
      <w:pPr>
        <w:pStyle w:val="PL"/>
      </w:pPr>
      <w:r w:rsidRPr="0095250E">
        <w:t xml:space="preserve">    },</w:t>
      </w:r>
    </w:p>
    <w:p w14:paraId="63EB5760" w14:textId="77777777" w:rsidR="00283C80" w:rsidRPr="0095250E" w:rsidRDefault="00283C80" w:rsidP="00283C80">
      <w:pPr>
        <w:pStyle w:val="PL"/>
      </w:pPr>
      <w:r w:rsidRPr="0095250E">
        <w:t xml:space="preserve">    drb-ContinueUDC           </w:t>
      </w:r>
      <w:r w:rsidRPr="0095250E">
        <w:rPr>
          <w:color w:val="993366"/>
        </w:rPr>
        <w:t>NULL</w:t>
      </w:r>
    </w:p>
    <w:p w14:paraId="5683F503" w14:textId="77777777" w:rsidR="00283C80" w:rsidRPr="0095250E" w:rsidRDefault="00283C80" w:rsidP="00283C80">
      <w:pPr>
        <w:pStyle w:val="PL"/>
      </w:pPr>
      <w:r w:rsidRPr="0095250E">
        <w:t>}</w:t>
      </w:r>
    </w:p>
    <w:p w14:paraId="1F5B4697" w14:textId="77777777" w:rsidR="00283C80" w:rsidRPr="0095250E" w:rsidRDefault="00283C80" w:rsidP="00283C80">
      <w:pPr>
        <w:pStyle w:val="PL"/>
      </w:pPr>
    </w:p>
    <w:p w14:paraId="0BAFC1CF" w14:textId="77777777" w:rsidR="00283C80" w:rsidRPr="0095250E" w:rsidRDefault="00283C80" w:rsidP="00283C80">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70AAE974" w14:textId="77777777" w:rsidR="00283C80" w:rsidRPr="0095250E" w:rsidRDefault="00283C80" w:rsidP="00283C80">
      <w:pPr>
        <w:pStyle w:val="PL"/>
      </w:pPr>
    </w:p>
    <w:p w14:paraId="67CAFD60" w14:textId="77777777" w:rsidR="00283C80" w:rsidRPr="0095250E" w:rsidRDefault="00283C80" w:rsidP="00283C80">
      <w:pPr>
        <w:pStyle w:val="PL"/>
        <w:rPr>
          <w:color w:val="808080"/>
        </w:rPr>
      </w:pPr>
      <w:r w:rsidRPr="0095250E">
        <w:rPr>
          <w:color w:val="808080"/>
        </w:rPr>
        <w:t>-- TAG-PDCP-CONFIG-STOP</w:t>
      </w:r>
    </w:p>
    <w:p w14:paraId="71673DFD" w14:textId="77777777" w:rsidR="00283C80" w:rsidRPr="0095250E" w:rsidRDefault="00283C80" w:rsidP="00283C80">
      <w:pPr>
        <w:pStyle w:val="PL"/>
        <w:rPr>
          <w:color w:val="808080"/>
        </w:rPr>
      </w:pPr>
      <w:r w:rsidRPr="0095250E">
        <w:rPr>
          <w:color w:val="808080"/>
        </w:rPr>
        <w:t>-- ASN1STOP</w:t>
      </w:r>
    </w:p>
    <w:p w14:paraId="20C20541" w14:textId="77777777" w:rsidR="00283C80" w:rsidRPr="0095250E" w:rsidRDefault="00283C80" w:rsidP="00283C8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83C80" w:rsidRPr="0095250E" w14:paraId="7918319C" w14:textId="77777777" w:rsidTr="00C06585">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4E504948" w14:textId="77777777" w:rsidR="00283C80" w:rsidRPr="0095250E" w:rsidRDefault="00283C80" w:rsidP="00C06585">
            <w:pPr>
              <w:pStyle w:val="TAH"/>
              <w:rPr>
                <w:lang w:eastAsia="en-GB"/>
              </w:rPr>
            </w:pPr>
            <w:r w:rsidRPr="0095250E">
              <w:rPr>
                <w:i/>
                <w:lang w:eastAsia="en-GB"/>
              </w:rPr>
              <w:lastRenderedPageBreak/>
              <w:t xml:space="preserve">PDCP-Config </w:t>
            </w:r>
            <w:r w:rsidRPr="0095250E">
              <w:rPr>
                <w:lang w:eastAsia="en-GB"/>
              </w:rPr>
              <w:t>field descriptions</w:t>
            </w:r>
          </w:p>
        </w:tc>
      </w:tr>
      <w:tr w:rsidR="00283C80" w:rsidRPr="0095250E" w14:paraId="4D2527C5"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0342170" w14:textId="77777777" w:rsidR="00283C80" w:rsidRPr="0095250E" w:rsidRDefault="00283C80" w:rsidP="00C06585">
            <w:pPr>
              <w:pStyle w:val="TAL"/>
              <w:rPr>
                <w:b/>
                <w:i/>
                <w:lang w:eastAsia="sv-SE"/>
              </w:rPr>
            </w:pPr>
            <w:r w:rsidRPr="0095250E">
              <w:rPr>
                <w:b/>
                <w:i/>
                <w:lang w:eastAsia="sv-SE"/>
              </w:rPr>
              <w:t>cipheringDisabled</w:t>
            </w:r>
          </w:p>
          <w:p w14:paraId="5AF39197" w14:textId="77777777" w:rsidR="00283C80" w:rsidRPr="0095250E" w:rsidRDefault="00283C80" w:rsidP="00C06585">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283C80" w:rsidRPr="0095250E" w14:paraId="71EC6247"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738935" w14:textId="77777777" w:rsidR="00283C80" w:rsidRPr="0095250E" w:rsidRDefault="00283C80" w:rsidP="00C06585">
            <w:pPr>
              <w:pStyle w:val="TAL"/>
              <w:rPr>
                <w:b/>
                <w:bCs/>
                <w:i/>
                <w:lang w:eastAsia="en-GB"/>
              </w:rPr>
            </w:pPr>
            <w:r w:rsidRPr="0095250E">
              <w:rPr>
                <w:b/>
                <w:bCs/>
                <w:i/>
                <w:lang w:eastAsia="en-GB"/>
              </w:rPr>
              <w:t>discardTimer</w:t>
            </w:r>
          </w:p>
          <w:p w14:paraId="5C638B85" w14:textId="77777777" w:rsidR="00283C80" w:rsidRPr="0095250E" w:rsidRDefault="00283C80" w:rsidP="00C06585">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283C80" w:rsidRPr="0095250E" w14:paraId="574348C8"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832C64" w14:textId="77777777" w:rsidR="00283C80" w:rsidRPr="0095250E" w:rsidRDefault="00283C80" w:rsidP="00C06585">
            <w:pPr>
              <w:pStyle w:val="TAL"/>
              <w:rPr>
                <w:b/>
                <w:bCs/>
                <w:i/>
                <w:iCs/>
                <w:lang w:eastAsia="x-none"/>
              </w:rPr>
            </w:pPr>
            <w:r w:rsidRPr="0095250E">
              <w:rPr>
                <w:b/>
                <w:bCs/>
                <w:i/>
                <w:iCs/>
                <w:lang w:eastAsia="x-none"/>
              </w:rPr>
              <w:t>discardTimerExt</w:t>
            </w:r>
          </w:p>
          <w:p w14:paraId="074AAFB4" w14:textId="77777777" w:rsidR="00283C80" w:rsidRPr="0095250E" w:rsidRDefault="00283C80" w:rsidP="00C06585">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283C80" w:rsidRPr="0095250E" w14:paraId="28D63311" w14:textId="77777777" w:rsidTr="00C06585">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4C09EE" w14:textId="77777777" w:rsidR="00283C80" w:rsidRPr="0095250E" w:rsidRDefault="00283C80" w:rsidP="00C06585">
            <w:pPr>
              <w:pStyle w:val="TAL"/>
              <w:rPr>
                <w:b/>
                <w:bCs/>
                <w:i/>
                <w:iCs/>
                <w:lang w:eastAsia="zh-CN"/>
              </w:rPr>
            </w:pPr>
            <w:r w:rsidRPr="0095250E">
              <w:rPr>
                <w:b/>
                <w:bCs/>
                <w:i/>
                <w:iCs/>
                <w:lang w:eastAsia="zh-CN"/>
              </w:rPr>
              <w:t>discardTimerExt2</w:t>
            </w:r>
          </w:p>
          <w:p w14:paraId="3F25D12B" w14:textId="77777777" w:rsidR="00283C80" w:rsidRPr="0095250E" w:rsidRDefault="00283C80" w:rsidP="00C06585">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Pr="0095250E">
              <w:rPr>
                <w:rFonts w:cs="Arial"/>
                <w:i/>
                <w:iCs/>
                <w:szCs w:val="18"/>
                <w:lang w:eastAsia="en-GB"/>
              </w:rPr>
              <w:t>ms2000</w:t>
            </w:r>
            <w:r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283C80" w:rsidRPr="0095250E" w14:paraId="2243F74F"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71E1DA" w14:textId="77777777" w:rsidR="00283C80" w:rsidRPr="0095250E" w:rsidRDefault="00283C80" w:rsidP="00C06585">
            <w:pPr>
              <w:pStyle w:val="TAL"/>
              <w:rPr>
                <w:b/>
                <w:i/>
                <w:iCs/>
                <w:lang w:eastAsia="en-GB"/>
              </w:rPr>
            </w:pPr>
            <w:r w:rsidRPr="0095250E">
              <w:rPr>
                <w:b/>
                <w:i/>
                <w:iCs/>
                <w:lang w:eastAsia="en-GB"/>
              </w:rPr>
              <w:t>discardTimerForLowImportance</w:t>
            </w:r>
          </w:p>
          <w:p w14:paraId="77F23764" w14:textId="77777777" w:rsidR="00283C80" w:rsidRPr="0095250E" w:rsidRDefault="00283C80" w:rsidP="00C06585">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283C80" w:rsidRPr="0095250E" w14:paraId="761660A5"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734E78" w14:textId="77777777" w:rsidR="00283C80" w:rsidRPr="0095250E" w:rsidRDefault="00283C80" w:rsidP="00C06585">
            <w:pPr>
              <w:pStyle w:val="TAL"/>
              <w:rPr>
                <w:b/>
                <w:i/>
                <w:lang w:eastAsia="en-GB"/>
              </w:rPr>
            </w:pPr>
            <w:r w:rsidRPr="0095250E">
              <w:rPr>
                <w:b/>
                <w:i/>
                <w:lang w:eastAsia="en-GB"/>
              </w:rPr>
              <w:t>drb-ContinueROHC</w:t>
            </w:r>
          </w:p>
          <w:p w14:paraId="769610FB" w14:textId="77777777" w:rsidR="00283C80" w:rsidRPr="0095250E" w:rsidRDefault="00283C80" w:rsidP="00C06585">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 This field can be configured for both DRB and multicast MRB.</w:t>
            </w:r>
          </w:p>
        </w:tc>
      </w:tr>
      <w:tr w:rsidR="00283C80" w:rsidRPr="0095250E" w14:paraId="3447BDD3"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8696B2" w14:textId="77777777" w:rsidR="00283C80" w:rsidRPr="0095250E" w:rsidRDefault="00283C80" w:rsidP="00C06585">
            <w:pPr>
              <w:pStyle w:val="TAL"/>
              <w:rPr>
                <w:b/>
                <w:i/>
                <w:lang w:eastAsia="en-GB"/>
              </w:rPr>
            </w:pPr>
            <w:r w:rsidRPr="0095250E">
              <w:rPr>
                <w:b/>
                <w:i/>
                <w:lang w:eastAsia="en-GB"/>
              </w:rPr>
              <w:t>duplicationState</w:t>
            </w:r>
          </w:p>
          <w:p w14:paraId="6D501522" w14:textId="77777777" w:rsidR="00283C80" w:rsidRPr="0095250E" w:rsidRDefault="00283C80" w:rsidP="00C06585">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283C80" w:rsidRPr="0095250E" w14:paraId="3892A6EF"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F4A26E3" w14:textId="77777777" w:rsidR="00283C80" w:rsidRPr="0095250E" w:rsidRDefault="00283C80" w:rsidP="00C06585">
            <w:pPr>
              <w:pStyle w:val="TAL"/>
              <w:rPr>
                <w:rFonts w:eastAsia="等线"/>
                <w:b/>
                <w:i/>
                <w:lang w:eastAsia="zh-CN"/>
              </w:rPr>
            </w:pPr>
            <w:r w:rsidRPr="0095250E">
              <w:rPr>
                <w:b/>
                <w:i/>
                <w:lang w:eastAsia="en-GB"/>
              </w:rPr>
              <w:t>ethernetHeaderCompression</w:t>
            </w:r>
          </w:p>
          <w:p w14:paraId="1AC2A723" w14:textId="77777777" w:rsidR="00283C80" w:rsidRPr="0095250E" w:rsidRDefault="00283C80" w:rsidP="00C06585">
            <w:pPr>
              <w:pStyle w:val="TAL"/>
              <w:rPr>
                <w:bCs/>
                <w:iCs/>
                <w:lang w:eastAsia="en-GB"/>
              </w:rPr>
            </w:pPr>
            <w:r w:rsidRPr="0095250E">
              <w:rPr>
                <w:bCs/>
                <w:iCs/>
                <w:lang w:eastAsia="en-GB"/>
              </w:rPr>
              <w:t xml:space="preserve">This fields configures Ethernet Header Compression. This field can only be configured for a bi-directional DRB or a bi-directional multicast MRB. </w:t>
            </w:r>
            <w:r w:rsidRPr="0095250E">
              <w:t xml:space="preserve">The network reconfigures </w:t>
            </w:r>
            <w:r w:rsidRPr="0095250E">
              <w:rPr>
                <w:i/>
              </w:rPr>
              <w:t>ethernetHeaderCompression</w:t>
            </w:r>
            <w:r w:rsidRPr="0095250E">
              <w:t xml:space="preserve"> only upon reconfiguration involving PDCP re-establishment and with neither </w:t>
            </w:r>
            <w:r w:rsidRPr="0095250E">
              <w:rPr>
                <w:i/>
              </w:rPr>
              <w:t>drb-ContinueEHC-DL</w:t>
            </w:r>
            <w:r w:rsidRPr="0095250E">
              <w:t xml:space="preserve"> nor </w:t>
            </w:r>
            <w:r w:rsidRPr="0095250E">
              <w:rPr>
                <w:i/>
              </w:rPr>
              <w:t xml:space="preserve">drb-ContinueEHC-UL </w:t>
            </w:r>
            <w:r w:rsidRPr="0095250E">
              <w:t>configured.</w:t>
            </w:r>
            <w:r w:rsidRPr="0095250E">
              <w:rPr>
                <w:rFonts w:eastAsiaTheme="minorEastAsia"/>
                <w:lang w:eastAsia="zh-CN"/>
              </w:rPr>
              <w:t xml:space="preserve"> Network</w:t>
            </w:r>
            <w:r w:rsidRPr="0095250E">
              <w:rPr>
                <w:lang w:eastAsia="zh-CN"/>
              </w:rPr>
              <w:t xml:space="preserve"> only configures this field when </w:t>
            </w:r>
            <w:r w:rsidRPr="0095250E">
              <w:rPr>
                <w:rFonts w:cs="Arial"/>
                <w:i/>
                <w:lang w:eastAsia="zh-CN"/>
              </w:rPr>
              <w:t>uplinkDataCompression</w:t>
            </w:r>
            <w:r w:rsidRPr="0095250E">
              <w:rPr>
                <w:rFonts w:cs="Arial"/>
                <w:lang w:eastAsia="zh-CN"/>
              </w:rPr>
              <w:t xml:space="preserve"> is </w:t>
            </w:r>
            <w:r w:rsidRPr="0095250E">
              <w:rPr>
                <w:rFonts w:eastAsiaTheme="minorEastAsia" w:cs="Arial"/>
                <w:lang w:eastAsia="zh-CN"/>
              </w:rPr>
              <w:t xml:space="preserve">not </w:t>
            </w:r>
            <w:r w:rsidRPr="0095250E">
              <w:rPr>
                <w:rFonts w:cs="Arial"/>
                <w:lang w:eastAsia="zh-CN"/>
              </w:rPr>
              <w:t>configured.</w:t>
            </w:r>
          </w:p>
        </w:tc>
      </w:tr>
      <w:tr w:rsidR="00283C80" w:rsidRPr="0095250E" w14:paraId="03FC4FFF"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D1AE1A8" w14:textId="77777777" w:rsidR="00283C80" w:rsidRPr="0095250E" w:rsidRDefault="00283C80" w:rsidP="00C06585">
            <w:pPr>
              <w:pStyle w:val="TAL"/>
              <w:rPr>
                <w:b/>
                <w:i/>
                <w:lang w:eastAsia="en-GB"/>
              </w:rPr>
            </w:pPr>
            <w:r w:rsidRPr="0095250E">
              <w:rPr>
                <w:b/>
                <w:i/>
                <w:lang w:eastAsia="en-GB"/>
              </w:rPr>
              <w:t>headerCompression</w:t>
            </w:r>
          </w:p>
          <w:p w14:paraId="3B4FEB22" w14:textId="77777777" w:rsidR="00283C80" w:rsidRPr="0095250E" w:rsidRDefault="00283C80" w:rsidP="00C06585">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 xml:space="preserve">ROHC can be configured for any bearer type. ROHC and EHC can be both configured simultaneously for a DRB or a multicast MRB. The network reconfigures </w:t>
            </w:r>
            <w:r w:rsidRPr="0095250E">
              <w:rPr>
                <w:i/>
                <w:lang w:eastAsia="sv-SE"/>
              </w:rPr>
              <w:t>headerCompression</w:t>
            </w:r>
            <w:r w:rsidRPr="0095250E">
              <w:rPr>
                <w:lang w:eastAsia="sv-SE"/>
              </w:rPr>
              <w:t xml:space="preserve"> only upon reconfiguration involving PDCP re-establishment</w:t>
            </w:r>
            <w:r w:rsidRPr="0095250E">
              <w:rPr>
                <w:rFonts w:eastAsia="宋体"/>
                <w:lang w:eastAsia="zh-CN"/>
              </w:rPr>
              <w:t xml:space="preserve"> </w:t>
            </w:r>
            <w:r w:rsidRPr="0095250E">
              <w:rPr>
                <w:lang w:eastAsia="sv-SE"/>
              </w:rPr>
              <w:t>or involving PDCP entity reconfiguration to configure DAPS</w:t>
            </w:r>
            <w:r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Pr="0095250E">
              <w:rPr>
                <w:rFonts w:eastAsiaTheme="minorEastAsia"/>
                <w:lang w:eastAsia="zh-CN"/>
              </w:rPr>
              <w:t xml:space="preserve"> Network</w:t>
            </w:r>
            <w:r w:rsidRPr="0095250E">
              <w:rPr>
                <w:lang w:eastAsia="zh-CN"/>
              </w:rPr>
              <w:t xml:space="preserve"> only configures this field when </w:t>
            </w:r>
            <w:r w:rsidRPr="0095250E">
              <w:rPr>
                <w:rFonts w:cs="Arial"/>
                <w:i/>
                <w:lang w:eastAsia="zh-CN"/>
              </w:rPr>
              <w:t>uplinkDataCompression</w:t>
            </w:r>
            <w:r w:rsidRPr="0095250E">
              <w:rPr>
                <w:rFonts w:cs="Arial"/>
                <w:lang w:eastAsia="zh-CN"/>
              </w:rPr>
              <w:t xml:space="preserve"> is </w:t>
            </w:r>
            <w:r w:rsidRPr="0095250E">
              <w:rPr>
                <w:rFonts w:eastAsiaTheme="minorEastAsia" w:cs="Arial"/>
                <w:lang w:eastAsia="zh-CN"/>
              </w:rPr>
              <w:t xml:space="preserve">not </w:t>
            </w:r>
            <w:r w:rsidRPr="0095250E">
              <w:rPr>
                <w:rFonts w:cs="Arial"/>
                <w:lang w:eastAsia="zh-CN"/>
              </w:rPr>
              <w:t>configured.</w:t>
            </w:r>
          </w:p>
        </w:tc>
      </w:tr>
      <w:tr w:rsidR="00283C80" w:rsidRPr="0095250E" w14:paraId="0C271651"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95988C" w14:textId="77777777" w:rsidR="00283C80" w:rsidRPr="0095250E" w:rsidRDefault="00283C80" w:rsidP="00C06585">
            <w:pPr>
              <w:pStyle w:val="TAL"/>
              <w:rPr>
                <w:b/>
                <w:bCs/>
                <w:i/>
                <w:iCs/>
                <w:lang w:eastAsia="en-GB"/>
              </w:rPr>
            </w:pPr>
            <w:r w:rsidRPr="0095250E">
              <w:rPr>
                <w:b/>
                <w:bCs/>
                <w:i/>
                <w:iCs/>
                <w:lang w:eastAsia="en-GB"/>
              </w:rPr>
              <w:t>initialRX-DELIV</w:t>
            </w:r>
          </w:p>
          <w:p w14:paraId="6309DB18" w14:textId="77777777" w:rsidR="00283C80" w:rsidRPr="0095250E" w:rsidRDefault="00283C80" w:rsidP="00C06585">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283C80" w:rsidRPr="0095250E" w14:paraId="02AD0CD6"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28FE443" w14:textId="77777777" w:rsidR="00283C80" w:rsidRPr="0095250E" w:rsidRDefault="00283C80" w:rsidP="00C06585">
            <w:pPr>
              <w:pStyle w:val="TAL"/>
              <w:rPr>
                <w:b/>
                <w:bCs/>
                <w:i/>
                <w:lang w:eastAsia="en-GB"/>
              </w:rPr>
            </w:pPr>
            <w:r w:rsidRPr="0095250E">
              <w:rPr>
                <w:b/>
                <w:bCs/>
                <w:i/>
                <w:lang w:eastAsia="en-GB"/>
              </w:rPr>
              <w:t>integrityProtection</w:t>
            </w:r>
          </w:p>
          <w:p w14:paraId="7534B913" w14:textId="77777777" w:rsidR="00283C80" w:rsidRPr="0095250E" w:rsidRDefault="00283C80" w:rsidP="00C06585">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283C80" w:rsidRPr="0095250E" w14:paraId="62867B2B"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D215D4" w14:textId="77777777" w:rsidR="00283C80" w:rsidRPr="0095250E" w:rsidRDefault="00283C80" w:rsidP="00C06585">
            <w:pPr>
              <w:pStyle w:val="TAL"/>
              <w:rPr>
                <w:b/>
                <w:bCs/>
                <w:i/>
                <w:lang w:eastAsia="en-GB"/>
              </w:rPr>
            </w:pPr>
            <w:r w:rsidRPr="0095250E">
              <w:rPr>
                <w:b/>
                <w:bCs/>
                <w:i/>
                <w:lang w:eastAsia="en-GB"/>
              </w:rPr>
              <w:t>maxCID</w:t>
            </w:r>
          </w:p>
          <w:p w14:paraId="6D9C46AC" w14:textId="77777777" w:rsidR="00283C80" w:rsidRPr="0095250E" w:rsidRDefault="00283C80" w:rsidP="00C06585">
            <w:pPr>
              <w:pStyle w:val="TAL"/>
              <w:rPr>
                <w:lang w:eastAsia="en-GB"/>
              </w:rPr>
            </w:pPr>
            <w:r w:rsidRPr="0095250E">
              <w:rPr>
                <w:lang w:eastAsia="en-GB"/>
              </w:rPr>
              <w:t>Indicates the value of the MAX_CID parameter as specified in TS 38.323 [5].</w:t>
            </w:r>
          </w:p>
          <w:p w14:paraId="1F503178" w14:textId="77777777" w:rsidR="00283C80" w:rsidRPr="0095250E" w:rsidRDefault="00283C80" w:rsidP="00C06585">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283C80" w:rsidRPr="0095250E" w14:paraId="46FDF585"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3011C3" w14:textId="77777777" w:rsidR="00283C80" w:rsidRPr="0095250E" w:rsidRDefault="00283C80" w:rsidP="00C06585">
            <w:pPr>
              <w:pStyle w:val="TAL"/>
              <w:rPr>
                <w:bCs/>
                <w:lang w:eastAsia="en-GB"/>
              </w:rPr>
            </w:pPr>
            <w:r w:rsidRPr="0095250E">
              <w:rPr>
                <w:b/>
                <w:bCs/>
                <w:i/>
                <w:lang w:eastAsia="en-GB"/>
              </w:rPr>
              <w:lastRenderedPageBreak/>
              <w:t>moreThanOneRLC</w:t>
            </w:r>
          </w:p>
          <w:p w14:paraId="3B264A52" w14:textId="77777777" w:rsidR="00283C80" w:rsidRPr="0095250E" w:rsidRDefault="00283C80" w:rsidP="00C06585">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283C80" w:rsidRPr="0095250E" w14:paraId="1824C427"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C0BEF8" w14:textId="77777777" w:rsidR="00283C80" w:rsidRPr="0095250E" w:rsidRDefault="00283C80" w:rsidP="00C06585">
            <w:pPr>
              <w:pStyle w:val="TAL"/>
              <w:rPr>
                <w:b/>
                <w:bCs/>
                <w:i/>
                <w:lang w:eastAsia="en-GB"/>
              </w:rPr>
            </w:pPr>
            <w:r w:rsidRPr="0095250E">
              <w:rPr>
                <w:b/>
                <w:bCs/>
                <w:i/>
                <w:lang w:eastAsia="en-GB"/>
              </w:rPr>
              <w:t>moreThanTwoRLC-DRB</w:t>
            </w:r>
          </w:p>
          <w:p w14:paraId="586AE6CA" w14:textId="77777777" w:rsidR="00283C80" w:rsidRPr="0095250E" w:rsidRDefault="00283C80" w:rsidP="00C06585">
            <w:pPr>
              <w:pStyle w:val="TAL"/>
              <w:rPr>
                <w:b/>
                <w:bCs/>
                <w:i/>
                <w:lang w:eastAsia="en-GB"/>
              </w:rPr>
            </w:pPr>
            <w:r w:rsidRPr="0095250E">
              <w:rPr>
                <w:bCs/>
                <w:lang w:eastAsia="en-GB"/>
              </w:rPr>
              <w:t>This field configures UL data transmission when more than two RLC entities are associated with the PDCP entity for DRBs.</w:t>
            </w:r>
          </w:p>
        </w:tc>
      </w:tr>
      <w:tr w:rsidR="00283C80" w:rsidRPr="0095250E" w14:paraId="596C03C2"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85CDCE" w14:textId="77777777" w:rsidR="00283C80" w:rsidRPr="0095250E" w:rsidRDefault="00283C80" w:rsidP="00C06585">
            <w:pPr>
              <w:pStyle w:val="TAL"/>
              <w:rPr>
                <w:b/>
                <w:bCs/>
                <w:i/>
                <w:lang w:eastAsia="en-GB"/>
              </w:rPr>
            </w:pPr>
            <w:r w:rsidRPr="0095250E">
              <w:rPr>
                <w:b/>
                <w:bCs/>
                <w:i/>
                <w:lang w:eastAsia="en-GB"/>
              </w:rPr>
              <w:t>outOfOrderDelivery</w:t>
            </w:r>
          </w:p>
          <w:p w14:paraId="0935362D" w14:textId="77777777" w:rsidR="00283C80" w:rsidRPr="0095250E" w:rsidRDefault="00283C80" w:rsidP="00C06585">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283C80" w:rsidRPr="0095250E" w14:paraId="5D90F213"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D91826" w14:textId="77777777" w:rsidR="00283C80" w:rsidRPr="0095250E" w:rsidRDefault="00283C80" w:rsidP="00C06585">
            <w:pPr>
              <w:pStyle w:val="TAL"/>
              <w:rPr>
                <w:b/>
                <w:bCs/>
                <w:i/>
                <w:lang w:eastAsia="en-GB"/>
              </w:rPr>
            </w:pPr>
            <w:r w:rsidRPr="0095250E">
              <w:rPr>
                <w:b/>
                <w:bCs/>
                <w:i/>
                <w:lang w:eastAsia="en-GB"/>
              </w:rPr>
              <w:t>pdcp-</w:t>
            </w:r>
            <w:r w:rsidRPr="0095250E">
              <w:rPr>
                <w:rFonts w:eastAsia="Yu Mincho"/>
                <w:b/>
                <w:bCs/>
                <w:i/>
                <w:lang w:eastAsia="sv-SE"/>
              </w:rPr>
              <w:t>Duplication</w:t>
            </w:r>
          </w:p>
          <w:p w14:paraId="66802825" w14:textId="77777777" w:rsidR="00283C80" w:rsidRPr="0095250E" w:rsidRDefault="00283C80" w:rsidP="00C06585">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283C80" w:rsidRPr="0095250E" w14:paraId="28CE2AFC"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CA3AC8E" w14:textId="77777777" w:rsidR="00283C80" w:rsidRPr="0095250E" w:rsidRDefault="00283C80" w:rsidP="00C06585">
            <w:pPr>
              <w:pStyle w:val="TAL"/>
              <w:rPr>
                <w:b/>
                <w:bCs/>
                <w:lang w:eastAsia="en-GB"/>
              </w:rPr>
            </w:pPr>
            <w:r w:rsidRPr="0095250E">
              <w:rPr>
                <w:b/>
                <w:bCs/>
                <w:i/>
                <w:lang w:eastAsia="en-GB"/>
              </w:rPr>
              <w:t>pdcp-SN-SizeDL</w:t>
            </w:r>
          </w:p>
          <w:p w14:paraId="4E1F7B68" w14:textId="77777777" w:rsidR="00283C80" w:rsidRPr="0095250E" w:rsidRDefault="00283C80" w:rsidP="00C06585">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283C80" w:rsidRPr="0095250E" w14:paraId="7B5CBE29"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53D619" w14:textId="77777777" w:rsidR="00283C80" w:rsidRPr="0095250E" w:rsidRDefault="00283C80" w:rsidP="00C06585">
            <w:pPr>
              <w:pStyle w:val="TAL"/>
              <w:rPr>
                <w:b/>
                <w:bCs/>
                <w:i/>
                <w:lang w:eastAsia="en-GB"/>
              </w:rPr>
            </w:pPr>
            <w:r w:rsidRPr="0095250E">
              <w:rPr>
                <w:b/>
                <w:bCs/>
                <w:i/>
                <w:lang w:eastAsia="en-GB"/>
              </w:rPr>
              <w:t>pdcp-SN-SizeUL</w:t>
            </w:r>
          </w:p>
          <w:p w14:paraId="13493AAD" w14:textId="77777777" w:rsidR="00283C80" w:rsidRPr="0095250E" w:rsidRDefault="00283C80" w:rsidP="00C06585">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283C80" w:rsidRPr="0095250E" w14:paraId="11D00F43"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F81764" w14:textId="77777777" w:rsidR="00283C80" w:rsidRPr="0095250E" w:rsidRDefault="00283C80" w:rsidP="00C06585">
            <w:pPr>
              <w:pStyle w:val="TAL"/>
              <w:rPr>
                <w:b/>
                <w:bCs/>
                <w:i/>
                <w:lang w:eastAsia="en-GB"/>
              </w:rPr>
            </w:pPr>
            <w:r w:rsidRPr="0095250E">
              <w:rPr>
                <w:b/>
                <w:bCs/>
                <w:i/>
                <w:lang w:eastAsia="en-GB"/>
              </w:rPr>
              <w:t>pdu-SetDiscard</w:t>
            </w:r>
          </w:p>
          <w:p w14:paraId="5BA631C4" w14:textId="77777777" w:rsidR="00283C80" w:rsidRPr="0095250E" w:rsidRDefault="00283C80" w:rsidP="00C06585">
            <w:pPr>
              <w:pStyle w:val="TAL"/>
              <w:rPr>
                <w:b/>
                <w:bCs/>
                <w:i/>
                <w:lang w:eastAsia="en-GB"/>
              </w:rPr>
            </w:pPr>
            <w:r w:rsidRPr="0095250E">
              <w:rPr>
                <w:iCs/>
                <w:lang w:eastAsia="en-GB"/>
              </w:rPr>
              <w:t>If set to true, the UE shall perform PDU set based discarding for this PDCP entity, as specified in TS 38.323 [5].</w:t>
            </w:r>
          </w:p>
        </w:tc>
      </w:tr>
      <w:tr w:rsidR="00283C80" w:rsidRPr="0095250E" w14:paraId="48B17AC1"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E635C2" w14:textId="77777777" w:rsidR="00283C80" w:rsidRPr="0095250E" w:rsidRDefault="00283C80" w:rsidP="00C06585">
            <w:pPr>
              <w:pStyle w:val="TAL"/>
              <w:rPr>
                <w:b/>
                <w:i/>
                <w:iCs/>
                <w:lang w:eastAsia="en-GB"/>
              </w:rPr>
            </w:pPr>
            <w:r w:rsidRPr="0095250E">
              <w:rPr>
                <w:b/>
                <w:i/>
                <w:iCs/>
                <w:lang w:eastAsia="en-GB"/>
              </w:rPr>
              <w:t>primaryPath</w:t>
            </w:r>
          </w:p>
          <w:p w14:paraId="1BA94B11" w14:textId="77777777" w:rsidR="00283C80" w:rsidRPr="0095250E" w:rsidRDefault="00283C80" w:rsidP="00C06585">
            <w:pPr>
              <w:pStyle w:val="TAL"/>
              <w:rPr>
                <w:b/>
                <w:bCs/>
                <w:i/>
                <w:lang w:eastAsia="en-GB"/>
              </w:rPr>
            </w:pPr>
            <w:r w:rsidRPr="0095250E">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sidRPr="0095250E">
              <w:rPr>
                <w:i/>
                <w:iCs/>
                <w:lang w:eastAsia="en-GB"/>
              </w:rPr>
              <w:t>primaryPath</w:t>
            </w:r>
            <w:r w:rsidRPr="0095250E">
              <w:rPr>
                <w:iCs/>
                <w:lang w:eastAsia="en-GB"/>
              </w:rPr>
              <w:t xml:space="preserve"> to refer to the SCG as specified in clause 5.7.3b.4. In this last case, if the network sends an </w:t>
            </w:r>
            <w:r w:rsidRPr="0095250E">
              <w:rPr>
                <w:i/>
                <w:iCs/>
                <w:lang w:eastAsia="en-GB"/>
              </w:rPr>
              <w:t>RRCReconfiguration</w:t>
            </w:r>
            <w:r w:rsidRPr="0095250E">
              <w:rPr>
                <w:iCs/>
                <w:lang w:eastAsia="en-GB"/>
              </w:rPr>
              <w:t xml:space="preserve"> message (in NR-DC) or an EUTRA </w:t>
            </w:r>
            <w:r w:rsidRPr="0095250E">
              <w:rPr>
                <w:i/>
                <w:iCs/>
                <w:lang w:eastAsia="en-GB"/>
              </w:rPr>
              <w:t>RRCConnectionReconfiguration</w:t>
            </w:r>
            <w:r w:rsidRPr="0095250E">
              <w:rPr>
                <w:iCs/>
                <w:lang w:eastAsia="en-GB"/>
              </w:rPr>
              <w:t xml:space="preserve"> message (in (NG)EN-DC) keeping SRB1 as split SRB, the network explicitly configures the </w:t>
            </w:r>
            <w:r w:rsidRPr="0095250E">
              <w:rPr>
                <w:i/>
                <w:iCs/>
                <w:lang w:eastAsia="en-GB"/>
              </w:rPr>
              <w:t>primaryPath</w:t>
            </w:r>
            <w:r w:rsidRPr="0095250E">
              <w:rPr>
                <w:iCs/>
                <w:lang w:eastAsia="en-GB"/>
              </w:rPr>
              <w:t xml:space="preserve"> for the PDCP entity of SRB1 to refer to the MCG. In this version of the specification, only cell group ID corresponding to MCG is supported for DRBs when the SCG is deactivated. </w:t>
            </w:r>
            <w:r w:rsidRPr="0095250E">
              <w:rPr>
                <w:lang w:eastAsia="en-GB"/>
              </w:rPr>
              <w:t>In MR-DC,</w:t>
            </w:r>
            <w:r w:rsidRPr="0095250E">
              <w:rPr>
                <w:iCs/>
                <w:lang w:eastAsia="en-GB"/>
              </w:rPr>
              <w:t xml:space="preserve"> t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Pr="0095250E">
              <w:t xml:space="preserve"> </w:t>
            </w:r>
            <w:r w:rsidRPr="0095250E">
              <w:rPr>
                <w:bCs/>
                <w:lang w:eastAsia="ko-KR"/>
              </w:rPr>
              <w:t xml:space="preserve">In MP, when the primay path is set to indirect path, the field </w:t>
            </w:r>
            <w:r w:rsidRPr="0095250E">
              <w:rPr>
                <w:bCs/>
                <w:i/>
                <w:iCs/>
                <w:lang w:eastAsia="ko-KR"/>
              </w:rPr>
              <w:t>cellGroup</w:t>
            </w:r>
            <w:r w:rsidRPr="0095250E">
              <w:rPr>
                <w:bCs/>
                <w:lang w:eastAsia="ko-KR"/>
              </w:rPr>
              <w:t xml:space="preserve"> and </w:t>
            </w:r>
            <w:r w:rsidRPr="0095250E">
              <w:rPr>
                <w:bCs/>
                <w:i/>
                <w:iCs/>
                <w:lang w:eastAsia="ko-KR"/>
              </w:rPr>
              <w:t>logicalChannel</w:t>
            </w:r>
            <w:r w:rsidRPr="0095250E">
              <w:rPr>
                <w:bCs/>
                <w:lang w:eastAsia="ko-KR"/>
              </w:rPr>
              <w:t xml:space="preserve"> are absent, and the field </w:t>
            </w:r>
            <w:r w:rsidRPr="0095250E">
              <w:rPr>
                <w:bCs/>
                <w:i/>
                <w:iCs/>
                <w:lang w:eastAsia="ko-KR"/>
              </w:rPr>
              <w:t>primaryPathOnIndirectPath</w:t>
            </w:r>
            <w:r w:rsidRPr="0095250E">
              <w:rPr>
                <w:bCs/>
                <w:lang w:eastAsia="ko-KR"/>
              </w:rPr>
              <w:t xml:space="preserve"> is set to true.</w:t>
            </w:r>
          </w:p>
        </w:tc>
      </w:tr>
      <w:tr w:rsidR="00283C80" w:rsidRPr="0095250E" w14:paraId="78BBE251"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BF2510" w14:textId="77777777" w:rsidR="00283C80" w:rsidRPr="0095250E" w:rsidRDefault="00283C80" w:rsidP="00C06585">
            <w:pPr>
              <w:pStyle w:val="TAL"/>
              <w:rPr>
                <w:b/>
                <w:i/>
                <w:iCs/>
                <w:lang w:eastAsia="en-GB"/>
              </w:rPr>
            </w:pPr>
            <w:r w:rsidRPr="0095250E">
              <w:rPr>
                <w:b/>
                <w:i/>
                <w:iCs/>
                <w:lang w:eastAsia="en-GB"/>
              </w:rPr>
              <w:t>primaryPathOnIndirectPath</w:t>
            </w:r>
          </w:p>
          <w:p w14:paraId="4EFDC6AE" w14:textId="77777777" w:rsidR="00283C80" w:rsidRPr="0095250E" w:rsidRDefault="00283C80" w:rsidP="00C06585">
            <w:pPr>
              <w:pStyle w:val="TAL"/>
              <w:rPr>
                <w:b/>
                <w:i/>
                <w:iCs/>
                <w:lang w:eastAsia="en-GB"/>
              </w:rPr>
            </w:pPr>
            <w:r w:rsidRPr="0095250E">
              <w:rPr>
                <w:bCs/>
                <w:lang w:eastAsia="en-GB"/>
              </w:rPr>
              <w:t>Indicates that the primary RLC entity is on indirect path for DRB when MP is configured.</w:t>
            </w:r>
          </w:p>
        </w:tc>
      </w:tr>
      <w:tr w:rsidR="00283C80" w:rsidRPr="0095250E" w14:paraId="5C9EEE64"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AE626D9" w14:textId="77777777" w:rsidR="00283C80" w:rsidRPr="0095250E" w:rsidRDefault="00283C80" w:rsidP="00C06585">
            <w:pPr>
              <w:pStyle w:val="TAL"/>
              <w:rPr>
                <w:b/>
                <w:i/>
                <w:iCs/>
                <w:lang w:eastAsia="en-GB"/>
              </w:rPr>
            </w:pPr>
            <w:r w:rsidRPr="0095250E">
              <w:rPr>
                <w:b/>
                <w:i/>
                <w:iCs/>
                <w:lang w:eastAsia="en-GB"/>
              </w:rPr>
              <w:t>splitSecondaryPath</w:t>
            </w:r>
          </w:p>
          <w:p w14:paraId="4A6D428D" w14:textId="77777777" w:rsidR="00283C80" w:rsidRPr="0095250E" w:rsidRDefault="00283C80" w:rsidP="00C06585">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283C80" w:rsidRPr="0095250E" w14:paraId="6B64A2DD"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2C63FE" w14:textId="77777777" w:rsidR="00283C80" w:rsidRPr="0095250E" w:rsidRDefault="00283C80" w:rsidP="00C06585">
            <w:pPr>
              <w:pStyle w:val="TAL"/>
              <w:rPr>
                <w:b/>
                <w:i/>
                <w:lang w:eastAsia="sv-SE"/>
              </w:rPr>
            </w:pPr>
            <w:r w:rsidRPr="0095250E">
              <w:rPr>
                <w:b/>
                <w:i/>
                <w:lang w:eastAsia="sv-SE"/>
              </w:rPr>
              <w:t>statusReportRequired</w:t>
            </w:r>
          </w:p>
          <w:p w14:paraId="3A04F62B" w14:textId="77777777" w:rsidR="00283C80" w:rsidRPr="0095250E" w:rsidRDefault="00283C80" w:rsidP="00C06585">
            <w:pPr>
              <w:pStyle w:val="TAL"/>
              <w:rPr>
                <w:bCs/>
                <w:lang w:eastAsia="en-GB"/>
              </w:rPr>
            </w:pPr>
            <w:r w:rsidRPr="0095250E">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283C80" w:rsidRPr="0095250E" w14:paraId="2594E8CE"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C8F0EC" w14:textId="77777777" w:rsidR="00283C80" w:rsidRPr="0095250E" w:rsidRDefault="00283C80" w:rsidP="00C06585">
            <w:pPr>
              <w:pStyle w:val="TAL"/>
              <w:rPr>
                <w:b/>
                <w:i/>
                <w:lang w:eastAsia="sv-SE"/>
              </w:rPr>
            </w:pPr>
            <w:r w:rsidRPr="0095250E">
              <w:rPr>
                <w:b/>
                <w:i/>
                <w:lang w:eastAsia="sv-SE"/>
              </w:rPr>
              <w:t>survivalTimeStateSupport</w:t>
            </w:r>
          </w:p>
          <w:p w14:paraId="4DCF524B" w14:textId="77777777" w:rsidR="00283C80" w:rsidRPr="0095250E" w:rsidRDefault="00283C80" w:rsidP="00C0658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283C80" w:rsidRPr="0095250E" w14:paraId="42C515EA"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B3ED58" w14:textId="77777777" w:rsidR="00283C80" w:rsidRPr="0095250E" w:rsidRDefault="00283C80" w:rsidP="00C06585">
            <w:pPr>
              <w:pStyle w:val="TAL"/>
              <w:rPr>
                <w:b/>
                <w:bCs/>
                <w:i/>
                <w:lang w:eastAsia="en-GB"/>
              </w:rPr>
            </w:pPr>
            <w:r w:rsidRPr="0095250E">
              <w:rPr>
                <w:b/>
                <w:bCs/>
                <w:i/>
                <w:lang w:eastAsia="en-GB"/>
              </w:rPr>
              <w:lastRenderedPageBreak/>
              <w:t>t-Reordering</w:t>
            </w:r>
          </w:p>
          <w:p w14:paraId="7DA51FE2" w14:textId="77777777" w:rsidR="00283C80" w:rsidRPr="0095250E" w:rsidRDefault="00283C80" w:rsidP="00C06585">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283C80" w:rsidRPr="0095250E" w14:paraId="3A4C9D32"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DE692BE" w14:textId="77777777" w:rsidR="00283C80" w:rsidRPr="0095250E" w:rsidRDefault="00283C80" w:rsidP="00C06585">
            <w:pPr>
              <w:pStyle w:val="TAL"/>
              <w:rPr>
                <w:rFonts w:eastAsia="Malgun Gothic"/>
                <w:b/>
                <w:i/>
                <w:lang w:eastAsia="ko-KR"/>
              </w:rPr>
            </w:pPr>
            <w:r w:rsidRPr="0095250E">
              <w:rPr>
                <w:rFonts w:eastAsia="Malgun Gothic"/>
                <w:b/>
                <w:i/>
                <w:lang w:eastAsia="ko-KR"/>
              </w:rPr>
              <w:t>ul-DataSplitThreshold</w:t>
            </w:r>
          </w:p>
          <w:p w14:paraId="3198499B" w14:textId="77777777" w:rsidR="00283C80" w:rsidRPr="0095250E" w:rsidRDefault="00283C80" w:rsidP="00C06585">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Pr="0095250E">
              <w:rPr>
                <w:bCs/>
                <w:lang w:eastAsia="en-GB"/>
              </w:rPr>
              <w:t xml:space="preserve"> and when the SCG is deactivated.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283C80" w:rsidRPr="0095250E" w14:paraId="05BCD44C"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837517F" w14:textId="77777777" w:rsidR="00283C80" w:rsidRPr="0095250E" w:rsidRDefault="00283C80" w:rsidP="00C06585">
            <w:pPr>
              <w:pStyle w:val="TAL"/>
              <w:rPr>
                <w:rFonts w:eastAsia="Malgun Gothic"/>
                <w:b/>
                <w:i/>
                <w:lang w:eastAsia="ko-KR"/>
              </w:rPr>
            </w:pPr>
            <w:r w:rsidRPr="0095250E">
              <w:rPr>
                <w:rFonts w:eastAsia="Malgun Gothic"/>
                <w:b/>
                <w:i/>
                <w:lang w:eastAsia="ko-KR"/>
              </w:rPr>
              <w:t>uplinkDataCompression</w:t>
            </w:r>
          </w:p>
          <w:p w14:paraId="6D3E2FCE" w14:textId="77777777" w:rsidR="00283C80" w:rsidRPr="0095250E" w:rsidRDefault="00283C80" w:rsidP="00C06585">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Pr="0095250E">
              <w:rPr>
                <w:rFonts w:cs="Arial"/>
                <w:bCs/>
                <w:iCs/>
                <w:szCs w:val="18"/>
                <w:lang w:eastAsia="zh-CN"/>
              </w:rPr>
              <w:t xml:space="preserve"> </w:t>
            </w:r>
            <w:r w:rsidRPr="0095250E">
              <w:rPr>
                <w:rFonts w:cs="Arial"/>
                <w:szCs w:val="18"/>
                <w:lang w:eastAsia="zh-CN"/>
              </w:rPr>
              <w:t xml:space="preserve">If the field is set to </w:t>
            </w:r>
            <w:r w:rsidRPr="0095250E">
              <w:rPr>
                <w:rFonts w:cs="Arial"/>
                <w:i/>
                <w:szCs w:val="18"/>
              </w:rPr>
              <w:t>drb-ContinueUDC</w:t>
            </w:r>
            <w:r w:rsidRPr="0095250E">
              <w:rPr>
                <w:rFonts w:cs="Arial"/>
                <w:szCs w:val="18"/>
                <w:lang w:eastAsia="zh-CN"/>
              </w:rPr>
              <w:t xml:space="preserve">, </w:t>
            </w:r>
            <w:r w:rsidRPr="0095250E">
              <w:rPr>
                <w:rFonts w:cs="Arial"/>
                <w:szCs w:val="18"/>
              </w:rPr>
              <w:t>the PDCP entity continues the uplink data compression protocol during PDCP re-establishment, as specified in TS 38.323 [5].</w:t>
            </w:r>
            <w:r w:rsidRPr="0095250E">
              <w:rPr>
                <w:rFonts w:cs="Arial"/>
                <w:szCs w:val="18"/>
                <w:lang w:eastAsia="zh-CN"/>
              </w:rPr>
              <w:t xml:space="preserve"> </w:t>
            </w:r>
            <w:r w:rsidRPr="0095250E">
              <w:rPr>
                <w:rFonts w:cs="Arial"/>
                <w:bCs/>
                <w:iCs/>
                <w:szCs w:val="18"/>
                <w:lang w:eastAsia="zh-CN"/>
              </w:rPr>
              <w:t xml:space="preserve">The field is set to </w:t>
            </w:r>
            <w:r w:rsidRPr="0095250E">
              <w:rPr>
                <w:rFonts w:cs="Arial"/>
                <w:i/>
                <w:szCs w:val="18"/>
              </w:rPr>
              <w:t>drb-ContinueUDC</w:t>
            </w:r>
            <w:r w:rsidRPr="0095250E">
              <w:rPr>
                <w:rFonts w:cs="Arial"/>
                <w:szCs w:val="18"/>
                <w:lang w:eastAsia="zh-CN"/>
              </w:rPr>
              <w:t xml:space="preserve"> only </w:t>
            </w:r>
            <w:r w:rsidRPr="0095250E">
              <w:rPr>
                <w:rFonts w:cs="Arial"/>
                <w:szCs w:val="18"/>
                <w:lang w:eastAsia="sv-SE"/>
              </w:rPr>
              <w:t>in case of resuming an RRC connection or reconfiguration with sync, where the PDCP termination point is not changed and the</w:t>
            </w:r>
            <w:r w:rsidRPr="0095250E">
              <w:rPr>
                <w:rFonts w:cs="Arial"/>
                <w:i/>
                <w:iCs/>
                <w:szCs w:val="18"/>
                <w:lang w:eastAsia="sv-SE"/>
              </w:rPr>
              <w:t xml:space="preserve"> fullConfig</w:t>
            </w:r>
            <w:r w:rsidRPr="0095250E">
              <w:rPr>
                <w:rFonts w:cs="Arial"/>
                <w:szCs w:val="18"/>
                <w:lang w:eastAsia="sv-SE"/>
              </w:rPr>
              <w:t xml:space="preserve"> is not indicated</w:t>
            </w:r>
            <w:r w:rsidRPr="0095250E">
              <w:rPr>
                <w:rFonts w:cs="Arial"/>
                <w:szCs w:val="18"/>
                <w:lang w:eastAsia="zh-CN"/>
              </w:rPr>
              <w:t>.</w:t>
            </w:r>
          </w:p>
        </w:tc>
      </w:tr>
    </w:tbl>
    <w:p w14:paraId="38290ECC" w14:textId="77777777" w:rsidR="00283C80" w:rsidRPr="0095250E" w:rsidRDefault="00283C80" w:rsidP="00283C80"/>
    <w:tbl>
      <w:tblPr>
        <w:tblW w:w="14173" w:type="dxa"/>
        <w:tblLook w:val="04A0" w:firstRow="1" w:lastRow="0" w:firstColumn="1" w:lastColumn="0" w:noHBand="0" w:noVBand="1"/>
      </w:tblPr>
      <w:tblGrid>
        <w:gridCol w:w="14173"/>
      </w:tblGrid>
      <w:tr w:rsidR="00283C80" w:rsidRPr="0095250E" w14:paraId="4568391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2981E0" w14:textId="77777777" w:rsidR="00283C80" w:rsidRPr="0095250E" w:rsidRDefault="00283C80" w:rsidP="00C06585">
            <w:pPr>
              <w:pStyle w:val="TAH"/>
              <w:rPr>
                <w:lang w:eastAsia="sv-SE"/>
              </w:rPr>
            </w:pPr>
            <w:r w:rsidRPr="0095250E">
              <w:rPr>
                <w:i/>
                <w:lang w:eastAsia="sv-SE"/>
              </w:rPr>
              <w:t>EthernetHeaderCompression field descriptions</w:t>
            </w:r>
          </w:p>
        </w:tc>
      </w:tr>
      <w:tr w:rsidR="00283C80" w:rsidRPr="0095250E" w14:paraId="28BF53B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6291C7" w14:textId="77777777" w:rsidR="00283C80" w:rsidRPr="0095250E" w:rsidRDefault="00283C80" w:rsidP="00C06585">
            <w:pPr>
              <w:pStyle w:val="TAL"/>
              <w:rPr>
                <w:b/>
                <w:i/>
                <w:lang w:eastAsia="en-GB"/>
              </w:rPr>
            </w:pPr>
            <w:r w:rsidRPr="0095250E">
              <w:rPr>
                <w:b/>
                <w:i/>
                <w:lang w:eastAsia="en-GB"/>
              </w:rPr>
              <w:t>drb-ContinueEHC-DL</w:t>
            </w:r>
          </w:p>
          <w:p w14:paraId="427F4D25" w14:textId="77777777" w:rsidR="00283C80" w:rsidRPr="0095250E" w:rsidRDefault="00283C80" w:rsidP="00C06585">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283C80" w:rsidRPr="0095250E" w14:paraId="67E2266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FB7410" w14:textId="77777777" w:rsidR="00283C80" w:rsidRPr="0095250E" w:rsidRDefault="00283C80" w:rsidP="00C06585">
            <w:pPr>
              <w:pStyle w:val="TAL"/>
              <w:rPr>
                <w:b/>
                <w:i/>
                <w:lang w:eastAsia="en-GB"/>
              </w:rPr>
            </w:pPr>
            <w:r w:rsidRPr="0095250E">
              <w:rPr>
                <w:b/>
                <w:i/>
                <w:lang w:eastAsia="en-GB"/>
              </w:rPr>
              <w:t>drb-ContinueEHC-UL</w:t>
            </w:r>
          </w:p>
          <w:p w14:paraId="1FA068D3" w14:textId="77777777" w:rsidR="00283C80" w:rsidRPr="0095250E" w:rsidRDefault="00283C80" w:rsidP="00C06585">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283C80" w:rsidRPr="0095250E" w14:paraId="3417E78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9E8A073" w14:textId="77777777" w:rsidR="00283C80" w:rsidRPr="0095250E" w:rsidRDefault="00283C80" w:rsidP="00C06585">
            <w:pPr>
              <w:pStyle w:val="TAL"/>
              <w:tabs>
                <w:tab w:val="left" w:pos="11100"/>
              </w:tabs>
              <w:rPr>
                <w:b/>
                <w:i/>
                <w:lang w:eastAsia="en-GB"/>
              </w:rPr>
            </w:pPr>
            <w:r w:rsidRPr="0095250E">
              <w:rPr>
                <w:b/>
                <w:i/>
                <w:lang w:eastAsia="en-GB"/>
              </w:rPr>
              <w:t>ehc-CID-Length</w:t>
            </w:r>
          </w:p>
          <w:p w14:paraId="1C6043DB" w14:textId="77777777" w:rsidR="00283C80" w:rsidRPr="0095250E" w:rsidRDefault="00283C80" w:rsidP="00C06585">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 or a multicast MRB, the value of the field </w:t>
            </w:r>
            <w:r w:rsidRPr="0095250E">
              <w:rPr>
                <w:bCs/>
                <w:i/>
                <w:lang w:eastAsia="en-GB"/>
              </w:rPr>
              <w:t xml:space="preserve">ehc-CID-Length </w:t>
            </w:r>
            <w:r w:rsidRPr="0095250E">
              <w:rPr>
                <w:bCs/>
                <w:iCs/>
                <w:lang w:eastAsia="en-GB"/>
              </w:rPr>
              <w:t>for this DRB or multicast MRB is not reconfigured to a different value.</w:t>
            </w:r>
          </w:p>
        </w:tc>
      </w:tr>
      <w:tr w:rsidR="00283C80" w:rsidRPr="0095250E" w14:paraId="3E927EC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18E328" w14:textId="77777777" w:rsidR="00283C80" w:rsidRPr="0095250E" w:rsidRDefault="00283C80" w:rsidP="00C06585">
            <w:pPr>
              <w:pStyle w:val="TAL"/>
              <w:tabs>
                <w:tab w:val="left" w:pos="11100"/>
              </w:tabs>
              <w:rPr>
                <w:b/>
                <w:i/>
                <w:lang w:eastAsia="en-GB"/>
              </w:rPr>
            </w:pPr>
            <w:r w:rsidRPr="0095250E">
              <w:rPr>
                <w:b/>
                <w:i/>
                <w:lang w:eastAsia="en-GB"/>
              </w:rPr>
              <w:t>ehc-Common</w:t>
            </w:r>
          </w:p>
          <w:p w14:paraId="19CF3E37" w14:textId="77777777" w:rsidR="00283C80" w:rsidRPr="0095250E" w:rsidRDefault="00283C80" w:rsidP="00C06585">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283C80" w:rsidRPr="0095250E" w14:paraId="3102ACC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174881" w14:textId="77777777" w:rsidR="00283C80" w:rsidRPr="0095250E" w:rsidRDefault="00283C80" w:rsidP="00C06585">
            <w:pPr>
              <w:pStyle w:val="TAL"/>
              <w:tabs>
                <w:tab w:val="left" w:pos="11100"/>
              </w:tabs>
              <w:rPr>
                <w:b/>
                <w:i/>
                <w:lang w:eastAsia="en-GB"/>
              </w:rPr>
            </w:pPr>
            <w:r w:rsidRPr="0095250E">
              <w:rPr>
                <w:b/>
                <w:i/>
                <w:lang w:eastAsia="en-GB"/>
              </w:rPr>
              <w:t>ehc-Downlink</w:t>
            </w:r>
          </w:p>
          <w:p w14:paraId="39454206" w14:textId="77777777" w:rsidR="00283C80" w:rsidRPr="0095250E" w:rsidRDefault="00283C80" w:rsidP="00C06585">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283C80" w:rsidRPr="0095250E" w14:paraId="32EA51C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AA5A61" w14:textId="77777777" w:rsidR="00283C80" w:rsidRPr="0095250E" w:rsidRDefault="00283C80" w:rsidP="00C06585">
            <w:pPr>
              <w:pStyle w:val="TAL"/>
              <w:tabs>
                <w:tab w:val="left" w:pos="11100"/>
              </w:tabs>
              <w:rPr>
                <w:b/>
                <w:i/>
                <w:lang w:eastAsia="en-GB"/>
              </w:rPr>
            </w:pPr>
            <w:r w:rsidRPr="0095250E">
              <w:rPr>
                <w:b/>
                <w:i/>
                <w:lang w:eastAsia="en-GB"/>
              </w:rPr>
              <w:t>ehc-Uplink</w:t>
            </w:r>
          </w:p>
          <w:p w14:paraId="785A1526" w14:textId="77777777" w:rsidR="00283C80" w:rsidRPr="0095250E" w:rsidRDefault="00283C80" w:rsidP="00C06585">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283C80" w:rsidRPr="0095250E" w14:paraId="21C1D14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51478A" w14:textId="77777777" w:rsidR="00283C80" w:rsidRPr="0095250E" w:rsidRDefault="00283C80" w:rsidP="00C06585">
            <w:pPr>
              <w:pStyle w:val="TAL"/>
              <w:tabs>
                <w:tab w:val="left" w:pos="11100"/>
              </w:tabs>
              <w:rPr>
                <w:b/>
                <w:i/>
                <w:lang w:eastAsia="en-GB"/>
              </w:rPr>
            </w:pPr>
            <w:r w:rsidRPr="0095250E">
              <w:rPr>
                <w:b/>
                <w:i/>
                <w:lang w:eastAsia="en-GB"/>
              </w:rPr>
              <w:t>maxCID-EHC-UL</w:t>
            </w:r>
          </w:p>
          <w:p w14:paraId="63327510" w14:textId="77777777" w:rsidR="00283C80" w:rsidRPr="0095250E" w:rsidRDefault="00283C80" w:rsidP="00C06585">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2386BBA2" w14:textId="77777777" w:rsidR="00283C80" w:rsidRPr="0095250E" w:rsidRDefault="00283C80" w:rsidP="00283C80">
      <w:pPr>
        <w:rPr>
          <w:lang w:eastAsia="zh-CN"/>
        </w:rPr>
      </w:pPr>
    </w:p>
    <w:tbl>
      <w:tblPr>
        <w:tblW w:w="14173" w:type="dxa"/>
        <w:tblLook w:val="04A0" w:firstRow="1" w:lastRow="0" w:firstColumn="1" w:lastColumn="0" w:noHBand="0" w:noVBand="1"/>
      </w:tblPr>
      <w:tblGrid>
        <w:gridCol w:w="14173"/>
      </w:tblGrid>
      <w:tr w:rsidR="00283C80" w:rsidRPr="0095250E" w14:paraId="574B03E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D8EEBA" w14:textId="77777777" w:rsidR="00283C80" w:rsidRPr="0095250E" w:rsidRDefault="00283C80" w:rsidP="00C06585">
            <w:pPr>
              <w:pStyle w:val="TAH"/>
              <w:rPr>
                <w:lang w:eastAsia="sv-SE"/>
              </w:rPr>
            </w:pPr>
            <w:r w:rsidRPr="0095250E">
              <w:rPr>
                <w:i/>
                <w:lang w:eastAsia="zh-CN"/>
              </w:rPr>
              <w:lastRenderedPageBreak/>
              <w:t>Uplink</w:t>
            </w:r>
            <w:r w:rsidRPr="0095250E">
              <w:rPr>
                <w:i/>
                <w:lang w:eastAsia="sv-SE"/>
              </w:rPr>
              <w:t>DataCompression field descriptions</w:t>
            </w:r>
          </w:p>
        </w:tc>
      </w:tr>
      <w:tr w:rsidR="00283C80" w:rsidRPr="0095250E" w14:paraId="4E7AA337" w14:textId="77777777" w:rsidTr="00C0658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3E08BF4" w14:textId="77777777" w:rsidR="00283C80" w:rsidRPr="0095250E" w:rsidRDefault="00283C80" w:rsidP="00C06585">
            <w:pPr>
              <w:pStyle w:val="TAL"/>
              <w:rPr>
                <w:b/>
                <w:bCs/>
                <w:i/>
                <w:iCs/>
                <w:noProof/>
                <w:lang w:eastAsia="en-GB"/>
              </w:rPr>
            </w:pPr>
            <w:r w:rsidRPr="0095250E">
              <w:rPr>
                <w:b/>
                <w:bCs/>
                <w:i/>
                <w:iCs/>
                <w:noProof/>
                <w:lang w:eastAsia="en-GB"/>
              </w:rPr>
              <w:t>bufferSize</w:t>
            </w:r>
          </w:p>
          <w:p w14:paraId="08660FD9" w14:textId="77777777" w:rsidR="00283C80" w:rsidRPr="0095250E" w:rsidRDefault="00283C80" w:rsidP="00C06585">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283C80" w:rsidRPr="0095250E" w14:paraId="3653763F" w14:textId="77777777" w:rsidTr="00C0658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1D45556" w14:textId="77777777" w:rsidR="00283C80" w:rsidRPr="0095250E" w:rsidRDefault="00283C80" w:rsidP="00C06585">
            <w:pPr>
              <w:pStyle w:val="TAL"/>
              <w:rPr>
                <w:b/>
                <w:bCs/>
                <w:i/>
                <w:iCs/>
                <w:noProof/>
                <w:lang w:eastAsia="zh-CN"/>
              </w:rPr>
            </w:pPr>
            <w:r w:rsidRPr="0095250E">
              <w:rPr>
                <w:b/>
                <w:bCs/>
                <w:i/>
                <w:iCs/>
                <w:noProof/>
                <w:lang w:eastAsia="zh-CN"/>
              </w:rPr>
              <w:t>dictionary</w:t>
            </w:r>
          </w:p>
          <w:p w14:paraId="59DAB4B5" w14:textId="77777777" w:rsidR="00283C80" w:rsidRPr="0095250E" w:rsidRDefault="00283C80" w:rsidP="00C06585">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3AEC1758" w14:textId="77777777" w:rsidR="00283C80" w:rsidRPr="0095250E" w:rsidRDefault="00283C80" w:rsidP="00283C8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283C80" w:rsidRPr="0095250E" w14:paraId="48C0A831" w14:textId="77777777" w:rsidTr="00C0658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E485740" w14:textId="77777777" w:rsidR="00283C80" w:rsidRPr="0095250E" w:rsidRDefault="00283C80" w:rsidP="00C06585">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0847E248" w14:textId="77777777" w:rsidR="00283C80" w:rsidRPr="0095250E" w:rsidRDefault="00283C80" w:rsidP="00C06585">
            <w:pPr>
              <w:pStyle w:val="TAH"/>
              <w:rPr>
                <w:lang w:eastAsia="sv-SE"/>
              </w:rPr>
            </w:pPr>
            <w:r w:rsidRPr="0095250E">
              <w:rPr>
                <w:lang w:eastAsia="sv-SE"/>
              </w:rPr>
              <w:t>Explanation</w:t>
            </w:r>
          </w:p>
        </w:tc>
      </w:tr>
      <w:tr w:rsidR="00283C80" w:rsidRPr="0095250E" w14:paraId="23CDFE94" w14:textId="77777777" w:rsidTr="00C0658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220136F2" w14:textId="77777777" w:rsidR="00283C80" w:rsidRPr="0095250E" w:rsidRDefault="00283C80" w:rsidP="00C06585">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3A59EE8" w14:textId="77777777" w:rsidR="00283C80" w:rsidRPr="0095250E" w:rsidRDefault="00283C80" w:rsidP="00C06585">
            <w:pPr>
              <w:pStyle w:val="TAL"/>
              <w:rPr>
                <w:lang w:eastAsia="sv-SE"/>
              </w:rPr>
            </w:pPr>
            <w:r w:rsidRPr="0095250E">
              <w:rPr>
                <w:lang w:eastAsia="sv-SE"/>
              </w:rPr>
              <w:t>This field is mandatory present when the corresponding DRB/multicast MRB is being set up, absent for SRBs. Otherwise this field is optionally present, need M.</w:t>
            </w:r>
          </w:p>
        </w:tc>
      </w:tr>
      <w:tr w:rsidR="00283C80" w:rsidRPr="0095250E" w14:paraId="61E95933" w14:textId="77777777" w:rsidTr="00C0658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0AC3481" w14:textId="77777777" w:rsidR="00283C80" w:rsidRPr="0095250E" w:rsidRDefault="00283C80" w:rsidP="00C06585">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967104E" w14:textId="77777777" w:rsidR="00283C80" w:rsidRPr="0095250E" w:rsidRDefault="00283C80" w:rsidP="00C06585">
            <w:pPr>
              <w:pStyle w:val="TAL"/>
              <w:rPr>
                <w:lang w:eastAsia="sv-SE"/>
              </w:rPr>
            </w:pPr>
            <w:r w:rsidRPr="0095250E">
              <w:rPr>
                <w:lang w:eastAsia="zh-CN"/>
              </w:rPr>
              <w:t>This field is optionally present in case of DRB, need M. Otherwise, it is absent for SRBs and MRBs.</w:t>
            </w:r>
          </w:p>
        </w:tc>
      </w:tr>
      <w:tr w:rsidR="00283C80" w:rsidRPr="0095250E" w14:paraId="526613D8" w14:textId="77777777" w:rsidTr="00C0658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00FE3B3" w14:textId="77777777" w:rsidR="00283C80" w:rsidRPr="0095250E" w:rsidRDefault="00283C80" w:rsidP="00C06585">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0C9F32A1" w14:textId="77777777" w:rsidR="00283C80" w:rsidRPr="0095250E" w:rsidRDefault="00283C80" w:rsidP="00C06585">
            <w:pPr>
              <w:pStyle w:val="TAL"/>
              <w:rPr>
                <w:lang w:eastAsia="sv-SE"/>
              </w:rPr>
            </w:pPr>
            <w:r w:rsidRPr="0095250E">
              <w:rPr>
                <w:lang w:eastAsia="sv-SE"/>
              </w:rPr>
              <w:t>For SRBs, this field is absent. For DRBs, this field is absent if duplication is not configured. Otherwise, this field is optional, need R.</w:t>
            </w:r>
          </w:p>
        </w:tc>
      </w:tr>
      <w:tr w:rsidR="00283C80" w:rsidRPr="0095250E" w14:paraId="75CFC75A" w14:textId="77777777" w:rsidTr="00C06585">
        <w:trPr>
          <w:cantSplit/>
        </w:trPr>
        <w:tc>
          <w:tcPr>
            <w:tcW w:w="2863" w:type="dxa"/>
            <w:tcBorders>
              <w:top w:val="single" w:sz="4" w:space="0" w:color="auto"/>
              <w:left w:val="single" w:sz="4" w:space="0" w:color="auto"/>
              <w:bottom w:val="single" w:sz="4" w:space="0" w:color="auto"/>
              <w:right w:val="single" w:sz="4" w:space="0" w:color="808080"/>
            </w:tcBorders>
            <w:hideMark/>
          </w:tcPr>
          <w:p w14:paraId="311418A4" w14:textId="77777777" w:rsidR="00283C80" w:rsidRPr="0095250E" w:rsidRDefault="00283C80" w:rsidP="00C06585">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6B0216E1" w14:textId="77777777" w:rsidR="00283C80" w:rsidRPr="0095250E" w:rsidRDefault="00283C80" w:rsidP="00C06585">
            <w:pPr>
              <w:pStyle w:val="TAL"/>
              <w:rPr>
                <w:lang w:eastAsia="sv-SE"/>
              </w:rPr>
            </w:pPr>
            <w:r w:rsidRPr="0095250E">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A34A4A2" w14:textId="77777777" w:rsidR="00283C80" w:rsidRPr="0095250E" w:rsidRDefault="00283C80" w:rsidP="00C06585">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609CAE18" w14:textId="77777777" w:rsidR="00283C80" w:rsidRPr="0095250E" w:rsidRDefault="00283C80" w:rsidP="00C06585">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283C80" w:rsidRPr="0095250E" w14:paraId="0E0FC025" w14:textId="77777777" w:rsidTr="00C06585">
        <w:trPr>
          <w:cantSplit/>
        </w:trPr>
        <w:tc>
          <w:tcPr>
            <w:tcW w:w="2863" w:type="dxa"/>
            <w:tcBorders>
              <w:top w:val="single" w:sz="4" w:space="0" w:color="auto"/>
              <w:left w:val="single" w:sz="4" w:space="0" w:color="auto"/>
              <w:bottom w:val="single" w:sz="4" w:space="0" w:color="auto"/>
              <w:right w:val="single" w:sz="4" w:space="0" w:color="808080"/>
            </w:tcBorders>
            <w:hideMark/>
          </w:tcPr>
          <w:p w14:paraId="3F1FB278" w14:textId="77777777" w:rsidR="00283C80" w:rsidRPr="0095250E" w:rsidRDefault="00283C80" w:rsidP="00C06585">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E0E794A" w14:textId="77777777" w:rsidR="00283C80" w:rsidRPr="0095250E" w:rsidRDefault="00283C80" w:rsidP="00C06585">
            <w:pPr>
              <w:pStyle w:val="TAL"/>
            </w:pPr>
            <w:r w:rsidRPr="0095250E">
              <w:t>For SRBs, this field is absent.</w:t>
            </w:r>
          </w:p>
          <w:p w14:paraId="4C4FE19A" w14:textId="77777777" w:rsidR="00283C80" w:rsidRPr="0095250E" w:rsidRDefault="00283C80" w:rsidP="00C06585">
            <w:pPr>
              <w:pStyle w:val="TAL"/>
              <w:rPr>
                <w:lang w:eastAsia="sv-SE"/>
              </w:rPr>
            </w:pPr>
            <w:r w:rsidRPr="0095250E">
              <w:t xml:space="preserve">For DRBs, this </w:t>
            </w:r>
            <w:r w:rsidRPr="0095250E">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F8EA2FE" w14:textId="77777777" w:rsidR="00283C80" w:rsidRPr="0095250E" w:rsidRDefault="00283C80" w:rsidP="00C06585">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283C80" w:rsidRPr="0095250E" w14:paraId="3ECD1D6C" w14:textId="77777777" w:rsidTr="00C06585">
        <w:trPr>
          <w:cantSplit/>
        </w:trPr>
        <w:tc>
          <w:tcPr>
            <w:tcW w:w="2863" w:type="dxa"/>
            <w:tcBorders>
              <w:top w:val="single" w:sz="4" w:space="0" w:color="auto"/>
              <w:left w:val="single" w:sz="4" w:space="0" w:color="auto"/>
              <w:bottom w:val="single" w:sz="4" w:space="0" w:color="auto"/>
              <w:right w:val="single" w:sz="4" w:space="0" w:color="808080"/>
            </w:tcBorders>
          </w:tcPr>
          <w:p w14:paraId="0D4B0511" w14:textId="77777777" w:rsidR="00283C80" w:rsidRPr="0095250E" w:rsidRDefault="00283C80" w:rsidP="00C06585">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120E0471" w14:textId="77777777" w:rsidR="00283C80" w:rsidRPr="0095250E" w:rsidRDefault="00283C80" w:rsidP="00C06585">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283C80" w:rsidRPr="0095250E" w14:paraId="5E79F6E4" w14:textId="77777777" w:rsidTr="00C06585">
        <w:trPr>
          <w:cantSplit/>
        </w:trPr>
        <w:tc>
          <w:tcPr>
            <w:tcW w:w="2863" w:type="dxa"/>
            <w:tcBorders>
              <w:top w:val="single" w:sz="4" w:space="0" w:color="auto"/>
              <w:left w:val="single" w:sz="4" w:space="0" w:color="auto"/>
              <w:bottom w:val="single" w:sz="4" w:space="0" w:color="auto"/>
              <w:right w:val="single" w:sz="4" w:space="0" w:color="808080"/>
            </w:tcBorders>
            <w:hideMark/>
          </w:tcPr>
          <w:p w14:paraId="5DEE7ED1" w14:textId="77777777" w:rsidR="00283C80" w:rsidRPr="0095250E" w:rsidRDefault="00283C80" w:rsidP="00C06585">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2183F5D0" w14:textId="77777777" w:rsidR="00283C80" w:rsidRPr="0095250E" w:rsidRDefault="00283C80" w:rsidP="00C06585">
            <w:pPr>
              <w:pStyle w:val="TAL"/>
              <w:rPr>
                <w:lang w:eastAsia="sv-SE"/>
              </w:rPr>
            </w:pPr>
            <w:r w:rsidRPr="0095250E">
              <w:rPr>
                <w:lang w:eastAsia="sv-SE"/>
              </w:rPr>
              <w:t xml:space="preserve">In case of DRB, for </w:t>
            </w:r>
            <w:r w:rsidRPr="0095250E">
              <w:t xml:space="preserve">RLC UM (if the UE supports DAPS handover) or </w:t>
            </w:r>
            <w:r w:rsidRPr="0095250E">
              <w:rPr>
                <w:lang w:eastAsia="sv-SE"/>
              </w:rPr>
              <w:t>RLC AM, the field is optionally present, need R. In case of multicast MRB, if multicast MRB is associated with at least one RLC AM entity, the field is optionally present, need R. Otherwise, the field is absent.</w:t>
            </w:r>
          </w:p>
        </w:tc>
      </w:tr>
      <w:tr w:rsidR="00283C80" w:rsidRPr="0095250E" w14:paraId="73BFF9A3" w14:textId="77777777" w:rsidTr="00C06585">
        <w:trPr>
          <w:cantSplit/>
        </w:trPr>
        <w:tc>
          <w:tcPr>
            <w:tcW w:w="2863" w:type="dxa"/>
            <w:tcBorders>
              <w:top w:val="single" w:sz="4" w:space="0" w:color="auto"/>
              <w:left w:val="single" w:sz="4" w:space="0" w:color="auto"/>
              <w:bottom w:val="single" w:sz="4" w:space="0" w:color="auto"/>
              <w:right w:val="single" w:sz="4" w:space="0" w:color="808080"/>
            </w:tcBorders>
            <w:hideMark/>
          </w:tcPr>
          <w:p w14:paraId="080169DD" w14:textId="77777777" w:rsidR="00283C80" w:rsidRPr="0095250E" w:rsidRDefault="00283C80" w:rsidP="00C06585">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3946FF61" w14:textId="77777777" w:rsidR="00283C80" w:rsidRPr="0095250E" w:rsidRDefault="00283C80" w:rsidP="00C06585">
            <w:pPr>
              <w:pStyle w:val="TAL"/>
              <w:rPr>
                <w:lang w:eastAsia="sv-SE"/>
              </w:rPr>
            </w:pPr>
            <w:r w:rsidRPr="0095250E">
              <w:rPr>
                <w:lang w:eastAsia="sv-SE"/>
              </w:rPr>
              <w:t>The field is mandatory present in case of DRB setup. Otherwise the field is optionally present, need M.</w:t>
            </w:r>
          </w:p>
        </w:tc>
      </w:tr>
      <w:tr w:rsidR="00283C80" w:rsidRPr="0095250E" w14:paraId="6CACF854" w14:textId="77777777" w:rsidTr="00C06585">
        <w:trPr>
          <w:cantSplit/>
        </w:trPr>
        <w:tc>
          <w:tcPr>
            <w:tcW w:w="2863" w:type="dxa"/>
            <w:tcBorders>
              <w:top w:val="single" w:sz="4" w:space="0" w:color="auto"/>
              <w:left w:val="single" w:sz="4" w:space="0" w:color="auto"/>
              <w:bottom w:val="single" w:sz="4" w:space="0" w:color="auto"/>
              <w:right w:val="single" w:sz="4" w:space="0" w:color="808080"/>
            </w:tcBorders>
            <w:hideMark/>
          </w:tcPr>
          <w:p w14:paraId="26D8D468" w14:textId="77777777" w:rsidR="00283C80" w:rsidRPr="0095250E" w:rsidRDefault="00283C80" w:rsidP="00C06585">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67596CBA" w14:textId="77777777" w:rsidR="00283C80" w:rsidRPr="0095250E" w:rsidRDefault="00283C80" w:rsidP="00C06585">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283C80" w:rsidRPr="0095250E" w14:paraId="4776266E" w14:textId="77777777" w:rsidTr="00C06585">
        <w:trPr>
          <w:cantSplit/>
        </w:trPr>
        <w:tc>
          <w:tcPr>
            <w:tcW w:w="2863" w:type="dxa"/>
            <w:tcBorders>
              <w:top w:val="single" w:sz="4" w:space="0" w:color="auto"/>
              <w:left w:val="single" w:sz="4" w:space="0" w:color="auto"/>
              <w:bottom w:val="single" w:sz="4" w:space="0" w:color="auto"/>
              <w:right w:val="single" w:sz="4" w:space="0" w:color="808080"/>
            </w:tcBorders>
            <w:hideMark/>
          </w:tcPr>
          <w:p w14:paraId="42BFA9C6" w14:textId="77777777" w:rsidR="00283C80" w:rsidRPr="0095250E" w:rsidRDefault="00283C80" w:rsidP="00C06585">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4DE0E320" w14:textId="77777777" w:rsidR="00283C80" w:rsidRPr="0095250E" w:rsidRDefault="00283C80" w:rsidP="00C06585">
            <w:pPr>
              <w:pStyle w:val="TAL"/>
              <w:rPr>
                <w:lang w:eastAsia="en-GB"/>
              </w:rPr>
            </w:pPr>
            <w:r w:rsidRPr="0095250E">
              <w:rPr>
                <w:lang w:eastAsia="en-GB"/>
              </w:rPr>
              <w:t>The field is mandatory present, in case of a split bearer. Otherwise the field is absent.</w:t>
            </w:r>
          </w:p>
        </w:tc>
      </w:tr>
      <w:tr w:rsidR="00283C80" w:rsidRPr="0095250E" w14:paraId="42736CE4" w14:textId="77777777" w:rsidTr="00C06585">
        <w:trPr>
          <w:cantSplit/>
        </w:trPr>
        <w:tc>
          <w:tcPr>
            <w:tcW w:w="2863" w:type="dxa"/>
            <w:tcBorders>
              <w:top w:val="single" w:sz="4" w:space="0" w:color="auto"/>
              <w:left w:val="single" w:sz="4" w:space="0" w:color="auto"/>
              <w:bottom w:val="single" w:sz="4" w:space="0" w:color="auto"/>
              <w:right w:val="single" w:sz="4" w:space="0" w:color="808080"/>
            </w:tcBorders>
          </w:tcPr>
          <w:p w14:paraId="1AAD21B4" w14:textId="77777777" w:rsidR="00283C80" w:rsidRPr="0095250E" w:rsidRDefault="00283C80" w:rsidP="00C06585">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7EF2C4C3" w14:textId="77777777" w:rsidR="00283C80" w:rsidRPr="0095250E" w:rsidRDefault="00283C80" w:rsidP="00C06585">
            <w:pPr>
              <w:pStyle w:val="TAL"/>
              <w:rPr>
                <w:lang w:eastAsia="en-GB"/>
              </w:rPr>
            </w:pPr>
            <w:r w:rsidRPr="0095250E">
              <w:rPr>
                <w:iCs/>
                <w:lang w:eastAsia="sv-SE"/>
              </w:rPr>
              <w:t>The field is absent for SRBs. Otherwise, the field is optional present, need M, when MP is configured.</w:t>
            </w:r>
          </w:p>
        </w:tc>
      </w:tr>
      <w:tr w:rsidR="00283C80" w:rsidRPr="0095250E" w14:paraId="1B5DBE4D" w14:textId="77777777" w:rsidTr="00C0658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1255100" w14:textId="77777777" w:rsidR="00283C80" w:rsidRPr="0095250E" w:rsidRDefault="00283C80" w:rsidP="00C06585">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FA15599" w14:textId="77777777" w:rsidR="00283C80" w:rsidRPr="0095250E" w:rsidRDefault="00283C80" w:rsidP="00C06585">
            <w:pPr>
              <w:pStyle w:val="TAL"/>
              <w:rPr>
                <w:lang w:eastAsia="en-GB"/>
              </w:rPr>
            </w:pPr>
            <w:r w:rsidRPr="0095250E">
              <w:rPr>
                <w:lang w:eastAsia="en-GB"/>
              </w:rPr>
              <w:t>The field is optionally present, need R, if the UE is connected to 5GC. Otherwise the field is absent.</w:t>
            </w:r>
          </w:p>
        </w:tc>
      </w:tr>
      <w:tr w:rsidR="00283C80" w:rsidRPr="0095250E" w14:paraId="1CEBCAF6" w14:textId="77777777" w:rsidTr="00C0658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65A6337" w14:textId="77777777" w:rsidR="00283C80" w:rsidRPr="0095250E" w:rsidRDefault="00283C80" w:rsidP="00C06585">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049D2D9E" w14:textId="77777777" w:rsidR="00283C80" w:rsidRPr="0095250E" w:rsidRDefault="00283C80" w:rsidP="00C06585">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283C80" w:rsidRPr="0095250E" w14:paraId="33964B35" w14:textId="77777777" w:rsidTr="00C06585">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CD5FA90" w14:textId="77777777" w:rsidR="00283C80" w:rsidRPr="0095250E" w:rsidRDefault="00283C80" w:rsidP="00C06585">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57FA2CD2" w14:textId="77777777" w:rsidR="00283C80" w:rsidRPr="0095250E" w:rsidRDefault="00283C80" w:rsidP="00C06585">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283C80" w:rsidRPr="0095250E" w14:paraId="35B95256" w14:textId="77777777" w:rsidTr="00C0658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7CFFEB5" w14:textId="77777777" w:rsidR="00283C80" w:rsidRPr="0095250E" w:rsidRDefault="00283C80" w:rsidP="00C06585">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716B200C" w14:textId="77777777" w:rsidR="00283C80" w:rsidRPr="0095250E" w:rsidRDefault="00283C80" w:rsidP="00C06585">
            <w:pPr>
              <w:pStyle w:val="TAL"/>
              <w:rPr>
                <w:lang w:eastAsia="en-GB"/>
              </w:rPr>
            </w:pPr>
            <w:r w:rsidRPr="0095250E">
              <w:rPr>
                <w:lang w:eastAsia="sv-SE"/>
              </w:rPr>
              <w:t>This field is mandatory present in case for radio bearer setup for RLC-AM and RLC-UM. Otherwise, this field is absent, Need M.</w:t>
            </w:r>
          </w:p>
        </w:tc>
      </w:tr>
      <w:tr w:rsidR="00283C80" w:rsidRPr="0095250E" w14:paraId="663D9D55" w14:textId="77777777" w:rsidTr="00C0658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1988F53" w14:textId="77777777" w:rsidR="00283C80" w:rsidRPr="0095250E" w:rsidRDefault="00283C80" w:rsidP="00C06585">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74BF3412" w14:textId="77777777" w:rsidR="00283C80" w:rsidRPr="0095250E" w:rsidRDefault="00283C80" w:rsidP="00C06585">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64C9BD63" w14:textId="77777777" w:rsidR="00283C80" w:rsidRPr="0095250E" w:rsidRDefault="00283C80" w:rsidP="00283C80"/>
    <w:p w14:paraId="2A73744E" w14:textId="77777777" w:rsidR="00283C80" w:rsidRPr="0095250E" w:rsidRDefault="00283C80" w:rsidP="00283C80">
      <w:pPr>
        <w:pStyle w:val="4"/>
      </w:pPr>
      <w:bookmarkStart w:id="2092" w:name="_Toc60777301"/>
      <w:bookmarkStart w:id="2093" w:name="_Toc156130502"/>
      <w:r w:rsidRPr="0095250E">
        <w:lastRenderedPageBreak/>
        <w:t>–</w:t>
      </w:r>
      <w:r w:rsidRPr="0095250E">
        <w:tab/>
      </w:r>
      <w:r w:rsidRPr="0095250E">
        <w:rPr>
          <w:i/>
        </w:rPr>
        <w:t>PDSCH-Config</w:t>
      </w:r>
      <w:bookmarkEnd w:id="2092"/>
      <w:bookmarkEnd w:id="2093"/>
    </w:p>
    <w:p w14:paraId="2A41990C" w14:textId="77777777" w:rsidR="00283C80" w:rsidRPr="0095250E" w:rsidRDefault="00283C80" w:rsidP="00283C80">
      <w:r w:rsidRPr="0095250E">
        <w:t xml:space="preserve">The </w:t>
      </w:r>
      <w:r w:rsidRPr="0095250E">
        <w:rPr>
          <w:i/>
        </w:rPr>
        <w:t xml:space="preserve">PDSCH-Config </w:t>
      </w:r>
      <w:r w:rsidRPr="0095250E">
        <w:t>IE is used to configure the UE specific PDSCH parameters. If this IE is used for MBS CFR, the following fields shall be absent:</w:t>
      </w:r>
      <w:r w:rsidRPr="0095250E">
        <w:rPr>
          <w:rFonts w:eastAsia="等线"/>
          <w:lang w:eastAsia="zh-CN"/>
        </w:rPr>
        <w:t xml:space="preserve"> </w:t>
      </w:r>
      <w:r w:rsidRPr="0095250E">
        <w:rPr>
          <w:i/>
          <w:lang w:eastAsia="zh-CN"/>
        </w:rPr>
        <w:t>tci-StatesToAddModList</w:t>
      </w:r>
      <w:r w:rsidRPr="0095250E">
        <w:rPr>
          <w:iCs/>
        </w:rPr>
        <w:t>,</w:t>
      </w:r>
      <w:r w:rsidRPr="0095250E">
        <w:rPr>
          <w:iCs/>
          <w:lang w:eastAsia="zh-CN"/>
        </w:rPr>
        <w:t xml:space="preserve"> </w:t>
      </w:r>
      <w:r w:rsidRPr="0095250E">
        <w:rPr>
          <w:i/>
          <w:lang w:eastAsia="zh-CN"/>
        </w:rPr>
        <w:t>tci-StatesToReleaseList</w:t>
      </w:r>
      <w:r w:rsidRPr="0095250E">
        <w:t>,</w:t>
      </w:r>
      <w:r w:rsidRPr="0095250E">
        <w:rPr>
          <w:rFonts w:eastAsia="等线"/>
          <w:lang w:eastAsia="zh-CN"/>
        </w:rPr>
        <w:t xml:space="preserve"> </w:t>
      </w:r>
      <w:r w:rsidRPr="0095250E">
        <w:rPr>
          <w:i/>
          <w:iCs/>
        </w:rPr>
        <w:t>zp-CSI-RS-ResourceToAddModList</w:t>
      </w:r>
      <w:r w:rsidRPr="0095250E">
        <w:t xml:space="preserve">, </w:t>
      </w:r>
      <w:r w:rsidRPr="0095250E">
        <w:rPr>
          <w:i/>
          <w:iCs/>
        </w:rPr>
        <w:t>minimumSchedulingOffsetK0</w:t>
      </w:r>
      <w:r w:rsidRPr="0095250E">
        <w:t xml:space="preserve">, </w:t>
      </w:r>
      <w:r w:rsidRPr="0095250E">
        <w:rPr>
          <w:i/>
          <w:iCs/>
        </w:rPr>
        <w:t>antennaPortsFieldPresenceDCI-1-2</w:t>
      </w:r>
      <w:r w:rsidRPr="0095250E">
        <w:t xml:space="preserve">, </w:t>
      </w:r>
      <w:r w:rsidRPr="0095250E">
        <w:rPr>
          <w:i/>
          <w:iCs/>
        </w:rPr>
        <w:t>aperiodicZP-CSI-RS-ResourceSetsToAddModListDCI-1-2</w:t>
      </w:r>
      <w:r w:rsidRPr="0095250E">
        <w:t xml:space="preserve">, </w:t>
      </w:r>
      <w:r w:rsidRPr="0095250E">
        <w:rPr>
          <w:i/>
          <w:iCs/>
        </w:rPr>
        <w:t>aperiodicZP-CSI-RS-ResourceSetsToReleaseListDCI-1-2</w:t>
      </w:r>
      <w:r w:rsidRPr="0095250E">
        <w:t xml:space="preserve">, </w:t>
      </w:r>
      <w:r w:rsidRPr="0095250E">
        <w:rPr>
          <w:i/>
          <w:iCs/>
        </w:rPr>
        <w:t>dmrs-DownlinkForPDSCH-MappingTypeA-DCI-1-2</w:t>
      </w:r>
      <w:r w:rsidRPr="0095250E">
        <w:t xml:space="preserve">, </w:t>
      </w:r>
      <w:r w:rsidRPr="0095250E">
        <w:rPr>
          <w:i/>
          <w:iCs/>
        </w:rPr>
        <w:t>dmrs-DownlinkForPDSCH-MappingTypeB-DCI-1-2</w:t>
      </w:r>
      <w:r w:rsidRPr="0095250E">
        <w:t xml:space="preserve">, </w:t>
      </w:r>
      <w:r w:rsidRPr="0095250E">
        <w:rPr>
          <w:i/>
          <w:iCs/>
        </w:rPr>
        <w:t>dmrs-SequenceInitializationDCI-1-2</w:t>
      </w:r>
      <w:r w:rsidRPr="0095250E">
        <w:t xml:space="preserve">, </w:t>
      </w:r>
      <w:r w:rsidRPr="0095250E">
        <w:rPr>
          <w:i/>
          <w:iCs/>
        </w:rPr>
        <w:t>harq-ProcessNumberSizeDCI-1-2</w:t>
      </w:r>
      <w:r w:rsidRPr="0095250E">
        <w:t xml:space="preserve">, </w:t>
      </w:r>
      <w:r w:rsidRPr="0095250E">
        <w:rPr>
          <w:i/>
          <w:iCs/>
        </w:rPr>
        <w:t>mcs-TableDCI-1-2</w:t>
      </w:r>
      <w:r w:rsidRPr="0095250E">
        <w:t xml:space="preserve">, </w:t>
      </w:r>
      <w:r w:rsidRPr="0095250E">
        <w:rPr>
          <w:i/>
          <w:iCs/>
        </w:rPr>
        <w:t>numberOfBitsForRV-DCI-1-2</w:t>
      </w:r>
      <w:r w:rsidRPr="0095250E">
        <w:t xml:space="preserve">, </w:t>
      </w:r>
      <w:r w:rsidRPr="0095250E">
        <w:rPr>
          <w:i/>
          <w:iCs/>
        </w:rPr>
        <w:t>pdsch-AggregationFactor</w:t>
      </w:r>
      <w:r w:rsidRPr="0095250E">
        <w:t xml:space="preserve">, </w:t>
      </w:r>
      <w:r w:rsidRPr="0095250E">
        <w:rPr>
          <w:i/>
          <w:iCs/>
        </w:rPr>
        <w:t>pdsch-TimeDomainAllocationListDCI-1-2</w:t>
      </w:r>
      <w:r w:rsidRPr="0095250E">
        <w:t xml:space="preserve">, </w:t>
      </w:r>
      <w:r w:rsidRPr="0095250E">
        <w:rPr>
          <w:i/>
          <w:iCs/>
        </w:rPr>
        <w:t>prb-BundlingTypeDCI-1-2</w:t>
      </w:r>
      <w:r w:rsidRPr="0095250E">
        <w:t xml:space="preserve">, </w:t>
      </w:r>
      <w:r w:rsidRPr="0095250E">
        <w:rPr>
          <w:i/>
          <w:iCs/>
        </w:rPr>
        <w:t>priorityIndicatorDCI-1-2</w:t>
      </w:r>
      <w:r w:rsidRPr="0095250E">
        <w:t xml:space="preserve">, </w:t>
      </w:r>
      <w:r w:rsidRPr="0095250E">
        <w:rPr>
          <w:i/>
          <w:iCs/>
        </w:rPr>
        <w:t>rateMatchPatternGroup1DCI-1-2</w:t>
      </w:r>
      <w:r w:rsidRPr="0095250E">
        <w:t xml:space="preserve">, </w:t>
      </w:r>
      <w:r w:rsidRPr="0095250E">
        <w:rPr>
          <w:i/>
          <w:iCs/>
        </w:rPr>
        <w:t>rateMatchPatternGroup2DCI-1-2</w:t>
      </w:r>
      <w:r w:rsidRPr="0095250E">
        <w:t xml:space="preserve">, </w:t>
      </w:r>
      <w:r w:rsidRPr="0095250E">
        <w:rPr>
          <w:i/>
          <w:iCs/>
        </w:rPr>
        <w:t>resourceAllocationType1GranularityDCI-1-2</w:t>
      </w:r>
      <w:r w:rsidRPr="0095250E">
        <w:t xml:space="preserve">, </w:t>
      </w:r>
      <w:r w:rsidRPr="0095250E">
        <w:rPr>
          <w:i/>
          <w:iCs/>
        </w:rPr>
        <w:t>vrb-ToPRB-InterleaverDCI-1-2</w:t>
      </w:r>
      <w:r w:rsidRPr="0095250E">
        <w:t xml:space="preserve">, </w:t>
      </w:r>
      <w:r w:rsidRPr="0095250E">
        <w:rPr>
          <w:i/>
          <w:iCs/>
        </w:rPr>
        <w:t>referenceOfSLIVDCI-1-2</w:t>
      </w:r>
      <w:r w:rsidRPr="0095250E">
        <w:t xml:space="preserve">, </w:t>
      </w:r>
      <w:r w:rsidRPr="0095250E">
        <w:rPr>
          <w:i/>
          <w:iCs/>
        </w:rPr>
        <w:t>resourceAllocationDCI-1-2</w:t>
      </w:r>
      <w:r w:rsidRPr="0095250E">
        <w:t xml:space="preserve">, </w:t>
      </w:r>
      <w:r w:rsidRPr="0095250E">
        <w:rPr>
          <w:i/>
          <w:iCs/>
        </w:rPr>
        <w:t>dataScramblingIdentityPDSCH2-r16</w:t>
      </w:r>
      <w:r w:rsidRPr="0095250E">
        <w:t xml:space="preserve">, </w:t>
      </w:r>
      <w:r w:rsidRPr="0095250E">
        <w:rPr>
          <w:i/>
          <w:iCs/>
        </w:rPr>
        <w:t>repetitionSchemeConfig</w:t>
      </w:r>
      <w:r w:rsidRPr="0095250E">
        <w:t xml:space="preserve">, </w:t>
      </w:r>
      <w:r w:rsidRPr="0095250E">
        <w:rPr>
          <w:i/>
          <w:iCs/>
        </w:rPr>
        <w:t>pdsch-ConfigDCI-1-3</w:t>
      </w:r>
      <w:r w:rsidRPr="0095250E">
        <w:t>.</w:t>
      </w:r>
    </w:p>
    <w:p w14:paraId="31992A7E" w14:textId="77777777" w:rsidR="00283C80" w:rsidRPr="0095250E" w:rsidRDefault="00283C80" w:rsidP="00283C80">
      <w:pPr>
        <w:pStyle w:val="TH"/>
      </w:pPr>
      <w:r w:rsidRPr="0095250E">
        <w:rPr>
          <w:bCs/>
          <w:i/>
          <w:iCs/>
        </w:rPr>
        <w:t xml:space="preserve">PDSCH-Config </w:t>
      </w:r>
      <w:r w:rsidRPr="0095250E">
        <w:t>information element</w:t>
      </w:r>
    </w:p>
    <w:p w14:paraId="5BFFE20A" w14:textId="77777777" w:rsidR="00283C80" w:rsidRPr="0095250E" w:rsidRDefault="00283C80" w:rsidP="00283C80">
      <w:pPr>
        <w:pStyle w:val="PL"/>
        <w:rPr>
          <w:color w:val="808080"/>
        </w:rPr>
      </w:pPr>
      <w:r w:rsidRPr="0095250E">
        <w:rPr>
          <w:color w:val="808080"/>
        </w:rPr>
        <w:t>-- ASN1START</w:t>
      </w:r>
    </w:p>
    <w:p w14:paraId="028F714E" w14:textId="77777777" w:rsidR="00283C80" w:rsidRPr="0095250E" w:rsidRDefault="00283C80" w:rsidP="00283C80">
      <w:pPr>
        <w:pStyle w:val="PL"/>
        <w:rPr>
          <w:color w:val="808080"/>
        </w:rPr>
      </w:pPr>
      <w:r w:rsidRPr="0095250E">
        <w:rPr>
          <w:color w:val="808080"/>
        </w:rPr>
        <w:t>-- TAG-PDSCH-CONFIG-START</w:t>
      </w:r>
    </w:p>
    <w:p w14:paraId="53FA5E61" w14:textId="77777777" w:rsidR="00283C80" w:rsidRPr="0095250E" w:rsidRDefault="00283C80" w:rsidP="00283C80">
      <w:pPr>
        <w:pStyle w:val="PL"/>
      </w:pPr>
    </w:p>
    <w:p w14:paraId="47038D0D" w14:textId="77777777" w:rsidR="00283C80" w:rsidRPr="0095250E" w:rsidRDefault="00283C80" w:rsidP="00283C80">
      <w:pPr>
        <w:pStyle w:val="PL"/>
      </w:pPr>
      <w:r w:rsidRPr="0095250E">
        <w:t xml:space="preserve">PDSCH-Config ::=                        </w:t>
      </w:r>
      <w:r w:rsidRPr="0095250E">
        <w:rPr>
          <w:color w:val="993366"/>
        </w:rPr>
        <w:t>SEQUENCE</w:t>
      </w:r>
      <w:r w:rsidRPr="0095250E">
        <w:t xml:space="preserve"> {</w:t>
      </w:r>
    </w:p>
    <w:p w14:paraId="6E470615" w14:textId="77777777" w:rsidR="00283C80" w:rsidRPr="0095250E" w:rsidRDefault="00283C80" w:rsidP="00283C80">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5C15614" w14:textId="77777777" w:rsidR="00283C80" w:rsidRPr="0095250E" w:rsidRDefault="00283C80" w:rsidP="00283C80">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5510203F" w14:textId="77777777" w:rsidR="00283C80" w:rsidRPr="0095250E" w:rsidRDefault="00283C80" w:rsidP="00283C80">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6B1E8B3" w14:textId="77777777" w:rsidR="00283C80" w:rsidRPr="0095250E" w:rsidRDefault="00283C80" w:rsidP="00283C80">
      <w:pPr>
        <w:pStyle w:val="PL"/>
      </w:pPr>
    </w:p>
    <w:p w14:paraId="523916BC" w14:textId="77777777" w:rsidR="00283C80" w:rsidRPr="0095250E" w:rsidRDefault="00283C80" w:rsidP="00283C80">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7329FFDD" w14:textId="77777777" w:rsidR="00283C80" w:rsidRPr="0095250E" w:rsidRDefault="00283C80" w:rsidP="00283C80">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D49ABC2" w14:textId="77777777" w:rsidR="00283C80" w:rsidRPr="0095250E" w:rsidRDefault="00283C80" w:rsidP="00283C80">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E4F0FA8" w14:textId="77777777" w:rsidR="00283C80" w:rsidRPr="0095250E" w:rsidRDefault="00283C80" w:rsidP="00283C80">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3A18AC99" w14:textId="77777777" w:rsidR="00283C80" w:rsidRPr="0095250E" w:rsidRDefault="00283C80" w:rsidP="00283C80">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FA23A21" w14:textId="77777777" w:rsidR="00283C80" w:rsidRPr="0095250E" w:rsidRDefault="00283C80" w:rsidP="00283C80">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6D9CE7F1" w14:textId="77777777" w:rsidR="00283C80" w:rsidRPr="0095250E" w:rsidRDefault="00283C80" w:rsidP="00283C80">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377AEE3B" w14:textId="77777777" w:rsidR="00283C80" w:rsidRPr="0095250E" w:rsidRDefault="00283C80" w:rsidP="00283C80">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021213A5" w14:textId="77777777" w:rsidR="00283C80" w:rsidRPr="0095250E" w:rsidRDefault="00283C80" w:rsidP="00283C80">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0A885BFD" w14:textId="77777777" w:rsidR="00283C80" w:rsidRPr="0095250E" w:rsidRDefault="00283C80" w:rsidP="00283C80">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2C3DB17C" w14:textId="77777777" w:rsidR="00283C80" w:rsidRPr="0095250E" w:rsidRDefault="00283C80" w:rsidP="00283C80">
      <w:pPr>
        <w:pStyle w:val="PL"/>
      </w:pPr>
    </w:p>
    <w:p w14:paraId="55CEB1D6" w14:textId="77777777" w:rsidR="00283C80" w:rsidRPr="0095250E" w:rsidRDefault="00283C80" w:rsidP="00283C80">
      <w:pPr>
        <w:pStyle w:val="PL"/>
      </w:pPr>
      <w:r w:rsidRPr="0095250E">
        <w:t xml:space="preserve">    rbg-Size                                </w:t>
      </w:r>
      <w:r w:rsidRPr="0095250E">
        <w:rPr>
          <w:color w:val="993366"/>
        </w:rPr>
        <w:t>ENUMERATED</w:t>
      </w:r>
      <w:r w:rsidRPr="0095250E">
        <w:t xml:space="preserve"> {config1, config2},</w:t>
      </w:r>
    </w:p>
    <w:p w14:paraId="75893A7D" w14:textId="77777777" w:rsidR="00283C80" w:rsidRPr="0095250E" w:rsidRDefault="00283C80" w:rsidP="00283C80">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95CA8B" w14:textId="77777777" w:rsidR="00283C80" w:rsidRPr="0095250E" w:rsidRDefault="00283C80" w:rsidP="00283C80">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87F72A" w14:textId="77777777" w:rsidR="00283C80" w:rsidRPr="0095250E" w:rsidRDefault="00283C80" w:rsidP="00283C80">
      <w:pPr>
        <w:pStyle w:val="PL"/>
      </w:pPr>
    </w:p>
    <w:p w14:paraId="4021B05E" w14:textId="77777777" w:rsidR="00283C80" w:rsidRPr="0095250E" w:rsidRDefault="00283C80" w:rsidP="00283C80">
      <w:pPr>
        <w:pStyle w:val="PL"/>
      </w:pPr>
      <w:r w:rsidRPr="0095250E">
        <w:t xml:space="preserve">    prb-BundlingType                        </w:t>
      </w:r>
      <w:r w:rsidRPr="0095250E">
        <w:rPr>
          <w:color w:val="993366"/>
        </w:rPr>
        <w:t>CHOICE</w:t>
      </w:r>
      <w:r w:rsidRPr="0095250E">
        <w:t xml:space="preserve"> {</w:t>
      </w:r>
    </w:p>
    <w:p w14:paraId="6777E322" w14:textId="77777777" w:rsidR="00283C80" w:rsidRPr="0095250E" w:rsidRDefault="00283C80" w:rsidP="00283C80">
      <w:pPr>
        <w:pStyle w:val="PL"/>
      </w:pPr>
      <w:r w:rsidRPr="0095250E">
        <w:t xml:space="preserve">        staticBundling                          </w:t>
      </w:r>
      <w:r w:rsidRPr="0095250E">
        <w:rPr>
          <w:color w:val="993366"/>
        </w:rPr>
        <w:t>SEQUENCE</w:t>
      </w:r>
      <w:r w:rsidRPr="0095250E">
        <w:t xml:space="preserve"> {</w:t>
      </w:r>
    </w:p>
    <w:p w14:paraId="7D517926" w14:textId="77777777" w:rsidR="00283C80" w:rsidRPr="0095250E" w:rsidRDefault="00283C80" w:rsidP="00283C80">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9A192ED" w14:textId="77777777" w:rsidR="00283C80" w:rsidRPr="0095250E" w:rsidRDefault="00283C80" w:rsidP="00283C80">
      <w:pPr>
        <w:pStyle w:val="PL"/>
      </w:pPr>
      <w:r w:rsidRPr="0095250E">
        <w:t xml:space="preserve">        },</w:t>
      </w:r>
    </w:p>
    <w:p w14:paraId="068E6C23" w14:textId="77777777" w:rsidR="00283C80" w:rsidRPr="0095250E" w:rsidRDefault="00283C80" w:rsidP="00283C80">
      <w:pPr>
        <w:pStyle w:val="PL"/>
      </w:pPr>
      <w:r w:rsidRPr="0095250E">
        <w:t xml:space="preserve">        dynamicBundling                     </w:t>
      </w:r>
      <w:r w:rsidRPr="0095250E">
        <w:rPr>
          <w:color w:val="993366"/>
        </w:rPr>
        <w:t>SEQUENCE</w:t>
      </w:r>
      <w:r w:rsidRPr="0095250E">
        <w:t xml:space="preserve"> {</w:t>
      </w:r>
    </w:p>
    <w:p w14:paraId="20D72C9F" w14:textId="77777777" w:rsidR="00283C80" w:rsidRPr="0095250E" w:rsidRDefault="00283C80" w:rsidP="00283C80">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79D7822F" w14:textId="77777777" w:rsidR="00283C80" w:rsidRPr="0095250E" w:rsidRDefault="00283C80" w:rsidP="00283C80">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5BAA4EA4" w14:textId="77777777" w:rsidR="00283C80" w:rsidRPr="0095250E" w:rsidRDefault="00283C80" w:rsidP="00283C80">
      <w:pPr>
        <w:pStyle w:val="PL"/>
      </w:pPr>
      <w:r w:rsidRPr="0095250E">
        <w:t xml:space="preserve">        }</w:t>
      </w:r>
    </w:p>
    <w:p w14:paraId="2F97D64D" w14:textId="77777777" w:rsidR="00283C80" w:rsidRPr="0095250E" w:rsidRDefault="00283C80" w:rsidP="00283C80">
      <w:pPr>
        <w:pStyle w:val="PL"/>
      </w:pPr>
      <w:r w:rsidRPr="0095250E">
        <w:t xml:space="preserve">    },</w:t>
      </w:r>
    </w:p>
    <w:p w14:paraId="6F0510F3" w14:textId="77777777" w:rsidR="00283C80" w:rsidRPr="0095250E" w:rsidRDefault="00283C80" w:rsidP="00283C80">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3068375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91F97DD" w14:textId="77777777" w:rsidR="00283C80" w:rsidRPr="0095250E" w:rsidRDefault="00283C80" w:rsidP="00283C80">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C11C6E9"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108B961" w14:textId="77777777" w:rsidR="00283C80" w:rsidRPr="0095250E" w:rsidRDefault="00283C80" w:rsidP="00283C80">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6BC84D3" w14:textId="77777777" w:rsidR="00283C80" w:rsidRPr="0095250E" w:rsidRDefault="00283C80" w:rsidP="00283C80">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9404A2C" w14:textId="77777777" w:rsidR="00283C80" w:rsidRPr="0095250E" w:rsidRDefault="00283C80" w:rsidP="00283C80">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126A6AAE"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8B4FE2" w14:textId="77777777" w:rsidR="00283C80" w:rsidRPr="0095250E" w:rsidRDefault="00283C80" w:rsidP="00283C80">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56844D31"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924491" w14:textId="77777777" w:rsidR="00283C80" w:rsidRPr="0095250E" w:rsidRDefault="00283C80" w:rsidP="00283C80">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025D3A82"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D9A39CF" w14:textId="77777777" w:rsidR="00283C80" w:rsidRPr="0095250E" w:rsidRDefault="00283C80" w:rsidP="00283C80">
      <w:pPr>
        <w:pStyle w:val="PL"/>
      </w:pPr>
      <w:r w:rsidRPr="0095250E">
        <w:t xml:space="preserve">    p-ZP-CSI-RS-ResourceSet                 SetupRelease { ZP-CSI-RS-ResourceSet }</w:t>
      </w:r>
    </w:p>
    <w:p w14:paraId="30A896F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EB44743" w14:textId="77777777" w:rsidR="00283C80" w:rsidRPr="0095250E" w:rsidRDefault="00283C80" w:rsidP="00283C80">
      <w:pPr>
        <w:pStyle w:val="PL"/>
      </w:pPr>
      <w:r w:rsidRPr="0095250E">
        <w:t xml:space="preserve">    ...,</w:t>
      </w:r>
    </w:p>
    <w:p w14:paraId="751EC4C1" w14:textId="77777777" w:rsidR="00283C80" w:rsidRPr="0095250E" w:rsidRDefault="00283C80" w:rsidP="00283C80">
      <w:pPr>
        <w:pStyle w:val="PL"/>
      </w:pPr>
      <w:r w:rsidRPr="0095250E">
        <w:t xml:space="preserve">    [[</w:t>
      </w:r>
    </w:p>
    <w:p w14:paraId="386F2423" w14:textId="77777777" w:rsidR="00283C80" w:rsidRPr="0095250E" w:rsidRDefault="00283C80" w:rsidP="00283C80">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1ACA2EA8" w14:textId="77777777" w:rsidR="00283C80" w:rsidRPr="0095250E" w:rsidRDefault="00283C80" w:rsidP="00283C80">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596C91A3" w14:textId="77777777" w:rsidR="00283C80" w:rsidRPr="0095250E" w:rsidRDefault="00283C80" w:rsidP="00283C80">
      <w:pPr>
        <w:pStyle w:val="PL"/>
      </w:pPr>
    </w:p>
    <w:p w14:paraId="351BF34E" w14:textId="77777777" w:rsidR="00283C80" w:rsidRPr="0095250E" w:rsidRDefault="00283C80" w:rsidP="00283C80">
      <w:pPr>
        <w:pStyle w:val="PL"/>
        <w:rPr>
          <w:color w:val="808080"/>
        </w:rPr>
      </w:pPr>
      <w:r w:rsidRPr="0095250E">
        <w:t xml:space="preserve">    </w:t>
      </w:r>
      <w:r w:rsidRPr="0095250E">
        <w:rPr>
          <w:color w:val="808080"/>
        </w:rPr>
        <w:t>-- Start of the parameters for DCI format 1_2 introduced in V16.1.0</w:t>
      </w:r>
    </w:p>
    <w:p w14:paraId="0C51D00E" w14:textId="77777777" w:rsidR="00283C80" w:rsidRPr="0095250E" w:rsidRDefault="00283C80" w:rsidP="00283C80">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9A75EF6" w14:textId="77777777" w:rsidR="00283C80" w:rsidRPr="0095250E" w:rsidRDefault="00283C80" w:rsidP="00283C80">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64F2CDD8"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1CFC670" w14:textId="77777777" w:rsidR="00283C80" w:rsidRPr="0095250E" w:rsidRDefault="00283C80" w:rsidP="00283C80">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2AFC90E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4FBC12" w14:textId="77777777" w:rsidR="00283C80" w:rsidRPr="0095250E" w:rsidRDefault="00283C80" w:rsidP="00283C80">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2BEEC353" w14:textId="77777777" w:rsidR="00283C80" w:rsidRPr="0095250E" w:rsidRDefault="00283C80" w:rsidP="00283C80">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01C81741" w14:textId="77777777" w:rsidR="00283C80" w:rsidRPr="0095250E" w:rsidRDefault="00283C80" w:rsidP="00283C80">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430D2C1" w14:textId="77777777" w:rsidR="00283C80" w:rsidRPr="0095250E" w:rsidRDefault="00283C80" w:rsidP="00283C80">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0123486" w14:textId="77777777" w:rsidR="00283C80" w:rsidRPr="0095250E" w:rsidRDefault="00283C80" w:rsidP="00283C80">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575AD35" w14:textId="77777777" w:rsidR="00283C80" w:rsidRPr="0095250E" w:rsidRDefault="00283C80" w:rsidP="00283C80">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2E828A65" w14:textId="77777777" w:rsidR="00283C80" w:rsidRPr="0095250E" w:rsidRDefault="00283C80" w:rsidP="00283C80">
      <w:pPr>
        <w:pStyle w:val="PL"/>
      </w:pPr>
      <w:r w:rsidRPr="0095250E">
        <w:t xml:space="preserve">    pdsch-TimeDomainAllocationListDCI-1-2-r16       SetupRelease { PDSCH-TimeDomainResourceAllocationList-r16 }</w:t>
      </w:r>
    </w:p>
    <w:p w14:paraId="61040ABF"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31D3B38" w14:textId="77777777" w:rsidR="00283C80" w:rsidRPr="0095250E" w:rsidRDefault="00283C80" w:rsidP="00283C80">
      <w:pPr>
        <w:pStyle w:val="PL"/>
      </w:pPr>
      <w:r w:rsidRPr="0095250E">
        <w:t xml:space="preserve">    prb-BundlingTypeDCI-1-2-r16             </w:t>
      </w:r>
      <w:r w:rsidRPr="0095250E">
        <w:rPr>
          <w:color w:val="993366"/>
        </w:rPr>
        <w:t>CHOICE</w:t>
      </w:r>
      <w:r w:rsidRPr="0095250E">
        <w:t xml:space="preserve"> {</w:t>
      </w:r>
    </w:p>
    <w:p w14:paraId="4375BA85" w14:textId="77777777" w:rsidR="00283C80" w:rsidRPr="0095250E" w:rsidRDefault="00283C80" w:rsidP="00283C80">
      <w:pPr>
        <w:pStyle w:val="PL"/>
      </w:pPr>
      <w:r w:rsidRPr="0095250E">
        <w:t xml:space="preserve">        staticBundling-r16                      </w:t>
      </w:r>
      <w:r w:rsidRPr="0095250E">
        <w:rPr>
          <w:color w:val="993366"/>
        </w:rPr>
        <w:t>SEQUENCE</w:t>
      </w:r>
      <w:r w:rsidRPr="0095250E">
        <w:t xml:space="preserve"> {</w:t>
      </w:r>
    </w:p>
    <w:p w14:paraId="16815ECE" w14:textId="77777777" w:rsidR="00283C80" w:rsidRPr="0095250E" w:rsidRDefault="00283C80" w:rsidP="00283C80">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C1EBA2E" w14:textId="77777777" w:rsidR="00283C80" w:rsidRPr="0095250E" w:rsidRDefault="00283C80" w:rsidP="00283C80">
      <w:pPr>
        <w:pStyle w:val="PL"/>
      </w:pPr>
      <w:r w:rsidRPr="0095250E">
        <w:t xml:space="preserve">        },</w:t>
      </w:r>
    </w:p>
    <w:p w14:paraId="41D98380" w14:textId="77777777" w:rsidR="00283C80" w:rsidRPr="0095250E" w:rsidRDefault="00283C80" w:rsidP="00283C80">
      <w:pPr>
        <w:pStyle w:val="PL"/>
      </w:pPr>
      <w:r w:rsidRPr="0095250E">
        <w:t xml:space="preserve">        dynamicBundling-r16                     </w:t>
      </w:r>
      <w:r w:rsidRPr="0095250E">
        <w:rPr>
          <w:color w:val="993366"/>
        </w:rPr>
        <w:t>SEQUENCE</w:t>
      </w:r>
      <w:r w:rsidRPr="0095250E">
        <w:t xml:space="preserve"> {</w:t>
      </w:r>
    </w:p>
    <w:p w14:paraId="5096AB07" w14:textId="77777777" w:rsidR="00283C80" w:rsidRPr="0095250E" w:rsidRDefault="00283C80" w:rsidP="00283C80">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3F2C0A1A" w14:textId="77777777" w:rsidR="00283C80" w:rsidRPr="0095250E" w:rsidRDefault="00283C80" w:rsidP="00283C80">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178C6A21" w14:textId="77777777" w:rsidR="00283C80" w:rsidRPr="0095250E" w:rsidRDefault="00283C80" w:rsidP="00283C80">
      <w:pPr>
        <w:pStyle w:val="PL"/>
      </w:pPr>
      <w:r w:rsidRPr="0095250E">
        <w:t xml:space="preserve">        }</w:t>
      </w:r>
    </w:p>
    <w:p w14:paraId="00D02FEF"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DCBA34A" w14:textId="77777777" w:rsidR="00283C80" w:rsidRPr="0095250E" w:rsidRDefault="00283C80" w:rsidP="00283C80">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84421F5" w14:textId="77777777" w:rsidR="00283C80" w:rsidRPr="0095250E" w:rsidRDefault="00283C80" w:rsidP="00283C80">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08D76B4E" w14:textId="77777777" w:rsidR="00283C80" w:rsidRPr="0095250E" w:rsidRDefault="00283C80" w:rsidP="00283C80">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B3C44C2" w14:textId="77777777" w:rsidR="00283C80" w:rsidRPr="0095250E" w:rsidRDefault="00283C80" w:rsidP="00283C80">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6226B3DF" w14:textId="77777777" w:rsidR="00283C80" w:rsidRPr="0095250E" w:rsidRDefault="00283C80" w:rsidP="00283C80">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1CF5359" w14:textId="77777777" w:rsidR="00283C80" w:rsidRPr="0095250E" w:rsidRDefault="00283C80" w:rsidP="00283C80">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BD2EF0" w14:textId="77777777" w:rsidR="00283C80" w:rsidRPr="0095250E" w:rsidRDefault="00283C80" w:rsidP="00283C80">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39BE6A1B"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8F97221" w14:textId="77777777" w:rsidR="00283C80" w:rsidRPr="0095250E" w:rsidRDefault="00283C80" w:rsidP="00283C80">
      <w:pPr>
        <w:pStyle w:val="PL"/>
        <w:rPr>
          <w:color w:val="808080"/>
        </w:rPr>
      </w:pPr>
      <w:r w:rsidRPr="0095250E">
        <w:t xml:space="preserve">    </w:t>
      </w:r>
      <w:r w:rsidRPr="0095250E">
        <w:rPr>
          <w:color w:val="808080"/>
        </w:rPr>
        <w:t>-- End of the parameters for DCI format 1_2 introduced in V16.1.0</w:t>
      </w:r>
    </w:p>
    <w:p w14:paraId="749C2EDB" w14:textId="77777777" w:rsidR="00283C80" w:rsidRPr="0095250E" w:rsidRDefault="00283C80" w:rsidP="00283C80">
      <w:pPr>
        <w:pStyle w:val="PL"/>
      </w:pPr>
    </w:p>
    <w:p w14:paraId="26BE83B7" w14:textId="77777777" w:rsidR="00283C80" w:rsidRPr="0095250E" w:rsidRDefault="00283C80" w:rsidP="00283C80">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CFDC91" w14:textId="77777777" w:rsidR="00283C80" w:rsidRPr="0095250E" w:rsidRDefault="00283C80" w:rsidP="00283C80">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24DA5C1" w14:textId="77777777" w:rsidR="00283C80" w:rsidRPr="0095250E" w:rsidRDefault="00283C80" w:rsidP="00283C80">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37DCB95A" w14:textId="77777777" w:rsidR="00283C80" w:rsidRPr="0095250E" w:rsidRDefault="00283C80" w:rsidP="00283C80">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29BF7C2D" w14:textId="77777777" w:rsidR="00283C80" w:rsidRPr="0095250E" w:rsidRDefault="00283C80" w:rsidP="00283C80">
      <w:pPr>
        <w:pStyle w:val="PL"/>
      </w:pPr>
      <w:r w:rsidRPr="0095250E">
        <w:t xml:space="preserve">    ]],</w:t>
      </w:r>
    </w:p>
    <w:p w14:paraId="320B92F4" w14:textId="77777777" w:rsidR="00283C80" w:rsidRPr="0095250E" w:rsidRDefault="00283C80" w:rsidP="00283C80">
      <w:pPr>
        <w:pStyle w:val="PL"/>
      </w:pPr>
      <w:r w:rsidRPr="0095250E">
        <w:lastRenderedPageBreak/>
        <w:t xml:space="preserve">    [[</w:t>
      </w:r>
    </w:p>
    <w:p w14:paraId="011174DC" w14:textId="77777777" w:rsidR="00283C80" w:rsidRPr="0095250E" w:rsidRDefault="00283C80" w:rsidP="00283C80">
      <w:pPr>
        <w:pStyle w:val="PL"/>
        <w:rPr>
          <w:color w:val="808080"/>
        </w:rPr>
      </w:pPr>
      <w:r w:rsidRPr="0095250E">
        <w:t xml:space="preserve">    repetitionSchemeConfig-v1630             SetupRelease { RepetitionSchemeConfig-v1630}                       </w:t>
      </w:r>
      <w:r w:rsidRPr="0095250E">
        <w:rPr>
          <w:color w:val="993366"/>
        </w:rPr>
        <w:t>OPTIONAL</w:t>
      </w:r>
      <w:r w:rsidRPr="0095250E">
        <w:t xml:space="preserve">    </w:t>
      </w:r>
      <w:r w:rsidRPr="0095250E">
        <w:rPr>
          <w:color w:val="808080"/>
        </w:rPr>
        <w:t>-- Need M</w:t>
      </w:r>
    </w:p>
    <w:p w14:paraId="15BCC3B6" w14:textId="77777777" w:rsidR="00283C80" w:rsidRPr="0095250E" w:rsidRDefault="00283C80" w:rsidP="00283C80">
      <w:pPr>
        <w:pStyle w:val="PL"/>
      </w:pPr>
      <w:r w:rsidRPr="0095250E">
        <w:t xml:space="preserve">    ]],</w:t>
      </w:r>
    </w:p>
    <w:p w14:paraId="05ACE1E8" w14:textId="77777777" w:rsidR="00283C80" w:rsidRPr="0095250E" w:rsidRDefault="00283C80" w:rsidP="00283C80">
      <w:pPr>
        <w:pStyle w:val="PL"/>
      </w:pPr>
      <w:r w:rsidRPr="0095250E">
        <w:t xml:space="preserve">    [[</w:t>
      </w:r>
    </w:p>
    <w:p w14:paraId="54633684" w14:textId="77777777" w:rsidR="00283C80" w:rsidRPr="0095250E" w:rsidRDefault="00283C80" w:rsidP="00283C80">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D2F551B" w14:textId="77777777" w:rsidR="00283C80" w:rsidRPr="0095250E" w:rsidRDefault="00283C80" w:rsidP="00283C80">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0EB97" w14:textId="77777777" w:rsidR="00283C80" w:rsidRPr="0095250E" w:rsidRDefault="00283C80" w:rsidP="00283C80">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EBAC039" w14:textId="77777777" w:rsidR="00283C80" w:rsidRPr="0095250E" w:rsidRDefault="00283C80" w:rsidP="00283C80">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D6CFF4E" w14:textId="77777777" w:rsidR="00283C80" w:rsidRPr="0095250E" w:rsidRDefault="00283C80" w:rsidP="00283C80">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98B40CE" w14:textId="77777777" w:rsidR="00283C80" w:rsidRPr="0095250E" w:rsidRDefault="00283C80" w:rsidP="00283C80">
      <w:pPr>
        <w:pStyle w:val="PL"/>
      </w:pPr>
      <w:r w:rsidRPr="0095250E">
        <w:t xml:space="preserve">    dl-OrJointTCI-StateList-r17                  </w:t>
      </w:r>
      <w:r w:rsidRPr="0095250E">
        <w:rPr>
          <w:color w:val="993366"/>
        </w:rPr>
        <w:t>CHOICE</w:t>
      </w:r>
      <w:r w:rsidRPr="0095250E">
        <w:t xml:space="preserve"> {</w:t>
      </w:r>
    </w:p>
    <w:p w14:paraId="4E420736" w14:textId="77777777" w:rsidR="00283C80" w:rsidRPr="0095250E" w:rsidRDefault="00283C80" w:rsidP="00283C80">
      <w:pPr>
        <w:pStyle w:val="PL"/>
      </w:pPr>
      <w:r w:rsidRPr="0095250E">
        <w:t xml:space="preserve">        explicitlist                                 </w:t>
      </w:r>
      <w:r w:rsidRPr="0095250E">
        <w:rPr>
          <w:color w:val="993366"/>
        </w:rPr>
        <w:t>SEQUENCE</w:t>
      </w:r>
      <w:r w:rsidRPr="0095250E">
        <w:t xml:space="preserve"> {</w:t>
      </w:r>
    </w:p>
    <w:p w14:paraId="561B7D6E" w14:textId="77777777" w:rsidR="00283C80" w:rsidRPr="0095250E" w:rsidRDefault="00283C80" w:rsidP="00283C80">
      <w:pPr>
        <w:pStyle w:val="PL"/>
      </w:pPr>
      <w:r w:rsidRPr="0095250E">
        <w:t xml:space="preserve">            dl-OrJointTCI-StateToAddModList-r17        </w:t>
      </w:r>
      <w:r w:rsidRPr="0095250E">
        <w:rPr>
          <w:color w:val="993366"/>
        </w:rPr>
        <w:t>SEQUENCE</w:t>
      </w:r>
      <w:r w:rsidRPr="0095250E">
        <w:t xml:space="preserve"> (</w:t>
      </w:r>
      <w:r w:rsidRPr="0095250E">
        <w:rPr>
          <w:color w:val="993366"/>
        </w:rPr>
        <w:t>SIZE</w:t>
      </w:r>
      <w:r w:rsidRPr="0095250E">
        <w:t xml:space="preserve"> (1..maxNrofTCI-States))</w:t>
      </w:r>
      <w:r w:rsidRPr="0095250E">
        <w:rPr>
          <w:color w:val="993366"/>
        </w:rPr>
        <w:t xml:space="preserve"> OF</w:t>
      </w:r>
      <w:r w:rsidRPr="0095250E">
        <w:t xml:space="preserve"> TCI-State</w:t>
      </w:r>
    </w:p>
    <w:p w14:paraId="77A7C47E"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2A0650" w14:textId="77777777" w:rsidR="00283C80" w:rsidRPr="0095250E" w:rsidRDefault="00283C80" w:rsidP="00283C80">
      <w:pPr>
        <w:pStyle w:val="PL"/>
      </w:pPr>
      <w:r w:rsidRPr="0095250E">
        <w:t xml:space="preserve">            dl-OrJointTCI-StateToReleaseList-r17       </w:t>
      </w:r>
      <w:r w:rsidRPr="0095250E">
        <w:rPr>
          <w:color w:val="993366"/>
        </w:rPr>
        <w:t>SEQUENCE</w:t>
      </w:r>
      <w:r w:rsidRPr="0095250E">
        <w:t xml:space="preserve"> (</w:t>
      </w:r>
      <w:r w:rsidRPr="0095250E">
        <w:rPr>
          <w:color w:val="993366"/>
        </w:rPr>
        <w:t>SIZE</w:t>
      </w:r>
      <w:r w:rsidRPr="0095250E">
        <w:t xml:space="preserve"> (1..maxNrofTCI-States))</w:t>
      </w:r>
      <w:r w:rsidRPr="0095250E">
        <w:rPr>
          <w:color w:val="993366"/>
        </w:rPr>
        <w:t xml:space="preserve"> OF</w:t>
      </w:r>
      <w:r w:rsidRPr="0095250E">
        <w:t xml:space="preserve"> TCI-StateId</w:t>
      </w:r>
    </w:p>
    <w:p w14:paraId="394124AC"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328ACD5" w14:textId="77777777" w:rsidR="00283C80" w:rsidRPr="0095250E" w:rsidRDefault="00283C80" w:rsidP="00283C80">
      <w:pPr>
        <w:pStyle w:val="PL"/>
      </w:pPr>
      <w:r w:rsidRPr="0095250E">
        <w:t xml:space="preserve">        },</w:t>
      </w:r>
    </w:p>
    <w:p w14:paraId="1A7B32C2" w14:textId="77777777" w:rsidR="00283C80" w:rsidRPr="0095250E" w:rsidRDefault="00283C80" w:rsidP="00283C80">
      <w:pPr>
        <w:pStyle w:val="PL"/>
      </w:pPr>
      <w:r w:rsidRPr="0095250E">
        <w:t xml:space="preserve">        unifiedTCI-StateRef-r17                  ServingCellAndBWP-Id-r17</w:t>
      </w:r>
    </w:p>
    <w:p w14:paraId="03570BFB"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7344F2" w14:textId="77777777" w:rsidR="00283C80" w:rsidRPr="0095250E" w:rsidRDefault="00283C80" w:rsidP="00283C80">
      <w:pPr>
        <w:pStyle w:val="PL"/>
      </w:pPr>
      <w:r w:rsidRPr="0095250E">
        <w:t xml:space="preserve">    </w:t>
      </w:r>
      <w:bookmarkStart w:id="2094" w:name="_Hlk94085405"/>
      <w:r w:rsidRPr="0095250E">
        <w:t xml:space="preserve">beamAppTime-r17                              </w:t>
      </w:r>
      <w:r w:rsidRPr="0095250E">
        <w:rPr>
          <w:color w:val="993366"/>
        </w:rPr>
        <w:t>ENUMERATED</w:t>
      </w:r>
      <w:r w:rsidRPr="0095250E">
        <w:t xml:space="preserve"> {n1, n2, n4, n7, n14, n28, n42, n56, n70, n84, n98, n112, n224, n336, spare2,</w:t>
      </w:r>
    </w:p>
    <w:p w14:paraId="0A28CA90" w14:textId="77777777" w:rsidR="00283C80" w:rsidRPr="0095250E" w:rsidRDefault="00283C80" w:rsidP="00283C80">
      <w:pPr>
        <w:pStyle w:val="PL"/>
        <w:rPr>
          <w:color w:val="808080"/>
        </w:rPr>
      </w:pPr>
      <w:r w:rsidRPr="0095250E">
        <w:t xml:space="preserve">                                                            spare1}                                             </w:t>
      </w:r>
      <w:r w:rsidRPr="0095250E">
        <w:rPr>
          <w:color w:val="993366"/>
        </w:rPr>
        <w:t>OPTIONAL</w:t>
      </w:r>
      <w:r w:rsidRPr="0095250E">
        <w:t xml:space="preserve">,   </w:t>
      </w:r>
      <w:r w:rsidRPr="0095250E">
        <w:rPr>
          <w:color w:val="808080"/>
        </w:rPr>
        <w:t>-- Need R</w:t>
      </w:r>
    </w:p>
    <w:bookmarkEnd w:id="2094"/>
    <w:p w14:paraId="59EFB733" w14:textId="77777777" w:rsidR="00283C80" w:rsidRPr="0095250E" w:rsidRDefault="00283C80" w:rsidP="00283C80">
      <w:pPr>
        <w:pStyle w:val="PL"/>
        <w:rPr>
          <w:color w:val="808080"/>
        </w:rPr>
      </w:pPr>
      <w:r w:rsidRPr="0095250E">
        <w:t xml:space="preserve">    dummy                                        SetupRelease { Dummy-TDRA-List }                                    </w:t>
      </w:r>
      <w:r w:rsidRPr="0095250E">
        <w:rPr>
          <w:color w:val="993366"/>
        </w:rPr>
        <w:t>OPTIONAL</w:t>
      </w:r>
      <w:r w:rsidRPr="0095250E">
        <w:t xml:space="preserve">,   </w:t>
      </w:r>
      <w:r w:rsidRPr="0095250E">
        <w:rPr>
          <w:color w:val="808080"/>
        </w:rPr>
        <w:t>-- Need M</w:t>
      </w:r>
    </w:p>
    <w:p w14:paraId="5C5404E7" w14:textId="77777777" w:rsidR="00283C80" w:rsidRPr="0095250E" w:rsidRDefault="00283C80" w:rsidP="00283C80">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E4D08E8" w14:textId="77777777" w:rsidR="00283C80" w:rsidRPr="0095250E" w:rsidRDefault="00283C80" w:rsidP="00283C80">
      <w:pPr>
        <w:pStyle w:val="PL"/>
        <w:rPr>
          <w:color w:val="808080"/>
        </w:rPr>
      </w:pPr>
      <w:r w:rsidRPr="0095250E">
        <w:t xml:space="preserve">    minimumSchedulingOffsetK0-r17                   SetupRelease { MinSchedulingOffsetK0-Values-r17 }           </w:t>
      </w:r>
      <w:r w:rsidRPr="0095250E">
        <w:rPr>
          <w:color w:val="993366"/>
        </w:rPr>
        <w:t>OPTIONAL</w:t>
      </w:r>
      <w:r w:rsidRPr="0095250E">
        <w:t xml:space="preserve">,   </w:t>
      </w:r>
      <w:r w:rsidRPr="0095250E">
        <w:rPr>
          <w:color w:val="808080"/>
        </w:rPr>
        <w:t>-- Need M</w:t>
      </w:r>
    </w:p>
    <w:p w14:paraId="0C5B70D8" w14:textId="77777777" w:rsidR="00283C80" w:rsidRPr="0095250E" w:rsidRDefault="00283C80" w:rsidP="00283C80">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2B04C9AA" w14:textId="77777777" w:rsidR="00283C80" w:rsidRPr="0095250E" w:rsidRDefault="00283C80" w:rsidP="00283C80">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71B94543" w14:textId="77777777" w:rsidR="00283C80" w:rsidRPr="0095250E" w:rsidRDefault="00283C80" w:rsidP="00283C80">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6BA3189E" w14:textId="77777777" w:rsidR="00283C80" w:rsidRPr="0095250E" w:rsidRDefault="00283C80" w:rsidP="00283C80">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6AF45A36" w14:textId="77777777" w:rsidR="00283C80" w:rsidRPr="0095250E" w:rsidRDefault="00283C80" w:rsidP="00283C80">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3B35AA5A" w14:textId="77777777" w:rsidR="00283C80" w:rsidRPr="0095250E" w:rsidRDefault="00283C80" w:rsidP="00283C80">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4D5055B" w14:textId="77777777" w:rsidR="00283C80" w:rsidRPr="0095250E" w:rsidRDefault="00283C80" w:rsidP="00283C80">
      <w:pPr>
        <w:pStyle w:val="PL"/>
        <w:rPr>
          <w:color w:val="808080"/>
        </w:rPr>
      </w:pPr>
      <w:r w:rsidRPr="0095250E">
        <w:t xml:space="preserve">    sizeDCI-4-2-r17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4B3B328C" w14:textId="77777777" w:rsidR="00283C80" w:rsidRPr="0095250E" w:rsidRDefault="00283C80" w:rsidP="00283C80">
      <w:pPr>
        <w:pStyle w:val="PL"/>
      </w:pPr>
      <w:r w:rsidRPr="0095250E">
        <w:t xml:space="preserve">    ]],</w:t>
      </w:r>
    </w:p>
    <w:p w14:paraId="390F116E" w14:textId="77777777" w:rsidR="00283C80" w:rsidRPr="0095250E" w:rsidRDefault="00283C80" w:rsidP="00283C80">
      <w:pPr>
        <w:pStyle w:val="PL"/>
      </w:pPr>
      <w:r w:rsidRPr="0095250E">
        <w:t xml:space="preserve">    [[</w:t>
      </w:r>
    </w:p>
    <w:p w14:paraId="121C8A5F" w14:textId="77777777" w:rsidR="00283C80" w:rsidRPr="0095250E" w:rsidRDefault="00283C80" w:rsidP="00283C80">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BF51715" w14:textId="77777777" w:rsidR="00283C80" w:rsidRPr="0095250E" w:rsidRDefault="00283C80" w:rsidP="00283C80">
      <w:pPr>
        <w:pStyle w:val="PL"/>
      </w:pPr>
      <w:r w:rsidRPr="0095250E">
        <w:t xml:space="preserve">    ]],</w:t>
      </w:r>
    </w:p>
    <w:p w14:paraId="34835FCA" w14:textId="77777777" w:rsidR="00283C80" w:rsidRPr="0095250E" w:rsidRDefault="00283C80" w:rsidP="00283C80">
      <w:pPr>
        <w:pStyle w:val="PL"/>
      </w:pPr>
      <w:r w:rsidRPr="0095250E">
        <w:t xml:space="preserve">    [[</w:t>
      </w:r>
    </w:p>
    <w:p w14:paraId="2EFE963C" w14:textId="77777777" w:rsidR="00283C80" w:rsidRPr="0095250E" w:rsidRDefault="00283C80" w:rsidP="00283C80">
      <w:pPr>
        <w:pStyle w:val="PL"/>
        <w:rPr>
          <w:color w:val="808080"/>
        </w:rPr>
      </w:pPr>
      <w:r w:rsidRPr="0095250E">
        <w:t xml:space="preserve">    advancedReceiver-MU-MIMO-r18                 SetupRelease { AdvancedReceiver-MU-MIMO-r18 }                  </w:t>
      </w:r>
      <w:r w:rsidRPr="0095250E">
        <w:rPr>
          <w:color w:val="993366"/>
        </w:rPr>
        <w:t>OPTIONAL</w:t>
      </w:r>
      <w:r w:rsidRPr="0095250E">
        <w:t xml:space="preserve">,   </w:t>
      </w:r>
      <w:r w:rsidRPr="0095250E">
        <w:rPr>
          <w:color w:val="808080"/>
        </w:rPr>
        <w:t>-- Need M</w:t>
      </w:r>
    </w:p>
    <w:p w14:paraId="77D64B11" w14:textId="77777777" w:rsidR="00283C80" w:rsidRPr="0095250E" w:rsidRDefault="00283C80" w:rsidP="00283C80">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730AD21E" w14:textId="77777777" w:rsidR="00283C80" w:rsidRPr="0095250E" w:rsidRDefault="00283C80" w:rsidP="00283C80">
      <w:pPr>
        <w:pStyle w:val="PL"/>
      </w:pPr>
      <w:r w:rsidRPr="0095250E">
        <w:t xml:space="preserve">    ]]</w:t>
      </w:r>
    </w:p>
    <w:p w14:paraId="012BCE5A" w14:textId="77777777" w:rsidR="00283C80" w:rsidRPr="0095250E" w:rsidRDefault="00283C80" w:rsidP="00283C80">
      <w:pPr>
        <w:pStyle w:val="PL"/>
      </w:pPr>
      <w:r w:rsidRPr="0095250E">
        <w:t>}</w:t>
      </w:r>
    </w:p>
    <w:p w14:paraId="0897F325" w14:textId="77777777" w:rsidR="00283C80" w:rsidRPr="0095250E" w:rsidRDefault="00283C80" w:rsidP="00283C80">
      <w:pPr>
        <w:pStyle w:val="PL"/>
      </w:pPr>
    </w:p>
    <w:p w14:paraId="48577882" w14:textId="77777777" w:rsidR="00283C80" w:rsidRPr="0095250E" w:rsidRDefault="00283C80" w:rsidP="00283C80">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5EB6DCB1" w14:textId="77777777" w:rsidR="00283C80" w:rsidRPr="0095250E" w:rsidRDefault="00283C80" w:rsidP="00283C80">
      <w:pPr>
        <w:pStyle w:val="PL"/>
      </w:pPr>
      <w:r w:rsidRPr="0095250E">
        <w:t xml:space="preserve">    cellLevel                               RateMatchPatternId,</w:t>
      </w:r>
    </w:p>
    <w:p w14:paraId="283D6325" w14:textId="77777777" w:rsidR="00283C80" w:rsidRPr="0095250E" w:rsidRDefault="00283C80" w:rsidP="00283C80">
      <w:pPr>
        <w:pStyle w:val="PL"/>
      </w:pPr>
      <w:r w:rsidRPr="0095250E">
        <w:t xml:space="preserve">    bwpLevel                                RateMatchPatternId</w:t>
      </w:r>
    </w:p>
    <w:p w14:paraId="56114B0C" w14:textId="77777777" w:rsidR="00283C80" w:rsidRPr="0095250E" w:rsidRDefault="00283C80" w:rsidP="00283C80">
      <w:pPr>
        <w:pStyle w:val="PL"/>
      </w:pPr>
      <w:r w:rsidRPr="0095250E">
        <w:t>}</w:t>
      </w:r>
    </w:p>
    <w:p w14:paraId="7078E592" w14:textId="77777777" w:rsidR="00283C80" w:rsidRPr="0095250E" w:rsidRDefault="00283C80" w:rsidP="00283C80">
      <w:pPr>
        <w:pStyle w:val="PL"/>
      </w:pPr>
    </w:p>
    <w:p w14:paraId="690C068D" w14:textId="77777777" w:rsidR="00283C80" w:rsidRPr="0095250E" w:rsidRDefault="00283C80" w:rsidP="00283C80">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0D643A73" w14:textId="77777777" w:rsidR="00283C80" w:rsidRPr="0095250E" w:rsidRDefault="00283C80" w:rsidP="00283C80">
      <w:pPr>
        <w:pStyle w:val="PL"/>
      </w:pPr>
    </w:p>
    <w:p w14:paraId="5922FE7B" w14:textId="77777777" w:rsidR="00283C80" w:rsidRPr="0095250E" w:rsidRDefault="00283C80" w:rsidP="00283C80">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2E899112" w14:textId="77777777" w:rsidR="00283C80" w:rsidRPr="0095250E" w:rsidRDefault="00283C80" w:rsidP="00283C80">
      <w:pPr>
        <w:pStyle w:val="PL"/>
      </w:pPr>
    </w:p>
    <w:p w14:paraId="6E8F37F4" w14:textId="77777777" w:rsidR="00283C80" w:rsidRPr="0095250E" w:rsidRDefault="00283C80" w:rsidP="00283C80">
      <w:pPr>
        <w:pStyle w:val="PL"/>
      </w:pPr>
      <w:r w:rsidRPr="0095250E">
        <w:t xml:space="preserve">MaxMIMO-LayersDL-r16 ::=                </w:t>
      </w:r>
      <w:r w:rsidRPr="0095250E">
        <w:rPr>
          <w:color w:val="993366"/>
        </w:rPr>
        <w:t>INTEGER</w:t>
      </w:r>
      <w:r w:rsidRPr="0095250E">
        <w:t xml:space="preserve"> (1..8)</w:t>
      </w:r>
    </w:p>
    <w:p w14:paraId="0762725F" w14:textId="77777777" w:rsidR="00283C80" w:rsidRPr="0095250E" w:rsidRDefault="00283C80" w:rsidP="00283C80">
      <w:pPr>
        <w:pStyle w:val="PL"/>
      </w:pPr>
    </w:p>
    <w:p w14:paraId="66CA5B2F" w14:textId="77777777" w:rsidR="00283C80" w:rsidRPr="0095250E" w:rsidRDefault="00283C80" w:rsidP="00283C80">
      <w:pPr>
        <w:pStyle w:val="PL"/>
      </w:pPr>
      <w:r w:rsidRPr="0095250E">
        <w:t xml:space="preserve">PDSCH-ConfigDCI-1-3-r18 ::=                    </w:t>
      </w:r>
      <w:r w:rsidRPr="0095250E">
        <w:rPr>
          <w:color w:val="993366"/>
        </w:rPr>
        <w:t>SEQUENCE</w:t>
      </w:r>
      <w:r w:rsidRPr="0095250E">
        <w:t xml:space="preserve"> {</w:t>
      </w:r>
    </w:p>
    <w:p w14:paraId="7C190E82" w14:textId="77777777" w:rsidR="00283C80" w:rsidRPr="0095250E" w:rsidRDefault="00283C80" w:rsidP="00283C80">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684E9BC4"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ABAA8DD" w14:textId="77777777" w:rsidR="00283C80" w:rsidRPr="0095250E" w:rsidRDefault="00283C80" w:rsidP="00283C80">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55ECE706" w14:textId="77777777" w:rsidR="00283C80" w:rsidRPr="0095250E" w:rsidRDefault="00283C80" w:rsidP="00283C80">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7C67A89E" w14:textId="77777777" w:rsidR="00283C80" w:rsidRPr="0095250E" w:rsidRDefault="00283C80" w:rsidP="00283C80">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2FBCB4A1" w14:textId="77777777" w:rsidR="00283C80" w:rsidRPr="0095250E" w:rsidRDefault="00283C80" w:rsidP="00283C80">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56A4872" w14:textId="77777777" w:rsidR="00283C80" w:rsidRPr="0095250E" w:rsidRDefault="00283C80" w:rsidP="00283C80">
      <w:pPr>
        <w:pStyle w:val="PL"/>
      </w:pPr>
      <w:r w:rsidRPr="0095250E">
        <w:t>}</w:t>
      </w:r>
    </w:p>
    <w:p w14:paraId="096A33F4" w14:textId="77777777" w:rsidR="00283C80" w:rsidRPr="0095250E" w:rsidRDefault="00283C80" w:rsidP="00283C80">
      <w:pPr>
        <w:pStyle w:val="PL"/>
      </w:pPr>
    </w:p>
    <w:p w14:paraId="4A57D8E7" w14:textId="77777777" w:rsidR="00283C80" w:rsidRPr="0095250E" w:rsidRDefault="00283C80" w:rsidP="00283C80">
      <w:pPr>
        <w:pStyle w:val="PL"/>
        <w:rPr>
          <w:color w:val="808080"/>
        </w:rPr>
      </w:pPr>
      <w:r w:rsidRPr="0095250E">
        <w:rPr>
          <w:color w:val="808080"/>
        </w:rPr>
        <w:t>-- TAG-PDSCH-CONFIG-STOP</w:t>
      </w:r>
    </w:p>
    <w:p w14:paraId="2728F7C7" w14:textId="77777777" w:rsidR="00283C80" w:rsidRPr="0095250E" w:rsidRDefault="00283C80" w:rsidP="00283C80">
      <w:pPr>
        <w:pStyle w:val="PL"/>
        <w:rPr>
          <w:color w:val="808080"/>
        </w:rPr>
      </w:pPr>
      <w:r w:rsidRPr="0095250E">
        <w:rPr>
          <w:color w:val="808080"/>
        </w:rPr>
        <w:t>-- ASN1STOP</w:t>
      </w:r>
    </w:p>
    <w:p w14:paraId="69B6494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2B1500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274880" w14:textId="77777777" w:rsidR="00283C80" w:rsidRPr="0095250E" w:rsidRDefault="00283C80" w:rsidP="00C06585">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283C80" w:rsidRPr="0095250E" w14:paraId="5B1662B7" w14:textId="77777777" w:rsidTr="00C06585">
        <w:tc>
          <w:tcPr>
            <w:tcW w:w="14173" w:type="dxa"/>
            <w:tcBorders>
              <w:top w:val="single" w:sz="4" w:space="0" w:color="auto"/>
              <w:left w:val="single" w:sz="4" w:space="0" w:color="auto"/>
              <w:bottom w:val="single" w:sz="4" w:space="0" w:color="auto"/>
              <w:right w:val="single" w:sz="4" w:space="0" w:color="auto"/>
            </w:tcBorders>
          </w:tcPr>
          <w:p w14:paraId="5FB11E90" w14:textId="77777777" w:rsidR="00283C80" w:rsidRPr="0095250E" w:rsidRDefault="00283C80" w:rsidP="00C06585">
            <w:pPr>
              <w:pStyle w:val="TAL"/>
              <w:rPr>
                <w:b/>
                <w:bCs/>
                <w:i/>
                <w:iCs/>
                <w:lang w:eastAsia="zh-CN"/>
              </w:rPr>
            </w:pPr>
            <w:r w:rsidRPr="0095250E">
              <w:rPr>
                <w:b/>
                <w:bCs/>
                <w:i/>
                <w:iCs/>
                <w:lang w:eastAsia="zh-CN"/>
              </w:rPr>
              <w:t>advancedReceiver-MU-MIMO</w:t>
            </w:r>
          </w:p>
          <w:p w14:paraId="28EE5A99" w14:textId="77777777" w:rsidR="00283C80" w:rsidRPr="0095250E" w:rsidRDefault="00283C80" w:rsidP="00C06585">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283C80" w:rsidRPr="0095250E" w14:paraId="692B0D45" w14:textId="77777777" w:rsidTr="00C06585">
        <w:tc>
          <w:tcPr>
            <w:tcW w:w="14173" w:type="dxa"/>
            <w:tcBorders>
              <w:top w:val="single" w:sz="4" w:space="0" w:color="auto"/>
              <w:left w:val="single" w:sz="4" w:space="0" w:color="auto"/>
              <w:bottom w:val="single" w:sz="4" w:space="0" w:color="auto"/>
              <w:right w:val="single" w:sz="4" w:space="0" w:color="auto"/>
            </w:tcBorders>
          </w:tcPr>
          <w:p w14:paraId="04D5FD19" w14:textId="77777777" w:rsidR="00283C80" w:rsidRPr="0095250E" w:rsidRDefault="00283C80" w:rsidP="00C06585">
            <w:pPr>
              <w:pStyle w:val="TAL"/>
              <w:rPr>
                <w:b/>
                <w:bCs/>
                <w:i/>
                <w:iCs/>
                <w:lang w:eastAsia="sv-SE"/>
              </w:rPr>
            </w:pPr>
            <w:r w:rsidRPr="0095250E">
              <w:rPr>
                <w:b/>
                <w:bCs/>
                <w:i/>
                <w:iCs/>
                <w:lang w:eastAsia="sv-SE"/>
              </w:rPr>
              <w:t>antennaPortsFieldPresenceDCI-1-2</w:t>
            </w:r>
          </w:p>
          <w:p w14:paraId="205B49CD" w14:textId="77777777" w:rsidR="00283C80" w:rsidRPr="0095250E" w:rsidRDefault="00283C80" w:rsidP="00C06585">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283C80" w:rsidRPr="0095250E" w14:paraId="4B3934F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A8FB11" w14:textId="77777777" w:rsidR="00283C80" w:rsidRPr="0095250E" w:rsidRDefault="00283C80" w:rsidP="00C06585">
            <w:pPr>
              <w:pStyle w:val="TAL"/>
              <w:rPr>
                <w:szCs w:val="22"/>
                <w:lang w:eastAsia="sv-SE"/>
              </w:rPr>
            </w:pPr>
            <w:r w:rsidRPr="0095250E">
              <w:rPr>
                <w:b/>
                <w:i/>
                <w:szCs w:val="22"/>
                <w:lang w:eastAsia="sv-SE"/>
              </w:rPr>
              <w:t>aperiodic-ZP-CSI-RS-ResourceSetsToAddModList, aperiodic-ZP-CSI-RS-ResourceSetsToAddModListDCI-1-2</w:t>
            </w:r>
          </w:p>
          <w:p w14:paraId="74B47D56" w14:textId="77777777" w:rsidR="00283C80" w:rsidRPr="0095250E" w:rsidRDefault="00283C80" w:rsidP="00C06585">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283C80" w:rsidRPr="0095250E" w14:paraId="40398E4B" w14:textId="77777777" w:rsidTr="00C06585">
        <w:tc>
          <w:tcPr>
            <w:tcW w:w="14173" w:type="dxa"/>
            <w:tcBorders>
              <w:top w:val="single" w:sz="4" w:space="0" w:color="auto"/>
              <w:left w:val="single" w:sz="4" w:space="0" w:color="auto"/>
              <w:bottom w:val="single" w:sz="4" w:space="0" w:color="auto"/>
              <w:right w:val="single" w:sz="4" w:space="0" w:color="auto"/>
            </w:tcBorders>
          </w:tcPr>
          <w:p w14:paraId="6CB2CBB6" w14:textId="77777777" w:rsidR="00283C80" w:rsidRPr="0095250E" w:rsidRDefault="00283C80" w:rsidP="00C06585">
            <w:pPr>
              <w:pStyle w:val="TAL"/>
              <w:rPr>
                <w:b/>
                <w:i/>
                <w:szCs w:val="22"/>
                <w:lang w:eastAsia="sv-SE"/>
              </w:rPr>
            </w:pPr>
            <w:r w:rsidRPr="0095250E">
              <w:rPr>
                <w:b/>
                <w:i/>
                <w:szCs w:val="22"/>
                <w:lang w:eastAsia="sv-SE"/>
              </w:rPr>
              <w:t>beamAppTime</w:t>
            </w:r>
          </w:p>
          <w:p w14:paraId="223E0459" w14:textId="77777777" w:rsidR="00283C80" w:rsidRPr="0095250E" w:rsidRDefault="00283C80" w:rsidP="00C06585">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283C80" w:rsidRPr="0095250E" w14:paraId="3CC8555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14A36B" w14:textId="77777777" w:rsidR="00283C80" w:rsidRPr="0095250E" w:rsidRDefault="00283C80" w:rsidP="00C06585">
            <w:pPr>
              <w:pStyle w:val="TAL"/>
              <w:rPr>
                <w:szCs w:val="22"/>
                <w:lang w:eastAsia="sv-SE"/>
              </w:rPr>
            </w:pPr>
            <w:r w:rsidRPr="0095250E">
              <w:rPr>
                <w:b/>
                <w:i/>
                <w:szCs w:val="22"/>
                <w:lang w:eastAsia="sv-SE"/>
              </w:rPr>
              <w:t>dataScramblingIdentityPDSCH, dataScramblingIdentityPDSCH2</w:t>
            </w:r>
          </w:p>
          <w:p w14:paraId="61CE2758" w14:textId="77777777" w:rsidR="00283C80" w:rsidRPr="0095250E" w:rsidRDefault="00283C80" w:rsidP="00C06585">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283C80" w:rsidRPr="0095250E" w14:paraId="4154F3B8" w14:textId="77777777" w:rsidTr="00C06585">
        <w:tc>
          <w:tcPr>
            <w:tcW w:w="14173" w:type="dxa"/>
            <w:tcBorders>
              <w:top w:val="single" w:sz="4" w:space="0" w:color="auto"/>
              <w:left w:val="single" w:sz="4" w:space="0" w:color="auto"/>
              <w:bottom w:val="single" w:sz="4" w:space="0" w:color="auto"/>
              <w:right w:val="single" w:sz="4" w:space="0" w:color="auto"/>
            </w:tcBorders>
          </w:tcPr>
          <w:p w14:paraId="6C7E42BE" w14:textId="77777777" w:rsidR="00283C80" w:rsidRPr="0095250E" w:rsidRDefault="00283C80" w:rsidP="00C06585">
            <w:pPr>
              <w:pStyle w:val="TAL"/>
              <w:rPr>
                <w:b/>
                <w:i/>
                <w:szCs w:val="22"/>
                <w:lang w:eastAsia="sv-SE"/>
              </w:rPr>
            </w:pPr>
            <w:r w:rsidRPr="0095250E">
              <w:rPr>
                <w:b/>
                <w:i/>
                <w:szCs w:val="22"/>
                <w:lang w:eastAsia="sv-SE"/>
              </w:rPr>
              <w:t>dl-OrJointTCI-StateToAddModList</w:t>
            </w:r>
          </w:p>
          <w:p w14:paraId="42D35AF3" w14:textId="77777777" w:rsidR="00283C80" w:rsidRPr="0095250E" w:rsidRDefault="00283C80" w:rsidP="00C06585">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283C80" w:rsidRPr="0095250E" w14:paraId="564D73C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16B2B5" w14:textId="77777777" w:rsidR="00283C80" w:rsidRPr="0095250E" w:rsidRDefault="00283C80" w:rsidP="00C06585">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48D2B3ED" w14:textId="77777777" w:rsidR="00283C80" w:rsidRPr="0095250E" w:rsidRDefault="00283C80" w:rsidP="00C06585">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283C80" w:rsidRPr="0095250E" w14:paraId="7B61BC8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5F4340" w14:textId="77777777" w:rsidR="00283C80" w:rsidRPr="0095250E" w:rsidRDefault="00283C80" w:rsidP="00C06585">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05A3E3AB" w14:textId="77777777" w:rsidR="00283C80" w:rsidRPr="0095250E" w:rsidRDefault="00283C80" w:rsidP="00C06585">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283C80" w:rsidRPr="0095250E" w14:paraId="61739248" w14:textId="77777777" w:rsidTr="00C06585">
        <w:tc>
          <w:tcPr>
            <w:tcW w:w="14173" w:type="dxa"/>
            <w:tcBorders>
              <w:top w:val="single" w:sz="4" w:space="0" w:color="auto"/>
              <w:left w:val="single" w:sz="4" w:space="0" w:color="auto"/>
              <w:bottom w:val="single" w:sz="4" w:space="0" w:color="auto"/>
              <w:right w:val="single" w:sz="4" w:space="0" w:color="auto"/>
            </w:tcBorders>
          </w:tcPr>
          <w:p w14:paraId="6F89B991" w14:textId="77777777" w:rsidR="00283C80" w:rsidRPr="0095250E" w:rsidRDefault="00283C80" w:rsidP="00C06585">
            <w:pPr>
              <w:pStyle w:val="TAL"/>
              <w:rPr>
                <w:b/>
                <w:bCs/>
                <w:i/>
                <w:iCs/>
                <w:lang w:eastAsia="sv-SE"/>
              </w:rPr>
            </w:pPr>
            <w:r w:rsidRPr="0095250E">
              <w:rPr>
                <w:b/>
                <w:bCs/>
                <w:i/>
                <w:iCs/>
                <w:lang w:eastAsia="sv-SE"/>
              </w:rPr>
              <w:t>dmrs-FD-OCC-DisabledForRank1-PDSCH</w:t>
            </w:r>
          </w:p>
          <w:p w14:paraId="11A0D0B6" w14:textId="77777777" w:rsidR="00283C80" w:rsidRPr="0095250E" w:rsidRDefault="00283C80" w:rsidP="00C06585">
            <w:pPr>
              <w:pStyle w:val="TAL"/>
              <w:rPr>
                <w:lang w:eastAsia="sv-SE"/>
              </w:rPr>
            </w:pPr>
            <w:r w:rsidRPr="0095250E">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sidRPr="0095250E">
              <w:rPr>
                <w:i/>
                <w:lang w:eastAsia="sv-SE"/>
              </w:rPr>
              <w:t>dmrs-TypeEnh-r18</w:t>
            </w:r>
            <w:r w:rsidRPr="0095250E">
              <w:rPr>
                <w:lang w:eastAsia="sv-SE"/>
              </w:rPr>
              <w:t xml:space="preserve"> is configured, this field is not configured.</w:t>
            </w:r>
          </w:p>
        </w:tc>
      </w:tr>
      <w:tr w:rsidR="00283C80" w:rsidRPr="0095250E" w14:paraId="07CA031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BFCEE4" w14:textId="77777777" w:rsidR="00283C80" w:rsidRPr="0095250E" w:rsidRDefault="00283C80" w:rsidP="00C06585">
            <w:pPr>
              <w:pStyle w:val="TAL"/>
              <w:rPr>
                <w:b/>
                <w:i/>
                <w:szCs w:val="22"/>
                <w:lang w:eastAsia="sv-SE"/>
              </w:rPr>
            </w:pPr>
            <w:r w:rsidRPr="0095250E">
              <w:rPr>
                <w:b/>
                <w:i/>
                <w:szCs w:val="22"/>
                <w:lang w:eastAsia="sv-SE"/>
              </w:rPr>
              <w:t>dmrs-SequenceInitializationDCI-1_2</w:t>
            </w:r>
          </w:p>
          <w:p w14:paraId="3E70C889" w14:textId="77777777" w:rsidR="00283C80" w:rsidRPr="0095250E" w:rsidRDefault="00283C80" w:rsidP="00C06585">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283C80" w:rsidRPr="0095250E" w14:paraId="71460A27" w14:textId="77777777" w:rsidTr="00C06585">
        <w:tc>
          <w:tcPr>
            <w:tcW w:w="14173" w:type="dxa"/>
            <w:tcBorders>
              <w:top w:val="single" w:sz="4" w:space="0" w:color="auto"/>
              <w:left w:val="single" w:sz="4" w:space="0" w:color="auto"/>
              <w:bottom w:val="single" w:sz="4" w:space="0" w:color="auto"/>
              <w:right w:val="single" w:sz="4" w:space="0" w:color="auto"/>
            </w:tcBorders>
          </w:tcPr>
          <w:p w14:paraId="6BE56298" w14:textId="77777777" w:rsidR="00283C80" w:rsidRPr="0095250E" w:rsidRDefault="00283C80" w:rsidP="00C06585">
            <w:pPr>
              <w:pStyle w:val="TAL"/>
              <w:rPr>
                <w:b/>
                <w:bCs/>
                <w:i/>
                <w:noProof/>
                <w:lang w:eastAsia="en-GB"/>
              </w:rPr>
            </w:pPr>
            <w:r w:rsidRPr="0095250E">
              <w:rPr>
                <w:b/>
                <w:bCs/>
                <w:i/>
                <w:noProof/>
                <w:lang w:eastAsia="en-GB"/>
              </w:rPr>
              <w:t>dummy</w:t>
            </w:r>
          </w:p>
          <w:p w14:paraId="5A0447DF" w14:textId="77777777" w:rsidR="00283C80" w:rsidRPr="0095250E" w:rsidRDefault="00283C80" w:rsidP="00C06585">
            <w:pPr>
              <w:pStyle w:val="TAL"/>
              <w:rPr>
                <w:b/>
                <w:i/>
                <w:szCs w:val="22"/>
                <w:lang w:eastAsia="sv-SE"/>
              </w:rPr>
            </w:pPr>
            <w:r w:rsidRPr="0095250E">
              <w:rPr>
                <w:lang w:eastAsia="sv-SE"/>
              </w:rPr>
              <w:t>This field is not used in the specification. If received it shall be ignored by the UE.</w:t>
            </w:r>
          </w:p>
        </w:tc>
      </w:tr>
      <w:tr w:rsidR="00283C80" w:rsidRPr="0095250E" w14:paraId="16F9CB3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0079B3" w14:textId="77777777" w:rsidR="00283C80" w:rsidRPr="0095250E" w:rsidRDefault="00283C80" w:rsidP="00C06585">
            <w:pPr>
              <w:pStyle w:val="TAL"/>
              <w:rPr>
                <w:b/>
                <w:i/>
                <w:szCs w:val="22"/>
                <w:lang w:eastAsia="sv-SE"/>
              </w:rPr>
            </w:pPr>
            <w:r w:rsidRPr="0095250E">
              <w:rPr>
                <w:b/>
                <w:i/>
                <w:szCs w:val="22"/>
                <w:lang w:eastAsia="sv-SE"/>
              </w:rPr>
              <w:t>harq-ProcessNumberSizeDCI-1-2</w:t>
            </w:r>
          </w:p>
          <w:p w14:paraId="5849817F" w14:textId="77777777" w:rsidR="00283C80" w:rsidRPr="0095250E" w:rsidRDefault="00283C80" w:rsidP="00C06585">
            <w:pPr>
              <w:pStyle w:val="TAL"/>
              <w:rPr>
                <w:b/>
                <w:i/>
                <w:szCs w:val="22"/>
                <w:lang w:eastAsia="sv-SE"/>
              </w:rPr>
            </w:pPr>
            <w:r w:rsidRPr="0095250E">
              <w:rPr>
                <w:szCs w:val="22"/>
                <w:lang w:eastAsia="sv-SE"/>
              </w:rPr>
              <w:t>Configure the number of bits for the field "HARQ process number" in DCI format 1_2 (see TS 38.212 [17], clause 7.3.1).</w:t>
            </w:r>
          </w:p>
        </w:tc>
      </w:tr>
      <w:tr w:rsidR="00283C80" w:rsidRPr="0095250E" w14:paraId="62B8EFF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F4D96A" w14:textId="77777777" w:rsidR="00283C80" w:rsidRPr="0095250E" w:rsidRDefault="00283C80" w:rsidP="00C06585">
            <w:pPr>
              <w:pStyle w:val="TAL"/>
              <w:rPr>
                <w:b/>
                <w:i/>
                <w:szCs w:val="22"/>
                <w:lang w:eastAsia="sv-SE"/>
              </w:rPr>
            </w:pPr>
            <w:r w:rsidRPr="0095250E">
              <w:rPr>
                <w:b/>
                <w:i/>
                <w:szCs w:val="22"/>
                <w:lang w:eastAsia="sv-SE"/>
              </w:rPr>
              <w:t>maxMIMO-Layers</w:t>
            </w:r>
          </w:p>
          <w:p w14:paraId="57457D57" w14:textId="77777777" w:rsidR="00283C80" w:rsidRPr="0095250E" w:rsidRDefault="00283C80" w:rsidP="00C06585">
            <w:pPr>
              <w:pStyle w:val="TAL"/>
              <w:rPr>
                <w:szCs w:val="22"/>
                <w:lang w:eastAsia="sv-SE"/>
              </w:rPr>
            </w:pPr>
            <w:r w:rsidRPr="0095250E">
              <w:rPr>
                <w:szCs w:val="22"/>
                <w:lang w:eastAsia="sv-SE"/>
              </w:rPr>
              <w:lastRenderedPageBreak/>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1FE65789" w14:textId="77777777" w:rsidR="00283C80" w:rsidRPr="0095250E" w:rsidRDefault="00283C80" w:rsidP="00C06585">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283C80" w:rsidRPr="0095250E" w14:paraId="2057186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D9F433" w14:textId="77777777" w:rsidR="00283C80" w:rsidRPr="0095250E" w:rsidRDefault="00283C80" w:rsidP="00C06585">
            <w:pPr>
              <w:pStyle w:val="TAL"/>
              <w:rPr>
                <w:szCs w:val="22"/>
                <w:lang w:eastAsia="sv-SE"/>
              </w:rPr>
            </w:pPr>
            <w:r w:rsidRPr="0095250E">
              <w:rPr>
                <w:b/>
                <w:i/>
                <w:szCs w:val="22"/>
                <w:lang w:eastAsia="sv-SE"/>
              </w:rPr>
              <w:lastRenderedPageBreak/>
              <w:t>maxNrofCodeWordsScheduledByDCI</w:t>
            </w:r>
          </w:p>
          <w:p w14:paraId="237A27D7" w14:textId="77777777" w:rsidR="00283C80" w:rsidRPr="0095250E" w:rsidRDefault="00283C80" w:rsidP="00C06585">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283C80" w:rsidRPr="0095250E" w14:paraId="697B9960" w14:textId="77777777" w:rsidTr="00C06585">
        <w:tc>
          <w:tcPr>
            <w:tcW w:w="14173" w:type="dxa"/>
            <w:tcBorders>
              <w:top w:val="single" w:sz="4" w:space="0" w:color="auto"/>
              <w:left w:val="single" w:sz="4" w:space="0" w:color="auto"/>
              <w:bottom w:val="single" w:sz="4" w:space="0" w:color="auto"/>
              <w:right w:val="single" w:sz="4" w:space="0" w:color="auto"/>
            </w:tcBorders>
          </w:tcPr>
          <w:p w14:paraId="484F20B2" w14:textId="77777777" w:rsidR="00283C80" w:rsidRPr="0095250E" w:rsidRDefault="00283C80" w:rsidP="00C06585">
            <w:pPr>
              <w:pStyle w:val="TAL"/>
              <w:rPr>
                <w:b/>
                <w:bCs/>
                <w:i/>
                <w:iCs/>
                <w:lang w:eastAsia="sv-SE"/>
              </w:rPr>
            </w:pPr>
            <w:r w:rsidRPr="0095250E">
              <w:rPr>
                <w:b/>
                <w:bCs/>
                <w:i/>
                <w:iCs/>
                <w:lang w:eastAsia="sv-SE"/>
              </w:rPr>
              <w:t>mcs-Table</w:t>
            </w:r>
          </w:p>
          <w:p w14:paraId="1EA6363E" w14:textId="77777777" w:rsidR="00283C80" w:rsidRPr="0095250E" w:rsidRDefault="00283C80" w:rsidP="00C06585">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Pr="0095250E">
              <w:rPr>
                <w:szCs w:val="22"/>
                <w:lang w:eastAsia="sv-SE"/>
              </w:rPr>
              <w:t xml:space="preserve"> For an </w:t>
            </w:r>
            <w:r w:rsidRPr="0095250E">
              <w:t>(e)</w:t>
            </w:r>
            <w:r w:rsidRPr="0095250E">
              <w:rPr>
                <w:szCs w:val="22"/>
                <w:lang w:eastAsia="sv-SE"/>
              </w:rPr>
              <w:t>RedCap UE, the 256QAM MCS table for PDSCH is only supported if the UE indicates support of 256QAM for PDSCH.</w:t>
            </w:r>
          </w:p>
        </w:tc>
      </w:tr>
      <w:tr w:rsidR="00283C80" w:rsidRPr="0095250E" w14:paraId="18085082" w14:textId="77777777" w:rsidTr="00C06585">
        <w:tc>
          <w:tcPr>
            <w:tcW w:w="14173" w:type="dxa"/>
            <w:tcBorders>
              <w:top w:val="single" w:sz="4" w:space="0" w:color="auto"/>
              <w:left w:val="single" w:sz="4" w:space="0" w:color="auto"/>
              <w:bottom w:val="single" w:sz="4" w:space="0" w:color="auto"/>
              <w:right w:val="single" w:sz="4" w:space="0" w:color="auto"/>
            </w:tcBorders>
          </w:tcPr>
          <w:p w14:paraId="45B7E233" w14:textId="77777777" w:rsidR="00283C80" w:rsidRPr="0095250E" w:rsidRDefault="00283C80" w:rsidP="00C06585">
            <w:pPr>
              <w:pStyle w:val="TAL"/>
              <w:rPr>
                <w:b/>
                <w:bCs/>
                <w:i/>
                <w:iCs/>
                <w:lang w:eastAsia="sv-SE"/>
              </w:rPr>
            </w:pPr>
            <w:r w:rsidRPr="0095250E">
              <w:rPr>
                <w:b/>
                <w:bCs/>
                <w:i/>
                <w:iCs/>
                <w:lang w:eastAsia="sv-SE"/>
              </w:rPr>
              <w:t>mcs-TableDCI-1-2</w:t>
            </w:r>
          </w:p>
          <w:p w14:paraId="3A6D8EB4" w14:textId="77777777" w:rsidR="00283C80" w:rsidRPr="0095250E" w:rsidRDefault="00283C80" w:rsidP="00C06585">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r16</w:t>
            </w:r>
            <w:r w:rsidRPr="0095250E">
              <w:rPr>
                <w:iCs/>
                <w:lang w:eastAsia="sv-SE"/>
              </w:rPr>
              <w:t>.</w:t>
            </w:r>
            <w:r w:rsidRPr="0095250E">
              <w:rPr>
                <w:szCs w:val="22"/>
                <w:lang w:eastAsia="sv-SE"/>
              </w:rPr>
              <w:t xml:space="preserve"> For an </w:t>
            </w:r>
            <w:r w:rsidRPr="0095250E">
              <w:t>(e)</w:t>
            </w:r>
            <w:r w:rsidRPr="0095250E">
              <w:rPr>
                <w:szCs w:val="22"/>
                <w:lang w:eastAsia="sv-SE"/>
              </w:rPr>
              <w:t>RedCap UE, the 256QAM MCS table for PDSCH is only supported if the UE indicates support of 256QAM for PDSCH.</w:t>
            </w:r>
          </w:p>
        </w:tc>
      </w:tr>
      <w:tr w:rsidR="00283C80" w:rsidRPr="0095250E" w14:paraId="1FCEFED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0538C9" w14:textId="77777777" w:rsidR="00283C80" w:rsidRPr="0095250E" w:rsidRDefault="00283C80" w:rsidP="00C06585">
            <w:pPr>
              <w:pStyle w:val="TAL"/>
              <w:rPr>
                <w:b/>
                <w:i/>
                <w:szCs w:val="22"/>
                <w:lang w:eastAsia="sv-SE"/>
              </w:rPr>
            </w:pPr>
            <w:r w:rsidRPr="0095250E">
              <w:rPr>
                <w:b/>
                <w:i/>
                <w:szCs w:val="22"/>
                <w:lang w:eastAsia="sv-SE"/>
              </w:rPr>
              <w:t>minimumSchedulingOffsetK0</w:t>
            </w:r>
          </w:p>
          <w:p w14:paraId="6D603B47" w14:textId="77777777" w:rsidR="00283C80" w:rsidRPr="0095250E" w:rsidRDefault="00283C80" w:rsidP="00C06585">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283C80" w:rsidRPr="0095250E" w14:paraId="3D995FD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13553F" w14:textId="77777777" w:rsidR="00283C80" w:rsidRPr="0095250E" w:rsidRDefault="00283C80" w:rsidP="00C06585">
            <w:pPr>
              <w:pStyle w:val="TAL"/>
              <w:rPr>
                <w:b/>
                <w:i/>
                <w:szCs w:val="22"/>
                <w:lang w:eastAsia="sv-SE"/>
              </w:rPr>
            </w:pPr>
            <w:r w:rsidRPr="0095250E">
              <w:rPr>
                <w:b/>
                <w:i/>
                <w:szCs w:val="22"/>
                <w:lang w:eastAsia="sv-SE"/>
              </w:rPr>
              <w:t>numberOfBitsForRV-DCI-1-2</w:t>
            </w:r>
          </w:p>
          <w:p w14:paraId="77BA353D" w14:textId="77777777" w:rsidR="00283C80" w:rsidRPr="0095250E" w:rsidRDefault="00283C80" w:rsidP="00C06585">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283C80" w:rsidRPr="0095250E" w14:paraId="433B194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FDBC1A" w14:textId="77777777" w:rsidR="00283C80" w:rsidRPr="0095250E" w:rsidRDefault="00283C80" w:rsidP="00C06585">
            <w:pPr>
              <w:pStyle w:val="TAL"/>
              <w:rPr>
                <w:szCs w:val="22"/>
                <w:lang w:eastAsia="sv-SE"/>
              </w:rPr>
            </w:pPr>
            <w:r w:rsidRPr="0095250E">
              <w:rPr>
                <w:b/>
                <w:i/>
                <w:szCs w:val="22"/>
                <w:lang w:eastAsia="sv-SE"/>
              </w:rPr>
              <w:t>pdsch-AggregationFactor</w:t>
            </w:r>
          </w:p>
          <w:p w14:paraId="04260FDC" w14:textId="77777777" w:rsidR="00283C80" w:rsidRPr="0095250E" w:rsidRDefault="00283C80" w:rsidP="00C06585">
            <w:pPr>
              <w:pStyle w:val="TAL"/>
              <w:rPr>
                <w:szCs w:val="22"/>
                <w:lang w:eastAsia="sv-SE"/>
              </w:rPr>
            </w:pPr>
            <w:r w:rsidRPr="0095250E">
              <w:rPr>
                <w:szCs w:val="22"/>
                <w:lang w:eastAsia="sv-SE"/>
              </w:rPr>
              <w:t xml:space="preserve">Number of repetitions for data (see TS 38.214 [19], clause 5.1.2.1). When the field is absent in </w:t>
            </w:r>
            <w:r w:rsidRPr="0095250E">
              <w:rPr>
                <w:i/>
                <w:szCs w:val="22"/>
                <w:lang w:eastAsia="sv-SE"/>
              </w:rPr>
              <w:t>PDSCH-Config</w:t>
            </w:r>
            <w:r w:rsidRPr="0095250E">
              <w:rPr>
                <w:szCs w:val="22"/>
                <w:lang w:eastAsia="sv-SE"/>
              </w:rPr>
              <w:t xml:space="preserve"> which is not used for MBS CFR, the UE applies the value 1.</w:t>
            </w:r>
          </w:p>
        </w:tc>
      </w:tr>
      <w:tr w:rsidR="00283C80" w:rsidRPr="0095250E" w14:paraId="4BE135CE" w14:textId="77777777" w:rsidTr="00C06585">
        <w:tc>
          <w:tcPr>
            <w:tcW w:w="14173" w:type="dxa"/>
            <w:tcBorders>
              <w:top w:val="single" w:sz="4" w:space="0" w:color="auto"/>
              <w:left w:val="single" w:sz="4" w:space="0" w:color="auto"/>
              <w:bottom w:val="single" w:sz="4" w:space="0" w:color="auto"/>
              <w:right w:val="single" w:sz="4" w:space="0" w:color="auto"/>
            </w:tcBorders>
          </w:tcPr>
          <w:p w14:paraId="4D468985" w14:textId="77777777" w:rsidR="00283C80" w:rsidRPr="0095250E" w:rsidRDefault="00283C80" w:rsidP="00C06585">
            <w:pPr>
              <w:pStyle w:val="TAL"/>
              <w:rPr>
                <w:b/>
                <w:i/>
                <w:szCs w:val="22"/>
                <w:lang w:eastAsia="sv-SE"/>
              </w:rPr>
            </w:pPr>
            <w:r w:rsidRPr="0095250E">
              <w:rPr>
                <w:b/>
                <w:i/>
                <w:szCs w:val="22"/>
                <w:lang w:eastAsia="sv-SE"/>
              </w:rPr>
              <w:t>pdsch-HARQ-ACK-EnhType3DCI-1-2</w:t>
            </w:r>
          </w:p>
          <w:p w14:paraId="26169866" w14:textId="77777777" w:rsidR="00283C80" w:rsidRPr="0095250E" w:rsidRDefault="00283C80" w:rsidP="00C06585">
            <w:pPr>
              <w:pStyle w:val="TAL"/>
              <w:rPr>
                <w:b/>
                <w:i/>
                <w:szCs w:val="22"/>
                <w:lang w:eastAsia="sv-SE"/>
              </w:rPr>
            </w:pPr>
            <w:r w:rsidRPr="0095250E">
              <w:rPr>
                <w:szCs w:val="22"/>
                <w:lang w:eastAsia="sv-SE"/>
              </w:rPr>
              <w:t>When configured, enhanced Type 3 HARQ-ACK codebook triggering by DCI format 1_2 is enabled.</w:t>
            </w:r>
          </w:p>
        </w:tc>
      </w:tr>
      <w:tr w:rsidR="00283C80" w:rsidRPr="0095250E" w14:paraId="26C6D5B5" w14:textId="77777777" w:rsidTr="00C06585">
        <w:tc>
          <w:tcPr>
            <w:tcW w:w="14173" w:type="dxa"/>
            <w:tcBorders>
              <w:top w:val="single" w:sz="4" w:space="0" w:color="auto"/>
              <w:left w:val="single" w:sz="4" w:space="0" w:color="auto"/>
              <w:bottom w:val="single" w:sz="4" w:space="0" w:color="auto"/>
              <w:right w:val="single" w:sz="4" w:space="0" w:color="auto"/>
            </w:tcBorders>
          </w:tcPr>
          <w:p w14:paraId="19D9F4E2" w14:textId="77777777" w:rsidR="00283C80" w:rsidRPr="0095250E" w:rsidRDefault="00283C80" w:rsidP="00C06585">
            <w:pPr>
              <w:pStyle w:val="TAL"/>
              <w:rPr>
                <w:b/>
                <w:i/>
                <w:szCs w:val="22"/>
                <w:lang w:eastAsia="sv-SE"/>
              </w:rPr>
            </w:pPr>
            <w:r w:rsidRPr="0095250E">
              <w:rPr>
                <w:b/>
                <w:i/>
                <w:szCs w:val="22"/>
                <w:lang w:eastAsia="sv-SE"/>
              </w:rPr>
              <w:t>pdsch-HARQ-ACK-EnhType3DCI-Field-1-2</w:t>
            </w:r>
          </w:p>
          <w:p w14:paraId="59943BCC" w14:textId="77777777" w:rsidR="00283C80" w:rsidRPr="0095250E" w:rsidRDefault="00283C80" w:rsidP="00C06585">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283C80" w:rsidRPr="0095250E" w14:paraId="66886C27" w14:textId="77777777" w:rsidTr="00C06585">
        <w:tc>
          <w:tcPr>
            <w:tcW w:w="14173" w:type="dxa"/>
            <w:tcBorders>
              <w:top w:val="single" w:sz="4" w:space="0" w:color="auto"/>
              <w:left w:val="single" w:sz="4" w:space="0" w:color="auto"/>
              <w:bottom w:val="single" w:sz="4" w:space="0" w:color="auto"/>
              <w:right w:val="single" w:sz="4" w:space="0" w:color="auto"/>
            </w:tcBorders>
          </w:tcPr>
          <w:p w14:paraId="35013701" w14:textId="77777777" w:rsidR="00283C80" w:rsidRPr="0095250E" w:rsidRDefault="00283C80" w:rsidP="00C06585">
            <w:pPr>
              <w:pStyle w:val="TAL"/>
              <w:rPr>
                <w:b/>
                <w:i/>
                <w:szCs w:val="22"/>
                <w:lang w:eastAsia="sv-SE"/>
              </w:rPr>
            </w:pPr>
            <w:r w:rsidRPr="0095250E">
              <w:rPr>
                <w:b/>
                <w:i/>
                <w:szCs w:val="22"/>
                <w:lang w:eastAsia="sv-SE"/>
              </w:rPr>
              <w:t>pdsch-HARQ-ACK-OneShotFeedbackDCI-1-2</w:t>
            </w:r>
          </w:p>
          <w:p w14:paraId="0AA7E853" w14:textId="77777777" w:rsidR="00283C80" w:rsidRPr="0095250E" w:rsidRDefault="00283C80" w:rsidP="00C06585">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283C80" w:rsidRPr="0095250E" w14:paraId="43B64F2A" w14:textId="77777777" w:rsidTr="00C06585">
        <w:tc>
          <w:tcPr>
            <w:tcW w:w="14173" w:type="dxa"/>
            <w:tcBorders>
              <w:top w:val="single" w:sz="4" w:space="0" w:color="auto"/>
              <w:left w:val="single" w:sz="4" w:space="0" w:color="auto"/>
              <w:bottom w:val="single" w:sz="4" w:space="0" w:color="auto"/>
              <w:right w:val="single" w:sz="4" w:space="0" w:color="auto"/>
            </w:tcBorders>
          </w:tcPr>
          <w:p w14:paraId="1AA9F042" w14:textId="77777777" w:rsidR="00283C80" w:rsidRPr="0095250E" w:rsidRDefault="00283C80" w:rsidP="00C06585">
            <w:pPr>
              <w:pStyle w:val="TAL"/>
              <w:rPr>
                <w:b/>
                <w:i/>
                <w:szCs w:val="22"/>
                <w:lang w:eastAsia="sv-SE"/>
              </w:rPr>
            </w:pPr>
            <w:r w:rsidRPr="0095250E">
              <w:rPr>
                <w:b/>
                <w:i/>
                <w:szCs w:val="22"/>
                <w:lang w:eastAsia="sv-SE"/>
              </w:rPr>
              <w:t>pdsch-HARQ-ACK-RetxDCI-1-2</w:t>
            </w:r>
          </w:p>
          <w:p w14:paraId="0472D086" w14:textId="77777777" w:rsidR="00283C80" w:rsidRPr="0095250E" w:rsidRDefault="00283C80" w:rsidP="00C06585">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283C80" w:rsidRPr="0095250E" w14:paraId="1929954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07D7B9" w14:textId="77777777" w:rsidR="00283C80" w:rsidRPr="0095250E" w:rsidRDefault="00283C80" w:rsidP="00C06585">
            <w:pPr>
              <w:pStyle w:val="TAL"/>
              <w:rPr>
                <w:szCs w:val="22"/>
                <w:lang w:eastAsia="sv-SE"/>
              </w:rPr>
            </w:pPr>
            <w:r w:rsidRPr="0095250E">
              <w:rPr>
                <w:b/>
                <w:i/>
                <w:szCs w:val="22"/>
                <w:lang w:eastAsia="sv-SE"/>
              </w:rPr>
              <w:t>pdsch-TimeDomainAllocationList, pdsch-TimeDomainAllocationListDCI-1-2, pdsch-TimeDomainAllocationListForMultiPDSCH</w:t>
            </w:r>
          </w:p>
          <w:p w14:paraId="7BEBA966" w14:textId="77777777" w:rsidR="00283C80" w:rsidRPr="0095250E" w:rsidRDefault="00283C80" w:rsidP="00C06585">
            <w:pPr>
              <w:pStyle w:val="TAL"/>
              <w:rPr>
                <w:szCs w:val="22"/>
                <w:lang w:eastAsia="sv-SE"/>
              </w:rPr>
            </w:pPr>
            <w:r w:rsidRPr="0095250E">
              <w:rPr>
                <w:szCs w:val="22"/>
                <w:lang w:eastAsia="sv-SE"/>
              </w:rPr>
              <w:t>List of time-domain configurations for timing of DL assignment to DL data.</w:t>
            </w:r>
          </w:p>
          <w:p w14:paraId="1ACE9C0D" w14:textId="77777777" w:rsidR="00283C80" w:rsidRPr="0095250E" w:rsidRDefault="00283C80" w:rsidP="00C06585">
            <w:pPr>
              <w:pStyle w:val="TAL"/>
              <w:rPr>
                <w:szCs w:val="22"/>
                <w:lang w:eastAsia="sv-SE"/>
              </w:rPr>
            </w:pPr>
            <w:r w:rsidRPr="0095250E">
              <w:rPr>
                <w:szCs w:val="22"/>
                <w:lang w:eastAsia="sv-SE"/>
              </w:rPr>
              <w:t xml:space="preserve">The 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 (see table 5.1.2.1.1-1 in TS 38.214 [19]), and if the field </w:t>
            </w:r>
            <w:r w:rsidRPr="0095250E">
              <w:rPr>
                <w:i/>
                <w:szCs w:val="22"/>
                <w:lang w:eastAsia="sv-SE"/>
              </w:rPr>
              <w:t>pdsch-TimeDomainAllocationListDCI-1-2</w:t>
            </w:r>
            <w:r w:rsidRPr="0095250E">
              <w:rPr>
                <w:szCs w:val="22"/>
                <w:lang w:eastAsia="sv-SE"/>
              </w:rPr>
              <w:t xml:space="preserve"> is not configured, to DCI format 1_2. If the field </w:t>
            </w:r>
            <w:r w:rsidRPr="0095250E">
              <w:rPr>
                <w:i/>
                <w:szCs w:val="22"/>
                <w:lang w:eastAsia="sv-SE"/>
              </w:rPr>
              <w:t>pdsch-TimeDomainAllocationListDCI-1-2</w:t>
            </w:r>
            <w:r w:rsidRPr="0095250E">
              <w:rPr>
                <w:szCs w:val="22"/>
                <w:lang w:eastAsia="sv-SE"/>
              </w:rPr>
              <w:t xml:space="preserve"> is configured, it </w:t>
            </w:r>
            <w:r w:rsidRPr="0095250E">
              <w:rPr>
                <w:szCs w:val="22"/>
              </w:rPr>
              <w:t>applies</w:t>
            </w:r>
            <w:r w:rsidRPr="0095250E">
              <w:rPr>
                <w:szCs w:val="22"/>
                <w:lang w:eastAsia="sv-SE"/>
              </w:rPr>
              <w:t xml:space="preserve"> to DCI format 1_2 (see table 5.1.2.1.1-1A in TS 38.214 [19]). The field </w:t>
            </w:r>
            <w:r w:rsidRPr="0095250E">
              <w:rPr>
                <w:i/>
                <w:szCs w:val="22"/>
                <w:lang w:eastAsia="sv-SE"/>
              </w:rPr>
              <w:t>pdsch-TimeDomainAllocationListForMultiPDSCH</w:t>
            </w:r>
            <w:r w:rsidRPr="0095250E">
              <w:rPr>
                <w:szCs w:val="22"/>
                <w:lang w:eastAsia="sv-SE"/>
              </w:rPr>
              <w:t xml:space="preserve"> applies to DCI format 1_1.</w:t>
            </w:r>
          </w:p>
          <w:p w14:paraId="03456B14" w14:textId="77777777" w:rsidR="00283C80" w:rsidRPr="0095250E" w:rsidRDefault="00283C80" w:rsidP="00C06585">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 in the same </w:t>
            </w:r>
            <w:r w:rsidRPr="0095250E">
              <w:rPr>
                <w:i/>
                <w:iCs/>
                <w:szCs w:val="22"/>
                <w:lang w:eastAsia="sv-SE"/>
              </w:rPr>
              <w:t>PDSCH-Config</w:t>
            </w:r>
            <w:r w:rsidRPr="0095250E">
              <w:rPr>
                <w:szCs w:val="22"/>
                <w:lang w:eastAsia="sv-SE"/>
              </w:rPr>
              <w:t>.</w:t>
            </w:r>
          </w:p>
        </w:tc>
      </w:tr>
      <w:tr w:rsidR="00283C80" w:rsidRPr="0095250E" w14:paraId="73E8B63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50119E" w14:textId="77777777" w:rsidR="00283C80" w:rsidRPr="0095250E" w:rsidRDefault="00283C80" w:rsidP="00C06585">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79C0C8EA" w14:textId="77777777" w:rsidR="00283C80" w:rsidRPr="0095250E" w:rsidRDefault="00283C80" w:rsidP="00C06585">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283C80" w:rsidRPr="0095250E" w14:paraId="0449CB4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A3238A" w14:textId="77777777" w:rsidR="00283C80" w:rsidRPr="0095250E" w:rsidRDefault="00283C80" w:rsidP="00C06585">
            <w:pPr>
              <w:pStyle w:val="TAL"/>
              <w:rPr>
                <w:rFonts w:eastAsia="MS Mincho"/>
                <w:szCs w:val="22"/>
                <w:lang w:eastAsia="sv-SE"/>
              </w:rPr>
            </w:pPr>
            <w:r w:rsidRPr="0095250E">
              <w:rPr>
                <w:b/>
                <w:i/>
                <w:szCs w:val="22"/>
                <w:lang w:eastAsia="sv-SE"/>
              </w:rPr>
              <w:t>priorityIndicatorDCI-1-1, priorityIndicatorDCI-1-2, priorityIndicatorDCI-4-2</w:t>
            </w:r>
          </w:p>
          <w:p w14:paraId="2A972A98" w14:textId="77777777" w:rsidR="00283C80" w:rsidRPr="0095250E" w:rsidRDefault="00283C80" w:rsidP="00C06585">
            <w:pPr>
              <w:pStyle w:val="TAL"/>
              <w:rPr>
                <w:b/>
                <w:i/>
                <w:szCs w:val="22"/>
                <w:lang w:eastAsia="sv-SE"/>
              </w:rPr>
            </w:pPr>
            <w:r w:rsidRPr="0095250E">
              <w:rPr>
                <w:szCs w:val="22"/>
                <w:lang w:eastAsia="sv-SE"/>
              </w:rPr>
              <w:lastRenderedPageBreak/>
              <w:t xml:space="preserve">Configure the presence of "priority indicator" in DCI format 1_1/1_2/4_2. When the field is absent in the IE, then 0 bit for "priority indicator" in DCI format 1_1/1_2/4_2.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 and the field </w:t>
            </w:r>
            <w:r w:rsidRPr="0095250E">
              <w:rPr>
                <w:i/>
                <w:szCs w:val="22"/>
                <w:lang w:eastAsia="sv-SE"/>
              </w:rPr>
              <w:t>priorityIndicatorDCI-4-2</w:t>
            </w:r>
            <w:r w:rsidRPr="0095250E">
              <w:rPr>
                <w:szCs w:val="22"/>
                <w:lang w:eastAsia="sv-SE"/>
              </w:rPr>
              <w:t xml:space="preserve"> applies to DCI format 4_2, respectively (see TS 38.212 [17], clause 7.3.1 and TS 38.213 [13] clause 9).</w:t>
            </w:r>
          </w:p>
        </w:tc>
      </w:tr>
      <w:tr w:rsidR="00283C80" w:rsidRPr="0095250E" w14:paraId="68E0129D" w14:textId="77777777" w:rsidTr="00C06585">
        <w:tc>
          <w:tcPr>
            <w:tcW w:w="14173" w:type="dxa"/>
            <w:tcBorders>
              <w:top w:val="single" w:sz="4" w:space="0" w:color="auto"/>
              <w:left w:val="single" w:sz="4" w:space="0" w:color="auto"/>
              <w:bottom w:val="single" w:sz="4" w:space="0" w:color="auto"/>
              <w:right w:val="single" w:sz="4" w:space="0" w:color="auto"/>
            </w:tcBorders>
          </w:tcPr>
          <w:p w14:paraId="1E09511F" w14:textId="77777777" w:rsidR="00283C80" w:rsidRPr="0095250E" w:rsidRDefault="00283C80" w:rsidP="00C06585">
            <w:pPr>
              <w:pStyle w:val="TAL"/>
              <w:rPr>
                <w:b/>
                <w:i/>
                <w:szCs w:val="22"/>
                <w:lang w:eastAsia="sv-SE"/>
              </w:rPr>
            </w:pPr>
            <w:r w:rsidRPr="0095250E">
              <w:rPr>
                <w:b/>
                <w:i/>
                <w:szCs w:val="22"/>
                <w:lang w:eastAsia="sv-SE"/>
              </w:rPr>
              <w:lastRenderedPageBreak/>
              <w:t>pucch-sSCellDynDCI-1-2</w:t>
            </w:r>
          </w:p>
          <w:p w14:paraId="6679C74F" w14:textId="77777777" w:rsidR="00283C80" w:rsidRPr="0095250E" w:rsidRDefault="00283C80" w:rsidP="00C06585">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283C80" w:rsidRPr="0095250E" w14:paraId="7D2B2DE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3706F8" w14:textId="77777777" w:rsidR="00283C80" w:rsidRPr="0095250E" w:rsidRDefault="00283C80" w:rsidP="00C06585">
            <w:pPr>
              <w:pStyle w:val="TAL"/>
              <w:rPr>
                <w:b/>
                <w:i/>
                <w:szCs w:val="22"/>
                <w:lang w:eastAsia="sv-SE"/>
              </w:rPr>
            </w:pPr>
            <w:r w:rsidRPr="0095250E">
              <w:rPr>
                <w:b/>
                <w:i/>
                <w:szCs w:val="22"/>
                <w:lang w:eastAsia="sv-SE"/>
              </w:rPr>
              <w:t>p-ZP-CSI-RS-ResourceSet</w:t>
            </w:r>
          </w:p>
          <w:p w14:paraId="1513548D" w14:textId="77777777" w:rsidR="00283C80" w:rsidRPr="0095250E" w:rsidRDefault="00283C80" w:rsidP="00C06585">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219F73D3" w14:textId="77777777" w:rsidR="00283C80" w:rsidRPr="0095250E" w:rsidRDefault="00283C80" w:rsidP="00C06585">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283C80" w:rsidRPr="0095250E" w14:paraId="476F295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8C14D5" w14:textId="77777777" w:rsidR="00283C80" w:rsidRPr="0095250E" w:rsidRDefault="00283C80" w:rsidP="00C06585">
            <w:pPr>
              <w:pStyle w:val="TAL"/>
              <w:rPr>
                <w:szCs w:val="22"/>
                <w:lang w:eastAsia="sv-SE"/>
              </w:rPr>
            </w:pPr>
            <w:r w:rsidRPr="0095250E">
              <w:rPr>
                <w:b/>
                <w:i/>
                <w:szCs w:val="22"/>
                <w:lang w:eastAsia="sv-SE"/>
              </w:rPr>
              <w:t>rateMatchPatternGroup1, rateMatchPatternGroup1DCI-1-2</w:t>
            </w:r>
          </w:p>
          <w:p w14:paraId="25083893" w14:textId="77777777" w:rsidR="00283C80" w:rsidRPr="0095250E" w:rsidRDefault="00283C80" w:rsidP="00C06585">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283C80" w:rsidRPr="0095250E" w14:paraId="7AF95ED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926C9E" w14:textId="77777777" w:rsidR="00283C80" w:rsidRPr="0095250E" w:rsidRDefault="00283C80" w:rsidP="00C06585">
            <w:pPr>
              <w:pStyle w:val="TAL"/>
              <w:rPr>
                <w:szCs w:val="22"/>
                <w:lang w:eastAsia="sv-SE"/>
              </w:rPr>
            </w:pPr>
            <w:r w:rsidRPr="0095250E">
              <w:rPr>
                <w:b/>
                <w:i/>
                <w:szCs w:val="22"/>
                <w:lang w:eastAsia="sv-SE"/>
              </w:rPr>
              <w:t>rateMatchPatternGroup2, rateMatchPatternGroup2DCI-1-2</w:t>
            </w:r>
          </w:p>
          <w:p w14:paraId="225D93BC" w14:textId="77777777" w:rsidR="00283C80" w:rsidRPr="0095250E" w:rsidRDefault="00283C80" w:rsidP="00C06585">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283C80" w:rsidRPr="0095250E" w14:paraId="3C3BBE6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B7A216" w14:textId="77777777" w:rsidR="00283C80" w:rsidRPr="0095250E" w:rsidRDefault="00283C80" w:rsidP="00C06585">
            <w:pPr>
              <w:pStyle w:val="TAL"/>
              <w:rPr>
                <w:szCs w:val="22"/>
                <w:lang w:eastAsia="sv-SE"/>
              </w:rPr>
            </w:pPr>
            <w:r w:rsidRPr="0095250E">
              <w:rPr>
                <w:b/>
                <w:i/>
                <w:szCs w:val="22"/>
                <w:lang w:eastAsia="sv-SE"/>
              </w:rPr>
              <w:t>rateMatchPatternToAddModList</w:t>
            </w:r>
          </w:p>
          <w:p w14:paraId="5ED21350" w14:textId="77777777" w:rsidR="00283C80" w:rsidRPr="0095250E" w:rsidRDefault="00283C80" w:rsidP="00C06585">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Pr="0095250E">
              <w:t xml:space="preserve"> If a </w:t>
            </w:r>
            <w:r w:rsidRPr="0095250E">
              <w:rPr>
                <w:i/>
              </w:rPr>
              <w:t>RateMatchPattern</w:t>
            </w:r>
            <w:r w:rsidRPr="0095250E">
              <w:t xml:space="preserve"> with the same </w:t>
            </w:r>
            <w:r w:rsidRPr="0095250E">
              <w:rPr>
                <w:i/>
              </w:rPr>
              <w:t>RateMatchPatternId</w:t>
            </w:r>
            <w:r w:rsidRPr="0095250E">
              <w:t xml:space="preserve"> is configured in both MBS CFR and its associated BWP, the entire </w:t>
            </w:r>
            <w:r w:rsidRPr="0095250E">
              <w:rPr>
                <w:i/>
              </w:rPr>
              <w:t>RateMatchPattern</w:t>
            </w:r>
            <w:r w:rsidRPr="0095250E">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283C80" w:rsidRPr="0095250E" w14:paraId="202F9A8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0537AF" w14:textId="77777777" w:rsidR="00283C80" w:rsidRPr="0095250E" w:rsidRDefault="00283C80" w:rsidP="00C06585">
            <w:pPr>
              <w:pStyle w:val="TAL"/>
              <w:rPr>
                <w:szCs w:val="22"/>
                <w:lang w:eastAsia="sv-SE"/>
              </w:rPr>
            </w:pPr>
            <w:r w:rsidRPr="0095250E">
              <w:rPr>
                <w:b/>
                <w:i/>
                <w:szCs w:val="22"/>
                <w:lang w:eastAsia="sv-SE"/>
              </w:rPr>
              <w:t>rbg-Size</w:t>
            </w:r>
          </w:p>
          <w:p w14:paraId="7236177A" w14:textId="77777777" w:rsidR="00283C80" w:rsidRPr="0095250E" w:rsidRDefault="00283C80" w:rsidP="00C06585">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283C80" w:rsidRPr="0095250E" w14:paraId="20CEEEC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482CF2" w14:textId="77777777" w:rsidR="00283C80" w:rsidRPr="0095250E" w:rsidRDefault="00283C80" w:rsidP="00C06585">
            <w:pPr>
              <w:pStyle w:val="TAL"/>
              <w:rPr>
                <w:b/>
                <w:i/>
                <w:szCs w:val="22"/>
                <w:lang w:eastAsia="sv-SE"/>
              </w:rPr>
            </w:pPr>
            <w:r w:rsidRPr="0095250E">
              <w:rPr>
                <w:b/>
                <w:i/>
                <w:szCs w:val="22"/>
                <w:lang w:eastAsia="sv-SE"/>
              </w:rPr>
              <w:t>referenceOfSLIVDCI-1-2</w:t>
            </w:r>
          </w:p>
          <w:p w14:paraId="34F11C14" w14:textId="77777777" w:rsidR="00283C80" w:rsidRPr="0095250E" w:rsidRDefault="00283C80" w:rsidP="00C06585">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283C80" w:rsidRPr="0095250E" w14:paraId="58A110B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AB1505" w14:textId="77777777" w:rsidR="00283C80" w:rsidRPr="0095250E" w:rsidRDefault="00283C80" w:rsidP="00C06585">
            <w:pPr>
              <w:pStyle w:val="TAL"/>
              <w:rPr>
                <w:b/>
                <w:i/>
                <w:szCs w:val="22"/>
                <w:lang w:eastAsia="sv-SE"/>
              </w:rPr>
            </w:pPr>
            <w:r w:rsidRPr="0095250E">
              <w:rPr>
                <w:b/>
                <w:i/>
                <w:szCs w:val="22"/>
                <w:lang w:eastAsia="sv-SE"/>
              </w:rPr>
              <w:t>repetitionSchemeConfig</w:t>
            </w:r>
          </w:p>
          <w:p w14:paraId="67523AA7" w14:textId="77777777" w:rsidR="00283C80" w:rsidRPr="0095250E" w:rsidRDefault="00283C80" w:rsidP="00C06585">
            <w:pPr>
              <w:pStyle w:val="TAL"/>
              <w:rPr>
                <w:b/>
                <w:i/>
                <w:szCs w:val="22"/>
                <w:lang w:eastAsia="sv-SE"/>
              </w:rPr>
            </w:pPr>
            <w:r w:rsidRPr="0095250E">
              <w:rPr>
                <w:lang w:eastAsia="sv-SE"/>
              </w:rPr>
              <w:t xml:space="preserve">Configure the UE with repetition schemes. The network does not configure </w:t>
            </w:r>
            <w:r w:rsidRPr="0095250E">
              <w:rPr>
                <w:i/>
                <w:lang w:eastAsia="sv-SE"/>
              </w:rPr>
              <w:t>repetitionSchemeConfig-r16</w:t>
            </w:r>
            <w:r w:rsidRPr="0095250E">
              <w:rPr>
                <w:lang w:eastAsia="sv-SE"/>
              </w:rPr>
              <w:t xml:space="preserve"> and </w:t>
            </w:r>
            <w:r w:rsidRPr="0095250E">
              <w:rPr>
                <w:i/>
                <w:lang w:eastAsia="sv-SE"/>
              </w:rPr>
              <w:t>repetitionSchemeConfig-v1630</w:t>
            </w:r>
            <w:r w:rsidRPr="0095250E">
              <w:rPr>
                <w:lang w:eastAsia="sv-SE"/>
              </w:rPr>
              <w:t xml:space="preserve"> simultaneously to </w:t>
            </w:r>
            <w:r w:rsidRPr="0095250E">
              <w:rPr>
                <w:i/>
                <w:lang w:eastAsia="sv-SE"/>
              </w:rPr>
              <w:t>setup</w:t>
            </w:r>
            <w:r w:rsidRPr="0095250E">
              <w:rPr>
                <w:lang w:eastAsia="sv-SE"/>
              </w:rPr>
              <w:t xml:space="preserve"> in the same </w:t>
            </w:r>
            <w:r w:rsidRPr="0095250E">
              <w:rPr>
                <w:i/>
                <w:lang w:eastAsia="sv-SE"/>
              </w:rPr>
              <w:t>PDSCH-Config</w:t>
            </w:r>
            <w:r w:rsidRPr="0095250E">
              <w:rPr>
                <w:lang w:eastAsia="sv-SE"/>
              </w:rPr>
              <w:t>.</w:t>
            </w:r>
            <w:r w:rsidRPr="0095250E">
              <w:t xml:space="preserve"> </w:t>
            </w:r>
            <w:r w:rsidRPr="0095250E">
              <w:rPr>
                <w:lang w:eastAsia="sv-SE"/>
              </w:rPr>
              <w:t xml:space="preserve">The network does not configure this parameter and </w:t>
            </w:r>
            <w:r w:rsidRPr="0095250E">
              <w:rPr>
                <w:i/>
                <w:lang w:eastAsia="sv-SE"/>
              </w:rPr>
              <w:t>sfnSchemePDSCH</w:t>
            </w:r>
            <w:r w:rsidRPr="0095250E">
              <w:rPr>
                <w:lang w:eastAsia="sv-SE"/>
              </w:rPr>
              <w:t xml:space="preserve"> in </w:t>
            </w:r>
            <w:r w:rsidRPr="0095250E">
              <w:rPr>
                <w:i/>
                <w:lang w:eastAsia="sv-SE"/>
              </w:rPr>
              <w:t>MIMOParam-r17</w:t>
            </w:r>
            <w:r w:rsidRPr="0095250E">
              <w:rPr>
                <w:lang w:eastAsia="sv-SE"/>
              </w:rPr>
              <w:t xml:space="preserve"> simultaneously in the same serving cell.</w:t>
            </w:r>
          </w:p>
        </w:tc>
      </w:tr>
      <w:tr w:rsidR="00283C80" w:rsidRPr="0095250E" w14:paraId="790FC9D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0AA2C8" w14:textId="77777777" w:rsidR="00283C80" w:rsidRPr="0095250E" w:rsidRDefault="00283C80" w:rsidP="00C06585">
            <w:pPr>
              <w:pStyle w:val="TAL"/>
              <w:rPr>
                <w:szCs w:val="22"/>
                <w:lang w:eastAsia="sv-SE"/>
              </w:rPr>
            </w:pPr>
            <w:r w:rsidRPr="0095250E">
              <w:rPr>
                <w:b/>
                <w:i/>
                <w:szCs w:val="22"/>
                <w:lang w:eastAsia="sv-SE"/>
              </w:rPr>
              <w:t>resourceAllocation, resourceAllocationDCI-1-2</w:t>
            </w:r>
          </w:p>
          <w:p w14:paraId="5113A0E1" w14:textId="77777777" w:rsidR="00283C80" w:rsidRPr="0095250E" w:rsidRDefault="00283C80" w:rsidP="00C06585">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283C80" w:rsidRPr="0095250E" w14:paraId="6FCE950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BFA289" w14:textId="77777777" w:rsidR="00283C80" w:rsidRPr="0095250E" w:rsidRDefault="00283C80" w:rsidP="00C06585">
            <w:pPr>
              <w:pStyle w:val="TAL"/>
              <w:rPr>
                <w:b/>
                <w:i/>
                <w:szCs w:val="22"/>
                <w:lang w:eastAsia="sv-SE"/>
              </w:rPr>
            </w:pPr>
            <w:r w:rsidRPr="0095250E">
              <w:rPr>
                <w:b/>
                <w:i/>
                <w:szCs w:val="22"/>
                <w:lang w:eastAsia="sv-SE"/>
              </w:rPr>
              <w:t>resourceAllocationType1GranularityDCI-1-2</w:t>
            </w:r>
          </w:p>
          <w:p w14:paraId="6BCB42CD" w14:textId="77777777" w:rsidR="00283C80" w:rsidRPr="0095250E" w:rsidRDefault="00283C80" w:rsidP="00C06585">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283C80" w:rsidRPr="0095250E" w14:paraId="35A21A72" w14:textId="77777777" w:rsidTr="00C06585">
        <w:tc>
          <w:tcPr>
            <w:tcW w:w="14173" w:type="dxa"/>
            <w:tcBorders>
              <w:top w:val="single" w:sz="4" w:space="0" w:color="auto"/>
              <w:left w:val="single" w:sz="4" w:space="0" w:color="auto"/>
              <w:bottom w:val="single" w:sz="4" w:space="0" w:color="auto"/>
              <w:right w:val="single" w:sz="4" w:space="0" w:color="auto"/>
            </w:tcBorders>
          </w:tcPr>
          <w:p w14:paraId="63371BCE" w14:textId="77777777" w:rsidR="00283C80" w:rsidRPr="0095250E" w:rsidRDefault="00283C80" w:rsidP="00C06585">
            <w:pPr>
              <w:pStyle w:val="TAL"/>
              <w:rPr>
                <w:b/>
                <w:i/>
                <w:szCs w:val="22"/>
                <w:lang w:eastAsia="sv-SE"/>
              </w:rPr>
            </w:pPr>
            <w:r w:rsidRPr="0095250E">
              <w:rPr>
                <w:b/>
                <w:bCs/>
                <w:i/>
                <w:szCs w:val="22"/>
                <w:lang w:eastAsia="en-GB"/>
              </w:rPr>
              <w:t>sizeDCI</w:t>
            </w:r>
            <w:r w:rsidRPr="0095250E">
              <w:rPr>
                <w:b/>
                <w:i/>
                <w:szCs w:val="22"/>
                <w:lang w:eastAsia="sv-SE"/>
              </w:rPr>
              <w:t>-4-2</w:t>
            </w:r>
          </w:p>
          <w:p w14:paraId="5432A2F3" w14:textId="77777777" w:rsidR="00283C80" w:rsidRPr="0095250E" w:rsidRDefault="00283C80" w:rsidP="00C06585">
            <w:pPr>
              <w:pStyle w:val="TAL"/>
              <w:rPr>
                <w:b/>
                <w:i/>
                <w:szCs w:val="22"/>
                <w:lang w:eastAsia="sv-SE"/>
              </w:rPr>
            </w:pPr>
            <w:r w:rsidRPr="0095250E">
              <w:rPr>
                <w:bCs/>
                <w:iCs/>
                <w:szCs w:val="22"/>
              </w:rPr>
              <w:t>Indicates</w:t>
            </w:r>
            <w:r w:rsidRPr="0095250E">
              <w:rPr>
                <w:szCs w:val="22"/>
                <w:lang w:eastAsia="sv-SE"/>
              </w:rPr>
              <w:t xml:space="preserve"> the size of DCI format 4-2 (see TS 38.213 [13], clause 10.1).</w:t>
            </w:r>
          </w:p>
        </w:tc>
      </w:tr>
      <w:tr w:rsidR="00283C80" w:rsidRPr="0095250E" w14:paraId="22FDE84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DD5CE9" w14:textId="77777777" w:rsidR="00283C80" w:rsidRPr="0095250E" w:rsidRDefault="00283C80" w:rsidP="00C06585">
            <w:pPr>
              <w:pStyle w:val="TAL"/>
              <w:rPr>
                <w:szCs w:val="22"/>
                <w:lang w:eastAsia="sv-SE"/>
              </w:rPr>
            </w:pPr>
            <w:r w:rsidRPr="0095250E">
              <w:rPr>
                <w:b/>
                <w:i/>
                <w:szCs w:val="22"/>
                <w:lang w:eastAsia="sv-SE"/>
              </w:rPr>
              <w:t>sp-ZP-CSI-RS-ResourceSetsToAddModList</w:t>
            </w:r>
          </w:p>
          <w:p w14:paraId="154213CA" w14:textId="77777777" w:rsidR="00283C80" w:rsidRPr="0095250E" w:rsidRDefault="00283C80" w:rsidP="00C06585">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283C80" w:rsidRPr="0095250E" w14:paraId="1FBD919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C3BE1D" w14:textId="77777777" w:rsidR="00283C80" w:rsidRPr="0095250E" w:rsidRDefault="00283C80" w:rsidP="00C06585">
            <w:pPr>
              <w:pStyle w:val="TAL"/>
              <w:rPr>
                <w:szCs w:val="22"/>
                <w:lang w:eastAsia="sv-SE"/>
              </w:rPr>
            </w:pPr>
            <w:r w:rsidRPr="0095250E">
              <w:rPr>
                <w:b/>
                <w:i/>
                <w:szCs w:val="22"/>
                <w:lang w:eastAsia="sv-SE"/>
              </w:rPr>
              <w:lastRenderedPageBreak/>
              <w:t>tci-StatesToAddModList</w:t>
            </w:r>
          </w:p>
          <w:p w14:paraId="4D61105D" w14:textId="77777777" w:rsidR="00283C80" w:rsidRPr="0095250E" w:rsidRDefault="00283C80" w:rsidP="00C06585">
            <w:pPr>
              <w:pStyle w:val="TAL"/>
              <w:rPr>
                <w:szCs w:val="22"/>
                <w:lang w:eastAsia="sv-SE"/>
              </w:rPr>
            </w:pPr>
            <w:r w:rsidRPr="0095250E">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sidRPr="0095250E">
              <w:rPr>
                <w:i/>
                <w:iCs/>
                <w:szCs w:val="22"/>
                <w:lang w:eastAsia="sv-SE"/>
              </w:rPr>
              <w:t>unifiedTCI-StateType</w:t>
            </w:r>
            <w:r w:rsidRPr="0095250E">
              <w:rPr>
                <w:szCs w:val="22"/>
                <w:lang w:eastAsia="sv-SE"/>
              </w:rPr>
              <w:t xml:space="preserve"> is configured for the serving cell, no element in this list is configured.</w:t>
            </w:r>
          </w:p>
        </w:tc>
      </w:tr>
      <w:tr w:rsidR="00283C80" w:rsidRPr="0095250E" w14:paraId="1151B277" w14:textId="77777777" w:rsidTr="00C06585">
        <w:tc>
          <w:tcPr>
            <w:tcW w:w="14173" w:type="dxa"/>
            <w:tcBorders>
              <w:top w:val="single" w:sz="4" w:space="0" w:color="auto"/>
              <w:left w:val="single" w:sz="4" w:space="0" w:color="auto"/>
              <w:bottom w:val="single" w:sz="4" w:space="0" w:color="auto"/>
              <w:right w:val="single" w:sz="4" w:space="0" w:color="auto"/>
            </w:tcBorders>
          </w:tcPr>
          <w:p w14:paraId="4687E5A3" w14:textId="77777777" w:rsidR="00283C80" w:rsidRPr="0095250E" w:rsidRDefault="00283C80" w:rsidP="00C06585">
            <w:pPr>
              <w:pStyle w:val="TAL"/>
              <w:rPr>
                <w:b/>
                <w:i/>
                <w:szCs w:val="22"/>
                <w:lang w:eastAsia="sv-SE"/>
              </w:rPr>
            </w:pPr>
            <w:r w:rsidRPr="0095250E">
              <w:rPr>
                <w:b/>
                <w:i/>
                <w:szCs w:val="22"/>
                <w:lang w:eastAsia="sv-SE"/>
              </w:rPr>
              <w:t>unifiedTCI-StateRef</w:t>
            </w:r>
          </w:p>
          <w:p w14:paraId="6681817E" w14:textId="77777777" w:rsidR="00283C80" w:rsidRPr="0095250E" w:rsidRDefault="00283C80" w:rsidP="00C06585">
            <w:pPr>
              <w:pStyle w:val="TAL"/>
              <w:rPr>
                <w:bCs/>
                <w:iCs/>
                <w:szCs w:val="22"/>
                <w:lang w:eastAsia="sv-SE"/>
              </w:rPr>
            </w:pPr>
            <w:r w:rsidRPr="0095250E">
              <w:rPr>
                <w:bCs/>
                <w:iCs/>
                <w:szCs w:val="22"/>
                <w:lang w:eastAsia="sv-SE"/>
              </w:rPr>
              <w:t xml:space="preserve">Provides the serving cell and BWP where the configuration for </w:t>
            </w:r>
            <w:r w:rsidRPr="0095250E">
              <w:rPr>
                <w:bCs/>
                <w:i/>
                <w:szCs w:val="22"/>
                <w:lang w:eastAsia="sv-SE"/>
              </w:rPr>
              <w:t>dl-OrJointTCI-StateToAddModList-r17</w:t>
            </w:r>
            <w:r w:rsidRPr="0095250E">
              <w:rPr>
                <w:bCs/>
                <w:iCs/>
                <w:szCs w:val="22"/>
                <w:lang w:eastAsia="sv-SE"/>
              </w:rPr>
              <w:t xml:space="preserve"> are defined. When this field is present, </w:t>
            </w:r>
            <w:r w:rsidRPr="0095250E">
              <w:rPr>
                <w:bCs/>
                <w:i/>
                <w:szCs w:val="22"/>
                <w:lang w:eastAsia="sv-SE"/>
              </w:rPr>
              <w:t>dl-OrJointTCI-StateToAddModList</w:t>
            </w:r>
            <w:r w:rsidRPr="0095250E">
              <w:rPr>
                <w:bCs/>
                <w:iCs/>
                <w:szCs w:val="22"/>
                <w:lang w:eastAsia="sv-SE"/>
              </w:rPr>
              <w:t xml:space="preserve"> and </w:t>
            </w:r>
            <w:r w:rsidRPr="0095250E">
              <w:rPr>
                <w:bCs/>
                <w:i/>
                <w:szCs w:val="22"/>
                <w:lang w:eastAsia="sv-SE"/>
              </w:rPr>
              <w:t>dl-OrJointTCI-StateToReleaseList</w:t>
            </w:r>
            <w:r w:rsidRPr="0095250E">
              <w:rPr>
                <w:bCs/>
                <w:iCs/>
                <w:szCs w:val="22"/>
                <w:lang w:eastAsia="sv-SE"/>
              </w:rPr>
              <w:t xml:space="preserve"> are not present.</w:t>
            </w:r>
            <w:r w:rsidRPr="0095250E">
              <w:rPr>
                <w:rFonts w:cs="Arial"/>
                <w:szCs w:val="18"/>
                <w:lang w:eastAsia="sv-SE"/>
              </w:rPr>
              <w:t xml:space="preserve"> The value of </w:t>
            </w:r>
            <w:r w:rsidRPr="0095250E">
              <w:rPr>
                <w:rFonts w:cs="Arial"/>
                <w:i/>
                <w:iCs/>
                <w:szCs w:val="18"/>
                <w:lang w:eastAsia="sv-SE"/>
              </w:rPr>
              <w:t>unifiedTCI-StateType</w:t>
            </w:r>
            <w:r w:rsidRPr="0095250E">
              <w:rPr>
                <w:rFonts w:eastAsiaTheme="minorEastAsia" w:cs="Arial"/>
                <w:i/>
                <w:iCs/>
                <w:szCs w:val="18"/>
                <w:lang w:eastAsia="zh-CN"/>
              </w:rPr>
              <w:t xml:space="preserve"> </w:t>
            </w:r>
            <w:r w:rsidRPr="0095250E">
              <w:rPr>
                <w:rFonts w:eastAsiaTheme="minorEastAsia" w:cs="Arial"/>
                <w:iCs/>
                <w:szCs w:val="18"/>
                <w:lang w:eastAsia="zh-CN"/>
              </w:rPr>
              <w:t>of current serving cell</w:t>
            </w:r>
            <w:r w:rsidRPr="0095250E">
              <w:rPr>
                <w:rFonts w:cs="Arial"/>
                <w:szCs w:val="18"/>
                <w:lang w:eastAsia="sv-SE"/>
              </w:rPr>
              <w:t xml:space="preserve"> is the same in the serving cell indicated by </w:t>
            </w:r>
            <w:r w:rsidRPr="0095250E">
              <w:rPr>
                <w:rFonts w:cs="Arial"/>
                <w:i/>
                <w:iCs/>
                <w:szCs w:val="18"/>
                <w:lang w:eastAsia="sv-SE"/>
              </w:rPr>
              <w:t>unifiedTCI-StateRef.</w:t>
            </w:r>
          </w:p>
        </w:tc>
      </w:tr>
      <w:tr w:rsidR="00283C80" w:rsidRPr="0095250E" w14:paraId="033EF4A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384418" w14:textId="77777777" w:rsidR="00283C80" w:rsidRPr="0095250E" w:rsidRDefault="00283C80" w:rsidP="00C06585">
            <w:pPr>
              <w:pStyle w:val="TAL"/>
              <w:rPr>
                <w:szCs w:val="22"/>
                <w:lang w:eastAsia="sv-SE"/>
              </w:rPr>
            </w:pPr>
            <w:r w:rsidRPr="0095250E">
              <w:rPr>
                <w:b/>
                <w:i/>
                <w:szCs w:val="22"/>
                <w:lang w:eastAsia="sv-SE"/>
              </w:rPr>
              <w:t>vrb-ToPRB-Interleaver, vrb-ToPRB-InterleaverDCI-1-2</w:t>
            </w:r>
          </w:p>
          <w:p w14:paraId="3798FD6C" w14:textId="77777777" w:rsidR="00283C80" w:rsidRPr="0095250E" w:rsidRDefault="00283C80" w:rsidP="00C06585">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283C80" w:rsidRPr="0095250E" w14:paraId="6D528BDE" w14:textId="77777777" w:rsidTr="00C06585">
        <w:tc>
          <w:tcPr>
            <w:tcW w:w="14173" w:type="dxa"/>
            <w:tcBorders>
              <w:top w:val="single" w:sz="4" w:space="0" w:color="auto"/>
              <w:left w:val="single" w:sz="4" w:space="0" w:color="auto"/>
              <w:bottom w:val="single" w:sz="4" w:space="0" w:color="auto"/>
              <w:right w:val="single" w:sz="4" w:space="0" w:color="auto"/>
            </w:tcBorders>
          </w:tcPr>
          <w:p w14:paraId="213B502E" w14:textId="77777777" w:rsidR="00283C80" w:rsidRPr="0095250E" w:rsidRDefault="00283C80" w:rsidP="00C06585">
            <w:pPr>
              <w:pStyle w:val="TAL"/>
              <w:rPr>
                <w:rFonts w:cs="Arial"/>
                <w:b/>
                <w:i/>
                <w:szCs w:val="18"/>
                <w:lang w:eastAsia="sv-SE"/>
              </w:rPr>
            </w:pPr>
            <w:r w:rsidRPr="0095250E">
              <w:rPr>
                <w:b/>
                <w:i/>
                <w:szCs w:val="22"/>
                <w:lang w:eastAsia="sv-SE"/>
              </w:rPr>
              <w:t>xOverheadMulticast</w:t>
            </w:r>
          </w:p>
          <w:p w14:paraId="7B7FB513" w14:textId="77777777" w:rsidR="00283C80" w:rsidRPr="0095250E" w:rsidRDefault="00283C80" w:rsidP="00C06585">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283C80" w:rsidRPr="0095250E" w14:paraId="451619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CCA821" w14:textId="77777777" w:rsidR="00283C80" w:rsidRPr="0095250E" w:rsidRDefault="00283C80" w:rsidP="00C06585">
            <w:pPr>
              <w:pStyle w:val="TAL"/>
              <w:rPr>
                <w:szCs w:val="22"/>
                <w:lang w:eastAsia="sv-SE"/>
              </w:rPr>
            </w:pPr>
            <w:r w:rsidRPr="0095250E">
              <w:rPr>
                <w:b/>
                <w:i/>
                <w:szCs w:val="22"/>
                <w:lang w:eastAsia="sv-SE"/>
              </w:rPr>
              <w:t>zp-CSI-RS-ResourceToAddModList</w:t>
            </w:r>
          </w:p>
          <w:p w14:paraId="505AC3CB" w14:textId="77777777" w:rsidR="00283C80" w:rsidRPr="0095250E" w:rsidRDefault="00283C80" w:rsidP="00C06585">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BD7DDB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7FC181F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61F35A" w14:textId="77777777" w:rsidR="00283C80" w:rsidRPr="0095250E" w:rsidRDefault="00283C80" w:rsidP="00C06585">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283C80" w:rsidRPr="0095250E" w14:paraId="1E45CC6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A39209" w14:textId="77777777" w:rsidR="00283C80" w:rsidRPr="0095250E" w:rsidRDefault="00283C80" w:rsidP="00C06585">
            <w:pPr>
              <w:pStyle w:val="TAL"/>
              <w:rPr>
                <w:b/>
                <w:bCs/>
                <w:i/>
                <w:iCs/>
                <w:lang w:eastAsia="sv-SE"/>
              </w:rPr>
            </w:pPr>
            <w:r w:rsidRPr="0095250E">
              <w:rPr>
                <w:b/>
                <w:bCs/>
                <w:i/>
                <w:iCs/>
                <w:lang w:eastAsia="sv-SE"/>
              </w:rPr>
              <w:t>harq-ProcessNumberSizeDCI-1-3</w:t>
            </w:r>
          </w:p>
          <w:p w14:paraId="47262AD3" w14:textId="77777777" w:rsidR="00283C80" w:rsidRPr="0095250E" w:rsidRDefault="00283C80" w:rsidP="00C06585">
            <w:pPr>
              <w:pStyle w:val="TAL"/>
              <w:rPr>
                <w:lang w:eastAsia="sv-SE"/>
              </w:rPr>
            </w:pPr>
            <w:r w:rsidRPr="0095250E">
              <w:rPr>
                <w:lang w:eastAsia="sv-SE"/>
              </w:rPr>
              <w:t>Configure the number of bits for the field "HARQ process number" in DCI format 1_3 (see TS 38.212 [17], clause 7.3.1).</w:t>
            </w:r>
          </w:p>
        </w:tc>
      </w:tr>
      <w:tr w:rsidR="00283C80" w:rsidRPr="0095250E" w14:paraId="195530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BF4689" w14:textId="77777777" w:rsidR="00283C80" w:rsidRPr="0095250E" w:rsidRDefault="00283C80" w:rsidP="00C06585">
            <w:pPr>
              <w:pStyle w:val="TAL"/>
              <w:rPr>
                <w:b/>
                <w:bCs/>
                <w:i/>
                <w:iCs/>
                <w:lang w:eastAsia="sv-SE"/>
              </w:rPr>
            </w:pPr>
            <w:r w:rsidRPr="0095250E">
              <w:rPr>
                <w:b/>
                <w:bCs/>
                <w:i/>
                <w:iCs/>
                <w:lang w:eastAsia="sv-SE"/>
              </w:rPr>
              <w:t>numberOfBitsForRV-DCI-1-3</w:t>
            </w:r>
          </w:p>
          <w:p w14:paraId="2301DBAD" w14:textId="77777777" w:rsidR="00283C80" w:rsidRPr="0095250E" w:rsidRDefault="00283C80" w:rsidP="00C06585">
            <w:pPr>
              <w:pStyle w:val="TAL"/>
              <w:rPr>
                <w:lang w:eastAsia="sv-SE"/>
              </w:rPr>
            </w:pPr>
            <w:r w:rsidRPr="0095250E">
              <w:rPr>
                <w:lang w:eastAsia="sv-SE"/>
              </w:rPr>
              <w:t>Configures the number of bits for "Redundancy version" in the DCI format 1_3 (see TS 38.212 [17], clause 7.3.1 and TS 38.214 [19], clause 5.1.2.1).</w:t>
            </w:r>
          </w:p>
        </w:tc>
      </w:tr>
      <w:tr w:rsidR="00283C80" w:rsidRPr="0095250E" w14:paraId="7BFE038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3352C1" w14:textId="77777777" w:rsidR="00283C80" w:rsidRPr="0095250E" w:rsidRDefault="00283C80" w:rsidP="00C06585">
            <w:pPr>
              <w:pStyle w:val="TAL"/>
              <w:rPr>
                <w:b/>
                <w:bCs/>
                <w:i/>
                <w:iCs/>
                <w:lang w:eastAsia="sv-SE"/>
              </w:rPr>
            </w:pPr>
            <w:r w:rsidRPr="0095250E">
              <w:rPr>
                <w:b/>
                <w:bCs/>
                <w:i/>
                <w:iCs/>
                <w:lang w:eastAsia="sv-SE"/>
              </w:rPr>
              <w:t>rbg-SizeDCI-1-3</w:t>
            </w:r>
          </w:p>
          <w:p w14:paraId="6FFA9A4A" w14:textId="77777777" w:rsidR="00283C80" w:rsidRPr="0095250E" w:rsidRDefault="00283C80" w:rsidP="00C06585">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283C80" w:rsidRPr="0095250E" w14:paraId="3898B3C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DAAC4F" w14:textId="77777777" w:rsidR="00283C80" w:rsidRPr="0095250E" w:rsidRDefault="00283C80" w:rsidP="00C06585">
            <w:pPr>
              <w:pStyle w:val="TAL"/>
              <w:rPr>
                <w:b/>
                <w:bCs/>
                <w:i/>
                <w:iCs/>
                <w:lang w:eastAsia="sv-SE"/>
              </w:rPr>
            </w:pPr>
            <w:r w:rsidRPr="0095250E">
              <w:rPr>
                <w:b/>
                <w:bCs/>
                <w:i/>
                <w:iCs/>
                <w:lang w:eastAsia="sv-SE"/>
              </w:rPr>
              <w:t>resourceAllocationDCI-1-3</w:t>
            </w:r>
          </w:p>
          <w:p w14:paraId="12113130" w14:textId="77777777" w:rsidR="00283C80" w:rsidRPr="0095250E" w:rsidRDefault="00283C80" w:rsidP="00C06585">
            <w:pPr>
              <w:pStyle w:val="TAL"/>
              <w:rPr>
                <w:lang w:eastAsia="sv-SE"/>
              </w:rPr>
            </w:pPr>
            <w:r w:rsidRPr="0095250E">
              <w:rPr>
                <w:lang w:eastAsia="sv-SE"/>
              </w:rPr>
              <w:t>Configuration of resource allocation type 0 and resource allocation type 1 for non-fallback DCI (see TS 38.214 [19], clause 5.1.2.2).</w:t>
            </w:r>
          </w:p>
        </w:tc>
      </w:tr>
      <w:tr w:rsidR="00283C80" w:rsidRPr="0095250E" w14:paraId="2A795A3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360C72" w14:textId="77777777" w:rsidR="00283C80" w:rsidRPr="0095250E" w:rsidRDefault="00283C80" w:rsidP="00C06585">
            <w:pPr>
              <w:pStyle w:val="TAL"/>
              <w:rPr>
                <w:b/>
                <w:bCs/>
                <w:i/>
                <w:iCs/>
                <w:lang w:eastAsia="sv-SE"/>
              </w:rPr>
            </w:pPr>
            <w:r w:rsidRPr="0095250E">
              <w:rPr>
                <w:b/>
                <w:bCs/>
                <w:i/>
                <w:iCs/>
                <w:lang w:eastAsia="sv-SE"/>
              </w:rPr>
              <w:t>resourceAllocationType1GranularityDCI-1-3</w:t>
            </w:r>
          </w:p>
          <w:p w14:paraId="158856DF" w14:textId="77777777" w:rsidR="00283C80" w:rsidRPr="0095250E" w:rsidRDefault="00283C80" w:rsidP="00C06585">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0C87BCF7" w14:textId="77777777" w:rsidR="00283C80" w:rsidRPr="0095250E" w:rsidRDefault="00283C80" w:rsidP="00283C8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60E5DEA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E690B4C"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34BF6" w14:textId="77777777" w:rsidR="00283C80" w:rsidRPr="0095250E" w:rsidRDefault="00283C80" w:rsidP="00C06585">
            <w:pPr>
              <w:pStyle w:val="TAH"/>
              <w:rPr>
                <w:lang w:eastAsia="sv-SE"/>
              </w:rPr>
            </w:pPr>
            <w:r w:rsidRPr="0095250E">
              <w:rPr>
                <w:lang w:eastAsia="sv-SE"/>
              </w:rPr>
              <w:t>Explanation</w:t>
            </w:r>
          </w:p>
        </w:tc>
      </w:tr>
      <w:tr w:rsidR="00283C80" w:rsidRPr="0095250E" w14:paraId="4119130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D9C8988" w14:textId="77777777" w:rsidR="00283C80" w:rsidRPr="0095250E" w:rsidRDefault="00283C80" w:rsidP="00C06585">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29551BD2" w14:textId="77777777" w:rsidR="00283C80" w:rsidRPr="0095250E" w:rsidRDefault="00283C80" w:rsidP="00C06585">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79FC58F8" w14:textId="77777777" w:rsidR="00283C80" w:rsidRPr="0095250E" w:rsidRDefault="00283C80" w:rsidP="00283C80"/>
    <w:p w14:paraId="60EE2956" w14:textId="77777777" w:rsidR="00283C80" w:rsidRPr="0095250E" w:rsidRDefault="00283C80" w:rsidP="00283C80">
      <w:pPr>
        <w:pStyle w:val="4"/>
      </w:pPr>
      <w:bookmarkStart w:id="2095" w:name="_Toc60777302"/>
      <w:bookmarkStart w:id="2096" w:name="_Toc156130503"/>
      <w:r w:rsidRPr="0095250E">
        <w:t>–</w:t>
      </w:r>
      <w:r w:rsidRPr="0095250E">
        <w:tab/>
      </w:r>
      <w:r w:rsidRPr="0095250E">
        <w:rPr>
          <w:i/>
        </w:rPr>
        <w:t>PDSCH-ConfigCommon</w:t>
      </w:r>
      <w:bookmarkEnd w:id="2095"/>
      <w:bookmarkEnd w:id="2096"/>
    </w:p>
    <w:p w14:paraId="2BB4C333" w14:textId="77777777" w:rsidR="00283C80" w:rsidRPr="0095250E" w:rsidRDefault="00283C80" w:rsidP="00283C80">
      <w:r w:rsidRPr="0095250E">
        <w:t xml:space="preserve">The IE </w:t>
      </w:r>
      <w:r w:rsidRPr="0095250E">
        <w:rPr>
          <w:i/>
        </w:rPr>
        <w:t>PDSCH-ConfigCommon</w:t>
      </w:r>
      <w:r w:rsidRPr="0095250E">
        <w:t xml:space="preserve"> is used to configure cell specific PDSCH parameters.</w:t>
      </w:r>
    </w:p>
    <w:p w14:paraId="50B15823" w14:textId="77777777" w:rsidR="00283C80" w:rsidRPr="0095250E" w:rsidRDefault="00283C80" w:rsidP="00283C80">
      <w:pPr>
        <w:pStyle w:val="TH"/>
      </w:pPr>
      <w:r w:rsidRPr="0095250E">
        <w:rPr>
          <w:i/>
        </w:rPr>
        <w:t>PDSCH-ConfigCommon</w:t>
      </w:r>
      <w:r w:rsidRPr="0095250E">
        <w:t xml:space="preserve"> information element</w:t>
      </w:r>
    </w:p>
    <w:p w14:paraId="3E8F2409" w14:textId="77777777" w:rsidR="00283C80" w:rsidRPr="0095250E" w:rsidRDefault="00283C80" w:rsidP="00283C80">
      <w:pPr>
        <w:pStyle w:val="PL"/>
        <w:rPr>
          <w:color w:val="808080"/>
        </w:rPr>
      </w:pPr>
      <w:r w:rsidRPr="0095250E">
        <w:rPr>
          <w:color w:val="808080"/>
        </w:rPr>
        <w:t>-- ASN1START</w:t>
      </w:r>
    </w:p>
    <w:p w14:paraId="146647A3" w14:textId="77777777" w:rsidR="00283C80" w:rsidRPr="0095250E" w:rsidRDefault="00283C80" w:rsidP="00283C80">
      <w:pPr>
        <w:pStyle w:val="PL"/>
        <w:rPr>
          <w:color w:val="808080"/>
        </w:rPr>
      </w:pPr>
      <w:r w:rsidRPr="0095250E">
        <w:rPr>
          <w:color w:val="808080"/>
        </w:rPr>
        <w:t>-- TAG-PDSCH-CONFIGCOMMON-START</w:t>
      </w:r>
    </w:p>
    <w:p w14:paraId="32D6EDF1" w14:textId="77777777" w:rsidR="00283C80" w:rsidRPr="0095250E" w:rsidRDefault="00283C80" w:rsidP="00283C80">
      <w:pPr>
        <w:pStyle w:val="PL"/>
      </w:pPr>
    </w:p>
    <w:p w14:paraId="7A72F317" w14:textId="77777777" w:rsidR="00283C80" w:rsidRPr="0095250E" w:rsidRDefault="00283C80" w:rsidP="00283C80">
      <w:pPr>
        <w:pStyle w:val="PL"/>
      </w:pPr>
      <w:r w:rsidRPr="0095250E">
        <w:t xml:space="preserve">PDSCH-ConfigCommon ::=                  </w:t>
      </w:r>
      <w:r w:rsidRPr="0095250E">
        <w:rPr>
          <w:color w:val="993366"/>
        </w:rPr>
        <w:t>SEQUENCE</w:t>
      </w:r>
      <w:r w:rsidRPr="0095250E">
        <w:t xml:space="preserve"> {</w:t>
      </w:r>
    </w:p>
    <w:p w14:paraId="26E4B091" w14:textId="77777777" w:rsidR="00283C80" w:rsidRPr="0095250E" w:rsidRDefault="00283C80" w:rsidP="00283C80">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2E568437" w14:textId="77777777" w:rsidR="00283C80" w:rsidRPr="0095250E" w:rsidRDefault="00283C80" w:rsidP="00283C80">
      <w:pPr>
        <w:pStyle w:val="PL"/>
      </w:pPr>
      <w:r w:rsidRPr="0095250E">
        <w:lastRenderedPageBreak/>
        <w:t xml:space="preserve">    ...</w:t>
      </w:r>
    </w:p>
    <w:p w14:paraId="481B0E24" w14:textId="77777777" w:rsidR="00283C80" w:rsidRPr="0095250E" w:rsidRDefault="00283C80" w:rsidP="00283C80">
      <w:pPr>
        <w:pStyle w:val="PL"/>
      </w:pPr>
      <w:r w:rsidRPr="0095250E">
        <w:t>}</w:t>
      </w:r>
    </w:p>
    <w:p w14:paraId="50FA64F3" w14:textId="77777777" w:rsidR="00283C80" w:rsidRPr="0095250E" w:rsidRDefault="00283C80" w:rsidP="00283C80">
      <w:pPr>
        <w:pStyle w:val="PL"/>
      </w:pPr>
    </w:p>
    <w:p w14:paraId="30FFB15E" w14:textId="77777777" w:rsidR="00283C80" w:rsidRPr="0095250E" w:rsidRDefault="00283C80" w:rsidP="00283C80">
      <w:pPr>
        <w:pStyle w:val="PL"/>
        <w:rPr>
          <w:color w:val="808080"/>
        </w:rPr>
      </w:pPr>
      <w:r w:rsidRPr="0095250E">
        <w:rPr>
          <w:color w:val="808080"/>
        </w:rPr>
        <w:t>-- TAG-PDSCH-CONFIGCOMMON-STOP</w:t>
      </w:r>
    </w:p>
    <w:p w14:paraId="5C443CFC" w14:textId="77777777" w:rsidR="00283C80" w:rsidRPr="0095250E" w:rsidRDefault="00283C80" w:rsidP="00283C80">
      <w:pPr>
        <w:pStyle w:val="PL"/>
        <w:rPr>
          <w:color w:val="808080"/>
        </w:rPr>
      </w:pPr>
      <w:r w:rsidRPr="0095250E">
        <w:rPr>
          <w:color w:val="808080"/>
        </w:rPr>
        <w:t>-- ASN1STOP</w:t>
      </w:r>
    </w:p>
    <w:p w14:paraId="40E4879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3AF14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323885" w14:textId="77777777" w:rsidR="00283C80" w:rsidRPr="0095250E" w:rsidRDefault="00283C80" w:rsidP="00C06585">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283C80" w:rsidRPr="0095250E" w14:paraId="6B7B8CF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B3E440" w14:textId="77777777" w:rsidR="00283C80" w:rsidRPr="0095250E" w:rsidRDefault="00283C80" w:rsidP="00C06585">
            <w:pPr>
              <w:pStyle w:val="TAL"/>
              <w:rPr>
                <w:szCs w:val="22"/>
                <w:lang w:eastAsia="sv-SE"/>
              </w:rPr>
            </w:pPr>
            <w:r w:rsidRPr="0095250E">
              <w:rPr>
                <w:b/>
                <w:i/>
                <w:szCs w:val="22"/>
                <w:lang w:eastAsia="sv-SE"/>
              </w:rPr>
              <w:t>pdsch-TimeDomainAllocationList</w:t>
            </w:r>
          </w:p>
          <w:p w14:paraId="1648373B" w14:textId="77777777" w:rsidR="00283C80" w:rsidRPr="0095250E" w:rsidRDefault="00283C80" w:rsidP="00C06585">
            <w:pPr>
              <w:pStyle w:val="TAL"/>
              <w:rPr>
                <w:szCs w:val="22"/>
                <w:lang w:eastAsia="sv-SE"/>
              </w:rPr>
            </w:pPr>
            <w:r w:rsidRPr="0095250E">
              <w:rPr>
                <w:szCs w:val="22"/>
                <w:lang w:eastAsia="sv-SE"/>
              </w:rPr>
              <w:t>List of time-domain configurations for timing of DL assignment to DL data (see table 5.1.2.1.1-1 in TS 38.214 [19]).</w:t>
            </w:r>
          </w:p>
        </w:tc>
      </w:tr>
    </w:tbl>
    <w:p w14:paraId="7DDB4128" w14:textId="77777777" w:rsidR="00283C80" w:rsidRPr="0095250E" w:rsidRDefault="00283C80" w:rsidP="00283C80"/>
    <w:p w14:paraId="5F5F9789" w14:textId="77777777" w:rsidR="00283C80" w:rsidRPr="0095250E" w:rsidRDefault="00283C80" w:rsidP="00283C80">
      <w:pPr>
        <w:pStyle w:val="4"/>
      </w:pPr>
      <w:bookmarkStart w:id="2097" w:name="_Toc60777303"/>
      <w:bookmarkStart w:id="2098" w:name="_Toc156130504"/>
      <w:r w:rsidRPr="0095250E">
        <w:t>–</w:t>
      </w:r>
      <w:r w:rsidRPr="0095250E">
        <w:tab/>
      </w:r>
      <w:r w:rsidRPr="0095250E">
        <w:rPr>
          <w:i/>
        </w:rPr>
        <w:t>PDSCH-ServingCellConfig</w:t>
      </w:r>
      <w:bookmarkEnd w:id="2097"/>
      <w:bookmarkEnd w:id="2098"/>
    </w:p>
    <w:p w14:paraId="71455449" w14:textId="77777777" w:rsidR="00283C80" w:rsidRPr="0095250E" w:rsidRDefault="00283C80" w:rsidP="00283C80">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0BBF557B" w14:textId="77777777" w:rsidR="00283C80" w:rsidRPr="0095250E" w:rsidRDefault="00283C80" w:rsidP="00283C80">
      <w:pPr>
        <w:pStyle w:val="TH"/>
      </w:pPr>
      <w:r w:rsidRPr="0095250E">
        <w:rPr>
          <w:i/>
        </w:rPr>
        <w:t>PDSCH-ServingCellConfig</w:t>
      </w:r>
      <w:r w:rsidRPr="0095250E">
        <w:t xml:space="preserve"> information element</w:t>
      </w:r>
    </w:p>
    <w:p w14:paraId="463F04F5" w14:textId="77777777" w:rsidR="00283C80" w:rsidRPr="0095250E" w:rsidRDefault="00283C80" w:rsidP="00283C80">
      <w:pPr>
        <w:pStyle w:val="PL"/>
        <w:rPr>
          <w:color w:val="808080"/>
        </w:rPr>
      </w:pPr>
      <w:r w:rsidRPr="0095250E">
        <w:rPr>
          <w:color w:val="808080"/>
        </w:rPr>
        <w:t>-- ASN1START</w:t>
      </w:r>
    </w:p>
    <w:p w14:paraId="7AAE0A76" w14:textId="77777777" w:rsidR="00283C80" w:rsidRPr="0095250E" w:rsidRDefault="00283C80" w:rsidP="00283C80">
      <w:pPr>
        <w:pStyle w:val="PL"/>
        <w:rPr>
          <w:color w:val="808080"/>
        </w:rPr>
      </w:pPr>
      <w:r w:rsidRPr="0095250E">
        <w:rPr>
          <w:color w:val="808080"/>
        </w:rPr>
        <w:t>-- TAG-PDSCH-SERVINGCELLCONFIG-START</w:t>
      </w:r>
    </w:p>
    <w:p w14:paraId="01D43A72" w14:textId="77777777" w:rsidR="00283C80" w:rsidRPr="0095250E" w:rsidRDefault="00283C80" w:rsidP="00283C80">
      <w:pPr>
        <w:pStyle w:val="PL"/>
      </w:pPr>
    </w:p>
    <w:p w14:paraId="45D2D858" w14:textId="77777777" w:rsidR="00283C80" w:rsidRPr="0095250E" w:rsidRDefault="00283C80" w:rsidP="00283C80">
      <w:pPr>
        <w:pStyle w:val="PL"/>
      </w:pPr>
      <w:r w:rsidRPr="0095250E">
        <w:t xml:space="preserve">PDSCH-ServingCellConfig ::=             </w:t>
      </w:r>
      <w:r w:rsidRPr="0095250E">
        <w:rPr>
          <w:color w:val="993366"/>
        </w:rPr>
        <w:t>SEQUENCE</w:t>
      </w:r>
      <w:r w:rsidRPr="0095250E">
        <w:t xml:space="preserve"> {</w:t>
      </w:r>
    </w:p>
    <w:p w14:paraId="44C272E6" w14:textId="77777777" w:rsidR="00283C80" w:rsidRPr="0095250E" w:rsidRDefault="00283C80" w:rsidP="00283C80">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2BEC49B" w14:textId="77777777" w:rsidR="00283C80" w:rsidRPr="0095250E" w:rsidRDefault="00283C80" w:rsidP="00283C80">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1B897375" w14:textId="77777777" w:rsidR="00283C80" w:rsidRPr="0095250E" w:rsidRDefault="00283C80" w:rsidP="00283C80">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031F20CE" w14:textId="77777777" w:rsidR="00283C80" w:rsidRPr="0095250E" w:rsidRDefault="00283C80" w:rsidP="00283C80">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5C3A3562" w14:textId="77777777" w:rsidR="00283C80" w:rsidRPr="0095250E" w:rsidRDefault="00283C80" w:rsidP="00283C80">
      <w:pPr>
        <w:pStyle w:val="PL"/>
      </w:pPr>
      <w:r w:rsidRPr="0095250E">
        <w:t xml:space="preserve">    ...,</w:t>
      </w:r>
    </w:p>
    <w:p w14:paraId="401ED36F" w14:textId="77777777" w:rsidR="00283C80" w:rsidRPr="0095250E" w:rsidRDefault="00283C80" w:rsidP="00283C80">
      <w:pPr>
        <w:pStyle w:val="PL"/>
      </w:pPr>
      <w:r w:rsidRPr="0095250E">
        <w:t xml:space="preserve">    [[</w:t>
      </w:r>
    </w:p>
    <w:p w14:paraId="79A22A34" w14:textId="77777777" w:rsidR="00283C80" w:rsidRPr="0095250E" w:rsidRDefault="00283C80" w:rsidP="00283C80">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5D3A07C6" w14:textId="77777777" w:rsidR="00283C80" w:rsidRPr="0095250E" w:rsidRDefault="00283C80" w:rsidP="00283C80">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6490C93" w14:textId="77777777" w:rsidR="00283C80" w:rsidRPr="0095250E" w:rsidRDefault="00283C80" w:rsidP="00283C80">
      <w:pPr>
        <w:pStyle w:val="PL"/>
      </w:pPr>
      <w:r w:rsidRPr="0095250E">
        <w:t xml:space="preserve">    ]],</w:t>
      </w:r>
    </w:p>
    <w:p w14:paraId="0B742E7C" w14:textId="77777777" w:rsidR="00283C80" w:rsidRPr="0095250E" w:rsidRDefault="00283C80" w:rsidP="00283C80">
      <w:pPr>
        <w:pStyle w:val="PL"/>
      </w:pPr>
      <w:r w:rsidRPr="0095250E">
        <w:t xml:space="preserve">    [[</w:t>
      </w:r>
    </w:p>
    <w:p w14:paraId="0327FEAD" w14:textId="77777777" w:rsidR="00283C80" w:rsidRPr="0095250E" w:rsidRDefault="00283C80" w:rsidP="00283C80">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3061EC18" w14:textId="77777777" w:rsidR="00283C80" w:rsidRPr="0095250E" w:rsidRDefault="00283C80" w:rsidP="00283C80">
      <w:pPr>
        <w:pStyle w:val="PL"/>
      </w:pPr>
      <w:r w:rsidRPr="0095250E">
        <w:t xml:space="preserve">    ]],</w:t>
      </w:r>
    </w:p>
    <w:p w14:paraId="37AB25DF" w14:textId="77777777" w:rsidR="00283C80" w:rsidRPr="0095250E" w:rsidRDefault="00283C80" w:rsidP="00283C80">
      <w:pPr>
        <w:pStyle w:val="PL"/>
      </w:pPr>
      <w:r w:rsidRPr="0095250E">
        <w:t xml:space="preserve">    [[</w:t>
      </w:r>
    </w:p>
    <w:p w14:paraId="3BD89BA0" w14:textId="77777777" w:rsidR="00283C80" w:rsidRPr="0095250E" w:rsidRDefault="00283C80" w:rsidP="00283C80">
      <w:pPr>
        <w:pStyle w:val="PL"/>
        <w:rPr>
          <w:color w:val="808080"/>
        </w:rPr>
      </w:pPr>
      <w:r w:rsidRPr="0095250E">
        <w:t xml:space="preserve">    downlinkHARQ-FeedbackDisabled-r17       SetupRelease { DownlinkHARQ-FeedbackDisabled-r17 }              </w:t>
      </w:r>
      <w:r w:rsidRPr="0095250E">
        <w:rPr>
          <w:color w:val="993366"/>
        </w:rPr>
        <w:t>OPTIONAL</w:t>
      </w:r>
      <w:r w:rsidRPr="0095250E">
        <w:t xml:space="preserve">,   </w:t>
      </w:r>
      <w:r w:rsidRPr="0095250E">
        <w:rPr>
          <w:color w:val="808080"/>
        </w:rPr>
        <w:t>-- Need M</w:t>
      </w:r>
    </w:p>
    <w:p w14:paraId="7FD72B21" w14:textId="77777777" w:rsidR="00283C80" w:rsidRPr="0095250E" w:rsidRDefault="00283C80" w:rsidP="00283C80">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Need R</w:t>
      </w:r>
    </w:p>
    <w:p w14:paraId="7C9E814D" w14:textId="77777777" w:rsidR="00283C80" w:rsidRPr="0095250E" w:rsidRDefault="00283C80" w:rsidP="00283C80">
      <w:pPr>
        <w:pStyle w:val="PL"/>
      </w:pPr>
      <w:r w:rsidRPr="0095250E">
        <w:t xml:space="preserve">    ]]</w:t>
      </w:r>
    </w:p>
    <w:p w14:paraId="67D371F6" w14:textId="77777777" w:rsidR="00283C80" w:rsidRPr="0095250E" w:rsidRDefault="00283C80" w:rsidP="00283C80">
      <w:pPr>
        <w:pStyle w:val="PL"/>
      </w:pPr>
      <w:r w:rsidRPr="0095250E">
        <w:t>}</w:t>
      </w:r>
    </w:p>
    <w:p w14:paraId="35C7E879" w14:textId="77777777" w:rsidR="00283C80" w:rsidRPr="0095250E" w:rsidRDefault="00283C80" w:rsidP="00283C80">
      <w:pPr>
        <w:pStyle w:val="PL"/>
      </w:pPr>
    </w:p>
    <w:p w14:paraId="512E3855" w14:textId="77777777" w:rsidR="00283C80" w:rsidRPr="0095250E" w:rsidRDefault="00283C80" w:rsidP="00283C80">
      <w:pPr>
        <w:pStyle w:val="PL"/>
      </w:pPr>
      <w:r w:rsidRPr="0095250E">
        <w:t xml:space="preserve">PDSCH-CodeBlockGroupTransmission ::=    </w:t>
      </w:r>
      <w:r w:rsidRPr="0095250E">
        <w:rPr>
          <w:color w:val="993366"/>
        </w:rPr>
        <w:t>SEQUENCE</w:t>
      </w:r>
      <w:r w:rsidRPr="0095250E">
        <w:t xml:space="preserve"> {</w:t>
      </w:r>
    </w:p>
    <w:p w14:paraId="7533EE91" w14:textId="77777777" w:rsidR="00283C80" w:rsidRPr="0095250E" w:rsidRDefault="00283C80" w:rsidP="00283C80">
      <w:pPr>
        <w:pStyle w:val="PL"/>
      </w:pPr>
      <w:r w:rsidRPr="0095250E">
        <w:t xml:space="preserve">    maxCodeBlockGroupsPerTransportBlock     </w:t>
      </w:r>
      <w:r w:rsidRPr="0095250E">
        <w:rPr>
          <w:color w:val="993366"/>
        </w:rPr>
        <w:t>ENUMERATED</w:t>
      </w:r>
      <w:r w:rsidRPr="0095250E">
        <w:t xml:space="preserve"> {n2, n4, n6, n8},</w:t>
      </w:r>
    </w:p>
    <w:p w14:paraId="64541AC6" w14:textId="77777777" w:rsidR="00283C80" w:rsidRPr="0095250E" w:rsidRDefault="00283C80" w:rsidP="00283C80">
      <w:pPr>
        <w:pStyle w:val="PL"/>
      </w:pPr>
      <w:r w:rsidRPr="0095250E">
        <w:t xml:space="preserve">    codeBlockGroupFlushIndicator            </w:t>
      </w:r>
      <w:r w:rsidRPr="0095250E">
        <w:rPr>
          <w:color w:val="993366"/>
        </w:rPr>
        <w:t>BOOLEAN</w:t>
      </w:r>
      <w:r w:rsidRPr="0095250E">
        <w:t>,</w:t>
      </w:r>
    </w:p>
    <w:p w14:paraId="0993FF91" w14:textId="77777777" w:rsidR="00283C80" w:rsidRPr="0095250E" w:rsidRDefault="00283C80" w:rsidP="00283C80">
      <w:pPr>
        <w:pStyle w:val="PL"/>
      </w:pPr>
      <w:r w:rsidRPr="0095250E">
        <w:t xml:space="preserve">    ...</w:t>
      </w:r>
    </w:p>
    <w:p w14:paraId="0DC004CB" w14:textId="77777777" w:rsidR="00283C80" w:rsidRPr="0095250E" w:rsidRDefault="00283C80" w:rsidP="00283C80">
      <w:pPr>
        <w:pStyle w:val="PL"/>
      </w:pPr>
      <w:r w:rsidRPr="0095250E">
        <w:t>}</w:t>
      </w:r>
    </w:p>
    <w:p w14:paraId="1A848C2E" w14:textId="77777777" w:rsidR="00283C80" w:rsidRPr="0095250E" w:rsidRDefault="00283C80" w:rsidP="00283C80">
      <w:pPr>
        <w:pStyle w:val="PL"/>
      </w:pPr>
    </w:p>
    <w:p w14:paraId="6A028F89" w14:textId="77777777" w:rsidR="00283C80" w:rsidRPr="0095250E" w:rsidRDefault="00283C80" w:rsidP="00283C80">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7F4957E7" w14:textId="77777777" w:rsidR="00283C80" w:rsidRPr="0095250E" w:rsidRDefault="00283C80" w:rsidP="00283C80">
      <w:pPr>
        <w:pStyle w:val="PL"/>
      </w:pPr>
    </w:p>
    <w:p w14:paraId="3BBE30A7" w14:textId="77777777" w:rsidR="00283C80" w:rsidRPr="0095250E" w:rsidRDefault="00283C80" w:rsidP="00283C80">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0A5D5AB3" w14:textId="77777777" w:rsidR="00283C80" w:rsidRPr="0095250E" w:rsidRDefault="00283C80" w:rsidP="00283C80">
      <w:pPr>
        <w:pStyle w:val="PL"/>
      </w:pPr>
    </w:p>
    <w:p w14:paraId="3A6D4B50" w14:textId="77777777" w:rsidR="00283C80" w:rsidRPr="0095250E" w:rsidRDefault="00283C80" w:rsidP="00283C80">
      <w:pPr>
        <w:pStyle w:val="PL"/>
        <w:rPr>
          <w:color w:val="808080"/>
        </w:rPr>
      </w:pPr>
      <w:r w:rsidRPr="0095250E">
        <w:rPr>
          <w:color w:val="808080"/>
        </w:rPr>
        <w:lastRenderedPageBreak/>
        <w:t>-- TAG-PDSCH-SERVINGCELLCONFIG-STOP</w:t>
      </w:r>
    </w:p>
    <w:p w14:paraId="0DEEFE14" w14:textId="77777777" w:rsidR="00283C80" w:rsidRPr="0095250E" w:rsidRDefault="00283C80" w:rsidP="00283C80">
      <w:pPr>
        <w:pStyle w:val="PL"/>
        <w:rPr>
          <w:color w:val="808080"/>
        </w:rPr>
      </w:pPr>
      <w:r w:rsidRPr="0095250E">
        <w:rPr>
          <w:color w:val="808080"/>
        </w:rPr>
        <w:t>-- ASN1STOP</w:t>
      </w:r>
    </w:p>
    <w:p w14:paraId="2495F9B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D8E80A2"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899C104" w14:textId="77777777" w:rsidR="00283C80" w:rsidRPr="0095250E" w:rsidRDefault="00283C80" w:rsidP="00C06585">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283C80" w:rsidRPr="0095250E" w14:paraId="5B342AAF"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4EE999F2" w14:textId="77777777" w:rsidR="00283C80" w:rsidRPr="0095250E" w:rsidRDefault="00283C80" w:rsidP="00C06585">
            <w:pPr>
              <w:pStyle w:val="TAL"/>
              <w:rPr>
                <w:szCs w:val="22"/>
                <w:lang w:eastAsia="sv-SE"/>
              </w:rPr>
            </w:pPr>
            <w:r w:rsidRPr="0095250E">
              <w:rPr>
                <w:b/>
                <w:i/>
                <w:szCs w:val="22"/>
                <w:lang w:eastAsia="sv-SE"/>
              </w:rPr>
              <w:t>codeBlockGroupFlushIndicator</w:t>
            </w:r>
          </w:p>
          <w:p w14:paraId="72C3C39C" w14:textId="77777777" w:rsidR="00283C80" w:rsidRPr="0095250E" w:rsidRDefault="00283C80" w:rsidP="00C06585">
            <w:pPr>
              <w:pStyle w:val="TAL"/>
              <w:rPr>
                <w:szCs w:val="22"/>
                <w:lang w:eastAsia="sv-SE"/>
              </w:rPr>
            </w:pPr>
            <w:r w:rsidRPr="0095250E">
              <w:rPr>
                <w:szCs w:val="22"/>
                <w:lang w:eastAsia="sv-SE"/>
              </w:rPr>
              <w:t>Indicates whether CBGFI for CBG based (re)transmission in DL is enabled (true). (see TS 38.212 [17], clause 7.3.1.2.2).</w:t>
            </w:r>
          </w:p>
        </w:tc>
      </w:tr>
      <w:tr w:rsidR="00283C80" w:rsidRPr="0095250E" w14:paraId="21489955"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B5674E1" w14:textId="77777777" w:rsidR="00283C80" w:rsidRPr="0095250E" w:rsidRDefault="00283C80" w:rsidP="00C06585">
            <w:pPr>
              <w:pStyle w:val="TAL"/>
              <w:rPr>
                <w:szCs w:val="22"/>
                <w:lang w:eastAsia="sv-SE"/>
              </w:rPr>
            </w:pPr>
            <w:r w:rsidRPr="0095250E">
              <w:rPr>
                <w:b/>
                <w:i/>
                <w:szCs w:val="22"/>
                <w:lang w:eastAsia="sv-SE"/>
              </w:rPr>
              <w:t>maxCodeBlockGroupsPerTransportBlock</w:t>
            </w:r>
          </w:p>
          <w:p w14:paraId="3ECEDEDD" w14:textId="77777777" w:rsidR="00283C80" w:rsidRPr="0095250E" w:rsidRDefault="00283C80" w:rsidP="00C06585">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792F0B9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96D455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DBDB00" w14:textId="77777777" w:rsidR="00283C80" w:rsidRPr="0095250E" w:rsidRDefault="00283C80" w:rsidP="00C06585">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283C80" w:rsidRPr="0095250E" w14:paraId="7066A27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094F14" w14:textId="77777777" w:rsidR="00283C80" w:rsidRPr="0095250E" w:rsidRDefault="00283C80" w:rsidP="00C06585">
            <w:pPr>
              <w:pStyle w:val="TAL"/>
              <w:rPr>
                <w:szCs w:val="22"/>
                <w:lang w:eastAsia="sv-SE"/>
              </w:rPr>
            </w:pPr>
            <w:r w:rsidRPr="0095250E">
              <w:rPr>
                <w:b/>
                <w:i/>
                <w:szCs w:val="22"/>
                <w:lang w:eastAsia="sv-SE"/>
              </w:rPr>
              <w:t>codeBlockGroupTransmission</w:t>
            </w:r>
          </w:p>
          <w:p w14:paraId="702B8881" w14:textId="77777777" w:rsidR="00283C80" w:rsidRPr="0095250E" w:rsidRDefault="00283C80" w:rsidP="00C06585">
            <w:pPr>
              <w:pStyle w:val="TAL"/>
              <w:rPr>
                <w:szCs w:val="22"/>
                <w:lang w:eastAsia="sv-SE"/>
              </w:rPr>
            </w:pPr>
            <w:r w:rsidRPr="0095250E">
              <w:rPr>
                <w:szCs w:val="22"/>
                <w:lang w:eastAsia="sv-SE"/>
              </w:rPr>
              <w:t>Enables and configures code-block-group (CBG) based transmission (see TS 38.213 [13], clause 9.1.1).</w:t>
            </w:r>
            <w:r w:rsidRPr="0095250E">
              <w:t xml:space="preserve"> </w:t>
            </w:r>
            <w:r w:rsidRPr="0095250E">
              <w:rPr>
                <w:szCs w:val="22"/>
                <w:lang w:eastAsia="sv-SE"/>
              </w:rPr>
              <w:t xml:space="preserve">Network does not configure for a UE both spatial bundling of HARQ ACKs and </w:t>
            </w:r>
            <w:r w:rsidRPr="0095250E">
              <w:rPr>
                <w:i/>
                <w:iCs/>
                <w:szCs w:val="22"/>
                <w:lang w:eastAsia="sv-SE"/>
              </w:rPr>
              <w:t>codeBlockGroupTransmission</w:t>
            </w:r>
            <w:r w:rsidRPr="0095250E">
              <w:rPr>
                <w:szCs w:val="22"/>
                <w:lang w:eastAsia="sv-SE"/>
              </w:rPr>
              <w:t xml:space="preserve"> within the same cell group.</w:t>
            </w:r>
          </w:p>
          <w:p w14:paraId="5120BFB0" w14:textId="77777777" w:rsidR="00283C80" w:rsidRPr="0095250E" w:rsidRDefault="00283C80" w:rsidP="00C06585">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Pr="0095250E">
              <w:rPr>
                <w:rFonts w:cs="Arial"/>
                <w:szCs w:val="18"/>
                <w:lang w:eastAsia="sv-SE"/>
              </w:rPr>
              <w:t>of at least one DL BWP configured in the cell</w:t>
            </w:r>
            <w:r w:rsidRPr="0095250E">
              <w:rPr>
                <w:szCs w:val="22"/>
                <w:lang w:eastAsia="sv-SE"/>
              </w:rPr>
              <w:t xml:space="preserve"> 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283C80" w:rsidRPr="0095250E" w14:paraId="395C52A4" w14:textId="77777777" w:rsidTr="00C06585">
        <w:tc>
          <w:tcPr>
            <w:tcW w:w="14173" w:type="dxa"/>
            <w:tcBorders>
              <w:top w:val="single" w:sz="4" w:space="0" w:color="auto"/>
              <w:left w:val="single" w:sz="4" w:space="0" w:color="auto"/>
              <w:bottom w:val="single" w:sz="4" w:space="0" w:color="auto"/>
              <w:right w:val="single" w:sz="4" w:space="0" w:color="auto"/>
            </w:tcBorders>
          </w:tcPr>
          <w:p w14:paraId="2C73C623" w14:textId="77777777" w:rsidR="00283C80" w:rsidRPr="0095250E" w:rsidRDefault="00283C80" w:rsidP="00C06585">
            <w:pPr>
              <w:pStyle w:val="TAL"/>
              <w:rPr>
                <w:b/>
                <w:bCs/>
                <w:i/>
                <w:iCs/>
              </w:rPr>
            </w:pPr>
            <w:r w:rsidRPr="0095250E">
              <w:rPr>
                <w:b/>
                <w:bCs/>
                <w:i/>
                <w:iCs/>
              </w:rPr>
              <w:t>downlinkHARQ-FeedbackDisabled</w:t>
            </w:r>
          </w:p>
          <w:p w14:paraId="7084FFF5" w14:textId="77777777" w:rsidR="00283C80" w:rsidRPr="0095250E" w:rsidRDefault="00283C80" w:rsidP="00C06585">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283C80" w:rsidRPr="0095250E" w14:paraId="009495F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5DB2224" w14:textId="77777777" w:rsidR="00283C80" w:rsidRPr="0095250E" w:rsidRDefault="00283C80" w:rsidP="00C06585">
            <w:pPr>
              <w:pStyle w:val="TAL"/>
              <w:rPr>
                <w:b/>
                <w:i/>
                <w:szCs w:val="22"/>
                <w:lang w:eastAsia="sv-SE"/>
              </w:rPr>
            </w:pPr>
            <w:r w:rsidRPr="0095250E">
              <w:rPr>
                <w:b/>
                <w:i/>
                <w:szCs w:val="22"/>
                <w:lang w:eastAsia="sv-SE"/>
              </w:rPr>
              <w:t>maxMIMO-Layers</w:t>
            </w:r>
          </w:p>
          <w:p w14:paraId="62B97A45" w14:textId="77777777" w:rsidR="00283C80" w:rsidRPr="0095250E" w:rsidRDefault="00283C80" w:rsidP="00C06585">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283C80" w:rsidRPr="0095250E" w14:paraId="6A48A91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48EF1A" w14:textId="77777777" w:rsidR="00283C80" w:rsidRPr="0095250E" w:rsidRDefault="00283C80" w:rsidP="00C06585">
            <w:pPr>
              <w:pStyle w:val="TAL"/>
              <w:rPr>
                <w:szCs w:val="22"/>
                <w:lang w:eastAsia="sv-SE"/>
              </w:rPr>
            </w:pPr>
            <w:r w:rsidRPr="0095250E">
              <w:rPr>
                <w:b/>
                <w:i/>
                <w:szCs w:val="22"/>
                <w:lang w:eastAsia="sv-SE"/>
              </w:rPr>
              <w:t>nrofHARQ-ProcessesForPDSCH</w:t>
            </w:r>
          </w:p>
          <w:p w14:paraId="0C09AD43" w14:textId="77777777" w:rsidR="00283C80" w:rsidRPr="0095250E" w:rsidRDefault="00283C80" w:rsidP="00C06585">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both </w:t>
            </w:r>
            <w:r w:rsidRPr="0095250E">
              <w:rPr>
                <w:i/>
                <w:iCs/>
                <w:szCs w:val="22"/>
                <w:lang w:eastAsia="sv-SE"/>
              </w:rPr>
              <w:t>nrofHARQ-ProcessesForPDSCH</w:t>
            </w:r>
            <w:r w:rsidRPr="0095250E">
              <w:rPr>
                <w:szCs w:val="22"/>
                <w:lang w:eastAsia="sv-SE"/>
              </w:rPr>
              <w:t xml:space="preserve"> and </w:t>
            </w:r>
            <w:r w:rsidRPr="0095250E">
              <w:rPr>
                <w:i/>
                <w:iCs/>
                <w:szCs w:val="22"/>
                <w:lang w:eastAsia="sv-SE"/>
              </w:rPr>
              <w:t>nrofHARQ-ProcessesForPDSCH-v1700</w:t>
            </w:r>
            <w:r w:rsidRPr="0095250E">
              <w:rPr>
                <w:szCs w:val="22"/>
                <w:lang w:eastAsia="sv-SE"/>
              </w:rPr>
              <w:t xml:space="preserve"> are absent, the UE uses 8 HARQ processes (see TS 38.214 [19], clause 5.1).</w:t>
            </w:r>
          </w:p>
        </w:tc>
      </w:tr>
      <w:tr w:rsidR="00283C80" w:rsidRPr="0095250E" w14:paraId="5E6AE72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08C020C" w14:textId="77777777" w:rsidR="00283C80" w:rsidRPr="0095250E" w:rsidRDefault="00283C80" w:rsidP="00C06585">
            <w:pPr>
              <w:pStyle w:val="TAL"/>
              <w:rPr>
                <w:b/>
                <w:bCs/>
                <w:i/>
                <w:iCs/>
                <w:lang w:eastAsia="x-none"/>
              </w:rPr>
            </w:pPr>
            <w:r w:rsidRPr="0095250E">
              <w:rPr>
                <w:b/>
                <w:bCs/>
                <w:i/>
                <w:iCs/>
                <w:lang w:eastAsia="x-none"/>
              </w:rPr>
              <w:t>pdsch-CodeBlockGroupTransmissionList</w:t>
            </w:r>
          </w:p>
          <w:p w14:paraId="1637314C" w14:textId="77777777" w:rsidR="00283C80" w:rsidRPr="0095250E" w:rsidRDefault="00283C80" w:rsidP="00C06585">
            <w:pPr>
              <w:pStyle w:val="TAL"/>
              <w:rPr>
                <w:b/>
                <w:i/>
                <w:szCs w:val="22"/>
                <w:lang w:eastAsia="sv-SE"/>
              </w:rPr>
            </w:pPr>
            <w:r w:rsidRPr="0095250E">
              <w:rPr>
                <w:szCs w:val="22"/>
                <w:lang w:eastAsia="sv-SE"/>
              </w:rPr>
              <w:t>A list of configurations for up to two simultaneously constructed HARQ-ACK codebooks (see TS 38.213 [13], clause 9.3).</w:t>
            </w:r>
          </w:p>
        </w:tc>
      </w:tr>
      <w:tr w:rsidR="00283C80" w:rsidRPr="0095250E" w14:paraId="5D09A67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32D7DD" w14:textId="77777777" w:rsidR="00283C80" w:rsidRPr="0095250E" w:rsidRDefault="00283C80" w:rsidP="00C06585">
            <w:pPr>
              <w:pStyle w:val="TAL"/>
              <w:rPr>
                <w:b/>
                <w:i/>
                <w:lang w:eastAsia="sv-SE"/>
              </w:rPr>
            </w:pPr>
            <w:r w:rsidRPr="0095250E">
              <w:rPr>
                <w:b/>
                <w:i/>
                <w:lang w:eastAsia="sv-SE"/>
              </w:rPr>
              <w:t>processingType2Enabled</w:t>
            </w:r>
          </w:p>
          <w:p w14:paraId="279011DA" w14:textId="77777777" w:rsidR="00283C80" w:rsidRPr="0095250E" w:rsidRDefault="00283C80" w:rsidP="00C06585">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283C80" w:rsidRPr="0095250E" w14:paraId="67F77E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4528DB" w14:textId="77777777" w:rsidR="00283C80" w:rsidRPr="0095250E" w:rsidRDefault="00283C80" w:rsidP="00C06585">
            <w:pPr>
              <w:pStyle w:val="TAL"/>
              <w:rPr>
                <w:szCs w:val="22"/>
                <w:lang w:eastAsia="sv-SE"/>
              </w:rPr>
            </w:pPr>
            <w:r w:rsidRPr="0095250E">
              <w:rPr>
                <w:b/>
                <w:i/>
                <w:szCs w:val="22"/>
                <w:lang w:eastAsia="sv-SE"/>
              </w:rPr>
              <w:t>pucch-Cell</w:t>
            </w:r>
          </w:p>
          <w:p w14:paraId="363D47C7" w14:textId="77777777" w:rsidR="00283C80" w:rsidRPr="0095250E" w:rsidRDefault="00283C80" w:rsidP="00C06585">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283C80" w:rsidRPr="0095250E" w14:paraId="429E235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BEB839" w14:textId="77777777" w:rsidR="00283C80" w:rsidRPr="0095250E" w:rsidRDefault="00283C80" w:rsidP="00C06585">
            <w:pPr>
              <w:pStyle w:val="TAL"/>
              <w:rPr>
                <w:szCs w:val="22"/>
                <w:lang w:eastAsia="sv-SE"/>
              </w:rPr>
            </w:pPr>
            <w:r w:rsidRPr="0095250E">
              <w:rPr>
                <w:b/>
                <w:i/>
                <w:szCs w:val="22"/>
                <w:lang w:eastAsia="sv-SE"/>
              </w:rPr>
              <w:t>xOverhead</w:t>
            </w:r>
          </w:p>
          <w:p w14:paraId="5BAE23BE" w14:textId="77777777" w:rsidR="00283C80" w:rsidRPr="0095250E" w:rsidRDefault="00283C80" w:rsidP="00C06585">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47BE88F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4910509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39A1737"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7999DB" w14:textId="77777777" w:rsidR="00283C80" w:rsidRPr="0095250E" w:rsidRDefault="00283C80" w:rsidP="00C06585">
            <w:pPr>
              <w:pStyle w:val="TAH"/>
              <w:rPr>
                <w:lang w:eastAsia="sv-SE"/>
              </w:rPr>
            </w:pPr>
            <w:r w:rsidRPr="0095250E">
              <w:rPr>
                <w:lang w:eastAsia="sv-SE"/>
              </w:rPr>
              <w:t>Explanation</w:t>
            </w:r>
          </w:p>
        </w:tc>
      </w:tr>
      <w:tr w:rsidR="00283C80" w:rsidRPr="0095250E" w14:paraId="088A434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1F03EDF" w14:textId="77777777" w:rsidR="00283C80" w:rsidRPr="0095250E" w:rsidRDefault="00283C80" w:rsidP="00C06585">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48A8A337" w14:textId="77777777" w:rsidR="00283C80" w:rsidRPr="0095250E" w:rsidRDefault="00283C80" w:rsidP="00C06585">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3B43F3E1" w14:textId="77777777" w:rsidR="00283C80" w:rsidRPr="0095250E" w:rsidRDefault="00283C80" w:rsidP="00283C80"/>
    <w:p w14:paraId="38EFC698" w14:textId="77777777" w:rsidR="00283C80" w:rsidRPr="0095250E" w:rsidRDefault="00283C80" w:rsidP="00283C80">
      <w:pPr>
        <w:pStyle w:val="4"/>
      </w:pPr>
      <w:bookmarkStart w:id="2099" w:name="_Toc60777304"/>
      <w:bookmarkStart w:id="2100" w:name="_Toc156130505"/>
      <w:r w:rsidRPr="0095250E">
        <w:lastRenderedPageBreak/>
        <w:t>–</w:t>
      </w:r>
      <w:r w:rsidRPr="0095250E">
        <w:tab/>
      </w:r>
      <w:r w:rsidRPr="0095250E">
        <w:rPr>
          <w:i/>
        </w:rPr>
        <w:t>PDSCH-TimeDomainResourceAllocationList</w:t>
      </w:r>
      <w:bookmarkEnd w:id="2099"/>
      <w:bookmarkEnd w:id="2100"/>
    </w:p>
    <w:p w14:paraId="61A29679" w14:textId="77777777" w:rsidR="00283C80" w:rsidRPr="0095250E" w:rsidRDefault="00283C80" w:rsidP="00283C80">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35739752" w14:textId="77777777" w:rsidR="00283C80" w:rsidRPr="0095250E" w:rsidRDefault="00283C80" w:rsidP="00283C80">
      <w:pPr>
        <w:pStyle w:val="TH"/>
      </w:pPr>
      <w:r w:rsidRPr="0095250E">
        <w:rPr>
          <w:i/>
        </w:rPr>
        <w:t>PDSCH-TimeDomainResourceAllocationList</w:t>
      </w:r>
      <w:r w:rsidRPr="0095250E">
        <w:t xml:space="preserve"> information element</w:t>
      </w:r>
    </w:p>
    <w:p w14:paraId="2E80E5D4" w14:textId="77777777" w:rsidR="00283C80" w:rsidRPr="0095250E" w:rsidRDefault="00283C80" w:rsidP="00283C80">
      <w:pPr>
        <w:pStyle w:val="PL"/>
        <w:rPr>
          <w:color w:val="808080"/>
        </w:rPr>
      </w:pPr>
      <w:r w:rsidRPr="0095250E">
        <w:rPr>
          <w:color w:val="808080"/>
        </w:rPr>
        <w:t>-- ASN1START</w:t>
      </w:r>
    </w:p>
    <w:p w14:paraId="21FDC2F8" w14:textId="77777777" w:rsidR="00283C80" w:rsidRPr="0095250E" w:rsidRDefault="00283C80" w:rsidP="00283C80">
      <w:pPr>
        <w:pStyle w:val="PL"/>
        <w:rPr>
          <w:color w:val="808080"/>
        </w:rPr>
      </w:pPr>
      <w:r w:rsidRPr="0095250E">
        <w:rPr>
          <w:color w:val="808080"/>
        </w:rPr>
        <w:t>-- TAG-PDSCH-TIMEDOMAINRESOURCEALLOCATIONLIST-START</w:t>
      </w:r>
    </w:p>
    <w:p w14:paraId="1F2D6C7A" w14:textId="77777777" w:rsidR="00283C80" w:rsidRPr="0095250E" w:rsidRDefault="00283C80" w:rsidP="00283C80">
      <w:pPr>
        <w:pStyle w:val="PL"/>
      </w:pPr>
    </w:p>
    <w:p w14:paraId="2CA749A1" w14:textId="77777777" w:rsidR="00283C80" w:rsidRPr="0095250E" w:rsidRDefault="00283C80" w:rsidP="00283C80">
      <w:pPr>
        <w:pStyle w:val="PL"/>
      </w:pPr>
    </w:p>
    <w:p w14:paraId="28C08001" w14:textId="77777777" w:rsidR="00283C80" w:rsidRPr="0095250E" w:rsidRDefault="00283C80" w:rsidP="00283C80">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7BFB6A05" w14:textId="77777777" w:rsidR="00283C80" w:rsidRPr="0095250E" w:rsidRDefault="00283C80" w:rsidP="00283C80">
      <w:pPr>
        <w:pStyle w:val="PL"/>
      </w:pPr>
    </w:p>
    <w:p w14:paraId="771F42D7" w14:textId="77777777" w:rsidR="00283C80" w:rsidRPr="0095250E" w:rsidRDefault="00283C80" w:rsidP="00283C80">
      <w:pPr>
        <w:pStyle w:val="PL"/>
      </w:pPr>
      <w:r w:rsidRPr="0095250E">
        <w:t xml:space="preserve">PDSCH-TimeDomainResourceAllocation ::=   </w:t>
      </w:r>
      <w:r w:rsidRPr="0095250E">
        <w:rPr>
          <w:color w:val="993366"/>
        </w:rPr>
        <w:t>SEQUENCE</w:t>
      </w:r>
      <w:r w:rsidRPr="0095250E">
        <w:t xml:space="preserve"> {</w:t>
      </w:r>
    </w:p>
    <w:p w14:paraId="05542A38" w14:textId="77777777" w:rsidR="00283C80" w:rsidRPr="0095250E" w:rsidRDefault="00283C80" w:rsidP="00283C80">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8E4606B" w14:textId="77777777" w:rsidR="00283C80" w:rsidRPr="0095250E" w:rsidRDefault="00283C80" w:rsidP="00283C80">
      <w:pPr>
        <w:pStyle w:val="PL"/>
      </w:pPr>
      <w:r w:rsidRPr="0095250E">
        <w:t xml:space="preserve">    mappingType                             </w:t>
      </w:r>
      <w:r w:rsidRPr="0095250E">
        <w:rPr>
          <w:color w:val="993366"/>
        </w:rPr>
        <w:t>ENUMERATED</w:t>
      </w:r>
      <w:r w:rsidRPr="0095250E">
        <w:t xml:space="preserve"> {typeA, typeB},</w:t>
      </w:r>
    </w:p>
    <w:p w14:paraId="3C539395" w14:textId="77777777" w:rsidR="00283C80" w:rsidRPr="0095250E" w:rsidRDefault="00283C80" w:rsidP="00283C80">
      <w:pPr>
        <w:pStyle w:val="PL"/>
      </w:pPr>
      <w:r w:rsidRPr="0095250E">
        <w:t xml:space="preserve">    startSymbolAndLength                    </w:t>
      </w:r>
      <w:r w:rsidRPr="0095250E">
        <w:rPr>
          <w:color w:val="993366"/>
        </w:rPr>
        <w:t>INTEGER</w:t>
      </w:r>
      <w:r w:rsidRPr="0095250E">
        <w:t xml:space="preserve"> (0..127)</w:t>
      </w:r>
    </w:p>
    <w:p w14:paraId="6D518322" w14:textId="77777777" w:rsidR="00283C80" w:rsidRPr="0095250E" w:rsidRDefault="00283C80" w:rsidP="00283C80">
      <w:pPr>
        <w:pStyle w:val="PL"/>
      </w:pPr>
      <w:r w:rsidRPr="0095250E">
        <w:t>}</w:t>
      </w:r>
    </w:p>
    <w:p w14:paraId="6B209E8B" w14:textId="77777777" w:rsidR="00283C80" w:rsidRPr="0095250E" w:rsidRDefault="00283C80" w:rsidP="00283C80">
      <w:pPr>
        <w:pStyle w:val="PL"/>
      </w:pPr>
    </w:p>
    <w:p w14:paraId="5D6F299D" w14:textId="77777777" w:rsidR="00283C80" w:rsidRPr="0095250E" w:rsidRDefault="00283C80" w:rsidP="00283C80">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C9C5444" w14:textId="77777777" w:rsidR="00283C80" w:rsidRPr="0095250E" w:rsidRDefault="00283C80" w:rsidP="00283C80">
      <w:pPr>
        <w:pStyle w:val="PL"/>
      </w:pPr>
    </w:p>
    <w:p w14:paraId="64595B37" w14:textId="77777777" w:rsidR="00283C80" w:rsidRPr="0095250E" w:rsidRDefault="00283C80" w:rsidP="00283C80">
      <w:pPr>
        <w:pStyle w:val="PL"/>
      </w:pPr>
      <w:r w:rsidRPr="0095250E">
        <w:t xml:space="preserve">PDSCH-TimeDomainResourceAllocation-r16 ::=  </w:t>
      </w:r>
      <w:r w:rsidRPr="0095250E">
        <w:rPr>
          <w:color w:val="993366"/>
        </w:rPr>
        <w:t>SEQUENCE</w:t>
      </w:r>
      <w:r w:rsidRPr="0095250E">
        <w:t xml:space="preserve"> {</w:t>
      </w:r>
    </w:p>
    <w:p w14:paraId="530D34C1" w14:textId="77777777" w:rsidR="00283C80" w:rsidRPr="0095250E" w:rsidRDefault="00283C80" w:rsidP="00283C80">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CADBFE8" w14:textId="77777777" w:rsidR="00283C80" w:rsidRPr="0095250E" w:rsidRDefault="00283C80" w:rsidP="00283C80">
      <w:pPr>
        <w:pStyle w:val="PL"/>
      </w:pPr>
      <w:r w:rsidRPr="0095250E">
        <w:t xml:space="preserve">    mappingType-r16                            </w:t>
      </w:r>
      <w:r w:rsidRPr="0095250E">
        <w:rPr>
          <w:color w:val="993366"/>
        </w:rPr>
        <w:t>ENUMERATED</w:t>
      </w:r>
      <w:r w:rsidRPr="0095250E">
        <w:t xml:space="preserve"> {typeA, typeB},</w:t>
      </w:r>
    </w:p>
    <w:p w14:paraId="70A8016B" w14:textId="77777777" w:rsidR="00283C80" w:rsidRPr="0095250E" w:rsidRDefault="00283C80" w:rsidP="00283C80">
      <w:pPr>
        <w:pStyle w:val="PL"/>
      </w:pPr>
      <w:r w:rsidRPr="0095250E">
        <w:t xml:space="preserve">    startSymbolAndLength-r16                   </w:t>
      </w:r>
      <w:r w:rsidRPr="0095250E">
        <w:rPr>
          <w:color w:val="993366"/>
        </w:rPr>
        <w:t>INTEGER</w:t>
      </w:r>
      <w:r w:rsidRPr="0095250E">
        <w:t xml:space="preserve"> (0..127),</w:t>
      </w:r>
    </w:p>
    <w:p w14:paraId="784B536A" w14:textId="77777777" w:rsidR="00283C80" w:rsidRPr="0095250E" w:rsidRDefault="00283C80" w:rsidP="00283C80">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_1-1_4-0_4-1_4-2</w:t>
      </w:r>
    </w:p>
    <w:p w14:paraId="7CCBF8EC" w14:textId="77777777" w:rsidR="00283C80" w:rsidRPr="0095250E" w:rsidRDefault="00283C80" w:rsidP="00283C80">
      <w:pPr>
        <w:pStyle w:val="PL"/>
      </w:pPr>
      <w:r w:rsidRPr="0095250E">
        <w:t xml:space="preserve">    ...,</w:t>
      </w:r>
    </w:p>
    <w:p w14:paraId="381979D5" w14:textId="77777777" w:rsidR="00283C80" w:rsidRPr="0095250E" w:rsidRDefault="00283C80" w:rsidP="00283C80">
      <w:pPr>
        <w:pStyle w:val="PL"/>
      </w:pPr>
      <w:r w:rsidRPr="0095250E">
        <w:t xml:space="preserve">    [[</w:t>
      </w:r>
    </w:p>
    <w:p w14:paraId="4463C336" w14:textId="77777777" w:rsidR="00283C80" w:rsidRPr="0095250E" w:rsidRDefault="00283C80" w:rsidP="00283C80">
      <w:pPr>
        <w:pStyle w:val="PL"/>
        <w:rPr>
          <w:color w:val="808080"/>
        </w:rPr>
      </w:pPr>
      <w:r w:rsidRPr="0095250E">
        <w:t xml:space="preserve">    k0-v1710                                </w:t>
      </w:r>
      <w:r w:rsidRPr="0095250E">
        <w:rPr>
          <w:color w:val="993366"/>
        </w:rPr>
        <w:t>INTEGER</w:t>
      </w:r>
      <w:r w:rsidRPr="0095250E">
        <w:t xml:space="preserve">(33..128)                                               </w:t>
      </w:r>
      <w:r w:rsidRPr="0095250E">
        <w:rPr>
          <w:color w:val="993366"/>
        </w:rPr>
        <w:t>OPTIONAL</w:t>
      </w:r>
      <w:r w:rsidRPr="0095250E">
        <w:t xml:space="preserve">    </w:t>
      </w:r>
      <w:r w:rsidRPr="0095250E">
        <w:rPr>
          <w:color w:val="808080"/>
        </w:rPr>
        <w:t>-- Need S</w:t>
      </w:r>
    </w:p>
    <w:p w14:paraId="4244B87F" w14:textId="77777777" w:rsidR="00283C80" w:rsidRPr="0095250E" w:rsidRDefault="00283C80" w:rsidP="00283C80">
      <w:pPr>
        <w:pStyle w:val="PL"/>
      </w:pPr>
      <w:r w:rsidRPr="0095250E">
        <w:t xml:space="preserve">    ]],</w:t>
      </w:r>
    </w:p>
    <w:p w14:paraId="6166BDB8" w14:textId="77777777" w:rsidR="00283C80" w:rsidRPr="0095250E" w:rsidRDefault="00283C80" w:rsidP="00283C80">
      <w:pPr>
        <w:pStyle w:val="PL"/>
      </w:pPr>
      <w:r w:rsidRPr="0095250E">
        <w:t xml:space="preserve">    [[</w:t>
      </w:r>
    </w:p>
    <w:p w14:paraId="3D893707" w14:textId="77777777" w:rsidR="00283C80" w:rsidRPr="0095250E" w:rsidRDefault="00283C80" w:rsidP="00283C80">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5410D2B2" w14:textId="77777777" w:rsidR="00283C80" w:rsidRPr="0095250E" w:rsidRDefault="00283C80" w:rsidP="00283C80">
      <w:pPr>
        <w:pStyle w:val="PL"/>
      </w:pPr>
      <w:r w:rsidRPr="0095250E">
        <w:t xml:space="preserve">    ]]</w:t>
      </w:r>
    </w:p>
    <w:p w14:paraId="246FD7A0" w14:textId="77777777" w:rsidR="00283C80" w:rsidRPr="0095250E" w:rsidRDefault="00283C80" w:rsidP="00283C80">
      <w:pPr>
        <w:pStyle w:val="PL"/>
      </w:pPr>
      <w:r w:rsidRPr="0095250E">
        <w:t>}</w:t>
      </w:r>
    </w:p>
    <w:p w14:paraId="71AFCA3F" w14:textId="77777777" w:rsidR="00283C80" w:rsidRPr="0095250E" w:rsidRDefault="00283C80" w:rsidP="00283C80">
      <w:pPr>
        <w:pStyle w:val="PL"/>
      </w:pPr>
    </w:p>
    <w:p w14:paraId="7FEECAC5" w14:textId="77777777" w:rsidR="00283C80" w:rsidRPr="0095250E" w:rsidRDefault="00283C80" w:rsidP="00283C80">
      <w:pPr>
        <w:pStyle w:val="PL"/>
      </w:pPr>
      <w:r w:rsidRPr="0095250E">
        <w:t xml:space="preserve">Dummy-TDRA-List ::= </w:t>
      </w:r>
      <w:r w:rsidRPr="0095250E">
        <w:rPr>
          <w:color w:val="993366"/>
        </w:rPr>
        <w:t>SEQUENCE</w:t>
      </w:r>
      <w:r w:rsidRPr="0095250E">
        <w:t xml:space="preserve"> (</w:t>
      </w:r>
      <w:r w:rsidRPr="0095250E">
        <w:rPr>
          <w:color w:val="993366"/>
        </w:rPr>
        <w:t>SIZE</w:t>
      </w:r>
      <w:r w:rsidRPr="0095250E">
        <w:t>(1.. maxNrofDL-Allocations))</w:t>
      </w:r>
      <w:r w:rsidRPr="0095250E">
        <w:rPr>
          <w:color w:val="993366"/>
        </w:rPr>
        <w:t xml:space="preserve"> OF</w:t>
      </w:r>
      <w:r w:rsidRPr="0095250E">
        <w:t xml:space="preserve"> MultiPDSCH-TDRA-r17</w:t>
      </w:r>
    </w:p>
    <w:p w14:paraId="06E5D963" w14:textId="77777777" w:rsidR="00283C80" w:rsidRPr="0095250E" w:rsidRDefault="00283C80" w:rsidP="00283C80">
      <w:pPr>
        <w:pStyle w:val="PL"/>
      </w:pPr>
    </w:p>
    <w:p w14:paraId="3AD15B25" w14:textId="77777777" w:rsidR="00283C80" w:rsidRPr="0095250E" w:rsidRDefault="00283C80" w:rsidP="00283C80">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0CA26C6B" w14:textId="77777777" w:rsidR="00283C80" w:rsidRPr="0095250E" w:rsidRDefault="00283C80" w:rsidP="00283C80">
      <w:pPr>
        <w:pStyle w:val="PL"/>
      </w:pPr>
    </w:p>
    <w:p w14:paraId="4E25ED68" w14:textId="77777777" w:rsidR="00283C80" w:rsidRPr="0095250E" w:rsidRDefault="00283C80" w:rsidP="00283C80">
      <w:pPr>
        <w:pStyle w:val="PL"/>
      </w:pPr>
      <w:r w:rsidRPr="0095250E">
        <w:t xml:space="preserve">MultiPDSCH-TDRA-r17 ::= </w:t>
      </w:r>
      <w:r w:rsidRPr="0095250E">
        <w:rPr>
          <w:color w:val="993366"/>
        </w:rPr>
        <w:t>SEQUENCE</w:t>
      </w:r>
      <w:r w:rsidRPr="0095250E">
        <w:t xml:space="preserve"> {</w:t>
      </w:r>
    </w:p>
    <w:p w14:paraId="201192E3" w14:textId="77777777" w:rsidR="00283C80" w:rsidRPr="0095250E" w:rsidRDefault="00283C80" w:rsidP="00283C80">
      <w:pPr>
        <w:pStyle w:val="PL"/>
      </w:pPr>
      <w:r w:rsidRPr="0095250E">
        <w:t xml:space="preserve">    pdsch-TDRA-List-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6,</w:t>
      </w:r>
    </w:p>
    <w:p w14:paraId="5D3CDBB7" w14:textId="77777777" w:rsidR="00283C80" w:rsidRPr="0095250E" w:rsidRDefault="00283C80" w:rsidP="00283C80">
      <w:pPr>
        <w:pStyle w:val="PL"/>
      </w:pPr>
      <w:r w:rsidRPr="0095250E">
        <w:t xml:space="preserve">    ...</w:t>
      </w:r>
    </w:p>
    <w:p w14:paraId="02C5DFBD" w14:textId="77777777" w:rsidR="00283C80" w:rsidRPr="0095250E" w:rsidRDefault="00283C80" w:rsidP="00283C80">
      <w:pPr>
        <w:pStyle w:val="PL"/>
      </w:pPr>
      <w:r w:rsidRPr="0095250E">
        <w:t>}</w:t>
      </w:r>
    </w:p>
    <w:p w14:paraId="7C250A7B" w14:textId="77777777" w:rsidR="00283C80" w:rsidRPr="0095250E" w:rsidRDefault="00283C80" w:rsidP="00283C80">
      <w:pPr>
        <w:pStyle w:val="PL"/>
      </w:pPr>
    </w:p>
    <w:p w14:paraId="34101310" w14:textId="77777777" w:rsidR="00283C80" w:rsidRPr="0095250E" w:rsidRDefault="00283C80" w:rsidP="00283C80">
      <w:pPr>
        <w:pStyle w:val="PL"/>
        <w:rPr>
          <w:color w:val="808080"/>
        </w:rPr>
      </w:pPr>
      <w:r w:rsidRPr="0095250E">
        <w:rPr>
          <w:color w:val="808080"/>
        </w:rPr>
        <w:t>-- TAG-PDSCH-TIMEDOMAINRESOURCEALLOCATIONLIST-STOP</w:t>
      </w:r>
    </w:p>
    <w:p w14:paraId="67B81976" w14:textId="77777777" w:rsidR="00283C80" w:rsidRPr="0095250E" w:rsidRDefault="00283C80" w:rsidP="00283C80">
      <w:pPr>
        <w:pStyle w:val="PL"/>
        <w:rPr>
          <w:color w:val="808080"/>
        </w:rPr>
      </w:pPr>
      <w:r w:rsidRPr="0095250E">
        <w:rPr>
          <w:color w:val="808080"/>
        </w:rPr>
        <w:t>-- ASN1STOP</w:t>
      </w:r>
    </w:p>
    <w:p w14:paraId="1CB5BD1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626512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24643E" w14:textId="77777777" w:rsidR="00283C80" w:rsidRPr="0095250E" w:rsidRDefault="00283C80" w:rsidP="00C06585">
            <w:pPr>
              <w:pStyle w:val="TAH"/>
              <w:rPr>
                <w:szCs w:val="22"/>
                <w:lang w:eastAsia="sv-SE"/>
              </w:rPr>
            </w:pPr>
            <w:r w:rsidRPr="0095250E">
              <w:rPr>
                <w:i/>
                <w:szCs w:val="22"/>
                <w:lang w:eastAsia="sv-SE"/>
              </w:rPr>
              <w:lastRenderedPageBreak/>
              <w:t xml:space="preserve">PDSCH-TimeDomainResourceAllocation </w:t>
            </w:r>
            <w:r w:rsidRPr="0095250E">
              <w:rPr>
                <w:szCs w:val="22"/>
                <w:lang w:eastAsia="sv-SE"/>
              </w:rPr>
              <w:t>field descriptions</w:t>
            </w:r>
          </w:p>
        </w:tc>
      </w:tr>
      <w:tr w:rsidR="00283C80" w:rsidRPr="0095250E" w14:paraId="7A27DBA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04FD19" w14:textId="77777777" w:rsidR="00283C80" w:rsidRPr="0095250E" w:rsidRDefault="00283C80" w:rsidP="00C06585">
            <w:pPr>
              <w:pStyle w:val="TAL"/>
              <w:rPr>
                <w:szCs w:val="22"/>
                <w:lang w:eastAsia="sv-SE"/>
              </w:rPr>
            </w:pPr>
            <w:r w:rsidRPr="0095250E">
              <w:rPr>
                <w:b/>
                <w:i/>
                <w:szCs w:val="22"/>
                <w:lang w:eastAsia="sv-SE"/>
              </w:rPr>
              <w:t>k0</w:t>
            </w:r>
          </w:p>
          <w:p w14:paraId="056E7915" w14:textId="77777777" w:rsidR="00283C80" w:rsidRPr="0095250E" w:rsidRDefault="00283C80" w:rsidP="00C06585">
            <w:pPr>
              <w:pStyle w:val="TAL"/>
              <w:rPr>
                <w:szCs w:val="22"/>
                <w:lang w:eastAsia="sv-SE"/>
              </w:rPr>
            </w:pPr>
            <w:r w:rsidRPr="0095250E">
              <w:rPr>
                <w:szCs w:val="22"/>
                <w:lang w:eastAsia="sv-SE"/>
              </w:rPr>
              <w:t xml:space="preserve">Slot offset between DCI and its scheduled PDSCH (see TS 38.214 [19], clause 5.1.2.1). </w:t>
            </w:r>
            <w:r w:rsidRPr="0095250E">
              <w:rPr>
                <w:i/>
                <w:iCs/>
                <w:lang w:eastAsia="sv-SE"/>
              </w:rPr>
              <w:t>k0-v1710</w:t>
            </w:r>
            <w:r w:rsidRPr="0095250E">
              <w:rPr>
                <w:lang w:eastAsia="sv-SE"/>
              </w:rPr>
              <w:t xml:space="preserve"> is only</w:t>
            </w:r>
            <w:r w:rsidRPr="0095250E">
              <w:rPr>
                <w:szCs w:val="22"/>
                <w:lang w:eastAsia="sv-SE"/>
              </w:rPr>
              <w:t xml:space="preserve"> applicable for PDSCH SCS of 480 kHz and 960 kHz. I</w:t>
            </w:r>
            <w:r w:rsidRPr="0095250E">
              <w:rPr>
                <w:rStyle w:val="ui-provider"/>
              </w:rPr>
              <w:t>f multiple PDSCHs are configured per PDCCH, t</w:t>
            </w:r>
            <w:r w:rsidRPr="0095250E">
              <w:rPr>
                <w:lang w:eastAsia="sv-SE"/>
              </w:rPr>
              <w:t>he network always configures this field. Otherwise, w</w:t>
            </w:r>
            <w:r w:rsidRPr="0095250E">
              <w:rPr>
                <w:szCs w:val="22"/>
                <w:lang w:eastAsia="sv-SE"/>
              </w:rPr>
              <w:t>hen the field is absent and only one PDSCH is configured per PDCCH, the UE applies the value 0.</w:t>
            </w:r>
          </w:p>
        </w:tc>
      </w:tr>
      <w:tr w:rsidR="00283C80" w:rsidRPr="0095250E" w14:paraId="4B31EEB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22FC12" w14:textId="77777777" w:rsidR="00283C80" w:rsidRPr="0095250E" w:rsidRDefault="00283C80" w:rsidP="00C06585">
            <w:pPr>
              <w:pStyle w:val="TAL"/>
              <w:rPr>
                <w:szCs w:val="22"/>
                <w:lang w:eastAsia="sv-SE"/>
              </w:rPr>
            </w:pPr>
            <w:r w:rsidRPr="0095250E">
              <w:rPr>
                <w:b/>
                <w:i/>
                <w:szCs w:val="22"/>
                <w:lang w:eastAsia="sv-SE"/>
              </w:rPr>
              <w:t>mappingType</w:t>
            </w:r>
          </w:p>
          <w:p w14:paraId="672D2D5B" w14:textId="77777777" w:rsidR="00283C80" w:rsidRPr="0095250E" w:rsidRDefault="00283C80" w:rsidP="00C06585">
            <w:pPr>
              <w:pStyle w:val="TAL"/>
              <w:rPr>
                <w:szCs w:val="22"/>
                <w:lang w:eastAsia="sv-SE"/>
              </w:rPr>
            </w:pPr>
            <w:r w:rsidRPr="0095250E">
              <w:rPr>
                <w:szCs w:val="22"/>
                <w:lang w:eastAsia="sv-SE"/>
              </w:rPr>
              <w:t>PDSCH mapping type (see TS 38.214 [19], clause 5.3).</w:t>
            </w:r>
          </w:p>
        </w:tc>
      </w:tr>
      <w:tr w:rsidR="00283C80" w:rsidRPr="0095250E" w14:paraId="157FCC3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9F1F6B" w14:textId="77777777" w:rsidR="00283C80" w:rsidRPr="0095250E" w:rsidRDefault="00283C80" w:rsidP="00C06585">
            <w:pPr>
              <w:pStyle w:val="TAL"/>
              <w:rPr>
                <w:b/>
                <w:i/>
                <w:szCs w:val="22"/>
                <w:lang w:eastAsia="sv-SE"/>
              </w:rPr>
            </w:pPr>
            <w:r w:rsidRPr="0095250E">
              <w:rPr>
                <w:b/>
                <w:i/>
                <w:szCs w:val="22"/>
                <w:lang w:eastAsia="sv-SE"/>
              </w:rPr>
              <w:t>repetitionNumber</w:t>
            </w:r>
          </w:p>
          <w:p w14:paraId="54853645" w14:textId="77777777" w:rsidR="00283C80" w:rsidRPr="0095250E" w:rsidRDefault="00283C80" w:rsidP="00C06585">
            <w:pPr>
              <w:pStyle w:val="TAL"/>
              <w:rPr>
                <w:b/>
                <w:i/>
                <w:szCs w:val="22"/>
                <w:lang w:eastAsia="sv-SE"/>
              </w:rPr>
            </w:pPr>
            <w:r w:rsidRPr="0095250E">
              <w:rPr>
                <w:szCs w:val="22"/>
                <w:lang w:eastAsia="sv-SE"/>
              </w:rPr>
              <w:t xml:space="preserve">Indicates the number of PDSCH transmission occas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283C80" w:rsidRPr="0095250E" w14:paraId="0DCE3ED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C9F09B" w14:textId="77777777" w:rsidR="00283C80" w:rsidRPr="0095250E" w:rsidRDefault="00283C80" w:rsidP="00C06585">
            <w:pPr>
              <w:pStyle w:val="TAL"/>
              <w:rPr>
                <w:szCs w:val="22"/>
                <w:lang w:eastAsia="sv-SE"/>
              </w:rPr>
            </w:pPr>
            <w:r w:rsidRPr="0095250E">
              <w:rPr>
                <w:b/>
                <w:i/>
                <w:szCs w:val="22"/>
                <w:lang w:eastAsia="sv-SE"/>
              </w:rPr>
              <w:t>startSymbolAndLength</w:t>
            </w:r>
          </w:p>
          <w:p w14:paraId="782064F7" w14:textId="77777777" w:rsidR="00283C80" w:rsidRPr="0095250E" w:rsidRDefault="00283C80" w:rsidP="00C06585">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C4D48D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D07B75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EF7927" w14:textId="77777777" w:rsidR="00283C80" w:rsidRPr="0095250E" w:rsidRDefault="00283C80" w:rsidP="00C06585">
            <w:pPr>
              <w:pStyle w:val="TAH"/>
              <w:rPr>
                <w:lang w:eastAsia="sv-SE"/>
              </w:rPr>
            </w:pPr>
            <w:r w:rsidRPr="0095250E">
              <w:rPr>
                <w:i/>
                <w:iCs/>
                <w:lang w:eastAsia="sv-SE"/>
              </w:rPr>
              <w:t>MultiPDSCH-TimeDomainResourceAllocation</w:t>
            </w:r>
            <w:r w:rsidRPr="0095250E">
              <w:rPr>
                <w:lang w:eastAsia="sv-SE"/>
              </w:rPr>
              <w:t xml:space="preserve"> field descriptions</w:t>
            </w:r>
          </w:p>
        </w:tc>
      </w:tr>
      <w:tr w:rsidR="00283C80" w:rsidRPr="0095250E" w14:paraId="2DB5C4B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116D48" w14:textId="77777777" w:rsidR="00283C80" w:rsidRPr="0095250E" w:rsidRDefault="00283C80" w:rsidP="00C06585">
            <w:pPr>
              <w:pStyle w:val="TAL"/>
              <w:rPr>
                <w:b/>
                <w:bCs/>
                <w:i/>
                <w:iCs/>
                <w:lang w:eastAsia="sv-SE"/>
              </w:rPr>
            </w:pPr>
            <w:r w:rsidRPr="0095250E">
              <w:rPr>
                <w:b/>
                <w:bCs/>
                <w:i/>
                <w:iCs/>
                <w:lang w:eastAsia="sv-SE"/>
              </w:rPr>
              <w:t>pdsch-TDRA-List</w:t>
            </w:r>
          </w:p>
          <w:p w14:paraId="639A337A" w14:textId="77777777" w:rsidR="00283C80" w:rsidRPr="0095250E" w:rsidRDefault="00283C80" w:rsidP="00C06585">
            <w:pPr>
              <w:pStyle w:val="TAL"/>
              <w:rPr>
                <w:lang w:eastAsia="sv-SE"/>
              </w:rPr>
            </w:pPr>
            <w:r w:rsidRPr="0095250E">
              <w:rPr>
                <w:lang w:eastAsia="sv-SE"/>
              </w:rPr>
              <w:t xml:space="preserve">One or multiple PDSCHs which can be in consecutive or non-consecutive slots (see TS 38.214 [19], clause 5.1.2.1). </w:t>
            </w:r>
          </w:p>
        </w:tc>
      </w:tr>
    </w:tbl>
    <w:p w14:paraId="31492BF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21887FF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F28DAD4"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5FDC05" w14:textId="77777777" w:rsidR="00283C80" w:rsidRPr="0095250E" w:rsidRDefault="00283C80" w:rsidP="00C06585">
            <w:pPr>
              <w:pStyle w:val="TAH"/>
              <w:rPr>
                <w:lang w:eastAsia="sv-SE"/>
              </w:rPr>
            </w:pPr>
            <w:r w:rsidRPr="0095250E">
              <w:rPr>
                <w:lang w:eastAsia="sv-SE"/>
              </w:rPr>
              <w:t>Explanation</w:t>
            </w:r>
          </w:p>
        </w:tc>
      </w:tr>
      <w:tr w:rsidR="00283C80" w:rsidRPr="0095250E" w14:paraId="35134879" w14:textId="77777777" w:rsidTr="00C06585">
        <w:tc>
          <w:tcPr>
            <w:tcW w:w="4027" w:type="dxa"/>
            <w:tcBorders>
              <w:top w:val="single" w:sz="4" w:space="0" w:color="auto"/>
              <w:left w:val="single" w:sz="4" w:space="0" w:color="auto"/>
              <w:bottom w:val="single" w:sz="4" w:space="0" w:color="auto"/>
              <w:right w:val="single" w:sz="4" w:space="0" w:color="auto"/>
            </w:tcBorders>
          </w:tcPr>
          <w:p w14:paraId="0CA1D989" w14:textId="77777777" w:rsidR="00283C80" w:rsidRPr="0095250E" w:rsidRDefault="00283C80" w:rsidP="00C06585">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38231617" w14:textId="77777777" w:rsidR="00283C80" w:rsidRPr="0095250E" w:rsidRDefault="00283C80" w:rsidP="00C06585">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283C80" w:rsidRPr="0095250E" w14:paraId="2EBAA608"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FD014D0" w14:textId="77777777" w:rsidR="00283C80" w:rsidRPr="0095250E" w:rsidRDefault="00283C80" w:rsidP="00C06585">
            <w:pPr>
              <w:pStyle w:val="TAL"/>
              <w:rPr>
                <w:i/>
                <w:iCs/>
                <w:lang w:eastAsia="sv-SE"/>
              </w:rPr>
            </w:pPr>
            <w:r w:rsidRPr="0095250E">
              <w:rPr>
                <w:i/>
                <w:iCs/>
                <w:lang w:eastAsia="sv-SE"/>
              </w:rPr>
              <w:t>Formats1-0_1-1</w:t>
            </w:r>
            <w:r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2CBB34A6" w14:textId="77777777" w:rsidR="00283C80" w:rsidRPr="0095250E" w:rsidRDefault="00283C80" w:rsidP="00C06585">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Pr="0095250E">
              <w:rPr>
                <w:szCs w:val="22"/>
                <w:lang w:eastAsia="sv-SE"/>
              </w:rPr>
              <w:t xml:space="preserve">, and </w:t>
            </w:r>
            <w:r w:rsidRPr="0095250E">
              <w:rPr>
                <w:i/>
                <w:iCs/>
                <w:szCs w:val="22"/>
                <w:lang w:eastAsia="sv-SE"/>
              </w:rPr>
              <w:t>SIB20</w:t>
            </w:r>
            <w:r w:rsidRPr="0095250E">
              <w:rPr>
                <w:lang w:eastAsia="sv-SE"/>
              </w:rPr>
              <w:t>, this field is absent.</w:t>
            </w:r>
          </w:p>
          <w:p w14:paraId="24DF89EA" w14:textId="77777777" w:rsidR="00283C80" w:rsidRPr="0095250E" w:rsidRDefault="00283C80" w:rsidP="00C06585">
            <w:pPr>
              <w:pStyle w:val="TAL"/>
              <w:rPr>
                <w:lang w:eastAsia="sv-SE"/>
              </w:rPr>
            </w:pPr>
            <w:r w:rsidRPr="0095250E">
              <w:rPr>
                <w:lang w:eastAsia="sv-SE"/>
              </w:rPr>
              <w:t>Otherwise, in</w:t>
            </w:r>
            <w:r w:rsidRPr="0095250E">
              <w:rPr>
                <w:i/>
                <w:iCs/>
                <w:lang w:eastAsia="sv-SE"/>
              </w:rPr>
              <w:t xml:space="preserve"> pdsch-TimeDomainResourceAllocationList-r16</w:t>
            </w:r>
            <w:r w:rsidRPr="0095250E">
              <w:rPr>
                <w:lang w:eastAsia="sv-SE"/>
              </w:rPr>
              <w:t>, this field is optionally present, Need R.</w:t>
            </w:r>
          </w:p>
        </w:tc>
      </w:tr>
    </w:tbl>
    <w:p w14:paraId="49805A72" w14:textId="77777777" w:rsidR="00283C80" w:rsidRPr="0095250E" w:rsidRDefault="00283C80" w:rsidP="00283C80"/>
    <w:p w14:paraId="5C1AA393" w14:textId="77777777" w:rsidR="00283C80" w:rsidRPr="0095250E" w:rsidRDefault="00283C80" w:rsidP="00283C80">
      <w:pPr>
        <w:pStyle w:val="4"/>
      </w:pPr>
      <w:bookmarkStart w:id="2101" w:name="_Toc156130506"/>
      <w:r w:rsidRPr="0095250E">
        <w:t>–</w:t>
      </w:r>
      <w:r w:rsidRPr="0095250E">
        <w:tab/>
      </w:r>
      <w:r w:rsidRPr="0095250E">
        <w:rPr>
          <w:i/>
        </w:rPr>
        <w:t>PDU-SessionID</w:t>
      </w:r>
      <w:bookmarkEnd w:id="2101"/>
    </w:p>
    <w:p w14:paraId="05022848" w14:textId="77777777" w:rsidR="00283C80" w:rsidRPr="0095250E" w:rsidRDefault="00283C80" w:rsidP="00283C80">
      <w:r w:rsidRPr="0095250E">
        <w:t xml:space="preserve">The IE </w:t>
      </w:r>
      <w:r w:rsidRPr="0095250E">
        <w:rPr>
          <w:i/>
        </w:rPr>
        <w:t>PDU-SessionID</w:t>
      </w:r>
      <w:r w:rsidRPr="0095250E">
        <w:t xml:space="preserve"> identifies the PDU Session.</w:t>
      </w:r>
    </w:p>
    <w:p w14:paraId="3ECFF885" w14:textId="77777777" w:rsidR="00283C80" w:rsidRPr="0095250E" w:rsidRDefault="00283C80" w:rsidP="00283C80">
      <w:pPr>
        <w:pStyle w:val="TH"/>
      </w:pPr>
      <w:r w:rsidRPr="0095250E">
        <w:rPr>
          <w:i/>
        </w:rPr>
        <w:t>PDU-SessionID</w:t>
      </w:r>
      <w:r w:rsidRPr="0095250E">
        <w:t xml:space="preserve"> information element</w:t>
      </w:r>
    </w:p>
    <w:p w14:paraId="4B7DE028" w14:textId="77777777" w:rsidR="00283C80" w:rsidRPr="0095250E" w:rsidRDefault="00283C80" w:rsidP="00283C80">
      <w:pPr>
        <w:pStyle w:val="PL"/>
        <w:rPr>
          <w:color w:val="808080"/>
        </w:rPr>
      </w:pPr>
      <w:r w:rsidRPr="0095250E">
        <w:rPr>
          <w:color w:val="808080"/>
        </w:rPr>
        <w:t>-- ASN1START</w:t>
      </w:r>
    </w:p>
    <w:p w14:paraId="370D3034" w14:textId="77777777" w:rsidR="00283C80" w:rsidRPr="0095250E" w:rsidRDefault="00283C80" w:rsidP="00283C80">
      <w:pPr>
        <w:pStyle w:val="PL"/>
        <w:rPr>
          <w:color w:val="808080"/>
        </w:rPr>
      </w:pPr>
      <w:r w:rsidRPr="0095250E">
        <w:rPr>
          <w:color w:val="808080"/>
        </w:rPr>
        <w:t>-- TAG-PDU-SESSIONID-START</w:t>
      </w:r>
    </w:p>
    <w:p w14:paraId="0FFF1449" w14:textId="77777777" w:rsidR="00283C80" w:rsidRPr="0095250E" w:rsidRDefault="00283C80" w:rsidP="00283C80">
      <w:pPr>
        <w:pStyle w:val="PL"/>
      </w:pPr>
    </w:p>
    <w:p w14:paraId="47B9DC62" w14:textId="77777777" w:rsidR="00283C80" w:rsidRPr="0095250E" w:rsidRDefault="00283C80" w:rsidP="00283C80">
      <w:pPr>
        <w:pStyle w:val="PL"/>
      </w:pPr>
      <w:r w:rsidRPr="0095250E">
        <w:t xml:space="preserve">PDU-SessionID ::=   </w:t>
      </w:r>
      <w:r w:rsidRPr="0095250E">
        <w:rPr>
          <w:color w:val="993366"/>
        </w:rPr>
        <w:t>INTEGER</w:t>
      </w:r>
      <w:r w:rsidRPr="0095250E">
        <w:t xml:space="preserve"> (0..255)</w:t>
      </w:r>
    </w:p>
    <w:p w14:paraId="4048675B" w14:textId="77777777" w:rsidR="00283C80" w:rsidRPr="0095250E" w:rsidRDefault="00283C80" w:rsidP="00283C80">
      <w:pPr>
        <w:pStyle w:val="PL"/>
      </w:pPr>
    </w:p>
    <w:p w14:paraId="34B1DA09" w14:textId="77777777" w:rsidR="00283C80" w:rsidRPr="0095250E" w:rsidRDefault="00283C80" w:rsidP="00283C80">
      <w:pPr>
        <w:pStyle w:val="PL"/>
        <w:rPr>
          <w:color w:val="808080"/>
        </w:rPr>
      </w:pPr>
      <w:r w:rsidRPr="0095250E">
        <w:rPr>
          <w:color w:val="808080"/>
        </w:rPr>
        <w:t>-- TAG-PDU-SESSIONID-STOP</w:t>
      </w:r>
    </w:p>
    <w:p w14:paraId="26066C27" w14:textId="77777777" w:rsidR="00283C80" w:rsidRPr="0095250E" w:rsidRDefault="00283C80" w:rsidP="00283C80">
      <w:pPr>
        <w:pStyle w:val="PL"/>
        <w:rPr>
          <w:color w:val="808080"/>
        </w:rPr>
      </w:pPr>
      <w:r w:rsidRPr="0095250E">
        <w:rPr>
          <w:color w:val="808080"/>
        </w:rPr>
        <w:t>-- ASN1STOP</w:t>
      </w:r>
    </w:p>
    <w:p w14:paraId="5F6FE8AF" w14:textId="77777777" w:rsidR="00283C80" w:rsidRPr="0095250E" w:rsidRDefault="00283C80" w:rsidP="00283C80"/>
    <w:p w14:paraId="633E7D94" w14:textId="77777777" w:rsidR="00283C80" w:rsidRPr="0095250E" w:rsidRDefault="00283C80" w:rsidP="00283C80">
      <w:pPr>
        <w:pStyle w:val="4"/>
      </w:pPr>
      <w:bookmarkStart w:id="2102" w:name="_Toc60777305"/>
      <w:bookmarkStart w:id="2103" w:name="_Toc156130507"/>
      <w:r w:rsidRPr="0095250E">
        <w:t>–</w:t>
      </w:r>
      <w:r w:rsidRPr="0095250E">
        <w:tab/>
      </w:r>
      <w:r w:rsidRPr="0095250E">
        <w:rPr>
          <w:i/>
        </w:rPr>
        <w:t>PHR-Config</w:t>
      </w:r>
      <w:bookmarkEnd w:id="2102"/>
      <w:bookmarkEnd w:id="2103"/>
    </w:p>
    <w:p w14:paraId="6F648834" w14:textId="77777777" w:rsidR="00283C80" w:rsidRPr="0095250E" w:rsidRDefault="00283C80" w:rsidP="00283C80">
      <w:r w:rsidRPr="0095250E">
        <w:t xml:space="preserve">The IE </w:t>
      </w:r>
      <w:r w:rsidRPr="0095250E">
        <w:rPr>
          <w:i/>
        </w:rPr>
        <w:t>PHR-Config</w:t>
      </w:r>
      <w:r w:rsidRPr="0095250E">
        <w:t xml:space="preserve"> is used to configure parameters for power headroom reporting.</w:t>
      </w:r>
    </w:p>
    <w:p w14:paraId="7ECA333D" w14:textId="77777777" w:rsidR="00283C80" w:rsidRPr="0095250E" w:rsidRDefault="00283C80" w:rsidP="00283C80">
      <w:pPr>
        <w:pStyle w:val="TH"/>
      </w:pPr>
      <w:r w:rsidRPr="0095250E">
        <w:rPr>
          <w:i/>
        </w:rPr>
        <w:lastRenderedPageBreak/>
        <w:t>PHR-Config</w:t>
      </w:r>
      <w:r w:rsidRPr="0095250E">
        <w:t xml:space="preserve"> information element</w:t>
      </w:r>
    </w:p>
    <w:p w14:paraId="2E1CB135" w14:textId="77777777" w:rsidR="00283C80" w:rsidRPr="0095250E" w:rsidRDefault="00283C80" w:rsidP="00283C80">
      <w:pPr>
        <w:pStyle w:val="PL"/>
        <w:rPr>
          <w:color w:val="808080"/>
        </w:rPr>
      </w:pPr>
      <w:r w:rsidRPr="0095250E">
        <w:rPr>
          <w:color w:val="808080"/>
        </w:rPr>
        <w:t>-- ASN1START</w:t>
      </w:r>
    </w:p>
    <w:p w14:paraId="1DC71672" w14:textId="77777777" w:rsidR="00283C80" w:rsidRPr="0095250E" w:rsidRDefault="00283C80" w:rsidP="00283C80">
      <w:pPr>
        <w:pStyle w:val="PL"/>
        <w:rPr>
          <w:color w:val="808080"/>
        </w:rPr>
      </w:pPr>
      <w:r w:rsidRPr="0095250E">
        <w:rPr>
          <w:color w:val="808080"/>
        </w:rPr>
        <w:t>-- TAG-PHR-CONFIG-START</w:t>
      </w:r>
    </w:p>
    <w:p w14:paraId="79B4E53C" w14:textId="77777777" w:rsidR="00283C80" w:rsidRPr="0095250E" w:rsidRDefault="00283C80" w:rsidP="00283C80">
      <w:pPr>
        <w:pStyle w:val="PL"/>
      </w:pPr>
    </w:p>
    <w:p w14:paraId="2BCB1620" w14:textId="77777777" w:rsidR="00283C80" w:rsidRPr="0095250E" w:rsidRDefault="00283C80" w:rsidP="00283C80">
      <w:pPr>
        <w:pStyle w:val="PL"/>
      </w:pPr>
      <w:r w:rsidRPr="0095250E">
        <w:t xml:space="preserve">PHR-Config ::=                      </w:t>
      </w:r>
      <w:r w:rsidRPr="0095250E">
        <w:rPr>
          <w:color w:val="993366"/>
        </w:rPr>
        <w:t>SEQUENCE</w:t>
      </w:r>
      <w:r w:rsidRPr="0095250E">
        <w:t xml:space="preserve"> {</w:t>
      </w:r>
    </w:p>
    <w:p w14:paraId="291C8FAF" w14:textId="77777777" w:rsidR="00283C80" w:rsidRPr="0095250E" w:rsidRDefault="00283C80" w:rsidP="00283C80">
      <w:pPr>
        <w:pStyle w:val="PL"/>
      </w:pPr>
      <w:r w:rsidRPr="0095250E">
        <w:t xml:space="preserve">    phr-PeriodicTimer                   </w:t>
      </w:r>
      <w:r w:rsidRPr="0095250E">
        <w:rPr>
          <w:color w:val="993366"/>
        </w:rPr>
        <w:t>ENUMERATED</w:t>
      </w:r>
      <w:r w:rsidRPr="0095250E">
        <w:t xml:space="preserve"> {sf10, sf20, sf50, sf100, sf200,sf500, sf1000, infinity},</w:t>
      </w:r>
    </w:p>
    <w:p w14:paraId="47C1000B" w14:textId="77777777" w:rsidR="00283C80" w:rsidRPr="0095250E" w:rsidRDefault="00283C80" w:rsidP="00283C80">
      <w:pPr>
        <w:pStyle w:val="PL"/>
      </w:pPr>
      <w:r w:rsidRPr="0095250E">
        <w:t xml:space="preserve">    phr-ProhibitTimer                   </w:t>
      </w:r>
      <w:r w:rsidRPr="0095250E">
        <w:rPr>
          <w:color w:val="993366"/>
        </w:rPr>
        <w:t>ENUMERATED</w:t>
      </w:r>
      <w:r w:rsidRPr="0095250E">
        <w:t xml:space="preserve"> {sf0, sf10, sf20, sf50, sf100,sf200, sf500, sf1000},</w:t>
      </w:r>
    </w:p>
    <w:p w14:paraId="522B8D2C" w14:textId="77777777" w:rsidR="00283C80" w:rsidRPr="0095250E" w:rsidRDefault="00283C80" w:rsidP="00283C80">
      <w:pPr>
        <w:pStyle w:val="PL"/>
      </w:pPr>
      <w:r w:rsidRPr="0095250E">
        <w:t xml:space="preserve">    phr-Tx-PowerFactorChange            </w:t>
      </w:r>
      <w:r w:rsidRPr="0095250E">
        <w:rPr>
          <w:color w:val="993366"/>
        </w:rPr>
        <w:t>ENUMERATED</w:t>
      </w:r>
      <w:r w:rsidRPr="0095250E">
        <w:t xml:space="preserve"> {dB1, dB3, dB6, infinity},</w:t>
      </w:r>
    </w:p>
    <w:p w14:paraId="6BD3AF64" w14:textId="77777777" w:rsidR="00283C80" w:rsidRPr="0095250E" w:rsidRDefault="00283C80" w:rsidP="00283C80">
      <w:pPr>
        <w:pStyle w:val="PL"/>
      </w:pPr>
      <w:r w:rsidRPr="0095250E">
        <w:t xml:space="preserve">    multiplePHR                         </w:t>
      </w:r>
      <w:r w:rsidRPr="0095250E">
        <w:rPr>
          <w:color w:val="993366"/>
        </w:rPr>
        <w:t>BOOLEAN</w:t>
      </w:r>
      <w:r w:rsidRPr="0095250E">
        <w:t>,</w:t>
      </w:r>
    </w:p>
    <w:p w14:paraId="32FC8A70" w14:textId="77777777" w:rsidR="00283C80" w:rsidRPr="0095250E" w:rsidRDefault="00283C80" w:rsidP="00283C80">
      <w:pPr>
        <w:pStyle w:val="PL"/>
      </w:pPr>
      <w:r w:rsidRPr="0095250E">
        <w:t xml:space="preserve">    dummy                               </w:t>
      </w:r>
      <w:r w:rsidRPr="0095250E">
        <w:rPr>
          <w:color w:val="993366"/>
        </w:rPr>
        <w:t>BOOLEAN</w:t>
      </w:r>
      <w:r w:rsidRPr="0095250E">
        <w:t>,</w:t>
      </w:r>
    </w:p>
    <w:p w14:paraId="1D57AEF3" w14:textId="77777777" w:rsidR="00283C80" w:rsidRPr="0095250E" w:rsidRDefault="00283C80" w:rsidP="00283C80">
      <w:pPr>
        <w:pStyle w:val="PL"/>
      </w:pPr>
      <w:r w:rsidRPr="0095250E">
        <w:t xml:space="preserve">    phr-Type2OtherCell                  </w:t>
      </w:r>
      <w:r w:rsidRPr="0095250E">
        <w:rPr>
          <w:color w:val="993366"/>
        </w:rPr>
        <w:t>BOOLEAN</w:t>
      </w:r>
      <w:r w:rsidRPr="0095250E">
        <w:t>,</w:t>
      </w:r>
    </w:p>
    <w:p w14:paraId="47DF65F6" w14:textId="77777777" w:rsidR="00283C80" w:rsidRPr="0095250E" w:rsidRDefault="00283C80" w:rsidP="00283C80">
      <w:pPr>
        <w:pStyle w:val="PL"/>
      </w:pPr>
      <w:r w:rsidRPr="0095250E">
        <w:t xml:space="preserve">    phr-ModeOtherCG                     </w:t>
      </w:r>
      <w:r w:rsidRPr="0095250E">
        <w:rPr>
          <w:color w:val="993366"/>
        </w:rPr>
        <w:t>ENUMERATED</w:t>
      </w:r>
      <w:r w:rsidRPr="0095250E">
        <w:t xml:space="preserve"> {real, virtual},</w:t>
      </w:r>
    </w:p>
    <w:p w14:paraId="6057655B" w14:textId="77777777" w:rsidR="00283C80" w:rsidRPr="0095250E" w:rsidRDefault="00283C80" w:rsidP="00283C80">
      <w:pPr>
        <w:pStyle w:val="PL"/>
      </w:pPr>
      <w:r w:rsidRPr="0095250E">
        <w:t xml:space="preserve">    ...,</w:t>
      </w:r>
    </w:p>
    <w:p w14:paraId="13D84FD8" w14:textId="77777777" w:rsidR="00283C80" w:rsidRPr="0095250E" w:rsidRDefault="00283C80" w:rsidP="00283C80">
      <w:pPr>
        <w:pStyle w:val="PL"/>
      </w:pPr>
      <w:r w:rsidRPr="0095250E">
        <w:t xml:space="preserve">    [[</w:t>
      </w:r>
    </w:p>
    <w:p w14:paraId="6C7BC7A4" w14:textId="77777777" w:rsidR="00283C80" w:rsidRPr="0095250E" w:rsidRDefault="00283C80" w:rsidP="00283C80">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63A6C4EE" w14:textId="77777777" w:rsidR="00283C80" w:rsidRPr="0095250E" w:rsidRDefault="00283C80" w:rsidP="00283C80">
      <w:pPr>
        <w:pStyle w:val="PL"/>
      </w:pPr>
      <w:r w:rsidRPr="0095250E">
        <w:t xml:space="preserve">    ]],</w:t>
      </w:r>
    </w:p>
    <w:p w14:paraId="0FDDBD19" w14:textId="77777777" w:rsidR="00283C80" w:rsidRPr="0095250E" w:rsidRDefault="00283C80" w:rsidP="00283C80">
      <w:pPr>
        <w:pStyle w:val="PL"/>
      </w:pPr>
      <w:r w:rsidRPr="0095250E">
        <w:t xml:space="preserve">    [[</w:t>
      </w:r>
    </w:p>
    <w:p w14:paraId="48AC2B5E" w14:textId="77777777" w:rsidR="00283C80" w:rsidRPr="0095250E" w:rsidRDefault="00283C80" w:rsidP="00283C80">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10089356" w14:textId="77777777" w:rsidR="00283C80" w:rsidRPr="0095250E" w:rsidRDefault="00283C80" w:rsidP="00283C80">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4090A15" w14:textId="77777777" w:rsidR="00283C80" w:rsidRPr="0095250E" w:rsidRDefault="00283C80" w:rsidP="00283C80">
      <w:pPr>
        <w:pStyle w:val="PL"/>
      </w:pPr>
      <w:r w:rsidRPr="0095250E">
        <w:t xml:space="preserve">    ]],</w:t>
      </w:r>
    </w:p>
    <w:p w14:paraId="59D4982D" w14:textId="77777777" w:rsidR="00283C80" w:rsidRPr="0095250E" w:rsidRDefault="00283C80" w:rsidP="00283C80">
      <w:pPr>
        <w:pStyle w:val="PL"/>
      </w:pPr>
      <w:r w:rsidRPr="0095250E">
        <w:t xml:space="preserve">    [[</w:t>
      </w:r>
    </w:p>
    <w:p w14:paraId="4BDEDA4D" w14:textId="77777777" w:rsidR="00283C80" w:rsidRPr="0095250E" w:rsidRDefault="00283C80" w:rsidP="00283C80">
      <w:pPr>
        <w:pStyle w:val="PL"/>
        <w:rPr>
          <w:color w:val="808080"/>
        </w:rPr>
      </w:pPr>
      <w:r w:rsidRPr="0095250E">
        <w:t xml:space="preserve">    phr-AssumedPUSCH-Reporting-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F69A1A7" w14:textId="77777777" w:rsidR="00283C80" w:rsidRPr="0095250E" w:rsidRDefault="00283C80" w:rsidP="00283C80">
      <w:pPr>
        <w:pStyle w:val="PL"/>
        <w:rPr>
          <w:color w:val="808080"/>
        </w:rPr>
      </w:pPr>
      <w:r w:rsidRPr="0095250E">
        <w:t xml:space="preserve">    dpc-Reporting-FR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26B49CD" w14:textId="77777777" w:rsidR="00283C80" w:rsidRPr="0095250E" w:rsidRDefault="00283C80" w:rsidP="00283C80">
      <w:pPr>
        <w:pStyle w:val="PL"/>
      </w:pPr>
      <w:r w:rsidRPr="0095250E">
        <w:t xml:space="preserve">    ]]</w:t>
      </w:r>
    </w:p>
    <w:p w14:paraId="78FB17E8" w14:textId="77777777" w:rsidR="00283C80" w:rsidRPr="0095250E" w:rsidRDefault="00283C80" w:rsidP="00283C80">
      <w:pPr>
        <w:pStyle w:val="PL"/>
      </w:pPr>
      <w:r w:rsidRPr="0095250E">
        <w:t>}</w:t>
      </w:r>
    </w:p>
    <w:p w14:paraId="53D128B3" w14:textId="77777777" w:rsidR="00283C80" w:rsidRPr="0095250E" w:rsidRDefault="00283C80" w:rsidP="00283C80">
      <w:pPr>
        <w:pStyle w:val="PL"/>
      </w:pPr>
    </w:p>
    <w:p w14:paraId="1A1339F7" w14:textId="77777777" w:rsidR="00283C80" w:rsidRPr="0095250E" w:rsidRDefault="00283C80" w:rsidP="00283C80">
      <w:pPr>
        <w:pStyle w:val="PL"/>
      </w:pPr>
      <w:r w:rsidRPr="0095250E">
        <w:t xml:space="preserve">MPE-Config-FR2-r16 ::=              </w:t>
      </w:r>
      <w:r w:rsidRPr="0095250E">
        <w:rPr>
          <w:color w:val="993366"/>
        </w:rPr>
        <w:t>SEQUENCE</w:t>
      </w:r>
      <w:r w:rsidRPr="0095250E">
        <w:t xml:space="preserve"> {</w:t>
      </w:r>
    </w:p>
    <w:p w14:paraId="6EA37186" w14:textId="77777777" w:rsidR="00283C80" w:rsidRPr="0095250E" w:rsidRDefault="00283C80" w:rsidP="00283C80">
      <w:pPr>
        <w:pStyle w:val="PL"/>
      </w:pPr>
      <w:r w:rsidRPr="0095250E">
        <w:t xml:space="preserve">    mpe-ProhibitTimer-r16               </w:t>
      </w:r>
      <w:r w:rsidRPr="0095250E">
        <w:rPr>
          <w:color w:val="993366"/>
        </w:rPr>
        <w:t>ENUMERATED</w:t>
      </w:r>
      <w:r w:rsidRPr="0095250E">
        <w:t xml:space="preserve"> {sf0, sf10, sf20, sf50, sf100, sf200, sf500, sf1000},</w:t>
      </w:r>
    </w:p>
    <w:p w14:paraId="0F4715BF" w14:textId="77777777" w:rsidR="00283C80" w:rsidRPr="0095250E" w:rsidRDefault="00283C80" w:rsidP="00283C80">
      <w:pPr>
        <w:pStyle w:val="PL"/>
      </w:pPr>
      <w:r w:rsidRPr="0095250E">
        <w:t xml:space="preserve">    mpe-Threshold-r16                   </w:t>
      </w:r>
      <w:r w:rsidRPr="0095250E">
        <w:rPr>
          <w:color w:val="993366"/>
        </w:rPr>
        <w:t>ENUMERATED</w:t>
      </w:r>
      <w:r w:rsidRPr="0095250E">
        <w:t xml:space="preserve"> {dB3, dB6, dB9, dB12}</w:t>
      </w:r>
    </w:p>
    <w:p w14:paraId="351A01CD" w14:textId="77777777" w:rsidR="00283C80" w:rsidRPr="0095250E" w:rsidRDefault="00283C80" w:rsidP="00283C80">
      <w:pPr>
        <w:pStyle w:val="PL"/>
      </w:pPr>
      <w:r w:rsidRPr="0095250E">
        <w:t>}</w:t>
      </w:r>
    </w:p>
    <w:p w14:paraId="41C3DEE7" w14:textId="77777777" w:rsidR="00283C80" w:rsidRPr="0095250E" w:rsidRDefault="00283C80" w:rsidP="00283C80">
      <w:pPr>
        <w:pStyle w:val="PL"/>
      </w:pPr>
    </w:p>
    <w:p w14:paraId="124B1E0F" w14:textId="77777777" w:rsidR="00283C80" w:rsidRPr="0095250E" w:rsidRDefault="00283C80" w:rsidP="00283C80">
      <w:pPr>
        <w:pStyle w:val="PL"/>
      </w:pPr>
      <w:r w:rsidRPr="0095250E">
        <w:t xml:space="preserve">MPE-Config-FR2-r17 ::=              </w:t>
      </w:r>
      <w:r w:rsidRPr="0095250E">
        <w:rPr>
          <w:color w:val="993366"/>
        </w:rPr>
        <w:t>SEQUENCE</w:t>
      </w:r>
      <w:r w:rsidRPr="0095250E">
        <w:t xml:space="preserve"> {</w:t>
      </w:r>
    </w:p>
    <w:p w14:paraId="66CCECA1" w14:textId="77777777" w:rsidR="00283C80" w:rsidRPr="0095250E" w:rsidRDefault="00283C80" w:rsidP="00283C80">
      <w:pPr>
        <w:pStyle w:val="PL"/>
      </w:pPr>
      <w:r w:rsidRPr="0095250E">
        <w:t xml:space="preserve">    mpe-ProhibitTimer-r17               </w:t>
      </w:r>
      <w:r w:rsidRPr="0095250E">
        <w:rPr>
          <w:color w:val="993366"/>
        </w:rPr>
        <w:t>ENUMERATED</w:t>
      </w:r>
      <w:r w:rsidRPr="0095250E">
        <w:t xml:space="preserve"> {sf0, sf10, sf20, sf50, sf100, sf200, sf500, sf1000},</w:t>
      </w:r>
    </w:p>
    <w:p w14:paraId="5E9ECBC1" w14:textId="77777777" w:rsidR="00283C80" w:rsidRPr="0095250E" w:rsidRDefault="00283C80" w:rsidP="00283C80">
      <w:pPr>
        <w:pStyle w:val="PL"/>
      </w:pPr>
      <w:r w:rsidRPr="0095250E">
        <w:t xml:space="preserve">    mpe-Threshold-r17                   </w:t>
      </w:r>
      <w:r w:rsidRPr="0095250E">
        <w:rPr>
          <w:color w:val="993366"/>
        </w:rPr>
        <w:t>ENUMERATED</w:t>
      </w:r>
      <w:r w:rsidRPr="0095250E">
        <w:t xml:space="preserve"> {dB3, dB6, dB9, dB12},</w:t>
      </w:r>
    </w:p>
    <w:p w14:paraId="0CFBA134" w14:textId="77777777" w:rsidR="00283C80" w:rsidRPr="0095250E" w:rsidRDefault="00283C80" w:rsidP="00283C80">
      <w:pPr>
        <w:pStyle w:val="PL"/>
      </w:pPr>
      <w:r w:rsidRPr="0095250E">
        <w:t xml:space="preserve">    numberOfN-r17                       </w:t>
      </w:r>
      <w:r w:rsidRPr="0095250E">
        <w:rPr>
          <w:color w:val="993366"/>
        </w:rPr>
        <w:t>INTEGER</w:t>
      </w:r>
      <w:r w:rsidRPr="0095250E">
        <w:t>(1..4),</w:t>
      </w:r>
    </w:p>
    <w:p w14:paraId="2C64058F" w14:textId="77777777" w:rsidR="00283C80" w:rsidRPr="0095250E" w:rsidRDefault="00283C80" w:rsidP="00283C80">
      <w:pPr>
        <w:pStyle w:val="PL"/>
      </w:pPr>
      <w:r w:rsidRPr="0095250E">
        <w:t xml:space="preserve">    ...</w:t>
      </w:r>
    </w:p>
    <w:p w14:paraId="1436053C" w14:textId="77777777" w:rsidR="00283C80" w:rsidRPr="0095250E" w:rsidRDefault="00283C80" w:rsidP="00283C80">
      <w:pPr>
        <w:pStyle w:val="PL"/>
      </w:pPr>
      <w:r w:rsidRPr="0095250E">
        <w:t>}</w:t>
      </w:r>
    </w:p>
    <w:p w14:paraId="777390CE" w14:textId="77777777" w:rsidR="00283C80" w:rsidRPr="0095250E" w:rsidRDefault="00283C80" w:rsidP="00283C80">
      <w:pPr>
        <w:pStyle w:val="PL"/>
      </w:pPr>
    </w:p>
    <w:p w14:paraId="27873004" w14:textId="77777777" w:rsidR="00283C80" w:rsidRPr="0095250E" w:rsidRDefault="00283C80" w:rsidP="00283C80">
      <w:pPr>
        <w:pStyle w:val="PL"/>
        <w:rPr>
          <w:color w:val="808080"/>
        </w:rPr>
      </w:pPr>
      <w:r w:rsidRPr="0095250E">
        <w:rPr>
          <w:color w:val="808080"/>
        </w:rPr>
        <w:t>-- TAG-PHR-CONFIG-STOP</w:t>
      </w:r>
    </w:p>
    <w:p w14:paraId="0849C2A1" w14:textId="77777777" w:rsidR="00283C80" w:rsidRPr="0095250E" w:rsidRDefault="00283C80" w:rsidP="00283C80">
      <w:pPr>
        <w:pStyle w:val="PL"/>
        <w:rPr>
          <w:color w:val="808080"/>
        </w:rPr>
      </w:pPr>
      <w:r w:rsidRPr="0095250E">
        <w:rPr>
          <w:color w:val="808080"/>
        </w:rPr>
        <w:t>-- ASN1STOP</w:t>
      </w:r>
    </w:p>
    <w:p w14:paraId="10BC3E4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609ABA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AF096F" w14:textId="77777777" w:rsidR="00283C80" w:rsidRPr="0095250E" w:rsidRDefault="00283C80" w:rsidP="00C06585">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283C80" w:rsidRPr="0095250E" w14:paraId="3E59C72C" w14:textId="77777777" w:rsidTr="00C06585">
        <w:tc>
          <w:tcPr>
            <w:tcW w:w="14173" w:type="dxa"/>
            <w:tcBorders>
              <w:top w:val="single" w:sz="4" w:space="0" w:color="auto"/>
              <w:left w:val="single" w:sz="4" w:space="0" w:color="auto"/>
              <w:bottom w:val="single" w:sz="4" w:space="0" w:color="auto"/>
              <w:right w:val="single" w:sz="4" w:space="0" w:color="auto"/>
            </w:tcBorders>
          </w:tcPr>
          <w:p w14:paraId="6C0B3F0B" w14:textId="77777777" w:rsidR="00283C80" w:rsidRPr="0095250E" w:rsidRDefault="00283C80" w:rsidP="00C06585">
            <w:pPr>
              <w:pStyle w:val="TAL"/>
              <w:rPr>
                <w:b/>
                <w:bCs/>
                <w:i/>
                <w:iCs/>
                <w:lang w:eastAsia="sv-SE"/>
              </w:rPr>
            </w:pPr>
            <w:r w:rsidRPr="0095250E">
              <w:rPr>
                <w:b/>
                <w:bCs/>
                <w:i/>
                <w:iCs/>
                <w:lang w:eastAsia="sv-SE"/>
              </w:rPr>
              <w:t>dpc-Reporting-FR1</w:t>
            </w:r>
          </w:p>
          <w:p w14:paraId="067E824F" w14:textId="77777777" w:rsidR="00283C80" w:rsidRPr="0095250E" w:rsidRDefault="00283C80" w:rsidP="00C06585">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283C80" w:rsidRPr="0095250E" w14:paraId="0034C09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3ABED9" w14:textId="77777777" w:rsidR="00283C80" w:rsidRPr="0095250E" w:rsidRDefault="00283C80" w:rsidP="00C06585">
            <w:pPr>
              <w:pStyle w:val="TAL"/>
              <w:rPr>
                <w:szCs w:val="22"/>
                <w:lang w:eastAsia="sv-SE"/>
              </w:rPr>
            </w:pPr>
            <w:r w:rsidRPr="0095250E">
              <w:rPr>
                <w:b/>
                <w:i/>
                <w:szCs w:val="22"/>
                <w:lang w:eastAsia="sv-SE"/>
              </w:rPr>
              <w:t>dummy</w:t>
            </w:r>
          </w:p>
          <w:p w14:paraId="09B858D6" w14:textId="77777777" w:rsidR="00283C80" w:rsidRPr="0095250E" w:rsidRDefault="00283C80" w:rsidP="00C06585">
            <w:pPr>
              <w:pStyle w:val="TAL"/>
              <w:rPr>
                <w:szCs w:val="22"/>
                <w:lang w:eastAsia="sv-SE"/>
              </w:rPr>
            </w:pPr>
            <w:r w:rsidRPr="0095250E">
              <w:rPr>
                <w:szCs w:val="22"/>
                <w:lang w:eastAsia="sv-SE"/>
              </w:rPr>
              <w:t>This field is not used in this version of the specification and the UE ignores the received value.</w:t>
            </w:r>
          </w:p>
        </w:tc>
      </w:tr>
      <w:tr w:rsidR="00283C80" w:rsidRPr="0095250E" w14:paraId="349AD532" w14:textId="77777777" w:rsidTr="00C06585">
        <w:tc>
          <w:tcPr>
            <w:tcW w:w="14173" w:type="dxa"/>
            <w:tcBorders>
              <w:top w:val="single" w:sz="4" w:space="0" w:color="auto"/>
              <w:left w:val="single" w:sz="4" w:space="0" w:color="auto"/>
              <w:bottom w:val="single" w:sz="4" w:space="0" w:color="auto"/>
              <w:right w:val="single" w:sz="4" w:space="0" w:color="auto"/>
            </w:tcBorders>
          </w:tcPr>
          <w:p w14:paraId="02CD3933" w14:textId="77777777" w:rsidR="00283C80" w:rsidRPr="0095250E" w:rsidRDefault="00283C80" w:rsidP="00C06585">
            <w:pPr>
              <w:pStyle w:val="TAL"/>
              <w:rPr>
                <w:b/>
                <w:bCs/>
                <w:i/>
                <w:iCs/>
              </w:rPr>
            </w:pPr>
            <w:r w:rsidRPr="0095250E">
              <w:rPr>
                <w:b/>
                <w:bCs/>
                <w:i/>
                <w:iCs/>
              </w:rPr>
              <w:t>mpe-ProhibitTimer</w:t>
            </w:r>
          </w:p>
          <w:p w14:paraId="161812ED" w14:textId="77777777" w:rsidR="00283C80" w:rsidRPr="0095250E" w:rsidRDefault="00283C80" w:rsidP="00C06585">
            <w:pPr>
              <w:pStyle w:val="TAL"/>
            </w:pPr>
            <w:r w:rsidRPr="0095250E">
              <w:t>Value in number of subframes for MPE reporting, as specified in TS 38.321 [3]. Value sf10 corresponds to 10 subframes, and so on.</w:t>
            </w:r>
          </w:p>
        </w:tc>
      </w:tr>
      <w:tr w:rsidR="00283C80" w:rsidRPr="0095250E" w14:paraId="139F3760" w14:textId="77777777" w:rsidTr="00C06585">
        <w:tc>
          <w:tcPr>
            <w:tcW w:w="14173" w:type="dxa"/>
            <w:tcBorders>
              <w:top w:val="single" w:sz="4" w:space="0" w:color="auto"/>
              <w:left w:val="single" w:sz="4" w:space="0" w:color="auto"/>
              <w:bottom w:val="single" w:sz="4" w:space="0" w:color="auto"/>
              <w:right w:val="single" w:sz="4" w:space="0" w:color="auto"/>
            </w:tcBorders>
          </w:tcPr>
          <w:p w14:paraId="32F1A137" w14:textId="77777777" w:rsidR="00283C80" w:rsidRPr="0095250E" w:rsidRDefault="00283C80" w:rsidP="00C06585">
            <w:pPr>
              <w:pStyle w:val="TAL"/>
              <w:rPr>
                <w:b/>
                <w:bCs/>
                <w:i/>
                <w:iCs/>
              </w:rPr>
            </w:pPr>
            <w:r w:rsidRPr="0095250E">
              <w:rPr>
                <w:b/>
                <w:bCs/>
                <w:i/>
                <w:iCs/>
              </w:rPr>
              <w:t>mpe-Reporting-FR2</w:t>
            </w:r>
          </w:p>
          <w:p w14:paraId="7AC28618" w14:textId="77777777" w:rsidR="00283C80" w:rsidRPr="0095250E" w:rsidRDefault="00283C80" w:rsidP="00C06585">
            <w:pPr>
              <w:pStyle w:val="TAL"/>
              <w:rPr>
                <w:lang w:eastAsia="sv-SE"/>
              </w:rPr>
            </w:pPr>
            <w:r w:rsidRPr="0095250E">
              <w:t>Indicates whether the UE shall report MPE P-MPR in the PHR MAC control element, as specified in TS 38.321 [3].</w:t>
            </w:r>
          </w:p>
        </w:tc>
      </w:tr>
      <w:tr w:rsidR="00283C80" w:rsidRPr="0095250E" w14:paraId="76FE3114" w14:textId="77777777" w:rsidTr="00C06585">
        <w:trPr>
          <w:trHeight w:val="314"/>
        </w:trPr>
        <w:tc>
          <w:tcPr>
            <w:tcW w:w="14173" w:type="dxa"/>
            <w:tcBorders>
              <w:top w:val="single" w:sz="4" w:space="0" w:color="auto"/>
              <w:left w:val="single" w:sz="4" w:space="0" w:color="auto"/>
              <w:bottom w:val="single" w:sz="4" w:space="0" w:color="auto"/>
              <w:right w:val="single" w:sz="4" w:space="0" w:color="auto"/>
            </w:tcBorders>
          </w:tcPr>
          <w:p w14:paraId="5E1C2847" w14:textId="77777777" w:rsidR="00283C80" w:rsidRPr="0095250E" w:rsidRDefault="00283C80" w:rsidP="00C06585">
            <w:pPr>
              <w:pStyle w:val="TAL"/>
              <w:rPr>
                <w:b/>
                <w:bCs/>
                <w:i/>
                <w:iCs/>
              </w:rPr>
            </w:pPr>
            <w:r w:rsidRPr="0095250E">
              <w:rPr>
                <w:b/>
                <w:bCs/>
                <w:i/>
                <w:iCs/>
              </w:rPr>
              <w:t>mpe-Threshold</w:t>
            </w:r>
          </w:p>
          <w:p w14:paraId="794213CA" w14:textId="77777777" w:rsidR="00283C80" w:rsidRPr="0095250E" w:rsidRDefault="00283C80" w:rsidP="00C06585">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283C80" w:rsidRPr="0095250E" w14:paraId="37C7607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ADC07C" w14:textId="77777777" w:rsidR="00283C80" w:rsidRPr="0095250E" w:rsidRDefault="00283C80" w:rsidP="00C06585">
            <w:pPr>
              <w:pStyle w:val="TAL"/>
              <w:rPr>
                <w:szCs w:val="22"/>
                <w:lang w:eastAsia="sv-SE"/>
              </w:rPr>
            </w:pPr>
            <w:r w:rsidRPr="0095250E">
              <w:rPr>
                <w:b/>
                <w:i/>
                <w:szCs w:val="22"/>
                <w:lang w:eastAsia="sv-SE"/>
              </w:rPr>
              <w:t>multiplePHR</w:t>
            </w:r>
          </w:p>
          <w:p w14:paraId="74BDFE08" w14:textId="77777777" w:rsidR="00283C80" w:rsidRPr="0095250E" w:rsidRDefault="00283C80" w:rsidP="00C06585">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283C80" w:rsidRPr="0095250E" w14:paraId="053E3A5F" w14:textId="77777777" w:rsidTr="00C06585">
        <w:tc>
          <w:tcPr>
            <w:tcW w:w="14173" w:type="dxa"/>
            <w:tcBorders>
              <w:top w:val="single" w:sz="4" w:space="0" w:color="auto"/>
              <w:left w:val="single" w:sz="4" w:space="0" w:color="auto"/>
              <w:bottom w:val="single" w:sz="4" w:space="0" w:color="auto"/>
              <w:right w:val="single" w:sz="4" w:space="0" w:color="auto"/>
            </w:tcBorders>
          </w:tcPr>
          <w:p w14:paraId="76CC438A" w14:textId="77777777" w:rsidR="00283C80" w:rsidRPr="0095250E" w:rsidRDefault="00283C80" w:rsidP="00C06585">
            <w:pPr>
              <w:pStyle w:val="TAL"/>
              <w:rPr>
                <w:b/>
                <w:i/>
                <w:szCs w:val="22"/>
                <w:lang w:eastAsia="sv-SE"/>
              </w:rPr>
            </w:pPr>
            <w:r w:rsidRPr="0095250E">
              <w:rPr>
                <w:b/>
                <w:i/>
                <w:szCs w:val="22"/>
                <w:lang w:eastAsia="sv-SE"/>
              </w:rPr>
              <w:t>numberOfN</w:t>
            </w:r>
          </w:p>
          <w:p w14:paraId="1547F993" w14:textId="77777777" w:rsidR="00283C80" w:rsidRPr="0095250E" w:rsidRDefault="00283C80" w:rsidP="00C06585">
            <w:pPr>
              <w:pStyle w:val="TAL"/>
              <w:rPr>
                <w:b/>
                <w:i/>
                <w:szCs w:val="22"/>
                <w:lang w:eastAsia="sv-SE"/>
              </w:rPr>
            </w:pPr>
            <w:r w:rsidRPr="0095250E">
              <w:rPr>
                <w:bCs/>
                <w:iCs/>
                <w:szCs w:val="22"/>
                <w:lang w:eastAsia="sv-SE"/>
              </w:rPr>
              <w:t>Number of reported P-MPR values in a PHR MAC CE.</w:t>
            </w:r>
          </w:p>
        </w:tc>
      </w:tr>
      <w:tr w:rsidR="00283C80" w:rsidRPr="0095250E" w14:paraId="55FACF62" w14:textId="77777777" w:rsidTr="00C06585">
        <w:tc>
          <w:tcPr>
            <w:tcW w:w="14173" w:type="dxa"/>
            <w:tcBorders>
              <w:top w:val="single" w:sz="4" w:space="0" w:color="auto"/>
              <w:left w:val="single" w:sz="4" w:space="0" w:color="auto"/>
              <w:bottom w:val="single" w:sz="4" w:space="0" w:color="auto"/>
              <w:right w:val="single" w:sz="4" w:space="0" w:color="auto"/>
            </w:tcBorders>
          </w:tcPr>
          <w:p w14:paraId="3F520A4E" w14:textId="77777777" w:rsidR="00283C80" w:rsidRPr="0095250E" w:rsidRDefault="00283C80" w:rsidP="00C06585">
            <w:pPr>
              <w:pStyle w:val="TAL"/>
              <w:rPr>
                <w:b/>
                <w:bCs/>
                <w:i/>
                <w:iCs/>
                <w:lang w:eastAsia="sv-SE"/>
              </w:rPr>
            </w:pPr>
            <w:r w:rsidRPr="0095250E">
              <w:rPr>
                <w:b/>
                <w:bCs/>
                <w:i/>
                <w:iCs/>
                <w:lang w:eastAsia="sv-SE"/>
              </w:rPr>
              <w:t>phr-AssumedPUSCH-Reporting</w:t>
            </w:r>
          </w:p>
          <w:p w14:paraId="49622A3A" w14:textId="38094CCF" w:rsidR="00283C80" w:rsidRPr="0095250E" w:rsidRDefault="00283C80" w:rsidP="00C06585">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ins w:id="2104" w:author="Huawei-Chong" w:date="2024-03-01T17:33:00Z">
              <w:r w:rsidR="00894ACE">
                <w:t xml:space="preserve"> The network ensures </w:t>
              </w:r>
              <w:r w:rsidR="00894ACE" w:rsidRPr="00894ACE">
                <w:rPr>
                  <w:i/>
                </w:rPr>
                <w:t>phr-AssumedPUSCH-Reporting-r18</w:t>
              </w:r>
              <w:r w:rsidR="00894ACE">
                <w:t xml:space="preserve"> and </w:t>
              </w:r>
              <w:r w:rsidR="00894ACE" w:rsidRPr="00894ACE">
                <w:rPr>
                  <w:i/>
                </w:rPr>
                <w:t>twoPHRMode-r17</w:t>
              </w:r>
              <w:r w:rsidR="00894ACE">
                <w:t xml:space="preserve"> are not configured at the s</w:t>
              </w:r>
            </w:ins>
            <w:ins w:id="2105" w:author="Huawei-Chong" w:date="2024-03-01T17:34:00Z">
              <w:r w:rsidR="00894ACE">
                <w:t xml:space="preserve">ame time for a </w:t>
              </w:r>
              <w:commentRangeStart w:id="2106"/>
              <w:r w:rsidR="00894ACE">
                <w:t>UE</w:t>
              </w:r>
            </w:ins>
            <w:commentRangeEnd w:id="2106"/>
            <w:ins w:id="2107" w:author="Huawei-Chong" w:date="2024-03-01T17:36:00Z">
              <w:r w:rsidR="00543BE5">
                <w:rPr>
                  <w:rStyle w:val="ab"/>
                  <w:rFonts w:ascii="Times New Roman" w:hAnsi="Times New Roman"/>
                </w:rPr>
                <w:commentReference w:id="2106"/>
              </w:r>
            </w:ins>
            <w:ins w:id="2108" w:author="Huawei-Chong" w:date="2024-03-01T17:34:00Z">
              <w:r w:rsidR="00894ACE">
                <w:t>.</w:t>
              </w:r>
            </w:ins>
            <w:ins w:id="2109" w:author="Huawei-Chong" w:date="2024-03-01T17:33:00Z">
              <w:r w:rsidR="00894ACE">
                <w:t xml:space="preserve"> </w:t>
              </w:r>
            </w:ins>
          </w:p>
        </w:tc>
      </w:tr>
      <w:tr w:rsidR="00283C80" w:rsidRPr="0095250E" w14:paraId="310A9AD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F2B40D" w14:textId="77777777" w:rsidR="00283C80" w:rsidRPr="0095250E" w:rsidRDefault="00283C80" w:rsidP="00C06585">
            <w:pPr>
              <w:pStyle w:val="TAL"/>
              <w:rPr>
                <w:szCs w:val="22"/>
                <w:lang w:eastAsia="sv-SE"/>
              </w:rPr>
            </w:pPr>
            <w:r w:rsidRPr="0095250E">
              <w:rPr>
                <w:b/>
                <w:i/>
                <w:szCs w:val="22"/>
                <w:lang w:eastAsia="sv-SE"/>
              </w:rPr>
              <w:t>phr-ModeOtherCG</w:t>
            </w:r>
          </w:p>
          <w:p w14:paraId="26F21B35" w14:textId="77777777" w:rsidR="00283C80" w:rsidRPr="0095250E" w:rsidRDefault="00283C80" w:rsidP="00C06585">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283C80" w:rsidRPr="0095250E" w14:paraId="5688202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E31B18" w14:textId="77777777" w:rsidR="00283C80" w:rsidRPr="0095250E" w:rsidRDefault="00283C80" w:rsidP="00C06585">
            <w:pPr>
              <w:pStyle w:val="TAL"/>
              <w:rPr>
                <w:szCs w:val="22"/>
                <w:lang w:eastAsia="sv-SE"/>
              </w:rPr>
            </w:pPr>
            <w:r w:rsidRPr="0095250E">
              <w:rPr>
                <w:b/>
                <w:i/>
                <w:szCs w:val="22"/>
                <w:lang w:eastAsia="sv-SE"/>
              </w:rPr>
              <w:t>phr-PeriodicTimer</w:t>
            </w:r>
          </w:p>
          <w:p w14:paraId="6993649F" w14:textId="77777777" w:rsidR="00283C80" w:rsidRPr="0095250E" w:rsidRDefault="00283C80" w:rsidP="00C06585">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283C80" w:rsidRPr="0095250E" w14:paraId="13A3665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470DDA" w14:textId="77777777" w:rsidR="00283C80" w:rsidRPr="0095250E" w:rsidRDefault="00283C80" w:rsidP="00C06585">
            <w:pPr>
              <w:pStyle w:val="TAL"/>
              <w:rPr>
                <w:szCs w:val="22"/>
                <w:lang w:eastAsia="sv-SE"/>
              </w:rPr>
            </w:pPr>
            <w:r w:rsidRPr="0095250E">
              <w:rPr>
                <w:b/>
                <w:i/>
                <w:szCs w:val="22"/>
                <w:lang w:eastAsia="sv-SE"/>
              </w:rPr>
              <w:t>phr-ProhibitTimer</w:t>
            </w:r>
          </w:p>
          <w:p w14:paraId="23EB442E" w14:textId="77777777" w:rsidR="00283C80" w:rsidRPr="0095250E" w:rsidRDefault="00283C80" w:rsidP="00C06585">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283C80" w:rsidRPr="0095250E" w14:paraId="567C8F7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99D1F9" w14:textId="77777777" w:rsidR="00283C80" w:rsidRPr="0095250E" w:rsidRDefault="00283C80" w:rsidP="00C06585">
            <w:pPr>
              <w:pStyle w:val="TAL"/>
              <w:rPr>
                <w:szCs w:val="22"/>
                <w:lang w:eastAsia="sv-SE"/>
              </w:rPr>
            </w:pPr>
            <w:r w:rsidRPr="0095250E">
              <w:rPr>
                <w:b/>
                <w:i/>
                <w:szCs w:val="22"/>
                <w:lang w:eastAsia="sv-SE"/>
              </w:rPr>
              <w:t>phr-Tx-PowerFactorChange</w:t>
            </w:r>
          </w:p>
          <w:p w14:paraId="6E192A66" w14:textId="77777777" w:rsidR="00283C80" w:rsidRPr="0095250E" w:rsidRDefault="00283C80" w:rsidP="00C06585">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283C80" w:rsidRPr="0095250E" w14:paraId="59C579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982D7C" w14:textId="77777777" w:rsidR="00283C80" w:rsidRPr="0095250E" w:rsidRDefault="00283C80" w:rsidP="00C06585">
            <w:pPr>
              <w:pStyle w:val="TAL"/>
              <w:rPr>
                <w:szCs w:val="22"/>
                <w:lang w:eastAsia="sv-SE"/>
              </w:rPr>
            </w:pPr>
            <w:r w:rsidRPr="0095250E">
              <w:rPr>
                <w:b/>
                <w:i/>
                <w:szCs w:val="22"/>
                <w:lang w:eastAsia="sv-SE"/>
              </w:rPr>
              <w:t>phr-Type2OtherCell</w:t>
            </w:r>
          </w:p>
          <w:p w14:paraId="0015A772" w14:textId="77777777" w:rsidR="00283C80" w:rsidRPr="0095250E" w:rsidRDefault="00283C80" w:rsidP="00C06585">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283C80" w:rsidRPr="0095250E" w14:paraId="7767B5B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C4FA74" w14:textId="77777777" w:rsidR="00283C80" w:rsidRPr="0095250E" w:rsidRDefault="00283C80" w:rsidP="00C06585">
            <w:pPr>
              <w:pStyle w:val="TAL"/>
              <w:rPr>
                <w:b/>
                <w:i/>
                <w:szCs w:val="22"/>
                <w:lang w:eastAsia="sv-SE"/>
              </w:rPr>
            </w:pPr>
            <w:r w:rsidRPr="0095250E">
              <w:rPr>
                <w:b/>
                <w:i/>
                <w:szCs w:val="22"/>
                <w:lang w:eastAsia="sv-SE"/>
              </w:rPr>
              <w:t>twoPHRMode</w:t>
            </w:r>
          </w:p>
          <w:p w14:paraId="2AC8E0E0" w14:textId="093A2E12" w:rsidR="00283C80" w:rsidRPr="0095250E" w:rsidRDefault="00283C80" w:rsidP="00C06585">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ins w:id="2110" w:author="Huawei-Chong" w:date="2024-03-01T17:35:00Z">
              <w:r w:rsidR="0066031F">
                <w:t xml:space="preserve"> The network ensures </w:t>
              </w:r>
              <w:r w:rsidR="0066031F" w:rsidRPr="00894ACE">
                <w:rPr>
                  <w:i/>
                </w:rPr>
                <w:t>phr-AssumedPUSCH-Reporting-r18</w:t>
              </w:r>
              <w:r w:rsidR="0066031F">
                <w:t xml:space="preserve"> and </w:t>
              </w:r>
              <w:r w:rsidR="0066031F" w:rsidRPr="00894ACE">
                <w:rPr>
                  <w:i/>
                </w:rPr>
                <w:t>twoPHRMode-r17</w:t>
              </w:r>
              <w:r w:rsidR="0066031F">
                <w:t xml:space="preserve"> are not configured at the same time for a </w:t>
              </w:r>
              <w:commentRangeStart w:id="2111"/>
              <w:r w:rsidR="0066031F">
                <w:t>UE</w:t>
              </w:r>
            </w:ins>
            <w:commentRangeEnd w:id="2111"/>
            <w:ins w:id="2112" w:author="Huawei-Chong" w:date="2024-03-01T17:36:00Z">
              <w:r w:rsidR="001A4E93">
                <w:rPr>
                  <w:rStyle w:val="ab"/>
                  <w:rFonts w:ascii="Times New Roman" w:hAnsi="Times New Roman"/>
                </w:rPr>
                <w:commentReference w:id="2111"/>
              </w:r>
            </w:ins>
            <w:ins w:id="2113" w:author="Huawei-Chong" w:date="2024-03-01T17:35:00Z">
              <w:r w:rsidR="0066031F">
                <w:t>.</w:t>
              </w:r>
            </w:ins>
          </w:p>
        </w:tc>
      </w:tr>
    </w:tbl>
    <w:p w14:paraId="60B2D3C4" w14:textId="77777777" w:rsidR="00283C80" w:rsidRPr="0095250E" w:rsidRDefault="00283C80" w:rsidP="00283C80"/>
    <w:p w14:paraId="4772FF83" w14:textId="77777777" w:rsidR="00283C80" w:rsidRPr="0095250E" w:rsidRDefault="00283C80" w:rsidP="00283C80">
      <w:pPr>
        <w:pStyle w:val="4"/>
        <w:rPr>
          <w:i/>
          <w:noProof/>
        </w:rPr>
      </w:pPr>
      <w:bookmarkStart w:id="2114" w:name="_Toc60777306"/>
      <w:bookmarkStart w:id="2115" w:name="_Toc156130508"/>
      <w:r w:rsidRPr="0095250E">
        <w:t>–</w:t>
      </w:r>
      <w:r w:rsidRPr="0095250E">
        <w:tab/>
      </w:r>
      <w:r w:rsidRPr="0095250E">
        <w:rPr>
          <w:i/>
        </w:rPr>
        <w:t>PhysCellId</w:t>
      </w:r>
      <w:bookmarkEnd w:id="2114"/>
      <w:bookmarkEnd w:id="2115"/>
    </w:p>
    <w:p w14:paraId="21C1215A" w14:textId="77777777" w:rsidR="00283C80" w:rsidRPr="0095250E" w:rsidRDefault="00283C80" w:rsidP="00283C80">
      <w:r w:rsidRPr="0095250E">
        <w:t xml:space="preserve">The </w:t>
      </w:r>
      <w:r w:rsidRPr="0095250E">
        <w:rPr>
          <w:i/>
        </w:rPr>
        <w:t xml:space="preserve">PhysCellId </w:t>
      </w:r>
      <w:r w:rsidRPr="0095250E">
        <w:t>identifies the physical cell identity (PCI).</w:t>
      </w:r>
    </w:p>
    <w:p w14:paraId="09294E98" w14:textId="77777777" w:rsidR="00283C80" w:rsidRPr="0095250E" w:rsidRDefault="00283C80" w:rsidP="00283C80">
      <w:pPr>
        <w:pStyle w:val="TH"/>
      </w:pPr>
      <w:r w:rsidRPr="0095250E">
        <w:rPr>
          <w:i/>
        </w:rPr>
        <w:lastRenderedPageBreak/>
        <w:t xml:space="preserve">PhysCellId </w:t>
      </w:r>
      <w:r w:rsidRPr="0095250E">
        <w:t>information element</w:t>
      </w:r>
    </w:p>
    <w:p w14:paraId="10B8C8FB" w14:textId="77777777" w:rsidR="00283C80" w:rsidRPr="0095250E" w:rsidRDefault="00283C80" w:rsidP="00283C80">
      <w:pPr>
        <w:pStyle w:val="PL"/>
        <w:rPr>
          <w:color w:val="808080"/>
        </w:rPr>
      </w:pPr>
      <w:r w:rsidRPr="0095250E">
        <w:rPr>
          <w:color w:val="808080"/>
        </w:rPr>
        <w:t>-- ASN1START</w:t>
      </w:r>
    </w:p>
    <w:p w14:paraId="1C02FBA9" w14:textId="77777777" w:rsidR="00283C80" w:rsidRPr="0095250E" w:rsidRDefault="00283C80" w:rsidP="00283C80">
      <w:pPr>
        <w:pStyle w:val="PL"/>
        <w:rPr>
          <w:color w:val="808080"/>
        </w:rPr>
      </w:pPr>
      <w:r w:rsidRPr="0095250E">
        <w:rPr>
          <w:color w:val="808080"/>
        </w:rPr>
        <w:t>-- TAG-PHYSCELLID-START</w:t>
      </w:r>
    </w:p>
    <w:p w14:paraId="397D37E5" w14:textId="77777777" w:rsidR="00283C80" w:rsidRPr="0095250E" w:rsidRDefault="00283C80" w:rsidP="00283C80">
      <w:pPr>
        <w:pStyle w:val="PL"/>
      </w:pPr>
    </w:p>
    <w:p w14:paraId="13D61A32" w14:textId="77777777" w:rsidR="00283C80" w:rsidRPr="0095250E" w:rsidRDefault="00283C80" w:rsidP="00283C80">
      <w:pPr>
        <w:pStyle w:val="PL"/>
      </w:pPr>
      <w:r w:rsidRPr="0095250E">
        <w:t xml:space="preserve">PhysCellId ::=                      </w:t>
      </w:r>
      <w:r w:rsidRPr="0095250E">
        <w:rPr>
          <w:color w:val="993366"/>
        </w:rPr>
        <w:t>INTEGER</w:t>
      </w:r>
      <w:r w:rsidRPr="0095250E">
        <w:t xml:space="preserve"> (0..1007)</w:t>
      </w:r>
    </w:p>
    <w:p w14:paraId="17B7A704" w14:textId="77777777" w:rsidR="00283C80" w:rsidRPr="0095250E" w:rsidRDefault="00283C80" w:rsidP="00283C80">
      <w:pPr>
        <w:pStyle w:val="PL"/>
      </w:pPr>
    </w:p>
    <w:p w14:paraId="7B8EF66D" w14:textId="77777777" w:rsidR="00283C80" w:rsidRPr="0095250E" w:rsidRDefault="00283C80" w:rsidP="00283C80">
      <w:pPr>
        <w:pStyle w:val="PL"/>
        <w:rPr>
          <w:color w:val="808080"/>
        </w:rPr>
      </w:pPr>
      <w:r w:rsidRPr="0095250E">
        <w:rPr>
          <w:color w:val="808080"/>
        </w:rPr>
        <w:t>-- TAG-PHYSCELLID-STOP</w:t>
      </w:r>
    </w:p>
    <w:p w14:paraId="3690B9B8" w14:textId="77777777" w:rsidR="00283C80" w:rsidRPr="0095250E" w:rsidRDefault="00283C80" w:rsidP="00283C80">
      <w:pPr>
        <w:pStyle w:val="PL"/>
        <w:rPr>
          <w:color w:val="808080"/>
        </w:rPr>
      </w:pPr>
      <w:r w:rsidRPr="0095250E">
        <w:rPr>
          <w:color w:val="808080"/>
        </w:rPr>
        <w:t>-- ASN1STOP</w:t>
      </w:r>
    </w:p>
    <w:p w14:paraId="6931A713" w14:textId="77777777" w:rsidR="00283C80" w:rsidRPr="0095250E" w:rsidRDefault="00283C80" w:rsidP="00283C80"/>
    <w:p w14:paraId="30E37EF0" w14:textId="77777777" w:rsidR="00283C80" w:rsidRPr="0095250E" w:rsidRDefault="00283C80" w:rsidP="00283C80">
      <w:pPr>
        <w:pStyle w:val="4"/>
      </w:pPr>
      <w:bookmarkStart w:id="2116" w:name="_Toc60777307"/>
      <w:bookmarkStart w:id="2117" w:name="_Toc156130509"/>
      <w:r w:rsidRPr="0095250E">
        <w:t>–</w:t>
      </w:r>
      <w:r w:rsidRPr="0095250E">
        <w:tab/>
      </w:r>
      <w:r w:rsidRPr="0095250E">
        <w:rPr>
          <w:i/>
        </w:rPr>
        <w:t>PhysicalCellGroupConfig</w:t>
      </w:r>
      <w:bookmarkEnd w:id="2116"/>
      <w:bookmarkEnd w:id="2117"/>
    </w:p>
    <w:p w14:paraId="22897A68" w14:textId="77777777" w:rsidR="00283C80" w:rsidRPr="0095250E" w:rsidRDefault="00283C80" w:rsidP="00283C80">
      <w:r w:rsidRPr="0095250E">
        <w:t xml:space="preserve">The IE </w:t>
      </w:r>
      <w:r w:rsidRPr="0095250E">
        <w:rPr>
          <w:i/>
        </w:rPr>
        <w:t>PhysicalCellGroupConfig</w:t>
      </w:r>
      <w:r w:rsidRPr="0095250E">
        <w:t xml:space="preserve"> is used to configure cell-group specific L1 parameters.</w:t>
      </w:r>
    </w:p>
    <w:p w14:paraId="0F29AA9F" w14:textId="77777777" w:rsidR="00283C80" w:rsidRPr="0095250E" w:rsidRDefault="00283C80" w:rsidP="00283C80">
      <w:pPr>
        <w:pStyle w:val="TH"/>
      </w:pPr>
      <w:r w:rsidRPr="0095250E">
        <w:rPr>
          <w:i/>
        </w:rPr>
        <w:t>PhysicalCellGroupConfig</w:t>
      </w:r>
      <w:r w:rsidRPr="0095250E">
        <w:t xml:space="preserve"> information element</w:t>
      </w:r>
    </w:p>
    <w:p w14:paraId="4C834A23" w14:textId="77777777" w:rsidR="00283C80" w:rsidRPr="0095250E" w:rsidRDefault="00283C80" w:rsidP="00283C80">
      <w:pPr>
        <w:pStyle w:val="PL"/>
        <w:rPr>
          <w:color w:val="808080"/>
        </w:rPr>
      </w:pPr>
      <w:r w:rsidRPr="0095250E">
        <w:rPr>
          <w:color w:val="808080"/>
        </w:rPr>
        <w:t>-- ASN1START</w:t>
      </w:r>
    </w:p>
    <w:p w14:paraId="63BFF947" w14:textId="77777777" w:rsidR="00283C80" w:rsidRPr="0095250E" w:rsidRDefault="00283C80" w:rsidP="00283C80">
      <w:pPr>
        <w:pStyle w:val="PL"/>
        <w:rPr>
          <w:color w:val="808080"/>
        </w:rPr>
      </w:pPr>
      <w:r w:rsidRPr="0095250E">
        <w:rPr>
          <w:color w:val="808080"/>
        </w:rPr>
        <w:t>-- TAG-PHYSICALCELLGROUPCONFIG-START</w:t>
      </w:r>
    </w:p>
    <w:p w14:paraId="56CB0D75" w14:textId="77777777" w:rsidR="00283C80" w:rsidRPr="0095250E" w:rsidRDefault="00283C80" w:rsidP="00283C80">
      <w:pPr>
        <w:pStyle w:val="PL"/>
      </w:pPr>
    </w:p>
    <w:p w14:paraId="46D0143A" w14:textId="77777777" w:rsidR="00283C80" w:rsidRPr="0095250E" w:rsidRDefault="00283C80" w:rsidP="00283C80">
      <w:pPr>
        <w:pStyle w:val="PL"/>
      </w:pPr>
      <w:r w:rsidRPr="0095250E">
        <w:t xml:space="preserve">PhysicalCellGroupConfig ::=         </w:t>
      </w:r>
      <w:r w:rsidRPr="0095250E">
        <w:rPr>
          <w:color w:val="993366"/>
        </w:rPr>
        <w:t>SEQUENCE</w:t>
      </w:r>
      <w:r w:rsidRPr="0095250E">
        <w:t xml:space="preserve"> {</w:t>
      </w:r>
    </w:p>
    <w:p w14:paraId="37A4BCED" w14:textId="77777777" w:rsidR="00283C80" w:rsidRPr="0095250E" w:rsidRDefault="00283C80" w:rsidP="00283C80">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5F0B15B" w14:textId="77777777" w:rsidR="00283C80" w:rsidRPr="0095250E" w:rsidRDefault="00283C80" w:rsidP="00283C80">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DD0C10E" w14:textId="77777777" w:rsidR="00283C80" w:rsidRPr="0095250E" w:rsidRDefault="00283C80" w:rsidP="00283C80">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0C8B1D7E" w14:textId="77777777" w:rsidR="00283C80" w:rsidRPr="0095250E" w:rsidRDefault="00283C80" w:rsidP="00283C80">
      <w:pPr>
        <w:pStyle w:val="PL"/>
      </w:pPr>
      <w:r w:rsidRPr="0095250E">
        <w:t xml:space="preserve">    pdsch-HARQ-ACK-Codebook             </w:t>
      </w:r>
      <w:r w:rsidRPr="0095250E">
        <w:rPr>
          <w:color w:val="993366"/>
        </w:rPr>
        <w:t>ENUMERATED</w:t>
      </w:r>
      <w:r w:rsidRPr="0095250E">
        <w:t xml:space="preserve"> {semiStatic, dynamic},</w:t>
      </w:r>
    </w:p>
    <w:p w14:paraId="4FF7115C" w14:textId="77777777" w:rsidR="00283C80" w:rsidRPr="0095250E" w:rsidRDefault="00283C80" w:rsidP="00283C80">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5461E52A" w14:textId="77777777" w:rsidR="00283C80" w:rsidRPr="0095250E" w:rsidRDefault="00283C80" w:rsidP="00283C80">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4AA167EE" w14:textId="77777777" w:rsidR="00283C80" w:rsidRPr="0095250E" w:rsidRDefault="00283C80" w:rsidP="00283C80">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2D1CEFFA" w14:textId="77777777" w:rsidR="00283C80" w:rsidRPr="0095250E" w:rsidRDefault="00283C80" w:rsidP="00283C80">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4A2F0D7B" w14:textId="77777777" w:rsidR="00283C80" w:rsidRPr="0095250E" w:rsidRDefault="00283C80" w:rsidP="00283C80">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0A25025A" w14:textId="77777777" w:rsidR="00283C80" w:rsidRPr="0095250E" w:rsidRDefault="00283C80" w:rsidP="00283C80">
      <w:pPr>
        <w:pStyle w:val="PL"/>
      </w:pPr>
      <w:r w:rsidRPr="0095250E">
        <w:t xml:space="preserve">    ...,</w:t>
      </w:r>
    </w:p>
    <w:p w14:paraId="48D7E1EE" w14:textId="77777777" w:rsidR="00283C80" w:rsidRPr="0095250E" w:rsidRDefault="00283C80" w:rsidP="00283C80">
      <w:pPr>
        <w:pStyle w:val="PL"/>
      </w:pPr>
      <w:r w:rsidRPr="0095250E">
        <w:t xml:space="preserve">    [[</w:t>
      </w:r>
    </w:p>
    <w:p w14:paraId="1D0339E2" w14:textId="77777777" w:rsidR="00283C80" w:rsidRPr="0095250E" w:rsidRDefault="00283C80" w:rsidP="00283C80">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1FD06573" w14:textId="77777777" w:rsidR="00283C80" w:rsidRPr="0095250E" w:rsidRDefault="00283C80" w:rsidP="00283C80">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18D0B828" w14:textId="77777777" w:rsidR="00283C80" w:rsidRPr="0095250E" w:rsidRDefault="00283C80" w:rsidP="00283C80">
      <w:pPr>
        <w:pStyle w:val="PL"/>
      </w:pPr>
      <w:r w:rsidRPr="0095250E">
        <w:t xml:space="preserve">    ]],</w:t>
      </w:r>
    </w:p>
    <w:p w14:paraId="1A35A608" w14:textId="77777777" w:rsidR="00283C80" w:rsidRPr="0095250E" w:rsidRDefault="00283C80" w:rsidP="00283C80">
      <w:pPr>
        <w:pStyle w:val="PL"/>
      </w:pPr>
      <w:r w:rsidRPr="0095250E">
        <w:t xml:space="preserve">    [[</w:t>
      </w:r>
    </w:p>
    <w:p w14:paraId="172F5009" w14:textId="77777777" w:rsidR="00283C80" w:rsidRPr="0095250E" w:rsidRDefault="00283C80" w:rsidP="00283C80">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0D1E158E" w14:textId="77777777" w:rsidR="00283C80" w:rsidRPr="0095250E" w:rsidRDefault="00283C80" w:rsidP="00283C80">
      <w:pPr>
        <w:pStyle w:val="PL"/>
      </w:pPr>
      <w:r w:rsidRPr="0095250E">
        <w:t xml:space="preserve">    ]],</w:t>
      </w:r>
    </w:p>
    <w:p w14:paraId="562DA979" w14:textId="77777777" w:rsidR="00283C80" w:rsidRPr="0095250E" w:rsidRDefault="00283C80" w:rsidP="00283C80">
      <w:pPr>
        <w:pStyle w:val="PL"/>
      </w:pPr>
      <w:r w:rsidRPr="0095250E">
        <w:t xml:space="preserve">    [[</w:t>
      </w:r>
    </w:p>
    <w:p w14:paraId="30CB6C56" w14:textId="77777777" w:rsidR="00283C80" w:rsidRPr="0095250E" w:rsidRDefault="00283C80" w:rsidP="00283C80">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0707EFDE" w14:textId="77777777" w:rsidR="00283C80" w:rsidRPr="0095250E" w:rsidRDefault="00283C80" w:rsidP="00283C80">
      <w:pPr>
        <w:pStyle w:val="PL"/>
      </w:pPr>
      <w:r w:rsidRPr="0095250E">
        <w:t xml:space="preserve">    ]],</w:t>
      </w:r>
    </w:p>
    <w:p w14:paraId="5689DC35" w14:textId="77777777" w:rsidR="00283C80" w:rsidRPr="0095250E" w:rsidRDefault="00283C80" w:rsidP="00283C80">
      <w:pPr>
        <w:pStyle w:val="PL"/>
      </w:pPr>
      <w:r w:rsidRPr="0095250E">
        <w:t xml:space="preserve">    [[</w:t>
      </w:r>
    </w:p>
    <w:p w14:paraId="01D1BED1" w14:textId="77777777" w:rsidR="00283C80" w:rsidRPr="0095250E" w:rsidRDefault="00283C80" w:rsidP="00283C80">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6691F811" w14:textId="77777777" w:rsidR="00283C80" w:rsidRPr="0095250E" w:rsidRDefault="00283C80" w:rsidP="00283C80">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08E6A176" w14:textId="77777777" w:rsidR="00283C80" w:rsidRPr="0095250E" w:rsidRDefault="00283C80" w:rsidP="00283C80">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12CCEAF6" w14:textId="77777777" w:rsidR="00283C80" w:rsidRPr="0095250E" w:rsidRDefault="00283C80" w:rsidP="00283C80">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5A5E9098" w14:textId="77777777" w:rsidR="00283C80" w:rsidRPr="0095250E" w:rsidRDefault="00283C80" w:rsidP="00283C80">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78DDFE04" w14:textId="77777777" w:rsidR="00283C80" w:rsidRPr="0095250E" w:rsidRDefault="00283C80" w:rsidP="00283C80">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66E7BF" w14:textId="77777777" w:rsidR="00283C80" w:rsidRPr="0095250E" w:rsidRDefault="00283C80" w:rsidP="00283C80">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41D573D0" w14:textId="77777777" w:rsidR="00283C80" w:rsidRPr="0095250E" w:rsidRDefault="00283C80" w:rsidP="00283C80">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34C8BBEB" w14:textId="77777777" w:rsidR="00283C80" w:rsidRPr="0095250E" w:rsidRDefault="00283C80" w:rsidP="00283C80">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3DDF98B" w14:textId="77777777" w:rsidR="00283C80" w:rsidRPr="0095250E" w:rsidRDefault="00283C80" w:rsidP="00283C80">
      <w:pPr>
        <w:pStyle w:val="PL"/>
        <w:rPr>
          <w:color w:val="808080"/>
        </w:rPr>
      </w:pPr>
      <w:r w:rsidRPr="0095250E">
        <w:lastRenderedPageBreak/>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BB14CD" w14:textId="77777777" w:rsidR="00283C80" w:rsidRPr="0095250E" w:rsidRDefault="00283C80" w:rsidP="00283C80">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519C501" w14:textId="77777777" w:rsidR="00283C80" w:rsidRPr="0095250E" w:rsidRDefault="00283C80" w:rsidP="00283C80">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A78A9C" w14:textId="77777777" w:rsidR="00283C80" w:rsidRPr="0095250E" w:rsidRDefault="00283C80" w:rsidP="00283C80">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7D54F2" w14:textId="77777777" w:rsidR="00283C80" w:rsidRPr="0095250E" w:rsidRDefault="00283C80" w:rsidP="00283C80">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08C52" w14:textId="77777777" w:rsidR="00283C80" w:rsidRPr="0095250E" w:rsidRDefault="00283C80" w:rsidP="00283C80">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56841FC5" w14:textId="77777777" w:rsidR="00283C80" w:rsidRPr="0095250E" w:rsidRDefault="00283C80" w:rsidP="00283C80">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25C3BDAE" w14:textId="77777777" w:rsidR="00283C80" w:rsidRPr="0095250E" w:rsidRDefault="00283C80" w:rsidP="00283C80">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61509260" w14:textId="77777777" w:rsidR="00283C80" w:rsidRPr="0095250E" w:rsidRDefault="00283C80" w:rsidP="00283C80">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6B0C68BB" w14:textId="77777777" w:rsidR="00283C80" w:rsidRPr="0095250E" w:rsidRDefault="00283C80" w:rsidP="00283C80">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561AB170" w14:textId="77777777" w:rsidR="00283C80" w:rsidRPr="0095250E" w:rsidRDefault="00283C80" w:rsidP="00283C80">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5915F7EB" w14:textId="77777777" w:rsidR="00283C80" w:rsidRPr="0095250E" w:rsidRDefault="00283C80" w:rsidP="00283C80">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3AD4D13B" w14:textId="77777777" w:rsidR="00283C80" w:rsidRPr="0095250E" w:rsidRDefault="00283C80" w:rsidP="00283C80">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116B9CA1" w14:textId="77777777" w:rsidR="00283C80" w:rsidRPr="0095250E" w:rsidRDefault="00283C80" w:rsidP="00283C80">
      <w:pPr>
        <w:pStyle w:val="PL"/>
      </w:pPr>
      <w:r w:rsidRPr="0095250E">
        <w:t xml:space="preserve">    ]],</w:t>
      </w:r>
    </w:p>
    <w:p w14:paraId="686477F2" w14:textId="77777777" w:rsidR="00283C80" w:rsidRPr="0095250E" w:rsidRDefault="00283C80" w:rsidP="00283C80">
      <w:pPr>
        <w:pStyle w:val="PL"/>
      </w:pPr>
      <w:r w:rsidRPr="0095250E">
        <w:t xml:space="preserve">    [[</w:t>
      </w:r>
    </w:p>
    <w:p w14:paraId="715A663D" w14:textId="77777777" w:rsidR="00283C80" w:rsidRPr="0095250E" w:rsidRDefault="00283C80" w:rsidP="00283C80">
      <w:pPr>
        <w:pStyle w:val="PL"/>
        <w:rPr>
          <w:color w:val="808080"/>
        </w:rPr>
      </w:pPr>
      <w:r w:rsidRPr="0095250E">
        <w:t xml:space="preserve">    </w:t>
      </w:r>
      <w:r w:rsidRPr="0095250E">
        <w:rPr>
          <w:color w:val="808080"/>
        </w:rPr>
        <w:t>-- start of enhanced Type3 feedback</w:t>
      </w:r>
    </w:p>
    <w:p w14:paraId="34111E82" w14:textId="77777777" w:rsidR="00283C80" w:rsidRPr="0095250E" w:rsidRDefault="00283C80" w:rsidP="00283C80">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FCC2DE2"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08E39C" w14:textId="77777777" w:rsidR="00283C80" w:rsidRPr="0095250E" w:rsidRDefault="00283C80" w:rsidP="00283C80">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B10AD78"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9DB873E" w14:textId="77777777" w:rsidR="00283C80" w:rsidRPr="0095250E" w:rsidRDefault="00283C80" w:rsidP="00283C80">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25E04DA3"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90F2036" w14:textId="77777777" w:rsidR="00283C80" w:rsidRPr="0095250E" w:rsidRDefault="00283C80" w:rsidP="00283C80">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445381B9"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A46255" w14:textId="77777777" w:rsidR="00283C80" w:rsidRPr="0095250E" w:rsidRDefault="00283C80" w:rsidP="00283C80">
      <w:pPr>
        <w:pStyle w:val="PL"/>
        <w:rPr>
          <w:color w:val="808080"/>
        </w:rPr>
      </w:pPr>
      <w:r w:rsidRPr="0095250E">
        <w:t xml:space="preserve">    pdsch-HARQ-ACK-EnhType3DCI-Field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75D45B4" w14:textId="77777777" w:rsidR="00283C80" w:rsidRPr="0095250E" w:rsidRDefault="00283C80" w:rsidP="00283C80">
      <w:pPr>
        <w:pStyle w:val="PL"/>
        <w:rPr>
          <w:color w:val="808080"/>
        </w:rPr>
      </w:pPr>
      <w:r w:rsidRPr="0095250E">
        <w:t xml:space="preserve">    pdsch-HARQ-ACK-EnhType3DCI-Field-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047B04E" w14:textId="77777777" w:rsidR="00283C80" w:rsidRPr="0095250E" w:rsidRDefault="00283C80" w:rsidP="00283C80">
      <w:pPr>
        <w:pStyle w:val="PL"/>
        <w:rPr>
          <w:color w:val="808080"/>
        </w:rPr>
      </w:pPr>
      <w:r w:rsidRPr="0095250E">
        <w:t xml:space="preserve">    </w:t>
      </w:r>
      <w:r w:rsidRPr="0095250E">
        <w:rPr>
          <w:color w:val="808080"/>
        </w:rPr>
        <w:t>-- end of enhanced Type3 feedback</w:t>
      </w:r>
    </w:p>
    <w:p w14:paraId="794376BA" w14:textId="77777777" w:rsidR="00283C80" w:rsidRPr="0095250E" w:rsidRDefault="00283C80" w:rsidP="00283C80">
      <w:pPr>
        <w:pStyle w:val="PL"/>
      </w:pPr>
    </w:p>
    <w:p w14:paraId="2C2EA7F8" w14:textId="77777777" w:rsidR="00283C80" w:rsidRPr="0095250E" w:rsidRDefault="00283C80" w:rsidP="00283C80">
      <w:pPr>
        <w:pStyle w:val="PL"/>
        <w:rPr>
          <w:color w:val="808080"/>
        </w:rPr>
      </w:pPr>
      <w:r w:rsidRPr="0095250E">
        <w:t xml:space="preserve">    </w:t>
      </w:r>
      <w:r w:rsidRPr="0095250E">
        <w:rPr>
          <w:color w:val="808080"/>
        </w:rPr>
        <w:t>-- start of triggering of HARQ-ACK re-transmission on a PUCCH resource</w:t>
      </w:r>
    </w:p>
    <w:p w14:paraId="14EEAC3D" w14:textId="77777777" w:rsidR="00283C80" w:rsidRPr="0095250E" w:rsidRDefault="00283C80" w:rsidP="00283C80">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525D27" w14:textId="77777777" w:rsidR="00283C80" w:rsidRPr="0095250E" w:rsidRDefault="00283C80" w:rsidP="00283C80">
      <w:pPr>
        <w:pStyle w:val="PL"/>
        <w:rPr>
          <w:color w:val="808080"/>
        </w:rPr>
      </w:pPr>
      <w:r w:rsidRPr="0095250E">
        <w:t xml:space="preserve">    pdsch-HARQ-ACK-Retx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29CC7577" w14:textId="77777777" w:rsidR="00283C80" w:rsidRPr="0095250E" w:rsidRDefault="00283C80" w:rsidP="00283C80">
      <w:pPr>
        <w:pStyle w:val="PL"/>
        <w:rPr>
          <w:color w:val="808080"/>
        </w:rPr>
      </w:pPr>
      <w:r w:rsidRPr="0095250E">
        <w:t xml:space="preserve">    </w:t>
      </w:r>
      <w:r w:rsidRPr="0095250E">
        <w:rPr>
          <w:color w:val="808080"/>
        </w:rPr>
        <w:t>-- end of triggering of HARQ-ACK re-transmission on a PUCCH resource</w:t>
      </w:r>
    </w:p>
    <w:p w14:paraId="23C316F8" w14:textId="77777777" w:rsidR="00283C80" w:rsidRPr="0095250E" w:rsidRDefault="00283C80" w:rsidP="00283C80">
      <w:pPr>
        <w:pStyle w:val="PL"/>
      </w:pPr>
    </w:p>
    <w:p w14:paraId="0E54FF8A" w14:textId="77777777" w:rsidR="00283C80" w:rsidRPr="0095250E" w:rsidRDefault="00283C80" w:rsidP="00283C80">
      <w:pPr>
        <w:pStyle w:val="PL"/>
        <w:rPr>
          <w:color w:val="808080"/>
        </w:rPr>
      </w:pPr>
      <w:r w:rsidRPr="0095250E">
        <w:t xml:space="preserve">    </w:t>
      </w:r>
      <w:r w:rsidRPr="0095250E">
        <w:rPr>
          <w:color w:val="808080"/>
        </w:rPr>
        <w:t>-- start of PUCCH Cell switching</w:t>
      </w:r>
    </w:p>
    <w:p w14:paraId="6DDC03A2" w14:textId="77777777" w:rsidR="00283C80" w:rsidRPr="0095250E" w:rsidRDefault="00283C80" w:rsidP="00283C80">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2C844807" w14:textId="77777777" w:rsidR="00283C80" w:rsidRPr="0095250E" w:rsidRDefault="00283C80" w:rsidP="00283C80">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69CBF6DA" w14:textId="77777777" w:rsidR="00283C80" w:rsidRPr="0095250E" w:rsidRDefault="00283C80" w:rsidP="00283C80">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0C9FFE2" w14:textId="77777777" w:rsidR="00283C80" w:rsidRPr="0095250E" w:rsidRDefault="00283C80" w:rsidP="00283C80">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6A5026" w14:textId="77777777" w:rsidR="00283C80" w:rsidRPr="0095250E" w:rsidRDefault="00283C80" w:rsidP="00283C80">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991B3D9" w14:textId="77777777" w:rsidR="00283C80" w:rsidRPr="0095250E" w:rsidRDefault="00283C80" w:rsidP="00283C80">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25AD50FE" w14:textId="77777777" w:rsidR="00283C80" w:rsidRPr="0095250E" w:rsidRDefault="00283C80" w:rsidP="00283C80">
      <w:pPr>
        <w:pStyle w:val="PL"/>
        <w:rPr>
          <w:color w:val="808080"/>
        </w:rPr>
      </w:pPr>
      <w:r w:rsidRPr="0095250E">
        <w:t xml:space="preserve">    </w:t>
      </w:r>
      <w:r w:rsidRPr="0095250E">
        <w:rPr>
          <w:color w:val="808080"/>
        </w:rPr>
        <w:t>-- end of PUCCH Cell switching</w:t>
      </w:r>
    </w:p>
    <w:p w14:paraId="0508ECDB" w14:textId="77777777" w:rsidR="00283C80" w:rsidRPr="0095250E" w:rsidRDefault="00283C80" w:rsidP="00283C80">
      <w:pPr>
        <w:pStyle w:val="PL"/>
      </w:pPr>
    </w:p>
    <w:p w14:paraId="42733319" w14:textId="77777777" w:rsidR="00283C80" w:rsidRPr="0095250E" w:rsidRDefault="00283C80" w:rsidP="00283C80">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87C1FFF" w14:textId="77777777" w:rsidR="00283C80" w:rsidRPr="0095250E" w:rsidRDefault="00283C80" w:rsidP="00283C80">
      <w:pPr>
        <w:pStyle w:val="PL"/>
        <w:rPr>
          <w:color w:val="808080"/>
        </w:rPr>
      </w:pPr>
      <w:r w:rsidRPr="0095250E">
        <w:t xml:space="preserve">    uci-MuxWithDiffPrio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2CE45247" w14:textId="77777777" w:rsidR="00283C80" w:rsidRPr="0095250E" w:rsidRDefault="00283C80" w:rsidP="00283C80">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E354310" w14:textId="77777777" w:rsidR="00283C80" w:rsidRPr="0095250E" w:rsidRDefault="00283C80" w:rsidP="00283C80">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6C5A8B69" w14:textId="77777777" w:rsidR="00283C80" w:rsidRPr="0095250E" w:rsidRDefault="00283C80" w:rsidP="00283C80">
      <w:pPr>
        <w:pStyle w:val="PL"/>
      </w:pPr>
    </w:p>
    <w:p w14:paraId="68A329BD" w14:textId="77777777" w:rsidR="00283C80" w:rsidRPr="0095250E" w:rsidRDefault="00283C80" w:rsidP="00283C80">
      <w:pPr>
        <w:pStyle w:val="PL"/>
        <w:rPr>
          <w:color w:val="808080"/>
        </w:rPr>
      </w:pPr>
      <w:r w:rsidRPr="0095250E">
        <w:t xml:space="preserve">    prioLowDG-HighC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6851565" w14:textId="77777777" w:rsidR="00283C80" w:rsidRPr="0095250E" w:rsidRDefault="00283C80" w:rsidP="00283C80">
      <w:pPr>
        <w:pStyle w:val="PL"/>
        <w:rPr>
          <w:color w:val="808080"/>
        </w:rPr>
      </w:pPr>
      <w:r w:rsidRPr="0095250E">
        <w:t xml:space="preserve">    prioHighDG-LowC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A92A672" w14:textId="77777777" w:rsidR="00283C80" w:rsidRPr="0095250E" w:rsidRDefault="00283C80" w:rsidP="00283C80">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084CAF" w14:textId="77777777" w:rsidR="00283C80" w:rsidRPr="0095250E" w:rsidRDefault="00283C80" w:rsidP="00283C80">
      <w:pPr>
        <w:pStyle w:val="PL"/>
        <w:rPr>
          <w:color w:val="808080"/>
        </w:rPr>
      </w:pPr>
      <w:r w:rsidRPr="0095250E">
        <w:t xml:space="preserve">    multicastConfig-r17               SetupRelease { MulticastConfig-r17 }                      </w:t>
      </w:r>
      <w:r w:rsidRPr="0095250E">
        <w:rPr>
          <w:color w:val="993366"/>
        </w:rPr>
        <w:t>OPTIONAL</w:t>
      </w:r>
      <w:r w:rsidRPr="0095250E">
        <w:t xml:space="preserve">,   </w:t>
      </w:r>
      <w:r w:rsidRPr="0095250E">
        <w:rPr>
          <w:color w:val="808080"/>
        </w:rPr>
        <w:t>-- Need M</w:t>
      </w:r>
    </w:p>
    <w:p w14:paraId="1472DDA6" w14:textId="77777777" w:rsidR="00283C80" w:rsidRPr="0095250E" w:rsidRDefault="00283C80" w:rsidP="00283C80">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15ADD763" w14:textId="77777777" w:rsidR="00283C80" w:rsidRPr="0095250E" w:rsidRDefault="00283C80" w:rsidP="00283C80">
      <w:pPr>
        <w:pStyle w:val="PL"/>
      </w:pPr>
      <w:r w:rsidRPr="0095250E">
        <w:lastRenderedPageBreak/>
        <w:t xml:space="preserve">    ]],</w:t>
      </w:r>
    </w:p>
    <w:p w14:paraId="492CBFA4" w14:textId="77777777" w:rsidR="00283C80" w:rsidRPr="0095250E" w:rsidRDefault="00283C80" w:rsidP="00283C80">
      <w:pPr>
        <w:pStyle w:val="PL"/>
      </w:pPr>
      <w:r w:rsidRPr="0095250E">
        <w:t xml:space="preserve">    [[</w:t>
      </w:r>
    </w:p>
    <w:p w14:paraId="54C0C5C7" w14:textId="77777777" w:rsidR="00283C80" w:rsidRPr="0095250E" w:rsidRDefault="00283C80" w:rsidP="00283C80">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2703CE9" w14:textId="77777777" w:rsidR="00283C80" w:rsidRPr="0095250E" w:rsidRDefault="00283C80" w:rsidP="00283C80">
      <w:pPr>
        <w:pStyle w:val="PL"/>
      </w:pPr>
      <w:r w:rsidRPr="0095250E">
        <w:t xml:space="preserve">    ]],</w:t>
      </w:r>
    </w:p>
    <w:p w14:paraId="26DD736A" w14:textId="77777777" w:rsidR="00283C80" w:rsidRPr="0095250E" w:rsidRDefault="00283C80" w:rsidP="00283C80">
      <w:pPr>
        <w:pStyle w:val="PL"/>
      </w:pPr>
      <w:r w:rsidRPr="0095250E">
        <w:t xml:space="preserve">    [[</w:t>
      </w:r>
    </w:p>
    <w:p w14:paraId="18A168E7" w14:textId="77777777" w:rsidR="00283C80" w:rsidRPr="0095250E" w:rsidRDefault="00283C80" w:rsidP="00283C80">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34223AA" w14:textId="77777777" w:rsidR="00283C80" w:rsidRPr="0095250E" w:rsidRDefault="00283C80" w:rsidP="00283C80">
      <w:pPr>
        <w:pStyle w:val="PL"/>
      </w:pPr>
      <w:r w:rsidRPr="0095250E">
        <w:t xml:space="preserve">    ]],</w:t>
      </w:r>
    </w:p>
    <w:p w14:paraId="1B5ED7A6" w14:textId="77777777" w:rsidR="00283C80" w:rsidRPr="0095250E" w:rsidRDefault="00283C80" w:rsidP="00283C80">
      <w:pPr>
        <w:pStyle w:val="PL"/>
      </w:pPr>
      <w:r w:rsidRPr="0095250E">
        <w:t xml:space="preserve">    [[</w:t>
      </w:r>
    </w:p>
    <w:p w14:paraId="2083B933" w14:textId="77777777" w:rsidR="00283C80" w:rsidRPr="0095250E" w:rsidRDefault="00283C80" w:rsidP="00283C80">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7864A55A" w14:textId="77777777" w:rsidR="00283C80" w:rsidRPr="0095250E" w:rsidRDefault="00283C80" w:rsidP="00283C80">
      <w:pPr>
        <w:pStyle w:val="PL"/>
      </w:pPr>
      <w:r w:rsidRPr="0095250E">
        <w:t xml:space="preserve">    ]],</w:t>
      </w:r>
    </w:p>
    <w:p w14:paraId="48286701" w14:textId="77777777" w:rsidR="00283C80" w:rsidRPr="0095250E" w:rsidRDefault="00283C80" w:rsidP="00283C80">
      <w:pPr>
        <w:pStyle w:val="PL"/>
      </w:pPr>
      <w:r w:rsidRPr="0095250E">
        <w:t xml:space="preserve">    [[</w:t>
      </w:r>
    </w:p>
    <w:p w14:paraId="51046E33" w14:textId="77777777" w:rsidR="00283C80" w:rsidRPr="0095250E" w:rsidRDefault="00283C80" w:rsidP="00283C80">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2047664" w14:textId="77777777" w:rsidR="00283C80" w:rsidRPr="0095250E" w:rsidRDefault="00283C80" w:rsidP="00283C80">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3EA853" w14:textId="77777777" w:rsidR="00283C80" w:rsidRPr="0095250E" w:rsidRDefault="00283C80" w:rsidP="00283C80">
      <w:pPr>
        <w:pStyle w:val="PL"/>
      </w:pPr>
      <w:r w:rsidRPr="0095250E">
        <w:t xml:space="preserve">    ]],</w:t>
      </w:r>
    </w:p>
    <w:p w14:paraId="2ECC7BBA" w14:textId="77777777" w:rsidR="00283C80" w:rsidRPr="0095250E" w:rsidRDefault="00283C80" w:rsidP="00283C80">
      <w:pPr>
        <w:pStyle w:val="PL"/>
      </w:pPr>
      <w:r w:rsidRPr="0095250E">
        <w:t xml:space="preserve">    [[</w:t>
      </w:r>
    </w:p>
    <w:p w14:paraId="75B366E8" w14:textId="77777777" w:rsidR="00283C80" w:rsidRPr="0095250E" w:rsidRDefault="00283C80" w:rsidP="00283C80">
      <w:pPr>
        <w:pStyle w:val="PL"/>
        <w:rPr>
          <w:color w:val="808080"/>
        </w:rPr>
      </w:pPr>
      <w:r w:rsidRPr="0095250E">
        <w:t xml:space="preserve">    ncr-RNTI-r18                      RNTI-Value                                                </w:t>
      </w:r>
      <w:r w:rsidRPr="0095250E">
        <w:rPr>
          <w:color w:val="993366"/>
        </w:rPr>
        <w:t>OPTIONAL</w:t>
      </w:r>
      <w:r w:rsidRPr="0095250E">
        <w:t xml:space="preserve">,   </w:t>
      </w:r>
      <w:r w:rsidRPr="0095250E">
        <w:rPr>
          <w:color w:val="808080"/>
        </w:rPr>
        <w:t>-- Cond NCR</w:t>
      </w:r>
    </w:p>
    <w:p w14:paraId="7E7FD866" w14:textId="77777777" w:rsidR="00283C80" w:rsidRPr="0095250E" w:rsidRDefault="00283C80" w:rsidP="00283C80">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099DC6A8" w14:textId="77777777" w:rsidR="00283C80" w:rsidRPr="0095250E" w:rsidRDefault="00283C80" w:rsidP="00283C80">
      <w:pPr>
        <w:pStyle w:val="PL"/>
      </w:pPr>
      <w:r w:rsidRPr="0095250E">
        <w:t xml:space="preserve">    ]]</w:t>
      </w:r>
    </w:p>
    <w:p w14:paraId="04DAC96A" w14:textId="77777777" w:rsidR="00283C80" w:rsidRPr="0095250E" w:rsidRDefault="00283C80" w:rsidP="00283C80">
      <w:pPr>
        <w:pStyle w:val="PL"/>
      </w:pPr>
      <w:r w:rsidRPr="0095250E">
        <w:t>}</w:t>
      </w:r>
    </w:p>
    <w:p w14:paraId="586DABB1" w14:textId="77777777" w:rsidR="00283C80" w:rsidRPr="0095250E" w:rsidRDefault="00283C80" w:rsidP="00283C80">
      <w:pPr>
        <w:pStyle w:val="PL"/>
      </w:pPr>
    </w:p>
    <w:p w14:paraId="02608A62" w14:textId="77777777" w:rsidR="00283C80" w:rsidRPr="0095250E" w:rsidRDefault="00283C80" w:rsidP="00283C80">
      <w:pPr>
        <w:pStyle w:val="PL"/>
      </w:pPr>
      <w:r w:rsidRPr="0095250E">
        <w:t xml:space="preserve">PDSCH-HARQ-ACK-EnhType3-r17 ::=         </w:t>
      </w:r>
      <w:r w:rsidRPr="0095250E">
        <w:rPr>
          <w:color w:val="993366"/>
        </w:rPr>
        <w:t>SEQUENCE</w:t>
      </w:r>
      <w:r w:rsidRPr="0095250E">
        <w:t xml:space="preserve"> {</w:t>
      </w:r>
    </w:p>
    <w:p w14:paraId="4CA9865A" w14:textId="77777777" w:rsidR="00283C80" w:rsidRPr="0095250E" w:rsidRDefault="00283C80" w:rsidP="00283C80">
      <w:pPr>
        <w:pStyle w:val="PL"/>
      </w:pPr>
      <w:r w:rsidRPr="0095250E">
        <w:t xml:space="preserve">    pdsch-HARQ-ACK-EnhType3Index-r17    PDSCH-HARQ-ACK-EnhType3Index-r17,</w:t>
      </w:r>
    </w:p>
    <w:p w14:paraId="1E93FFBE" w14:textId="77777777" w:rsidR="00283C80" w:rsidRPr="0095250E" w:rsidRDefault="00283C80" w:rsidP="00283C80">
      <w:pPr>
        <w:pStyle w:val="PL"/>
      </w:pPr>
      <w:r w:rsidRPr="0095250E">
        <w:t xml:space="preserve">    applicable-r17   </w:t>
      </w:r>
      <w:r w:rsidRPr="0095250E">
        <w:rPr>
          <w:color w:val="993366"/>
        </w:rPr>
        <w:t>CHOICE</w:t>
      </w:r>
      <w:r w:rsidRPr="0095250E">
        <w:t xml:space="preserve"> {</w:t>
      </w:r>
    </w:p>
    <w:p w14:paraId="2EC6ECB9" w14:textId="77777777" w:rsidR="00283C80" w:rsidRPr="0095250E" w:rsidRDefault="00283C80" w:rsidP="00283C80">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207440BD" w14:textId="77777777" w:rsidR="00283C80" w:rsidRPr="0095250E" w:rsidRDefault="00283C80" w:rsidP="00283C80">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E449BC" w14:textId="77777777" w:rsidR="00283C80" w:rsidRPr="0095250E" w:rsidRDefault="00283C80" w:rsidP="00283C80">
      <w:pPr>
        <w:pStyle w:val="PL"/>
      </w:pPr>
      <w:r w:rsidRPr="0095250E">
        <w:t xml:space="preserve">    },</w:t>
      </w:r>
    </w:p>
    <w:p w14:paraId="1EED782E" w14:textId="77777777" w:rsidR="00283C80" w:rsidRPr="0095250E" w:rsidRDefault="00283C80" w:rsidP="00283C80">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28501C" w14:textId="77777777" w:rsidR="00283C80" w:rsidRPr="0095250E" w:rsidRDefault="00283C80" w:rsidP="00283C80">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095FC05" w14:textId="77777777" w:rsidR="00283C80" w:rsidRPr="0095250E" w:rsidRDefault="00283C80" w:rsidP="00283C80">
      <w:pPr>
        <w:pStyle w:val="PL"/>
      </w:pPr>
      <w:r w:rsidRPr="0095250E">
        <w:t xml:space="preserve">    ...,</w:t>
      </w:r>
    </w:p>
    <w:p w14:paraId="14F207FD" w14:textId="77777777" w:rsidR="00283C80" w:rsidRPr="0095250E" w:rsidRDefault="00283C80" w:rsidP="00283C80">
      <w:pPr>
        <w:pStyle w:val="PL"/>
      </w:pPr>
      <w:r w:rsidRPr="0095250E">
        <w:t xml:space="preserve">    [[</w:t>
      </w:r>
    </w:p>
    <w:p w14:paraId="242922EB" w14:textId="77777777" w:rsidR="00283C80" w:rsidRPr="0095250E" w:rsidRDefault="00283C80" w:rsidP="00283C80">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592D6494" w14:textId="77777777" w:rsidR="00283C80" w:rsidRPr="0095250E" w:rsidRDefault="00283C80" w:rsidP="00283C80">
      <w:pPr>
        <w:pStyle w:val="PL"/>
      </w:pPr>
      <w:r w:rsidRPr="0095250E">
        <w:t xml:space="preserve">    ]]</w:t>
      </w:r>
    </w:p>
    <w:p w14:paraId="3D7863BC" w14:textId="77777777" w:rsidR="00283C80" w:rsidRPr="0095250E" w:rsidRDefault="00283C80" w:rsidP="00283C80">
      <w:pPr>
        <w:pStyle w:val="PL"/>
      </w:pPr>
      <w:r w:rsidRPr="0095250E">
        <w:t>}</w:t>
      </w:r>
    </w:p>
    <w:p w14:paraId="4E96FCE9" w14:textId="77777777" w:rsidR="00283C80" w:rsidRPr="0095250E" w:rsidRDefault="00283C80" w:rsidP="00283C80">
      <w:pPr>
        <w:pStyle w:val="PL"/>
      </w:pPr>
    </w:p>
    <w:p w14:paraId="117159C7" w14:textId="77777777" w:rsidR="00283C80" w:rsidRPr="0095250E" w:rsidRDefault="00283C80" w:rsidP="00283C80">
      <w:pPr>
        <w:pStyle w:val="PL"/>
      </w:pPr>
      <w:r w:rsidRPr="0095250E">
        <w:t xml:space="preserve">PDSCH-HARQ-ACK-EnhType3Index-r17 ::=    </w:t>
      </w:r>
      <w:r w:rsidRPr="0095250E">
        <w:rPr>
          <w:color w:val="993366"/>
        </w:rPr>
        <w:t>INTEGER</w:t>
      </w:r>
      <w:r w:rsidRPr="0095250E">
        <w:t xml:space="preserve"> (0..maxNrofEnhType3HARQ-ACK-1-r17)</w:t>
      </w:r>
    </w:p>
    <w:p w14:paraId="448DE6AF" w14:textId="77777777" w:rsidR="00283C80" w:rsidRPr="0095250E" w:rsidRDefault="00283C80" w:rsidP="00283C80">
      <w:pPr>
        <w:pStyle w:val="PL"/>
      </w:pPr>
    </w:p>
    <w:p w14:paraId="12D794AE" w14:textId="77777777" w:rsidR="00283C80" w:rsidRPr="0095250E" w:rsidRDefault="00283C80" w:rsidP="00283C80">
      <w:pPr>
        <w:pStyle w:val="PL"/>
      </w:pPr>
      <w:r w:rsidRPr="0095250E">
        <w:t xml:space="preserve">PDCCH-BlindDetection ::=                </w:t>
      </w:r>
      <w:r w:rsidRPr="0095250E">
        <w:rPr>
          <w:color w:val="993366"/>
        </w:rPr>
        <w:t>INTEGER</w:t>
      </w:r>
      <w:r w:rsidRPr="0095250E">
        <w:t xml:space="preserve"> (1..15)</w:t>
      </w:r>
    </w:p>
    <w:p w14:paraId="736F872A" w14:textId="77777777" w:rsidR="00283C80" w:rsidRPr="0095250E" w:rsidRDefault="00283C80" w:rsidP="00283C80">
      <w:pPr>
        <w:pStyle w:val="PL"/>
      </w:pPr>
    </w:p>
    <w:p w14:paraId="18A139B1" w14:textId="77777777" w:rsidR="00283C80" w:rsidRPr="0095250E" w:rsidRDefault="00283C80" w:rsidP="00283C80">
      <w:pPr>
        <w:pStyle w:val="PL"/>
      </w:pPr>
      <w:r w:rsidRPr="0095250E">
        <w:t xml:space="preserve">DCP-Config-r16 ::=                  </w:t>
      </w:r>
      <w:r w:rsidRPr="0095250E">
        <w:rPr>
          <w:color w:val="993366"/>
        </w:rPr>
        <w:t>SEQUENCE</w:t>
      </w:r>
      <w:r w:rsidRPr="0095250E">
        <w:t xml:space="preserve"> {</w:t>
      </w:r>
    </w:p>
    <w:p w14:paraId="7C2EF046" w14:textId="77777777" w:rsidR="00283C80" w:rsidRPr="0095250E" w:rsidRDefault="00283C80" w:rsidP="00283C80">
      <w:pPr>
        <w:pStyle w:val="PL"/>
      </w:pPr>
      <w:r w:rsidRPr="0095250E">
        <w:t xml:space="preserve">    ps-RNTI-r16                         RNTI-Value,</w:t>
      </w:r>
    </w:p>
    <w:p w14:paraId="2FC49761" w14:textId="77777777" w:rsidR="00283C80" w:rsidRPr="0095250E" w:rsidRDefault="00283C80" w:rsidP="00283C80">
      <w:pPr>
        <w:pStyle w:val="PL"/>
      </w:pPr>
      <w:r w:rsidRPr="0095250E">
        <w:t xml:space="preserve">    ps-Offset-r16                       </w:t>
      </w:r>
      <w:r w:rsidRPr="0095250E">
        <w:rPr>
          <w:color w:val="993366"/>
        </w:rPr>
        <w:t>INTEGER</w:t>
      </w:r>
      <w:r w:rsidRPr="0095250E">
        <w:t xml:space="preserve"> (1..120),</w:t>
      </w:r>
    </w:p>
    <w:p w14:paraId="23F03816" w14:textId="77777777" w:rsidR="00283C80" w:rsidRPr="0095250E" w:rsidRDefault="00283C80" w:rsidP="00283C80">
      <w:pPr>
        <w:pStyle w:val="PL"/>
      </w:pPr>
      <w:r w:rsidRPr="0095250E">
        <w:t xml:space="preserve">    sizeDCI-2-6-r16                     </w:t>
      </w:r>
      <w:r w:rsidRPr="0095250E">
        <w:rPr>
          <w:color w:val="993366"/>
        </w:rPr>
        <w:t>INTEGER</w:t>
      </w:r>
      <w:r w:rsidRPr="0095250E">
        <w:t xml:space="preserve"> (1..maxDCI-2-6-Size-r16),</w:t>
      </w:r>
    </w:p>
    <w:p w14:paraId="51A46148" w14:textId="77777777" w:rsidR="00283C80" w:rsidRPr="0095250E" w:rsidRDefault="00283C80" w:rsidP="00283C80">
      <w:pPr>
        <w:pStyle w:val="PL"/>
      </w:pPr>
      <w:r w:rsidRPr="0095250E">
        <w:t xml:space="preserve">    ps-PositionDCI-2-6-r16              </w:t>
      </w:r>
      <w:r w:rsidRPr="0095250E">
        <w:rPr>
          <w:color w:val="993366"/>
        </w:rPr>
        <w:t>INTEGER</w:t>
      </w:r>
      <w:r w:rsidRPr="0095250E">
        <w:t xml:space="preserve"> (0..maxDCI-2-6-Size-1-r16),</w:t>
      </w:r>
    </w:p>
    <w:p w14:paraId="2A34F753" w14:textId="77777777" w:rsidR="00283C80" w:rsidRPr="0095250E" w:rsidRDefault="00283C80" w:rsidP="00283C80">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D0101C5" w14:textId="77777777" w:rsidR="00283C80" w:rsidRPr="0095250E" w:rsidRDefault="00283C80" w:rsidP="00283C80">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AADBB82" w14:textId="77777777" w:rsidR="00283C80" w:rsidRPr="0095250E" w:rsidRDefault="00283C80" w:rsidP="00283C80">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5FF3502" w14:textId="77777777" w:rsidR="00283C80" w:rsidRPr="0095250E" w:rsidRDefault="00283C80" w:rsidP="00283C80">
      <w:pPr>
        <w:pStyle w:val="PL"/>
      </w:pPr>
      <w:r w:rsidRPr="0095250E">
        <w:t>}</w:t>
      </w:r>
    </w:p>
    <w:p w14:paraId="1AA14BD8" w14:textId="77777777" w:rsidR="00283C80" w:rsidRPr="0095250E" w:rsidRDefault="00283C80" w:rsidP="00283C80">
      <w:pPr>
        <w:pStyle w:val="PL"/>
      </w:pPr>
    </w:p>
    <w:p w14:paraId="38E76733" w14:textId="77777777" w:rsidR="00283C80" w:rsidRPr="0095250E" w:rsidRDefault="00283C80" w:rsidP="00283C80">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06EDF2E" w14:textId="77777777" w:rsidR="00283C80" w:rsidRPr="0095250E" w:rsidRDefault="00283C80" w:rsidP="00283C80">
      <w:pPr>
        <w:pStyle w:val="PL"/>
      </w:pPr>
    </w:p>
    <w:p w14:paraId="58749E68" w14:textId="77777777" w:rsidR="00283C80" w:rsidRPr="0095250E" w:rsidRDefault="00283C80" w:rsidP="00283C80">
      <w:pPr>
        <w:pStyle w:val="PL"/>
      </w:pPr>
      <w:r w:rsidRPr="0095250E">
        <w:t xml:space="preserve">PDCCH-BlindDetectionCA-CombIndicator-r16 ::= </w:t>
      </w:r>
      <w:r w:rsidRPr="0095250E">
        <w:rPr>
          <w:color w:val="993366"/>
        </w:rPr>
        <w:t>SEQUENCE</w:t>
      </w:r>
      <w:r w:rsidRPr="0095250E">
        <w:t xml:space="preserve"> {</w:t>
      </w:r>
    </w:p>
    <w:p w14:paraId="0CEDEC8D" w14:textId="77777777" w:rsidR="00283C80" w:rsidRPr="0095250E" w:rsidRDefault="00283C80" w:rsidP="00283C80">
      <w:pPr>
        <w:pStyle w:val="PL"/>
      </w:pPr>
      <w:r w:rsidRPr="0095250E">
        <w:t xml:space="preserve">    pdcch-BlindDetectionCA1-r16                  </w:t>
      </w:r>
      <w:r w:rsidRPr="0095250E">
        <w:rPr>
          <w:color w:val="993366"/>
        </w:rPr>
        <w:t>INTEGER</w:t>
      </w:r>
      <w:r w:rsidRPr="0095250E">
        <w:t xml:space="preserve"> (1..15),</w:t>
      </w:r>
    </w:p>
    <w:p w14:paraId="1E989EDD" w14:textId="77777777" w:rsidR="00283C80" w:rsidRPr="0095250E" w:rsidRDefault="00283C80" w:rsidP="00283C80">
      <w:pPr>
        <w:pStyle w:val="PL"/>
      </w:pPr>
      <w:r w:rsidRPr="0095250E">
        <w:lastRenderedPageBreak/>
        <w:t xml:space="preserve">    pdcch-BlindDetectionCA2-r16                  </w:t>
      </w:r>
      <w:r w:rsidRPr="0095250E">
        <w:rPr>
          <w:color w:val="993366"/>
        </w:rPr>
        <w:t>INTEGER</w:t>
      </w:r>
      <w:r w:rsidRPr="0095250E">
        <w:t xml:space="preserve"> (1..15)</w:t>
      </w:r>
    </w:p>
    <w:p w14:paraId="60133C41" w14:textId="77777777" w:rsidR="00283C80" w:rsidRPr="0095250E" w:rsidRDefault="00283C80" w:rsidP="00283C80">
      <w:pPr>
        <w:pStyle w:val="PL"/>
      </w:pPr>
      <w:r w:rsidRPr="0095250E">
        <w:t>}</w:t>
      </w:r>
    </w:p>
    <w:p w14:paraId="5CFB7DC0" w14:textId="77777777" w:rsidR="00283C80" w:rsidRPr="0095250E" w:rsidRDefault="00283C80" w:rsidP="00283C80">
      <w:pPr>
        <w:pStyle w:val="PL"/>
      </w:pPr>
    </w:p>
    <w:p w14:paraId="37141D6C" w14:textId="77777777" w:rsidR="00283C80" w:rsidRPr="0095250E" w:rsidRDefault="00283C80" w:rsidP="00283C80">
      <w:pPr>
        <w:pStyle w:val="PL"/>
      </w:pPr>
      <w:r w:rsidRPr="0095250E">
        <w:t xml:space="preserve">PDCCH-BlindDetection2-r16 ::=                </w:t>
      </w:r>
      <w:r w:rsidRPr="0095250E">
        <w:rPr>
          <w:color w:val="993366"/>
        </w:rPr>
        <w:t>INTEGER</w:t>
      </w:r>
      <w:r w:rsidRPr="0095250E">
        <w:t xml:space="preserve"> (1..15)</w:t>
      </w:r>
    </w:p>
    <w:p w14:paraId="19B97694" w14:textId="77777777" w:rsidR="00283C80" w:rsidRPr="0095250E" w:rsidRDefault="00283C80" w:rsidP="00283C80">
      <w:pPr>
        <w:pStyle w:val="PL"/>
      </w:pPr>
    </w:p>
    <w:p w14:paraId="7B06C409" w14:textId="77777777" w:rsidR="00283C80" w:rsidRPr="0095250E" w:rsidRDefault="00283C80" w:rsidP="00283C80">
      <w:pPr>
        <w:pStyle w:val="PL"/>
      </w:pPr>
      <w:r w:rsidRPr="0095250E">
        <w:t xml:space="preserve">PDCCH-BlindDetection3-r16 ::=                </w:t>
      </w:r>
      <w:r w:rsidRPr="0095250E">
        <w:rPr>
          <w:color w:val="993366"/>
        </w:rPr>
        <w:t>INTEGER</w:t>
      </w:r>
      <w:r w:rsidRPr="0095250E">
        <w:t xml:space="preserve"> (1..15)</w:t>
      </w:r>
    </w:p>
    <w:p w14:paraId="4D9B76EB" w14:textId="77777777" w:rsidR="00283C80" w:rsidRPr="0095250E" w:rsidRDefault="00283C80" w:rsidP="00283C80">
      <w:pPr>
        <w:pStyle w:val="PL"/>
      </w:pPr>
    </w:p>
    <w:p w14:paraId="602DF3B4" w14:textId="77777777" w:rsidR="00283C80" w:rsidRPr="0095250E" w:rsidRDefault="00283C80" w:rsidP="00283C80">
      <w:pPr>
        <w:pStyle w:val="PL"/>
      </w:pPr>
      <w:r w:rsidRPr="0095250E">
        <w:t xml:space="preserve">PDCCH-BlindDetection4-r17 ::=                </w:t>
      </w:r>
      <w:r w:rsidRPr="0095250E">
        <w:rPr>
          <w:color w:val="993366"/>
        </w:rPr>
        <w:t>INTEGER</w:t>
      </w:r>
      <w:r w:rsidRPr="0095250E">
        <w:t xml:space="preserve"> (1..15)</w:t>
      </w:r>
    </w:p>
    <w:p w14:paraId="5DEB3487" w14:textId="77777777" w:rsidR="00283C80" w:rsidRPr="0095250E" w:rsidRDefault="00283C80" w:rsidP="00283C80">
      <w:pPr>
        <w:pStyle w:val="PL"/>
      </w:pPr>
    </w:p>
    <w:p w14:paraId="234B0DB7" w14:textId="77777777" w:rsidR="00283C80" w:rsidRPr="0095250E" w:rsidRDefault="00283C80" w:rsidP="00283C80">
      <w:pPr>
        <w:pStyle w:val="PL"/>
      </w:pPr>
      <w:r w:rsidRPr="0095250E">
        <w:t xml:space="preserve">MulticastConfig-r17 ::=                 </w:t>
      </w:r>
      <w:r w:rsidRPr="0095250E">
        <w:rPr>
          <w:color w:val="993366"/>
        </w:rPr>
        <w:t>SEQUENCE</w:t>
      </w:r>
      <w:r w:rsidRPr="0095250E">
        <w:t xml:space="preserve"> {</w:t>
      </w:r>
    </w:p>
    <w:p w14:paraId="1159E3D3" w14:textId="77777777" w:rsidR="00283C80" w:rsidRPr="0095250E" w:rsidRDefault="00283C80" w:rsidP="00283C80">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4085CDEC" w14:textId="77777777" w:rsidR="00283C80" w:rsidRPr="0095250E" w:rsidRDefault="00283C80" w:rsidP="00283C80">
      <w:pPr>
        <w:pStyle w:val="PL"/>
        <w:rPr>
          <w:color w:val="808080"/>
        </w:rPr>
      </w:pPr>
      <w:r w:rsidRPr="0095250E">
        <w:t xml:space="preserve">    type1CodebookGenerationMode-r17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6839C062" w14:textId="77777777" w:rsidR="00283C80" w:rsidRPr="0095250E" w:rsidRDefault="00283C80" w:rsidP="00283C80">
      <w:pPr>
        <w:pStyle w:val="PL"/>
      </w:pPr>
      <w:r w:rsidRPr="0095250E">
        <w:t>}</w:t>
      </w:r>
    </w:p>
    <w:p w14:paraId="0A964DCA" w14:textId="77777777" w:rsidR="00283C80" w:rsidRPr="0095250E" w:rsidRDefault="00283C80" w:rsidP="00283C80">
      <w:pPr>
        <w:pStyle w:val="PL"/>
      </w:pPr>
    </w:p>
    <w:p w14:paraId="4332FE39" w14:textId="77777777" w:rsidR="00283C80" w:rsidRPr="0095250E" w:rsidRDefault="00283C80" w:rsidP="00283C80">
      <w:pPr>
        <w:pStyle w:val="PL"/>
      </w:pPr>
      <w:r w:rsidRPr="0095250E">
        <w:t xml:space="preserve">PDCCH-BlindDetectionCA-CombIndicator-r17 ::= </w:t>
      </w:r>
      <w:r w:rsidRPr="0095250E">
        <w:rPr>
          <w:color w:val="993366"/>
        </w:rPr>
        <w:t>SEQUENCE</w:t>
      </w:r>
      <w:r w:rsidRPr="0095250E">
        <w:t xml:space="preserve"> {</w:t>
      </w:r>
    </w:p>
    <w:p w14:paraId="164FA142" w14:textId="77777777" w:rsidR="00283C80" w:rsidRPr="0095250E" w:rsidRDefault="00283C80" w:rsidP="00283C80">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07EA1E92" w14:textId="77777777" w:rsidR="00283C80" w:rsidRPr="0095250E" w:rsidRDefault="00283C80" w:rsidP="00283C80">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3BA3865B" w14:textId="77777777" w:rsidR="00283C80" w:rsidRPr="0095250E" w:rsidRDefault="00283C80" w:rsidP="00283C80">
      <w:pPr>
        <w:pStyle w:val="PL"/>
      </w:pPr>
      <w:r w:rsidRPr="0095250E">
        <w:t xml:space="preserve">    pdcch-BlindDetectionCA3-r17                  </w:t>
      </w:r>
      <w:r w:rsidRPr="0095250E">
        <w:rPr>
          <w:color w:val="993366"/>
        </w:rPr>
        <w:t>INTEGER</w:t>
      </w:r>
      <w:r w:rsidRPr="0095250E">
        <w:t xml:space="preserve"> (1..15)</w:t>
      </w:r>
    </w:p>
    <w:p w14:paraId="0B661732" w14:textId="77777777" w:rsidR="00283C80" w:rsidRPr="0095250E" w:rsidRDefault="00283C80" w:rsidP="00283C80">
      <w:pPr>
        <w:pStyle w:val="PL"/>
      </w:pPr>
      <w:r w:rsidRPr="0095250E">
        <w:t>}</w:t>
      </w:r>
    </w:p>
    <w:p w14:paraId="66948D3D" w14:textId="77777777" w:rsidR="00283C80" w:rsidRPr="0095250E" w:rsidRDefault="00283C80" w:rsidP="00283C80">
      <w:pPr>
        <w:pStyle w:val="PL"/>
      </w:pPr>
    </w:p>
    <w:p w14:paraId="6BFB4037" w14:textId="77777777" w:rsidR="00283C80" w:rsidRPr="0095250E" w:rsidRDefault="00283C80" w:rsidP="00283C80">
      <w:pPr>
        <w:pStyle w:val="PL"/>
      </w:pPr>
      <w:r w:rsidRPr="0095250E">
        <w:t xml:space="preserve">CellDTRX-DCI-config-r18 ::=         </w:t>
      </w:r>
      <w:r w:rsidRPr="0095250E">
        <w:rPr>
          <w:color w:val="993366"/>
        </w:rPr>
        <w:t>SEQUENCE</w:t>
      </w:r>
      <w:r w:rsidRPr="0095250E">
        <w:t xml:space="preserve"> {</w:t>
      </w:r>
    </w:p>
    <w:p w14:paraId="20DB5CC4" w14:textId="77777777" w:rsidR="00283C80" w:rsidRPr="0095250E" w:rsidRDefault="00283C80" w:rsidP="00283C80">
      <w:pPr>
        <w:pStyle w:val="PL"/>
      </w:pPr>
      <w:r w:rsidRPr="0095250E">
        <w:t xml:space="preserve">    cellDTRX-RNTI-r18                   RNTI-Value,</w:t>
      </w:r>
    </w:p>
    <w:p w14:paraId="1A829C81" w14:textId="77777777" w:rsidR="00283C80" w:rsidRPr="0095250E" w:rsidRDefault="00283C80" w:rsidP="00283C80">
      <w:pPr>
        <w:pStyle w:val="PL"/>
      </w:pPr>
      <w:r w:rsidRPr="0095250E">
        <w:t xml:space="preserve">    sizeDCI-2-9-r18                     </w:t>
      </w:r>
      <w:r w:rsidRPr="0095250E">
        <w:rPr>
          <w:color w:val="993366"/>
        </w:rPr>
        <w:t>INTEGER</w:t>
      </w:r>
      <w:r w:rsidRPr="0095250E">
        <w:t xml:space="preserve"> (1..140)</w:t>
      </w:r>
    </w:p>
    <w:p w14:paraId="1FBAB76A" w14:textId="77777777" w:rsidR="00283C80" w:rsidRPr="0095250E" w:rsidRDefault="00283C80" w:rsidP="00283C80">
      <w:pPr>
        <w:pStyle w:val="PL"/>
      </w:pPr>
      <w:r w:rsidRPr="0095250E">
        <w:t>}</w:t>
      </w:r>
    </w:p>
    <w:p w14:paraId="591B19F9" w14:textId="77777777" w:rsidR="00283C80" w:rsidRPr="0095250E" w:rsidRDefault="00283C80" w:rsidP="00283C80">
      <w:pPr>
        <w:pStyle w:val="PL"/>
      </w:pPr>
    </w:p>
    <w:p w14:paraId="7FC055B2" w14:textId="77777777" w:rsidR="00283C80" w:rsidRPr="0095250E" w:rsidRDefault="00283C80" w:rsidP="00283C80">
      <w:pPr>
        <w:pStyle w:val="PL"/>
        <w:rPr>
          <w:color w:val="808080"/>
        </w:rPr>
      </w:pPr>
      <w:r w:rsidRPr="0095250E">
        <w:rPr>
          <w:color w:val="808080"/>
        </w:rPr>
        <w:t>-- TAG-PHYSICALCELLGROUPCONFIG-STOP</w:t>
      </w:r>
    </w:p>
    <w:p w14:paraId="10A4919E" w14:textId="77777777" w:rsidR="00283C80" w:rsidRPr="0095250E" w:rsidRDefault="00283C80" w:rsidP="00283C80">
      <w:pPr>
        <w:pStyle w:val="PL"/>
        <w:rPr>
          <w:color w:val="808080"/>
        </w:rPr>
      </w:pPr>
      <w:r w:rsidRPr="0095250E">
        <w:rPr>
          <w:color w:val="808080"/>
        </w:rPr>
        <w:t>-- ASN1STOP</w:t>
      </w:r>
    </w:p>
    <w:p w14:paraId="147308E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16184F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2A6496" w14:textId="77777777" w:rsidR="00283C80" w:rsidRPr="0095250E" w:rsidRDefault="00283C80" w:rsidP="00C06585">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283C80" w:rsidRPr="0095250E" w14:paraId="6DF30D8D"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536D398" w14:textId="77777777" w:rsidR="00283C80" w:rsidRPr="0095250E" w:rsidRDefault="00283C80" w:rsidP="00C06585">
            <w:pPr>
              <w:pStyle w:val="TAL"/>
              <w:rPr>
                <w:b/>
                <w:i/>
                <w:lang w:eastAsia="sv-SE"/>
              </w:rPr>
            </w:pPr>
            <w:r w:rsidRPr="0095250E">
              <w:rPr>
                <w:b/>
                <w:i/>
                <w:lang w:eastAsia="sv-SE"/>
              </w:rPr>
              <w:t>ackNackFeedbackMode</w:t>
            </w:r>
          </w:p>
          <w:p w14:paraId="13603C39" w14:textId="77777777" w:rsidR="00283C80" w:rsidRPr="0095250E" w:rsidRDefault="00283C80" w:rsidP="00C06585">
            <w:pPr>
              <w:pStyle w:val="TAL"/>
              <w:rPr>
                <w:b/>
                <w:i/>
                <w:lang w:eastAsia="en-GB"/>
              </w:rPr>
            </w:pPr>
            <w:r w:rsidRPr="0095250E">
              <w:rPr>
                <w:lang w:eastAsia="sv-SE"/>
              </w:rPr>
              <w:t>Indicates which among the joint and separate ACK/NACK feedback modes to use within a slot as specified in TS 38.213 [13] (clause 9).</w:t>
            </w:r>
          </w:p>
        </w:tc>
      </w:tr>
      <w:tr w:rsidR="00283C80" w:rsidRPr="0095250E" w14:paraId="090B1F84"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05BD8EE" w14:textId="77777777" w:rsidR="00283C80" w:rsidRPr="0095250E" w:rsidRDefault="00283C80" w:rsidP="00C06585">
            <w:pPr>
              <w:pStyle w:val="TAL"/>
              <w:rPr>
                <w:b/>
                <w:i/>
                <w:lang w:eastAsia="sv-SE"/>
              </w:rPr>
            </w:pPr>
            <w:r w:rsidRPr="0095250E">
              <w:rPr>
                <w:b/>
                <w:i/>
                <w:lang w:eastAsia="sv-SE"/>
              </w:rPr>
              <w:t>bdFactorR</w:t>
            </w:r>
          </w:p>
          <w:p w14:paraId="7E9DDBED" w14:textId="77777777" w:rsidR="00283C80" w:rsidRPr="0095250E" w:rsidRDefault="00283C80" w:rsidP="00C06585">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283C80" w:rsidRPr="0095250E" w14:paraId="2513A8F0"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C4CDB8" w14:textId="77777777" w:rsidR="00283C80" w:rsidRPr="0095250E" w:rsidRDefault="00283C80" w:rsidP="00C06585">
            <w:pPr>
              <w:pStyle w:val="TAL"/>
              <w:rPr>
                <w:lang w:eastAsia="en-GB"/>
              </w:rPr>
            </w:pPr>
            <w:r w:rsidRPr="0095250E">
              <w:rPr>
                <w:b/>
                <w:i/>
                <w:lang w:eastAsia="en-GB"/>
              </w:rPr>
              <w:t>cs-RNTI</w:t>
            </w:r>
          </w:p>
          <w:p w14:paraId="3B14B940" w14:textId="77777777" w:rsidR="00283C80" w:rsidRPr="0095250E" w:rsidRDefault="00283C80" w:rsidP="00C06585">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283C80" w:rsidRPr="0095250E" w14:paraId="5F9A59D4"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E44CD1C" w14:textId="77777777" w:rsidR="00283C80" w:rsidRPr="0095250E" w:rsidRDefault="00283C80" w:rsidP="00C06585">
            <w:pPr>
              <w:pStyle w:val="TAL"/>
              <w:rPr>
                <w:b/>
                <w:bCs/>
                <w:i/>
                <w:iCs/>
                <w:lang w:eastAsia="x-none"/>
              </w:rPr>
            </w:pPr>
            <w:r w:rsidRPr="0095250E">
              <w:rPr>
                <w:b/>
                <w:bCs/>
                <w:i/>
                <w:iCs/>
                <w:lang w:eastAsia="x-none"/>
              </w:rPr>
              <w:t>downlinkAssignmentIndexDCI-0-2</w:t>
            </w:r>
          </w:p>
          <w:p w14:paraId="307DA7C7" w14:textId="77777777" w:rsidR="00283C80" w:rsidRPr="0095250E" w:rsidRDefault="00283C80" w:rsidP="00C06585">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283C80" w:rsidRPr="0095250E" w14:paraId="2804C691"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F75005E" w14:textId="77777777" w:rsidR="00283C80" w:rsidRPr="0095250E" w:rsidRDefault="00283C80" w:rsidP="00C06585">
            <w:pPr>
              <w:pStyle w:val="TAL"/>
              <w:rPr>
                <w:b/>
                <w:bCs/>
                <w:i/>
                <w:iCs/>
                <w:lang w:eastAsia="x-none"/>
              </w:rPr>
            </w:pPr>
            <w:r w:rsidRPr="0095250E">
              <w:rPr>
                <w:b/>
                <w:bCs/>
                <w:i/>
                <w:iCs/>
                <w:lang w:eastAsia="x-none"/>
              </w:rPr>
              <w:t>downlinkAssignmentIndexDCI-1-2</w:t>
            </w:r>
          </w:p>
          <w:p w14:paraId="069BF4A3" w14:textId="77777777" w:rsidR="00283C80" w:rsidRPr="0095250E" w:rsidRDefault="00283C80" w:rsidP="00C06585">
            <w:pPr>
              <w:pStyle w:val="TAL"/>
              <w:rPr>
                <w:b/>
                <w:i/>
                <w:lang w:eastAsia="en-GB"/>
              </w:rPr>
            </w:pPr>
            <w:r w:rsidRPr="0095250E">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95250E">
              <w:rPr>
                <w:i/>
                <w:iCs/>
                <w:noProof/>
                <w:lang w:eastAsia="sv-SE"/>
              </w:rPr>
              <w:t>pdsch-HARQ-ACK-Codebook</w:t>
            </w:r>
            <w:r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283C80" w:rsidRPr="0095250E" w14:paraId="1446302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4268BD" w14:textId="77777777" w:rsidR="00283C80" w:rsidRPr="0095250E" w:rsidRDefault="00283C80" w:rsidP="00C06585">
            <w:pPr>
              <w:pStyle w:val="TAL"/>
              <w:rPr>
                <w:szCs w:val="22"/>
                <w:lang w:eastAsia="sv-SE"/>
              </w:rPr>
            </w:pPr>
            <w:r w:rsidRPr="0095250E">
              <w:rPr>
                <w:b/>
                <w:i/>
                <w:szCs w:val="22"/>
                <w:lang w:eastAsia="sv-SE"/>
              </w:rPr>
              <w:t>harq-ACK-SpatialBundlingPUCCH</w:t>
            </w:r>
          </w:p>
          <w:p w14:paraId="40B9001D" w14:textId="77777777" w:rsidR="00283C80" w:rsidRPr="0095250E" w:rsidRDefault="00283C80" w:rsidP="00C06585">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 Network does not configure for a UE both spatial bundling of HARQ ACKs and </w:t>
            </w:r>
            <w:r w:rsidRPr="0095250E">
              <w:rPr>
                <w:i/>
                <w:iCs/>
                <w:szCs w:val="22"/>
                <w:lang w:eastAsia="sv-SE"/>
              </w:rPr>
              <w:t>codeBlockGroupTransmission</w:t>
            </w:r>
            <w:r w:rsidRPr="0095250E">
              <w:rPr>
                <w:szCs w:val="22"/>
                <w:lang w:eastAsia="sv-SE"/>
              </w:rPr>
              <w:t xml:space="preserve"> within the same cell group.</w:t>
            </w:r>
          </w:p>
        </w:tc>
      </w:tr>
      <w:tr w:rsidR="00283C80" w:rsidRPr="0095250E" w14:paraId="3515D16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B1226D" w14:textId="77777777" w:rsidR="00283C80" w:rsidRPr="0095250E" w:rsidRDefault="00283C80" w:rsidP="00C06585">
            <w:pPr>
              <w:pStyle w:val="TAL"/>
              <w:spacing w:line="254" w:lineRule="auto"/>
              <w:rPr>
                <w:szCs w:val="22"/>
                <w:lang w:eastAsia="sv-SE"/>
              </w:rPr>
            </w:pPr>
            <w:r w:rsidRPr="0095250E">
              <w:rPr>
                <w:b/>
                <w:i/>
                <w:szCs w:val="22"/>
                <w:lang w:eastAsia="sv-SE"/>
              </w:rPr>
              <w:t>harq-ACK-SpatialBundlingPUCCH-secondaryPUCCHgroup</w:t>
            </w:r>
          </w:p>
          <w:p w14:paraId="1D829188" w14:textId="77777777" w:rsidR="00283C80" w:rsidRPr="0095250E" w:rsidRDefault="00283C80" w:rsidP="00C06585">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xml:space="preserve">. See TS 38.213 [13], clause 9.1.2.1. Network does not configure for a UE both spatial bundling of HARQ ACKs and </w:t>
            </w:r>
            <w:r w:rsidRPr="0095250E">
              <w:rPr>
                <w:i/>
                <w:iCs/>
                <w:szCs w:val="22"/>
              </w:rPr>
              <w:t>codeBlockGroupTransmission</w:t>
            </w:r>
            <w:r w:rsidRPr="0095250E">
              <w:rPr>
                <w:szCs w:val="22"/>
              </w:rPr>
              <w:t xml:space="preserve"> within the same cell group.</w:t>
            </w:r>
          </w:p>
        </w:tc>
      </w:tr>
      <w:tr w:rsidR="00283C80" w:rsidRPr="0095250E" w14:paraId="6F0D6EF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0ED201" w14:textId="77777777" w:rsidR="00283C80" w:rsidRPr="0095250E" w:rsidRDefault="00283C80" w:rsidP="00C06585">
            <w:pPr>
              <w:pStyle w:val="TAL"/>
              <w:rPr>
                <w:szCs w:val="22"/>
                <w:lang w:eastAsia="sv-SE"/>
              </w:rPr>
            </w:pPr>
            <w:r w:rsidRPr="0095250E">
              <w:rPr>
                <w:b/>
                <w:i/>
                <w:szCs w:val="22"/>
                <w:lang w:eastAsia="sv-SE"/>
              </w:rPr>
              <w:t>harq-ACK-SpatialBundlingPUSCH</w:t>
            </w:r>
          </w:p>
          <w:p w14:paraId="509B40B0" w14:textId="77777777" w:rsidR="00283C80" w:rsidRPr="0095250E" w:rsidRDefault="00283C80" w:rsidP="00C06585">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 Network does not configure for a UE both spatial bundling of HARQ ACKs and </w:t>
            </w:r>
            <w:r w:rsidRPr="0095250E">
              <w:rPr>
                <w:i/>
                <w:iCs/>
                <w:szCs w:val="22"/>
                <w:lang w:eastAsia="sv-SE"/>
              </w:rPr>
              <w:t>codeBlockGroupTransmission</w:t>
            </w:r>
            <w:r w:rsidRPr="0095250E">
              <w:rPr>
                <w:szCs w:val="22"/>
                <w:lang w:eastAsia="sv-SE"/>
              </w:rPr>
              <w:t xml:space="preserve"> within the same cell group.</w:t>
            </w:r>
          </w:p>
        </w:tc>
      </w:tr>
      <w:tr w:rsidR="00283C80" w:rsidRPr="0095250E" w14:paraId="60B1B71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67AB96" w14:textId="77777777" w:rsidR="00283C80" w:rsidRPr="0095250E" w:rsidRDefault="00283C80" w:rsidP="00C06585">
            <w:pPr>
              <w:pStyle w:val="TAL"/>
              <w:spacing w:line="254" w:lineRule="auto"/>
              <w:rPr>
                <w:szCs w:val="22"/>
                <w:lang w:eastAsia="sv-SE"/>
              </w:rPr>
            </w:pPr>
            <w:r w:rsidRPr="0095250E">
              <w:rPr>
                <w:b/>
                <w:i/>
                <w:szCs w:val="22"/>
                <w:lang w:eastAsia="sv-SE"/>
              </w:rPr>
              <w:t>harq-ACK-SpatialBundlingPUSCH-secondaryPUCCHgroup</w:t>
            </w:r>
          </w:p>
          <w:p w14:paraId="312E8504" w14:textId="77777777" w:rsidR="00283C80" w:rsidRPr="0095250E" w:rsidRDefault="00283C80" w:rsidP="00C06585">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xml:space="preserve">. See TS 38.213 [13], clauses 9.1.2.2 and 9.1.3.2. Network does not configure for a UE both spatial bundling of HARQ ACKs and </w:t>
            </w:r>
            <w:r w:rsidRPr="0095250E">
              <w:rPr>
                <w:i/>
                <w:iCs/>
                <w:szCs w:val="22"/>
              </w:rPr>
              <w:t>codeBlockGroupTransmission</w:t>
            </w:r>
            <w:r w:rsidRPr="0095250E">
              <w:rPr>
                <w:szCs w:val="22"/>
              </w:rPr>
              <w:t xml:space="preserve"> within the same cell group.</w:t>
            </w:r>
          </w:p>
        </w:tc>
      </w:tr>
      <w:tr w:rsidR="00283C80" w:rsidRPr="0095250E" w14:paraId="245A8561" w14:textId="77777777" w:rsidTr="00C06585">
        <w:tc>
          <w:tcPr>
            <w:tcW w:w="14173" w:type="dxa"/>
            <w:tcBorders>
              <w:top w:val="single" w:sz="4" w:space="0" w:color="auto"/>
              <w:left w:val="single" w:sz="4" w:space="0" w:color="auto"/>
              <w:bottom w:val="single" w:sz="4" w:space="0" w:color="auto"/>
              <w:right w:val="single" w:sz="4" w:space="0" w:color="auto"/>
            </w:tcBorders>
          </w:tcPr>
          <w:p w14:paraId="1CCA59AF" w14:textId="77777777" w:rsidR="00283C80" w:rsidRPr="0095250E" w:rsidRDefault="00283C80" w:rsidP="00C06585">
            <w:pPr>
              <w:pStyle w:val="TAL"/>
              <w:rPr>
                <w:b/>
                <w:i/>
                <w:szCs w:val="22"/>
                <w:lang w:eastAsia="sv-SE"/>
              </w:rPr>
            </w:pPr>
            <w:r w:rsidRPr="0095250E">
              <w:rPr>
                <w:b/>
                <w:i/>
                <w:szCs w:val="22"/>
                <w:lang w:eastAsia="sv-SE"/>
              </w:rPr>
              <w:t>intraBandNC-PRACH-simulTx</w:t>
            </w:r>
          </w:p>
          <w:p w14:paraId="19DF3E02" w14:textId="77777777" w:rsidR="00283C80" w:rsidRPr="0095250E" w:rsidRDefault="00283C80" w:rsidP="00C06585">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283C80" w:rsidRPr="0095250E" w14:paraId="2D5F086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BBABFC" w14:textId="77777777" w:rsidR="00283C80" w:rsidRPr="0095250E" w:rsidRDefault="00283C80" w:rsidP="00C06585">
            <w:pPr>
              <w:pStyle w:val="TAL"/>
              <w:rPr>
                <w:szCs w:val="22"/>
                <w:lang w:eastAsia="sv-SE"/>
              </w:rPr>
            </w:pPr>
            <w:r w:rsidRPr="0095250E">
              <w:rPr>
                <w:b/>
                <w:i/>
                <w:szCs w:val="22"/>
                <w:lang w:eastAsia="sv-SE"/>
              </w:rPr>
              <w:t>mcs-C-RNTI</w:t>
            </w:r>
          </w:p>
          <w:p w14:paraId="1DC1C2E8" w14:textId="77777777" w:rsidR="00283C80" w:rsidRPr="0095250E" w:rsidRDefault="00283C80" w:rsidP="00C06585">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283C80" w:rsidRPr="0095250E" w14:paraId="24D421A0" w14:textId="77777777" w:rsidTr="00C06585">
        <w:tc>
          <w:tcPr>
            <w:tcW w:w="14173" w:type="dxa"/>
            <w:tcBorders>
              <w:top w:val="single" w:sz="4" w:space="0" w:color="auto"/>
              <w:left w:val="single" w:sz="4" w:space="0" w:color="auto"/>
              <w:bottom w:val="single" w:sz="4" w:space="0" w:color="auto"/>
              <w:right w:val="single" w:sz="4" w:space="0" w:color="auto"/>
            </w:tcBorders>
          </w:tcPr>
          <w:p w14:paraId="31D18A18" w14:textId="77777777" w:rsidR="00283C80" w:rsidRPr="0095250E" w:rsidRDefault="00283C80" w:rsidP="00C06585">
            <w:pPr>
              <w:pStyle w:val="TAL"/>
              <w:rPr>
                <w:szCs w:val="22"/>
                <w:lang w:eastAsia="sv-SE"/>
              </w:rPr>
            </w:pPr>
            <w:r w:rsidRPr="0095250E">
              <w:rPr>
                <w:b/>
                <w:i/>
                <w:szCs w:val="22"/>
                <w:lang w:eastAsia="sv-SE"/>
              </w:rPr>
              <w:t>ncr-RNTI</w:t>
            </w:r>
          </w:p>
          <w:p w14:paraId="4EAB832D" w14:textId="77777777" w:rsidR="00283C80" w:rsidRPr="0095250E" w:rsidRDefault="00283C80" w:rsidP="00C06585">
            <w:pPr>
              <w:pStyle w:val="TAL"/>
              <w:rPr>
                <w:b/>
                <w:i/>
                <w:szCs w:val="22"/>
                <w:lang w:eastAsia="sv-SE"/>
              </w:rPr>
            </w:pPr>
            <w:r w:rsidRPr="0095250E">
              <w:rPr>
                <w:szCs w:val="22"/>
                <w:lang w:eastAsia="sv-SE"/>
              </w:rPr>
              <w:t>RNTI value for NCR-MT, used to scramble the PDCCHs carrying side control information (see TS 38.213 [13], clause 10.1).</w:t>
            </w:r>
          </w:p>
        </w:tc>
      </w:tr>
      <w:tr w:rsidR="00283C80" w:rsidRPr="0095250E" w14:paraId="22CAF2D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1ACD84" w14:textId="77777777" w:rsidR="00283C80" w:rsidRPr="0095250E" w:rsidRDefault="00283C80" w:rsidP="00C06585">
            <w:pPr>
              <w:pStyle w:val="TAL"/>
              <w:rPr>
                <w:szCs w:val="22"/>
                <w:lang w:eastAsia="sv-SE"/>
              </w:rPr>
            </w:pPr>
            <w:r w:rsidRPr="0095250E">
              <w:rPr>
                <w:b/>
                <w:i/>
                <w:szCs w:val="22"/>
                <w:lang w:eastAsia="sv-SE"/>
              </w:rPr>
              <w:t>nfi-TotalDAI-Included</w:t>
            </w:r>
          </w:p>
          <w:p w14:paraId="144B2B5B" w14:textId="77777777" w:rsidR="00283C80" w:rsidRPr="0095250E" w:rsidRDefault="00283C80" w:rsidP="00C06585">
            <w:pPr>
              <w:pStyle w:val="TAL"/>
              <w:rPr>
                <w:b/>
                <w:i/>
                <w:szCs w:val="22"/>
                <w:lang w:eastAsia="sv-SE"/>
              </w:rPr>
            </w:pPr>
            <w:r w:rsidRPr="0095250E">
              <w:rPr>
                <w:szCs w:val="22"/>
                <w:lang w:eastAsia="sv-SE"/>
              </w:rPr>
              <w:t xml:space="preserve">Indicates whether the NFI and total DAI fields of the non-scheduled PDSCH group is included in the non-fallback DL grant DCI (see TS 38.212 [17], clause 7.3.1). The network </w:t>
            </w:r>
            <w:r w:rsidRPr="0095250E">
              <w:rPr>
                <w:szCs w:val="22"/>
                <w:lang w:eastAsia="sv-SE"/>
              </w:rPr>
              <w:lastRenderedPageBreak/>
              <w:t>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283C80" w:rsidRPr="0095250E" w14:paraId="6926C7F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D2DF18" w14:textId="77777777" w:rsidR="00283C80" w:rsidRPr="0095250E" w:rsidRDefault="00283C80" w:rsidP="00C06585">
            <w:pPr>
              <w:pStyle w:val="TAL"/>
              <w:rPr>
                <w:b/>
                <w:bCs/>
                <w:i/>
                <w:iCs/>
                <w:lang w:eastAsia="x-none"/>
              </w:rPr>
            </w:pPr>
            <w:r w:rsidRPr="0095250E">
              <w:rPr>
                <w:b/>
                <w:bCs/>
                <w:i/>
                <w:iCs/>
                <w:lang w:eastAsia="x-none"/>
              </w:rPr>
              <w:lastRenderedPageBreak/>
              <w:t>nrdc-PCmode</w:t>
            </w:r>
            <w:r w:rsidRPr="0095250E">
              <w:rPr>
                <w:rFonts w:asciiTheme="minorEastAsia" w:eastAsiaTheme="minorEastAsia" w:hAnsiTheme="minorEastAsia"/>
                <w:b/>
                <w:bCs/>
                <w:i/>
                <w:iCs/>
                <w:lang w:eastAsia="zh-CN"/>
              </w:rPr>
              <w:t>-</w:t>
            </w:r>
            <w:r w:rsidRPr="0095250E">
              <w:rPr>
                <w:b/>
                <w:bCs/>
                <w:i/>
                <w:iCs/>
                <w:lang w:eastAsia="x-none"/>
              </w:rPr>
              <w:t>FR1</w:t>
            </w:r>
          </w:p>
          <w:p w14:paraId="5AC59660" w14:textId="77777777" w:rsidR="00283C80" w:rsidRPr="0095250E" w:rsidRDefault="00283C80" w:rsidP="00C06585">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283C80" w:rsidRPr="0095250E" w14:paraId="66664D1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D29944" w14:textId="77777777" w:rsidR="00283C80" w:rsidRPr="0095250E" w:rsidRDefault="00283C80" w:rsidP="00C06585">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1D4E7835" w14:textId="77777777" w:rsidR="00283C80" w:rsidRPr="0095250E" w:rsidRDefault="00283C80" w:rsidP="00C06585">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283C80" w:rsidRPr="0095250E" w14:paraId="56BBCF8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A74769" w14:textId="77777777" w:rsidR="00283C80" w:rsidRPr="0095250E" w:rsidRDefault="00283C80" w:rsidP="00C06585">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156B76DE" w14:textId="77777777" w:rsidR="00283C80" w:rsidRPr="0095250E" w:rsidRDefault="00283C80" w:rsidP="00C06585">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283C80" w:rsidRPr="0095250E" w14:paraId="4F601AC1" w14:textId="77777777" w:rsidTr="00C06585">
        <w:tc>
          <w:tcPr>
            <w:tcW w:w="14173" w:type="dxa"/>
            <w:tcBorders>
              <w:top w:val="single" w:sz="4" w:space="0" w:color="auto"/>
              <w:left w:val="single" w:sz="4" w:space="0" w:color="auto"/>
              <w:bottom w:val="single" w:sz="4" w:space="0" w:color="auto"/>
              <w:right w:val="single" w:sz="4" w:space="0" w:color="auto"/>
            </w:tcBorders>
          </w:tcPr>
          <w:p w14:paraId="7E1566AD" w14:textId="77777777" w:rsidR="00283C80" w:rsidRPr="0095250E" w:rsidRDefault="00283C80" w:rsidP="00C06585">
            <w:pPr>
              <w:pStyle w:val="TAL"/>
              <w:rPr>
                <w:b/>
                <w:bCs/>
                <w:i/>
                <w:iCs/>
                <w:kern w:val="2"/>
                <w:lang w:eastAsia="sv-SE"/>
              </w:rPr>
            </w:pPr>
            <w:r w:rsidRPr="0095250E">
              <w:rPr>
                <w:b/>
                <w:bCs/>
                <w:i/>
                <w:iCs/>
                <w:kern w:val="2"/>
                <w:lang w:eastAsia="sv-SE"/>
              </w:rPr>
              <w:t>pdcch-BlindDetectionCA-CombIndicator</w:t>
            </w:r>
          </w:p>
          <w:p w14:paraId="1610E5A0" w14:textId="77777777" w:rsidR="00283C80" w:rsidRPr="0095250E" w:rsidRDefault="00283C80" w:rsidP="00C06585">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2145D875" w14:textId="77777777" w:rsidR="00283C80" w:rsidRPr="0095250E" w:rsidRDefault="00283C80" w:rsidP="00C06585">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0F8DD63A" w14:textId="77777777" w:rsidR="00283C80" w:rsidRPr="0095250E" w:rsidRDefault="00283C80" w:rsidP="00C06585">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283C80" w:rsidRPr="0095250E" w14:paraId="306EB34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EF33FB" w14:textId="77777777" w:rsidR="00283C80" w:rsidRPr="0095250E" w:rsidRDefault="00283C80" w:rsidP="00C06585">
            <w:pPr>
              <w:pStyle w:val="TAL"/>
              <w:rPr>
                <w:szCs w:val="22"/>
                <w:lang w:eastAsia="sv-SE"/>
              </w:rPr>
            </w:pPr>
            <w:r w:rsidRPr="0095250E">
              <w:rPr>
                <w:b/>
                <w:i/>
                <w:szCs w:val="22"/>
                <w:lang w:eastAsia="sv-SE"/>
              </w:rPr>
              <w:t>p-NR-FR1</w:t>
            </w:r>
          </w:p>
          <w:p w14:paraId="57AA042A" w14:textId="77777777" w:rsidR="00283C80" w:rsidRPr="0095250E" w:rsidRDefault="00283C80" w:rsidP="00C06585">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283C80" w:rsidRPr="0095250E" w14:paraId="0A9617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DF589F" w14:textId="77777777" w:rsidR="00283C80" w:rsidRPr="0095250E" w:rsidRDefault="00283C80" w:rsidP="00C06585">
            <w:pPr>
              <w:pStyle w:val="TAL"/>
              <w:rPr>
                <w:b/>
                <w:bCs/>
                <w:i/>
                <w:iCs/>
                <w:lang w:eastAsia="x-none"/>
              </w:rPr>
            </w:pPr>
            <w:r w:rsidRPr="0095250E">
              <w:rPr>
                <w:b/>
                <w:bCs/>
                <w:i/>
                <w:iCs/>
                <w:lang w:eastAsia="x-none"/>
              </w:rPr>
              <w:t>p-NR-FR2</w:t>
            </w:r>
          </w:p>
          <w:p w14:paraId="10579259" w14:textId="77777777" w:rsidR="00283C80" w:rsidRPr="0095250E" w:rsidRDefault="00283C80" w:rsidP="00C06585">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283C80" w:rsidRPr="0095250E" w14:paraId="044B4199" w14:textId="77777777" w:rsidTr="00C06585">
        <w:tc>
          <w:tcPr>
            <w:tcW w:w="14173" w:type="dxa"/>
            <w:tcBorders>
              <w:top w:val="single" w:sz="4" w:space="0" w:color="auto"/>
              <w:left w:val="single" w:sz="4" w:space="0" w:color="auto"/>
              <w:bottom w:val="single" w:sz="4" w:space="0" w:color="auto"/>
              <w:right w:val="single" w:sz="4" w:space="0" w:color="auto"/>
            </w:tcBorders>
          </w:tcPr>
          <w:p w14:paraId="3B1DF6E3" w14:textId="77777777" w:rsidR="00283C80" w:rsidRPr="0095250E" w:rsidRDefault="00283C80" w:rsidP="00C06585">
            <w:pPr>
              <w:pStyle w:val="TAL"/>
              <w:rPr>
                <w:b/>
                <w:bCs/>
                <w:i/>
                <w:iCs/>
                <w:lang w:eastAsia="x-none"/>
              </w:rPr>
            </w:pPr>
            <w:r w:rsidRPr="0095250E">
              <w:rPr>
                <w:b/>
                <w:bCs/>
                <w:i/>
                <w:iCs/>
                <w:lang w:eastAsia="x-none"/>
              </w:rPr>
              <w:t>prioLowDG-HighCG</w:t>
            </w:r>
          </w:p>
          <w:p w14:paraId="07954380" w14:textId="77777777" w:rsidR="00283C80" w:rsidRPr="0095250E" w:rsidRDefault="00283C80" w:rsidP="00C06585">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283C80" w:rsidRPr="0095250E" w14:paraId="597EAFCD" w14:textId="77777777" w:rsidTr="00C06585">
        <w:tc>
          <w:tcPr>
            <w:tcW w:w="14173" w:type="dxa"/>
            <w:tcBorders>
              <w:top w:val="single" w:sz="4" w:space="0" w:color="auto"/>
              <w:left w:val="single" w:sz="4" w:space="0" w:color="auto"/>
              <w:bottom w:val="single" w:sz="4" w:space="0" w:color="auto"/>
              <w:right w:val="single" w:sz="4" w:space="0" w:color="auto"/>
            </w:tcBorders>
          </w:tcPr>
          <w:p w14:paraId="5620319E" w14:textId="77777777" w:rsidR="00283C80" w:rsidRPr="0095250E" w:rsidRDefault="00283C80" w:rsidP="00C06585">
            <w:pPr>
              <w:pStyle w:val="TAL"/>
              <w:rPr>
                <w:b/>
                <w:bCs/>
                <w:i/>
                <w:iCs/>
                <w:lang w:eastAsia="x-none"/>
              </w:rPr>
            </w:pPr>
            <w:r w:rsidRPr="0095250E">
              <w:rPr>
                <w:b/>
                <w:bCs/>
                <w:i/>
                <w:iCs/>
                <w:lang w:eastAsia="x-none"/>
              </w:rPr>
              <w:t>prioHighDG-LowCG</w:t>
            </w:r>
          </w:p>
          <w:p w14:paraId="2C1C6C97" w14:textId="77777777" w:rsidR="00283C80" w:rsidRPr="0095250E" w:rsidRDefault="00283C80" w:rsidP="00C06585">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283C80" w:rsidRPr="0095250E" w14:paraId="51AB0A7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2B283B" w14:textId="77777777" w:rsidR="00283C80" w:rsidRPr="0095250E" w:rsidRDefault="00283C80" w:rsidP="00C06585">
            <w:pPr>
              <w:pStyle w:val="TAL"/>
              <w:rPr>
                <w:szCs w:val="22"/>
                <w:lang w:eastAsia="sv-SE"/>
              </w:rPr>
            </w:pPr>
            <w:r w:rsidRPr="0095250E">
              <w:rPr>
                <w:b/>
                <w:i/>
                <w:szCs w:val="22"/>
                <w:lang w:eastAsia="sv-SE"/>
              </w:rPr>
              <w:t>ps-RNTI</w:t>
            </w:r>
          </w:p>
          <w:p w14:paraId="4EB35AB1" w14:textId="77777777" w:rsidR="00283C80" w:rsidRPr="0095250E" w:rsidRDefault="00283C80" w:rsidP="00C06585">
            <w:pPr>
              <w:pStyle w:val="TAL"/>
              <w:rPr>
                <w:b/>
                <w:i/>
                <w:szCs w:val="22"/>
                <w:lang w:eastAsia="sv-SE"/>
              </w:rPr>
            </w:pPr>
            <w:r w:rsidRPr="0095250E">
              <w:rPr>
                <w:szCs w:val="22"/>
                <w:lang w:eastAsia="sv-SE"/>
              </w:rPr>
              <w:t>RNTI value for scrambling CRC of DCI format 2-6 used for power saving (see TS 38.213 [13], clause 10.1).</w:t>
            </w:r>
          </w:p>
        </w:tc>
      </w:tr>
      <w:tr w:rsidR="00283C80" w:rsidRPr="0095250E" w14:paraId="67F4C1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BE8DF1" w14:textId="77777777" w:rsidR="00283C80" w:rsidRPr="0095250E" w:rsidRDefault="00283C80" w:rsidP="00C06585">
            <w:pPr>
              <w:pStyle w:val="TAL"/>
              <w:rPr>
                <w:szCs w:val="22"/>
                <w:lang w:eastAsia="sv-SE"/>
              </w:rPr>
            </w:pPr>
            <w:r w:rsidRPr="0095250E">
              <w:rPr>
                <w:b/>
                <w:i/>
                <w:szCs w:val="22"/>
                <w:lang w:eastAsia="sv-SE"/>
              </w:rPr>
              <w:t>ps-Offset</w:t>
            </w:r>
          </w:p>
          <w:p w14:paraId="0E582E4C" w14:textId="77777777" w:rsidR="00283C80" w:rsidRPr="0095250E" w:rsidRDefault="00283C80" w:rsidP="00C06585">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283C80" w:rsidRPr="0095250E" w14:paraId="36B47E0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B4CA74" w14:textId="77777777" w:rsidR="00283C80" w:rsidRPr="0095250E" w:rsidRDefault="00283C80" w:rsidP="00C06585">
            <w:pPr>
              <w:pStyle w:val="TAL"/>
              <w:rPr>
                <w:szCs w:val="22"/>
                <w:lang w:eastAsia="sv-SE"/>
              </w:rPr>
            </w:pPr>
            <w:r w:rsidRPr="0095250E">
              <w:rPr>
                <w:b/>
                <w:i/>
                <w:szCs w:val="22"/>
                <w:lang w:eastAsia="sv-SE"/>
              </w:rPr>
              <w:t>ps-WakeUp</w:t>
            </w:r>
          </w:p>
          <w:p w14:paraId="39C787E0" w14:textId="77777777" w:rsidR="00283C80" w:rsidRPr="0095250E" w:rsidRDefault="00283C80" w:rsidP="00C06585">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283C80" w:rsidRPr="0095250E" w14:paraId="3E6417C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52E034" w14:textId="77777777" w:rsidR="00283C80" w:rsidRPr="0095250E" w:rsidRDefault="00283C80" w:rsidP="00C06585">
            <w:pPr>
              <w:pStyle w:val="TAL"/>
              <w:rPr>
                <w:szCs w:val="22"/>
                <w:lang w:eastAsia="sv-SE"/>
              </w:rPr>
            </w:pPr>
            <w:r w:rsidRPr="0095250E">
              <w:rPr>
                <w:b/>
                <w:i/>
                <w:szCs w:val="22"/>
                <w:lang w:eastAsia="sv-SE"/>
              </w:rPr>
              <w:t>ps-PositionDCI-2-6</w:t>
            </w:r>
          </w:p>
          <w:p w14:paraId="176FFDB0" w14:textId="77777777" w:rsidR="00283C80" w:rsidRPr="0095250E" w:rsidRDefault="00283C80" w:rsidP="00C06585">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283C80" w:rsidRPr="0095250E" w14:paraId="628053A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F070FA" w14:textId="77777777" w:rsidR="00283C80" w:rsidRPr="0095250E" w:rsidRDefault="00283C80" w:rsidP="00C06585">
            <w:pPr>
              <w:pStyle w:val="TAL"/>
              <w:rPr>
                <w:szCs w:val="22"/>
                <w:lang w:eastAsia="sv-SE"/>
              </w:rPr>
            </w:pPr>
            <w:r w:rsidRPr="0095250E">
              <w:rPr>
                <w:b/>
                <w:i/>
                <w:szCs w:val="22"/>
                <w:lang w:eastAsia="sv-SE"/>
              </w:rPr>
              <w:lastRenderedPageBreak/>
              <w:t>ps-TransmitPeriodicL1-RSRP</w:t>
            </w:r>
          </w:p>
          <w:p w14:paraId="432AF831" w14:textId="77777777" w:rsidR="00283C80" w:rsidRPr="0095250E" w:rsidRDefault="00283C80" w:rsidP="00C06585">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283C80" w:rsidRPr="0095250E" w14:paraId="1854C70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1718EB" w14:textId="77777777" w:rsidR="00283C80" w:rsidRPr="0095250E" w:rsidRDefault="00283C80" w:rsidP="00C06585">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4123DFFD" w14:textId="77777777" w:rsidR="00283C80" w:rsidRPr="0095250E" w:rsidRDefault="00283C80" w:rsidP="00C06585">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283C80" w:rsidRPr="0095250E" w14:paraId="688C5E2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6504E9" w14:textId="77777777" w:rsidR="00283C80" w:rsidRPr="0095250E" w:rsidRDefault="00283C80" w:rsidP="00C06585">
            <w:pPr>
              <w:pStyle w:val="TAL"/>
              <w:rPr>
                <w:szCs w:val="22"/>
                <w:lang w:eastAsia="sv-SE"/>
              </w:rPr>
            </w:pPr>
            <w:r w:rsidRPr="0095250E">
              <w:rPr>
                <w:b/>
                <w:i/>
                <w:szCs w:val="22"/>
                <w:lang w:eastAsia="sv-SE"/>
              </w:rPr>
              <w:t>p-UE-FR1</w:t>
            </w:r>
          </w:p>
          <w:p w14:paraId="497A0130" w14:textId="77777777" w:rsidR="00283C80" w:rsidRPr="0095250E" w:rsidRDefault="00283C80" w:rsidP="00C06585">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283C80" w:rsidRPr="0095250E" w14:paraId="1BA971C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052EEC" w14:textId="77777777" w:rsidR="00283C80" w:rsidRPr="0095250E" w:rsidRDefault="00283C80" w:rsidP="00C06585">
            <w:pPr>
              <w:pStyle w:val="TAL"/>
              <w:spacing w:line="254" w:lineRule="auto"/>
              <w:rPr>
                <w:b/>
                <w:i/>
                <w:szCs w:val="22"/>
                <w:lang w:eastAsia="sv-SE"/>
              </w:rPr>
            </w:pPr>
            <w:r w:rsidRPr="0095250E">
              <w:rPr>
                <w:b/>
                <w:i/>
                <w:szCs w:val="22"/>
                <w:lang w:eastAsia="sv-SE"/>
              </w:rPr>
              <w:t>p-UE-FR2</w:t>
            </w:r>
          </w:p>
          <w:p w14:paraId="1DE60062" w14:textId="77777777" w:rsidR="00283C80" w:rsidRPr="0095250E" w:rsidRDefault="00283C80" w:rsidP="00C06585">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283C80" w:rsidRPr="0095250E" w14:paraId="55CD32B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7E2E97" w14:textId="77777777" w:rsidR="00283C80" w:rsidRPr="0095250E" w:rsidRDefault="00283C80" w:rsidP="00C06585">
            <w:pPr>
              <w:pStyle w:val="TAL"/>
              <w:rPr>
                <w:szCs w:val="22"/>
                <w:lang w:eastAsia="sv-SE"/>
              </w:rPr>
            </w:pPr>
            <w:r w:rsidRPr="0095250E">
              <w:rPr>
                <w:b/>
                <w:i/>
                <w:szCs w:val="22"/>
                <w:lang w:eastAsia="sv-SE"/>
              </w:rPr>
              <w:t>pdsch-HARQ-ACK-Codebook</w:t>
            </w:r>
          </w:p>
          <w:p w14:paraId="59CE2E25" w14:textId="77777777" w:rsidR="00283C80" w:rsidRPr="0095250E" w:rsidRDefault="00283C80" w:rsidP="00C06585">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283C80" w:rsidRPr="0095250E" w14:paraId="2525137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20225A" w14:textId="77777777" w:rsidR="00283C80" w:rsidRPr="0095250E" w:rsidRDefault="00283C80" w:rsidP="00C06585">
            <w:pPr>
              <w:pStyle w:val="TAL"/>
              <w:rPr>
                <w:b/>
                <w:bCs/>
                <w:i/>
                <w:iCs/>
                <w:lang w:eastAsia="x-none"/>
              </w:rPr>
            </w:pPr>
            <w:r w:rsidRPr="0095250E">
              <w:rPr>
                <w:b/>
                <w:bCs/>
                <w:i/>
                <w:iCs/>
                <w:lang w:eastAsia="x-none"/>
              </w:rPr>
              <w:t>pdsch-HARQ-ACK-CodebookList</w:t>
            </w:r>
          </w:p>
          <w:p w14:paraId="37D2982F" w14:textId="77777777" w:rsidR="00283C80" w:rsidRPr="0095250E" w:rsidRDefault="00283C80" w:rsidP="00C06585">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283C80" w:rsidRPr="0095250E" w14:paraId="3BCC229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68DEFA" w14:textId="77777777" w:rsidR="00283C80" w:rsidRPr="0095250E" w:rsidRDefault="00283C80" w:rsidP="00C06585">
            <w:pPr>
              <w:pStyle w:val="TAL"/>
              <w:spacing w:line="254" w:lineRule="auto"/>
              <w:rPr>
                <w:szCs w:val="22"/>
                <w:lang w:eastAsia="sv-SE"/>
              </w:rPr>
            </w:pPr>
            <w:r w:rsidRPr="0095250E">
              <w:rPr>
                <w:b/>
                <w:i/>
                <w:szCs w:val="22"/>
                <w:lang w:eastAsia="sv-SE"/>
              </w:rPr>
              <w:t>pdsch-HARQ-ACK-Codebook-secondaryPUCCHgroup</w:t>
            </w:r>
          </w:p>
          <w:p w14:paraId="443EE460" w14:textId="77777777" w:rsidR="00283C80" w:rsidRPr="0095250E" w:rsidRDefault="00283C80" w:rsidP="00C06585">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283C80" w:rsidRPr="0095250E" w14:paraId="5D4C67A2" w14:textId="77777777" w:rsidTr="00C06585">
        <w:tc>
          <w:tcPr>
            <w:tcW w:w="14173" w:type="dxa"/>
            <w:tcBorders>
              <w:top w:val="single" w:sz="4" w:space="0" w:color="auto"/>
              <w:left w:val="single" w:sz="4" w:space="0" w:color="auto"/>
              <w:bottom w:val="single" w:sz="4" w:space="0" w:color="auto"/>
              <w:right w:val="single" w:sz="4" w:space="0" w:color="auto"/>
            </w:tcBorders>
          </w:tcPr>
          <w:p w14:paraId="21590F3F" w14:textId="77777777" w:rsidR="00283C80" w:rsidRPr="0095250E" w:rsidRDefault="00283C80" w:rsidP="00C06585">
            <w:pPr>
              <w:pStyle w:val="TAL"/>
              <w:spacing w:line="254" w:lineRule="auto"/>
              <w:rPr>
                <w:b/>
                <w:i/>
                <w:szCs w:val="22"/>
                <w:lang w:eastAsia="sv-SE"/>
              </w:rPr>
            </w:pPr>
            <w:r w:rsidRPr="0095250E">
              <w:rPr>
                <w:b/>
                <w:i/>
                <w:szCs w:val="22"/>
                <w:lang w:eastAsia="sv-SE"/>
              </w:rPr>
              <w:t>pdsch-HARQ-ACK-EnhType3DCI-Field, pdsch-HARQ-ACK-EnhType3DCI-FieldSecondaryPUCCHgroup</w:t>
            </w:r>
          </w:p>
          <w:p w14:paraId="70AAA36C" w14:textId="77777777" w:rsidR="00283C80" w:rsidRPr="0095250E" w:rsidRDefault="00283C80" w:rsidP="00C06585">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283C80" w:rsidRPr="0095250E" w14:paraId="2A0E28ED" w14:textId="77777777" w:rsidTr="00C06585">
        <w:tc>
          <w:tcPr>
            <w:tcW w:w="14173" w:type="dxa"/>
            <w:tcBorders>
              <w:top w:val="single" w:sz="4" w:space="0" w:color="auto"/>
              <w:left w:val="single" w:sz="4" w:space="0" w:color="auto"/>
              <w:bottom w:val="single" w:sz="4" w:space="0" w:color="auto"/>
              <w:right w:val="single" w:sz="4" w:space="0" w:color="auto"/>
            </w:tcBorders>
          </w:tcPr>
          <w:p w14:paraId="5730A65D" w14:textId="77777777" w:rsidR="00283C80" w:rsidRPr="0095250E" w:rsidRDefault="00283C80" w:rsidP="00C06585">
            <w:pPr>
              <w:pStyle w:val="TAL"/>
              <w:spacing w:line="254" w:lineRule="auto"/>
              <w:rPr>
                <w:b/>
                <w:i/>
                <w:szCs w:val="22"/>
                <w:lang w:eastAsia="sv-SE"/>
              </w:rPr>
            </w:pPr>
            <w:r w:rsidRPr="0095250E">
              <w:rPr>
                <w:b/>
                <w:i/>
                <w:szCs w:val="22"/>
                <w:lang w:eastAsia="sv-SE"/>
              </w:rPr>
              <w:t>pdsch-HARQ-ACK-EnhType3ToAddModList, pdsch-HARQ-ACK-EnhType3SecondaryToAddModList</w:t>
            </w:r>
          </w:p>
          <w:p w14:paraId="006B28F0" w14:textId="77777777" w:rsidR="00283C80" w:rsidRPr="0095250E" w:rsidRDefault="00283C80" w:rsidP="00C06585">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283C80" w:rsidRPr="0095250E" w14:paraId="4F1F8AD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44C63D" w14:textId="77777777" w:rsidR="00283C80" w:rsidRPr="0095250E" w:rsidRDefault="00283C80" w:rsidP="00C06585">
            <w:pPr>
              <w:pStyle w:val="TAL"/>
              <w:rPr>
                <w:szCs w:val="22"/>
                <w:lang w:eastAsia="sv-SE"/>
              </w:rPr>
            </w:pPr>
            <w:r w:rsidRPr="0095250E">
              <w:rPr>
                <w:b/>
                <w:i/>
                <w:szCs w:val="22"/>
                <w:lang w:eastAsia="sv-SE"/>
              </w:rPr>
              <w:t>pdsch-HARQ-ACK-OneShotFeedback</w:t>
            </w:r>
          </w:p>
          <w:p w14:paraId="75761C10" w14:textId="77777777" w:rsidR="00283C80" w:rsidRPr="0095250E" w:rsidRDefault="00283C80" w:rsidP="00C06585">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283C80" w:rsidRPr="0095250E" w14:paraId="46D28C1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1D819E" w14:textId="77777777" w:rsidR="00283C80" w:rsidRPr="0095250E" w:rsidRDefault="00283C80" w:rsidP="00C06585">
            <w:pPr>
              <w:pStyle w:val="TAL"/>
              <w:rPr>
                <w:szCs w:val="22"/>
                <w:lang w:eastAsia="sv-SE"/>
              </w:rPr>
            </w:pPr>
            <w:r w:rsidRPr="0095250E">
              <w:rPr>
                <w:b/>
                <w:i/>
                <w:szCs w:val="22"/>
                <w:lang w:eastAsia="sv-SE"/>
              </w:rPr>
              <w:t>pdsch-HARQ-ACK-OneShotFeedbackCBG</w:t>
            </w:r>
          </w:p>
          <w:p w14:paraId="6F025061" w14:textId="77777777" w:rsidR="00283C80" w:rsidRPr="0095250E" w:rsidRDefault="00283C80" w:rsidP="00C06585">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283C80" w:rsidRPr="0095250E" w14:paraId="2784289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55ACD2" w14:textId="77777777" w:rsidR="00283C80" w:rsidRPr="0095250E" w:rsidRDefault="00283C80" w:rsidP="00C06585">
            <w:pPr>
              <w:pStyle w:val="TAL"/>
              <w:rPr>
                <w:szCs w:val="22"/>
                <w:lang w:eastAsia="sv-SE"/>
              </w:rPr>
            </w:pPr>
            <w:r w:rsidRPr="0095250E">
              <w:rPr>
                <w:b/>
                <w:i/>
                <w:szCs w:val="22"/>
                <w:lang w:eastAsia="sv-SE"/>
              </w:rPr>
              <w:t>pdsch-HARQ-ACK-OneShotFeedbackNDI</w:t>
            </w:r>
          </w:p>
          <w:p w14:paraId="6FD3B2ED" w14:textId="77777777" w:rsidR="00283C80" w:rsidRPr="0095250E" w:rsidRDefault="00283C80" w:rsidP="00C06585">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283C80" w:rsidRPr="0095250E" w14:paraId="1903E596" w14:textId="77777777" w:rsidTr="00C06585">
        <w:tc>
          <w:tcPr>
            <w:tcW w:w="14173" w:type="dxa"/>
            <w:tcBorders>
              <w:top w:val="single" w:sz="4" w:space="0" w:color="auto"/>
              <w:left w:val="single" w:sz="4" w:space="0" w:color="auto"/>
              <w:bottom w:val="single" w:sz="4" w:space="0" w:color="auto"/>
              <w:right w:val="single" w:sz="4" w:space="0" w:color="auto"/>
            </w:tcBorders>
          </w:tcPr>
          <w:p w14:paraId="14169B8D" w14:textId="77777777" w:rsidR="00283C80" w:rsidRPr="0095250E" w:rsidRDefault="00283C80" w:rsidP="00C06585">
            <w:pPr>
              <w:pStyle w:val="TAL"/>
              <w:rPr>
                <w:szCs w:val="22"/>
                <w:lang w:eastAsia="sv-SE"/>
              </w:rPr>
            </w:pPr>
            <w:r w:rsidRPr="0095250E">
              <w:rPr>
                <w:b/>
                <w:i/>
                <w:szCs w:val="22"/>
                <w:lang w:eastAsia="sv-SE"/>
              </w:rPr>
              <w:lastRenderedPageBreak/>
              <w:t>pdsch-HARQ-ACK-Retx, pdsch-HARQ-ACK-RetxSecondaryPUCCHgroup</w:t>
            </w:r>
          </w:p>
          <w:p w14:paraId="425A3083" w14:textId="77777777" w:rsidR="00283C80" w:rsidRPr="0095250E" w:rsidRDefault="00283C80" w:rsidP="00C06585">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283C80" w:rsidRPr="0095250E" w14:paraId="159854F0" w14:textId="77777777" w:rsidTr="00C06585">
        <w:tc>
          <w:tcPr>
            <w:tcW w:w="14173" w:type="dxa"/>
            <w:tcBorders>
              <w:top w:val="single" w:sz="4" w:space="0" w:color="auto"/>
              <w:left w:val="single" w:sz="4" w:space="0" w:color="auto"/>
              <w:bottom w:val="single" w:sz="4" w:space="0" w:color="auto"/>
              <w:right w:val="single" w:sz="4" w:space="0" w:color="auto"/>
            </w:tcBorders>
          </w:tcPr>
          <w:p w14:paraId="458B76B8" w14:textId="77777777" w:rsidR="00283C80" w:rsidRPr="0095250E" w:rsidRDefault="00283C80" w:rsidP="00C06585">
            <w:pPr>
              <w:pStyle w:val="TAL"/>
              <w:rPr>
                <w:b/>
                <w:i/>
                <w:szCs w:val="22"/>
                <w:lang w:eastAsia="sv-SE"/>
              </w:rPr>
            </w:pPr>
            <w:r w:rsidRPr="0095250E">
              <w:rPr>
                <w:b/>
                <w:i/>
                <w:szCs w:val="22"/>
                <w:lang w:eastAsia="sv-SE"/>
              </w:rPr>
              <w:t>pucch-sSCell, pucch-sSCellSecondaryPUCCHgroup</w:t>
            </w:r>
          </w:p>
          <w:p w14:paraId="125658C6" w14:textId="77777777" w:rsidR="00283C80" w:rsidRPr="0095250E" w:rsidRDefault="00283C80" w:rsidP="00C06585">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283C80" w:rsidRPr="0095250E" w14:paraId="4451D9F1" w14:textId="77777777" w:rsidTr="00C06585">
        <w:tc>
          <w:tcPr>
            <w:tcW w:w="14173" w:type="dxa"/>
            <w:tcBorders>
              <w:top w:val="single" w:sz="4" w:space="0" w:color="auto"/>
              <w:left w:val="single" w:sz="4" w:space="0" w:color="auto"/>
              <w:bottom w:val="single" w:sz="4" w:space="0" w:color="auto"/>
              <w:right w:val="single" w:sz="4" w:space="0" w:color="auto"/>
            </w:tcBorders>
          </w:tcPr>
          <w:p w14:paraId="0FFF26B9" w14:textId="77777777" w:rsidR="00283C80" w:rsidRPr="0095250E" w:rsidRDefault="00283C80" w:rsidP="00C06585">
            <w:pPr>
              <w:pStyle w:val="TAL"/>
              <w:rPr>
                <w:b/>
                <w:i/>
                <w:szCs w:val="22"/>
                <w:lang w:eastAsia="sv-SE"/>
              </w:rPr>
            </w:pPr>
            <w:r w:rsidRPr="0095250E">
              <w:rPr>
                <w:b/>
                <w:i/>
                <w:szCs w:val="22"/>
                <w:lang w:eastAsia="sv-SE"/>
              </w:rPr>
              <w:t>pucch-sSCellDyn, pucch-sSCellDynsecondaryPUCCHgroup</w:t>
            </w:r>
          </w:p>
          <w:p w14:paraId="4A7D4F23" w14:textId="77777777" w:rsidR="00283C80" w:rsidRPr="0095250E" w:rsidRDefault="00283C80" w:rsidP="00C06585">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283C80" w:rsidRPr="0095250E" w14:paraId="7A134C4D" w14:textId="77777777" w:rsidTr="00C06585">
        <w:tc>
          <w:tcPr>
            <w:tcW w:w="14173" w:type="dxa"/>
            <w:tcBorders>
              <w:top w:val="single" w:sz="4" w:space="0" w:color="auto"/>
              <w:left w:val="single" w:sz="4" w:space="0" w:color="auto"/>
              <w:bottom w:val="single" w:sz="4" w:space="0" w:color="auto"/>
              <w:right w:val="single" w:sz="4" w:space="0" w:color="auto"/>
            </w:tcBorders>
          </w:tcPr>
          <w:p w14:paraId="1322BF6E" w14:textId="77777777" w:rsidR="00283C80" w:rsidRPr="0095250E" w:rsidRDefault="00283C80" w:rsidP="00C06585">
            <w:pPr>
              <w:pStyle w:val="TAL"/>
              <w:rPr>
                <w:b/>
                <w:i/>
                <w:szCs w:val="22"/>
                <w:lang w:eastAsia="sv-SE"/>
              </w:rPr>
            </w:pPr>
            <w:r w:rsidRPr="0095250E">
              <w:rPr>
                <w:b/>
                <w:i/>
                <w:szCs w:val="22"/>
                <w:lang w:eastAsia="sv-SE"/>
              </w:rPr>
              <w:t>pucch-sSCellPattern, pucch-sSCellPatternSecondaryPUCCHgroup</w:t>
            </w:r>
          </w:p>
          <w:p w14:paraId="3716A060" w14:textId="77777777" w:rsidR="00283C80" w:rsidRPr="0095250E" w:rsidRDefault="00283C80" w:rsidP="00C06585">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283C80" w:rsidRPr="0095250E" w14:paraId="058C46A5" w14:textId="77777777" w:rsidTr="00C06585">
        <w:tc>
          <w:tcPr>
            <w:tcW w:w="14173" w:type="dxa"/>
            <w:tcBorders>
              <w:top w:val="single" w:sz="4" w:space="0" w:color="auto"/>
              <w:left w:val="single" w:sz="4" w:space="0" w:color="auto"/>
              <w:bottom w:val="single" w:sz="4" w:space="0" w:color="auto"/>
              <w:right w:val="single" w:sz="4" w:space="0" w:color="auto"/>
            </w:tcBorders>
          </w:tcPr>
          <w:p w14:paraId="51632679" w14:textId="77777777" w:rsidR="00283C80" w:rsidRPr="0095250E" w:rsidRDefault="00283C80" w:rsidP="00C06585">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3C7DD93" w14:textId="77777777" w:rsidR="00283C80" w:rsidRPr="0095250E" w:rsidRDefault="00283C80" w:rsidP="00C06585">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283C80" w:rsidRPr="0095250E" w14:paraId="0DFF3BAA" w14:textId="77777777" w:rsidTr="00C06585">
        <w:tc>
          <w:tcPr>
            <w:tcW w:w="14173" w:type="dxa"/>
            <w:tcBorders>
              <w:top w:val="single" w:sz="4" w:space="0" w:color="auto"/>
              <w:left w:val="single" w:sz="4" w:space="0" w:color="auto"/>
              <w:bottom w:val="single" w:sz="4" w:space="0" w:color="auto"/>
              <w:right w:val="single" w:sz="4" w:space="0" w:color="auto"/>
            </w:tcBorders>
          </w:tcPr>
          <w:p w14:paraId="717ECD2E" w14:textId="77777777" w:rsidR="00283C80" w:rsidRPr="0095250E" w:rsidRDefault="00283C80" w:rsidP="00C06585">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2892421E" w14:textId="77777777" w:rsidR="00283C80" w:rsidRPr="0095250E" w:rsidRDefault="00283C80" w:rsidP="00C06585">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clause 9 of TS 38.213 [13]</w:t>
            </w:r>
            <w:r w:rsidRPr="0095250E">
              <w:rPr>
                <w:szCs w:val="22"/>
                <w:lang w:eastAsia="sv-SE"/>
              </w:rPr>
              <w:t>.</w:t>
            </w:r>
          </w:p>
        </w:tc>
      </w:tr>
      <w:tr w:rsidR="00283C80" w:rsidRPr="0095250E" w14:paraId="2AC402D7" w14:textId="77777777" w:rsidTr="00C06585">
        <w:tc>
          <w:tcPr>
            <w:tcW w:w="14173" w:type="dxa"/>
            <w:tcBorders>
              <w:top w:val="single" w:sz="4" w:space="0" w:color="auto"/>
              <w:left w:val="single" w:sz="4" w:space="0" w:color="auto"/>
              <w:bottom w:val="single" w:sz="4" w:space="0" w:color="auto"/>
              <w:right w:val="single" w:sz="4" w:space="0" w:color="auto"/>
            </w:tcBorders>
          </w:tcPr>
          <w:p w14:paraId="13A0962B" w14:textId="77777777" w:rsidR="00283C80" w:rsidRPr="0095250E" w:rsidRDefault="00283C80" w:rsidP="00C06585">
            <w:pPr>
              <w:pStyle w:val="TAL"/>
              <w:rPr>
                <w:b/>
                <w:bCs/>
                <w:i/>
                <w:iCs/>
                <w:szCs w:val="22"/>
                <w:lang w:eastAsia="sv-SE"/>
              </w:rPr>
            </w:pPr>
            <w:r w:rsidRPr="0095250E">
              <w:rPr>
                <w:b/>
                <w:bCs/>
                <w:i/>
                <w:iCs/>
              </w:rPr>
              <w:t>simultaneousSR-PUSCH-diffPUCCH-Groups</w:t>
            </w:r>
          </w:p>
          <w:p w14:paraId="12ADA5F2" w14:textId="77777777" w:rsidR="00283C80" w:rsidRPr="0095250E" w:rsidRDefault="00283C80" w:rsidP="00C06585">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283C80" w:rsidRPr="0095250E" w14:paraId="00357D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ADC859" w14:textId="77777777" w:rsidR="00283C80" w:rsidRPr="0095250E" w:rsidRDefault="00283C80" w:rsidP="00C06585">
            <w:pPr>
              <w:pStyle w:val="TAL"/>
              <w:rPr>
                <w:szCs w:val="22"/>
                <w:lang w:eastAsia="sv-SE"/>
              </w:rPr>
            </w:pPr>
            <w:r w:rsidRPr="0095250E">
              <w:rPr>
                <w:b/>
                <w:i/>
                <w:szCs w:val="22"/>
                <w:lang w:eastAsia="sv-SE"/>
              </w:rPr>
              <w:t>sizeDCI-2-6</w:t>
            </w:r>
          </w:p>
          <w:p w14:paraId="71EBDACA" w14:textId="77777777" w:rsidR="00283C80" w:rsidRPr="0095250E" w:rsidRDefault="00283C80" w:rsidP="00C06585">
            <w:pPr>
              <w:pStyle w:val="TAL"/>
              <w:rPr>
                <w:b/>
                <w:i/>
                <w:szCs w:val="22"/>
                <w:lang w:eastAsia="sv-SE"/>
              </w:rPr>
            </w:pPr>
            <w:r w:rsidRPr="0095250E">
              <w:rPr>
                <w:szCs w:val="22"/>
                <w:lang w:eastAsia="sv-SE"/>
              </w:rPr>
              <w:t>Size of DCI format 2-6 (see TS 38.213 [13], clause 10.3).</w:t>
            </w:r>
          </w:p>
        </w:tc>
      </w:tr>
      <w:tr w:rsidR="00283C80" w:rsidRPr="0095250E" w14:paraId="179D68D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0E3DAC" w14:textId="77777777" w:rsidR="00283C80" w:rsidRPr="0095250E" w:rsidRDefault="00283C80" w:rsidP="00C06585">
            <w:pPr>
              <w:pStyle w:val="TAL"/>
              <w:rPr>
                <w:b/>
                <w:i/>
                <w:szCs w:val="22"/>
                <w:lang w:eastAsia="sv-SE"/>
              </w:rPr>
            </w:pPr>
            <w:r w:rsidRPr="0095250E">
              <w:rPr>
                <w:b/>
                <w:i/>
                <w:szCs w:val="22"/>
                <w:lang w:eastAsia="sv-SE"/>
              </w:rPr>
              <w:t>sp-CSI-RNTI</w:t>
            </w:r>
          </w:p>
          <w:p w14:paraId="0060AB6F" w14:textId="77777777" w:rsidR="00283C80" w:rsidRPr="0095250E" w:rsidRDefault="00283C80" w:rsidP="00C06585">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283C80" w:rsidRPr="0095250E" w14:paraId="22ECBA5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CAC2D7" w14:textId="77777777" w:rsidR="00283C80" w:rsidRPr="0095250E" w:rsidRDefault="00283C80" w:rsidP="00C06585">
            <w:pPr>
              <w:pStyle w:val="TAL"/>
              <w:rPr>
                <w:szCs w:val="22"/>
                <w:lang w:eastAsia="sv-SE"/>
              </w:rPr>
            </w:pPr>
            <w:r w:rsidRPr="0095250E">
              <w:rPr>
                <w:b/>
                <w:i/>
                <w:szCs w:val="22"/>
                <w:lang w:eastAsia="sv-SE"/>
              </w:rPr>
              <w:t>tpc-PUCCH-RNTI</w:t>
            </w:r>
          </w:p>
          <w:p w14:paraId="59A17AB1" w14:textId="77777777" w:rsidR="00283C80" w:rsidRPr="0095250E" w:rsidRDefault="00283C80" w:rsidP="00C06585">
            <w:pPr>
              <w:pStyle w:val="TAL"/>
              <w:rPr>
                <w:szCs w:val="22"/>
                <w:lang w:eastAsia="sv-SE"/>
              </w:rPr>
            </w:pPr>
            <w:r w:rsidRPr="0095250E">
              <w:rPr>
                <w:szCs w:val="22"/>
                <w:lang w:eastAsia="sv-SE"/>
              </w:rPr>
              <w:t>RNTI used for PUCCH TPC commands on DCI (see TS 38.213 [13], clause 10.1).</w:t>
            </w:r>
          </w:p>
        </w:tc>
      </w:tr>
      <w:tr w:rsidR="00283C80" w:rsidRPr="0095250E" w14:paraId="592DD30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B65A93" w14:textId="77777777" w:rsidR="00283C80" w:rsidRPr="0095250E" w:rsidRDefault="00283C80" w:rsidP="00C06585">
            <w:pPr>
              <w:pStyle w:val="TAL"/>
              <w:rPr>
                <w:szCs w:val="22"/>
                <w:lang w:eastAsia="sv-SE"/>
              </w:rPr>
            </w:pPr>
            <w:r w:rsidRPr="0095250E">
              <w:rPr>
                <w:b/>
                <w:i/>
                <w:szCs w:val="22"/>
                <w:lang w:eastAsia="sv-SE"/>
              </w:rPr>
              <w:t>tpc-PUSCH-RNTI</w:t>
            </w:r>
          </w:p>
          <w:p w14:paraId="64BD9C9B" w14:textId="77777777" w:rsidR="00283C80" w:rsidRPr="0095250E" w:rsidRDefault="00283C80" w:rsidP="00C06585">
            <w:pPr>
              <w:pStyle w:val="TAL"/>
              <w:rPr>
                <w:szCs w:val="22"/>
                <w:lang w:eastAsia="sv-SE"/>
              </w:rPr>
            </w:pPr>
            <w:r w:rsidRPr="0095250E">
              <w:rPr>
                <w:szCs w:val="22"/>
                <w:lang w:eastAsia="sv-SE"/>
              </w:rPr>
              <w:t>RNTI used for PUSCH TPC commands on DCI (see TS 38.213 [13], clause 10.1).</w:t>
            </w:r>
          </w:p>
        </w:tc>
      </w:tr>
      <w:tr w:rsidR="00283C80" w:rsidRPr="0095250E" w14:paraId="38A09F7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05A2E3" w14:textId="77777777" w:rsidR="00283C80" w:rsidRPr="0095250E" w:rsidRDefault="00283C80" w:rsidP="00C06585">
            <w:pPr>
              <w:pStyle w:val="TAL"/>
              <w:rPr>
                <w:szCs w:val="22"/>
                <w:lang w:eastAsia="sv-SE"/>
              </w:rPr>
            </w:pPr>
            <w:r w:rsidRPr="0095250E">
              <w:rPr>
                <w:b/>
                <w:i/>
                <w:szCs w:val="22"/>
                <w:lang w:eastAsia="sv-SE"/>
              </w:rPr>
              <w:t>tpc-SRS-RNTI</w:t>
            </w:r>
          </w:p>
          <w:p w14:paraId="4946B528" w14:textId="77777777" w:rsidR="00283C80" w:rsidRPr="0095250E" w:rsidRDefault="00283C80" w:rsidP="00C06585">
            <w:pPr>
              <w:pStyle w:val="TAL"/>
              <w:rPr>
                <w:szCs w:val="22"/>
                <w:lang w:eastAsia="sv-SE"/>
              </w:rPr>
            </w:pPr>
            <w:r w:rsidRPr="0095250E">
              <w:rPr>
                <w:szCs w:val="22"/>
                <w:lang w:eastAsia="sv-SE"/>
              </w:rPr>
              <w:t>RNTI used for SRS TPC commands on DCI (see TS 38.213 [13], clause 10.1).</w:t>
            </w:r>
          </w:p>
        </w:tc>
      </w:tr>
      <w:tr w:rsidR="00283C80" w:rsidRPr="0095250E" w14:paraId="5194D2E1" w14:textId="77777777" w:rsidTr="00C06585">
        <w:tc>
          <w:tcPr>
            <w:tcW w:w="14173" w:type="dxa"/>
            <w:tcBorders>
              <w:top w:val="single" w:sz="4" w:space="0" w:color="auto"/>
              <w:left w:val="single" w:sz="4" w:space="0" w:color="auto"/>
              <w:bottom w:val="single" w:sz="4" w:space="0" w:color="auto"/>
              <w:right w:val="single" w:sz="4" w:space="0" w:color="auto"/>
            </w:tcBorders>
          </w:tcPr>
          <w:p w14:paraId="051178B6" w14:textId="77777777" w:rsidR="00283C80" w:rsidRPr="0095250E" w:rsidRDefault="00283C80" w:rsidP="00C06585">
            <w:pPr>
              <w:pStyle w:val="TAL"/>
              <w:rPr>
                <w:b/>
                <w:i/>
                <w:szCs w:val="22"/>
                <w:lang w:eastAsia="sv-SE"/>
              </w:rPr>
            </w:pPr>
            <w:r w:rsidRPr="0095250E">
              <w:rPr>
                <w:b/>
                <w:i/>
                <w:szCs w:val="22"/>
                <w:lang w:eastAsia="sv-SE"/>
              </w:rPr>
              <w:t>twoQCLTypeDforPDCCHRepetition</w:t>
            </w:r>
          </w:p>
          <w:p w14:paraId="0A509C9C" w14:textId="77777777" w:rsidR="00283C80" w:rsidRPr="0095250E" w:rsidRDefault="00283C80" w:rsidP="00C06585">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283C80" w:rsidRPr="0095250E" w14:paraId="040AFF0A" w14:textId="77777777" w:rsidTr="00C06585">
        <w:tc>
          <w:tcPr>
            <w:tcW w:w="14173" w:type="dxa"/>
            <w:tcBorders>
              <w:top w:val="single" w:sz="4" w:space="0" w:color="auto"/>
              <w:left w:val="single" w:sz="4" w:space="0" w:color="auto"/>
              <w:bottom w:val="single" w:sz="4" w:space="0" w:color="auto"/>
              <w:right w:val="single" w:sz="4" w:space="0" w:color="auto"/>
            </w:tcBorders>
          </w:tcPr>
          <w:p w14:paraId="556AE325" w14:textId="77777777" w:rsidR="00283C80" w:rsidRPr="0095250E" w:rsidRDefault="00283C80" w:rsidP="00C06585">
            <w:pPr>
              <w:pStyle w:val="TAL"/>
              <w:rPr>
                <w:szCs w:val="22"/>
                <w:lang w:eastAsia="sv-SE"/>
              </w:rPr>
            </w:pPr>
            <w:r w:rsidRPr="0095250E">
              <w:rPr>
                <w:b/>
                <w:i/>
                <w:szCs w:val="22"/>
                <w:lang w:eastAsia="sv-SE"/>
              </w:rPr>
              <w:t>uci-MuxWithDiffPrio, uci-MuxWithDiffPrio-secondaryPUCCHgroup</w:t>
            </w:r>
          </w:p>
          <w:p w14:paraId="0098E161" w14:textId="77777777" w:rsidR="00283C80" w:rsidRPr="0095250E" w:rsidRDefault="00283C80" w:rsidP="00C06585">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283C80" w:rsidRPr="0095250E" w14:paraId="4F3360B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E6C9F9" w14:textId="77777777" w:rsidR="00283C80" w:rsidRPr="0095250E" w:rsidRDefault="00283C80" w:rsidP="00C06585">
            <w:pPr>
              <w:pStyle w:val="TAL"/>
              <w:rPr>
                <w:szCs w:val="22"/>
                <w:lang w:eastAsia="sv-SE"/>
              </w:rPr>
            </w:pPr>
            <w:r w:rsidRPr="0095250E">
              <w:rPr>
                <w:b/>
                <w:i/>
                <w:szCs w:val="22"/>
                <w:lang w:eastAsia="sv-SE"/>
              </w:rPr>
              <w:t>ul-TotalDAI-Included</w:t>
            </w:r>
          </w:p>
          <w:p w14:paraId="14DF224B" w14:textId="77777777" w:rsidR="00283C80" w:rsidRPr="0095250E" w:rsidRDefault="00283C80" w:rsidP="00C06585">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283C80" w:rsidRPr="0095250E" w14:paraId="3F05BCC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1216ED" w14:textId="77777777" w:rsidR="00283C80" w:rsidRPr="0095250E" w:rsidRDefault="00283C80" w:rsidP="00C06585">
            <w:pPr>
              <w:pStyle w:val="TAL"/>
              <w:rPr>
                <w:b/>
                <w:i/>
                <w:lang w:eastAsia="sv-SE"/>
              </w:rPr>
            </w:pPr>
            <w:r w:rsidRPr="0095250E">
              <w:rPr>
                <w:b/>
                <w:i/>
                <w:lang w:eastAsia="sv-SE"/>
              </w:rPr>
              <w:t>xScale</w:t>
            </w:r>
          </w:p>
          <w:p w14:paraId="2E063400" w14:textId="77777777" w:rsidR="00283C80" w:rsidRPr="0095250E" w:rsidRDefault="00283C80" w:rsidP="00C06585">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5A28801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0AD9943F" w14:textId="77777777" w:rsidTr="00C06585">
        <w:tc>
          <w:tcPr>
            <w:tcW w:w="14173" w:type="dxa"/>
            <w:tcBorders>
              <w:top w:val="single" w:sz="4" w:space="0" w:color="auto"/>
              <w:left w:val="single" w:sz="4" w:space="0" w:color="auto"/>
              <w:bottom w:val="single" w:sz="4" w:space="0" w:color="auto"/>
              <w:right w:val="single" w:sz="4" w:space="0" w:color="auto"/>
            </w:tcBorders>
          </w:tcPr>
          <w:p w14:paraId="5EC6C753" w14:textId="77777777" w:rsidR="00283C80" w:rsidRPr="0095250E" w:rsidRDefault="00283C80" w:rsidP="00C06585">
            <w:pPr>
              <w:pStyle w:val="TAH"/>
              <w:rPr>
                <w:szCs w:val="22"/>
                <w:lang w:eastAsia="sv-SE"/>
              </w:rPr>
            </w:pPr>
            <w:r w:rsidRPr="0095250E">
              <w:rPr>
                <w:i/>
                <w:szCs w:val="22"/>
                <w:lang w:eastAsia="sv-SE"/>
              </w:rPr>
              <w:lastRenderedPageBreak/>
              <w:t xml:space="preserve">MulticastConfig </w:t>
            </w:r>
            <w:r w:rsidRPr="0095250E">
              <w:rPr>
                <w:szCs w:val="22"/>
                <w:lang w:eastAsia="sv-SE"/>
              </w:rPr>
              <w:t>field descriptions</w:t>
            </w:r>
          </w:p>
        </w:tc>
      </w:tr>
      <w:tr w:rsidR="00283C80" w:rsidRPr="0095250E" w14:paraId="1D327289"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5818E73D" w14:textId="77777777" w:rsidR="00283C80" w:rsidRPr="0095250E" w:rsidRDefault="00283C80" w:rsidP="00C06585">
            <w:pPr>
              <w:pStyle w:val="TAL"/>
              <w:rPr>
                <w:b/>
                <w:bCs/>
                <w:i/>
                <w:iCs/>
                <w:lang w:eastAsia="x-none"/>
              </w:rPr>
            </w:pPr>
            <w:r w:rsidRPr="0095250E">
              <w:rPr>
                <w:b/>
                <w:bCs/>
                <w:i/>
                <w:szCs w:val="22"/>
                <w:lang w:eastAsia="en-GB"/>
              </w:rPr>
              <w:t>pdsch</w:t>
            </w:r>
            <w:r w:rsidRPr="0095250E">
              <w:rPr>
                <w:b/>
                <w:bCs/>
                <w:i/>
                <w:iCs/>
                <w:lang w:eastAsia="x-none"/>
              </w:rPr>
              <w:t>-HARQ-ACK-CodebookListMulticast</w:t>
            </w:r>
          </w:p>
          <w:p w14:paraId="4E6BEB65" w14:textId="77777777" w:rsidR="00283C80" w:rsidRPr="0095250E" w:rsidRDefault="00283C80" w:rsidP="00C06585">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283C80" w:rsidRPr="0095250E" w14:paraId="05477382"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3360BA60" w14:textId="77777777" w:rsidR="00283C80" w:rsidRPr="0095250E" w:rsidRDefault="00283C80" w:rsidP="00C06585">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20DACF17" w14:textId="77777777" w:rsidR="00283C80" w:rsidRPr="0095250E" w:rsidRDefault="00283C80" w:rsidP="00C06585">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Pr="0095250E">
              <w:rPr>
                <w:bCs/>
                <w:iCs/>
                <w:szCs w:val="22"/>
                <w:lang w:eastAsia="sv-SE"/>
              </w:rPr>
              <w:t>, as specified in TS 38.213 [13]</w:t>
            </w:r>
            <w:r w:rsidRPr="0095250E">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127070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7A6E7F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44CE2F" w14:textId="77777777" w:rsidR="00283C80" w:rsidRPr="0095250E" w:rsidRDefault="00283C80" w:rsidP="00C06585">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283C80" w:rsidRPr="0095250E" w14:paraId="337EDBE8"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91D06F4" w14:textId="77777777" w:rsidR="00283C80" w:rsidRPr="0095250E" w:rsidRDefault="00283C80" w:rsidP="00C06585">
            <w:pPr>
              <w:pStyle w:val="TAL"/>
              <w:rPr>
                <w:b/>
                <w:i/>
                <w:lang w:eastAsia="sv-SE"/>
              </w:rPr>
            </w:pPr>
            <w:r w:rsidRPr="0095250E">
              <w:rPr>
                <w:b/>
                <w:i/>
                <w:lang w:eastAsia="sv-SE"/>
              </w:rPr>
              <w:t>pdsch-HARQ-ACK-EnhType3CBG</w:t>
            </w:r>
          </w:p>
          <w:p w14:paraId="49A0A8F7" w14:textId="77777777" w:rsidR="00283C80" w:rsidRPr="0095250E" w:rsidRDefault="00283C80" w:rsidP="00C06585">
            <w:pPr>
              <w:pStyle w:val="TAL"/>
              <w:rPr>
                <w:bCs/>
                <w:iCs/>
                <w:lang w:eastAsia="en-GB"/>
              </w:rPr>
            </w:pPr>
            <w:r w:rsidRPr="0095250E">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283C80" w:rsidRPr="0095250E" w14:paraId="60E35D4B"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4C71465" w14:textId="77777777" w:rsidR="00283C80" w:rsidRPr="0095250E" w:rsidRDefault="00283C80" w:rsidP="00C06585">
            <w:pPr>
              <w:pStyle w:val="TAL"/>
              <w:rPr>
                <w:b/>
                <w:i/>
                <w:lang w:eastAsia="sv-SE"/>
              </w:rPr>
            </w:pPr>
            <w:r w:rsidRPr="0095250E">
              <w:rPr>
                <w:b/>
                <w:i/>
                <w:lang w:eastAsia="sv-SE"/>
              </w:rPr>
              <w:t>pdsch-HARQ-ACK-EnhType3NDI</w:t>
            </w:r>
          </w:p>
          <w:p w14:paraId="04663A9D" w14:textId="77777777" w:rsidR="00283C80" w:rsidRPr="0095250E" w:rsidRDefault="00283C80" w:rsidP="00C06585">
            <w:pPr>
              <w:pStyle w:val="TAL"/>
              <w:rPr>
                <w:bCs/>
                <w:iCs/>
                <w:lang w:eastAsia="sv-SE"/>
              </w:rPr>
            </w:pPr>
            <w:r w:rsidRPr="0095250E">
              <w:rPr>
                <w:bCs/>
                <w:iCs/>
                <w:lang w:eastAsia="sv-SE"/>
              </w:rPr>
              <w:t>When configured, the DCI format 1_1 or DCI format 1_2 can request the UE to include NDI for each A/N reported of the enhanced Type 3 HARQ-ACK codebook.</w:t>
            </w:r>
          </w:p>
        </w:tc>
      </w:tr>
      <w:tr w:rsidR="00283C80" w:rsidRPr="0095250E" w14:paraId="65233F94"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D7EF24C" w14:textId="77777777" w:rsidR="00283C80" w:rsidRPr="0095250E" w:rsidRDefault="00283C80" w:rsidP="00C06585">
            <w:pPr>
              <w:pStyle w:val="TAL"/>
              <w:rPr>
                <w:b/>
                <w:i/>
                <w:lang w:eastAsia="sv-SE"/>
              </w:rPr>
            </w:pPr>
            <w:r w:rsidRPr="0095250E">
              <w:rPr>
                <w:b/>
                <w:i/>
                <w:lang w:eastAsia="sv-SE"/>
              </w:rPr>
              <w:t>perCC</w:t>
            </w:r>
          </w:p>
          <w:p w14:paraId="5A21FE3D" w14:textId="77777777" w:rsidR="00283C80" w:rsidRPr="0095250E" w:rsidRDefault="00283C80" w:rsidP="00C06585">
            <w:pPr>
              <w:pStyle w:val="TAL"/>
              <w:rPr>
                <w:bCs/>
                <w:iCs/>
                <w:lang w:eastAsia="sv-SE"/>
              </w:rPr>
            </w:pPr>
            <w:r w:rsidRPr="0095250E">
              <w:rPr>
                <w:bCs/>
                <w:iCs/>
                <w:lang w:eastAsia="sv-SE"/>
              </w:rPr>
              <w:t>Configures enhanced Type 3 HARQ-ACK codebook using per CC configuration.</w:t>
            </w:r>
          </w:p>
        </w:tc>
      </w:tr>
      <w:tr w:rsidR="00283C80" w:rsidRPr="0095250E" w14:paraId="266713A4"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44AED4E" w14:textId="77777777" w:rsidR="00283C80" w:rsidRPr="0095250E" w:rsidRDefault="00283C80" w:rsidP="00C06585">
            <w:pPr>
              <w:pStyle w:val="TAL"/>
              <w:rPr>
                <w:b/>
                <w:i/>
                <w:lang w:eastAsia="sv-SE"/>
              </w:rPr>
            </w:pPr>
            <w:r w:rsidRPr="0095250E">
              <w:rPr>
                <w:b/>
                <w:i/>
                <w:lang w:eastAsia="sv-SE"/>
              </w:rPr>
              <w:t>perHARQ, perHARQ-Ext</w:t>
            </w:r>
          </w:p>
          <w:p w14:paraId="197E8954" w14:textId="77777777" w:rsidR="00283C80" w:rsidRPr="0095250E" w:rsidRDefault="00283C80" w:rsidP="00C06585">
            <w:pPr>
              <w:pStyle w:val="TAL"/>
              <w:rPr>
                <w:b/>
                <w:i/>
                <w:lang w:eastAsia="sv-SE"/>
              </w:rPr>
            </w:pPr>
            <w:r w:rsidRPr="0095250E">
              <w:rPr>
                <w:bCs/>
                <w:iCs/>
                <w:lang w:eastAsia="sv-SE"/>
              </w:rPr>
              <w:t xml:space="preserve">Configures enhanced Type 3 HARQ-ACK codebook using per HARQ process and CC configuration. </w:t>
            </w:r>
            <w:r w:rsidRPr="0095250E">
              <w:rPr>
                <w:bCs/>
                <w:i/>
                <w:iCs/>
                <w:lang w:eastAsia="sv-SE"/>
              </w:rPr>
              <w:t>perHARQ-Ext</w:t>
            </w:r>
            <w:r w:rsidRPr="0095250E">
              <w:rPr>
                <w:bCs/>
                <w:iCs/>
                <w:lang w:eastAsia="sv-SE"/>
              </w:rPr>
              <w:t xml:space="preserve"> is present only when </w:t>
            </w:r>
            <w:r w:rsidRPr="0095250E">
              <w:rPr>
                <w:bCs/>
                <w:i/>
                <w:iCs/>
                <w:lang w:eastAsia="sv-SE"/>
              </w:rPr>
              <w:t>nrofHARQ-ProcessesForPDSCH-v1700</w:t>
            </w:r>
            <w:r w:rsidRPr="0095250E">
              <w:rPr>
                <w:bCs/>
                <w:iCs/>
                <w:lang w:eastAsia="sv-SE"/>
              </w:rPr>
              <w:t xml:space="preserve"> is present in </w:t>
            </w:r>
            <w:r w:rsidRPr="0095250E">
              <w:rPr>
                <w:bCs/>
                <w:i/>
                <w:iCs/>
                <w:lang w:eastAsia="sv-SE"/>
              </w:rPr>
              <w:t>pdsch-ServingCellConfig</w:t>
            </w:r>
            <w:r w:rsidRPr="0095250E">
              <w:rPr>
                <w:bCs/>
                <w:iCs/>
                <w:lang w:eastAsia="sv-SE"/>
              </w:rPr>
              <w:t xml:space="preserve"> of at least one serving cell in the PUCCH group. If </w:t>
            </w:r>
            <w:r w:rsidRPr="0095250E">
              <w:rPr>
                <w:bCs/>
                <w:i/>
                <w:iCs/>
                <w:lang w:eastAsia="sv-SE"/>
              </w:rPr>
              <w:t>perHARQ-Ext</w:t>
            </w:r>
            <w:r w:rsidRPr="0095250E">
              <w:rPr>
                <w:bCs/>
                <w:iCs/>
                <w:lang w:eastAsia="sv-SE"/>
              </w:rPr>
              <w:t xml:space="preserve"> is present, the UE ignores </w:t>
            </w:r>
            <w:r w:rsidRPr="0095250E">
              <w:rPr>
                <w:bCs/>
                <w:i/>
                <w:iCs/>
                <w:lang w:eastAsia="sv-SE"/>
              </w:rPr>
              <w:t>perHARQ</w:t>
            </w:r>
            <w:r w:rsidRPr="0095250E">
              <w:rPr>
                <w:bCs/>
                <w:iCs/>
                <w:lang w:eastAsia="sv-SE"/>
              </w:rPr>
              <w:t>.</w:t>
            </w:r>
          </w:p>
        </w:tc>
      </w:tr>
    </w:tbl>
    <w:p w14:paraId="5B692FE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9BC63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607D86" w14:textId="77777777" w:rsidR="00283C80" w:rsidRPr="0095250E" w:rsidRDefault="00283C80" w:rsidP="00C06585">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283C80" w:rsidRPr="0095250E" w14:paraId="059B3C69"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B33E718" w14:textId="77777777" w:rsidR="00283C80" w:rsidRPr="0095250E" w:rsidRDefault="00283C80" w:rsidP="00C06585">
            <w:pPr>
              <w:pStyle w:val="TAL"/>
              <w:rPr>
                <w:b/>
                <w:i/>
                <w:lang w:eastAsia="sv-SE"/>
              </w:rPr>
            </w:pPr>
            <w:r w:rsidRPr="0095250E">
              <w:rPr>
                <w:b/>
                <w:i/>
                <w:lang w:eastAsia="sv-SE"/>
              </w:rPr>
              <w:t>cellDTRX-RNTI</w:t>
            </w:r>
          </w:p>
          <w:p w14:paraId="51355218" w14:textId="77777777" w:rsidR="00283C80" w:rsidRPr="0095250E" w:rsidRDefault="00283C80" w:rsidP="00C06585">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283C80" w:rsidRPr="0095250E" w14:paraId="50C981FD"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F694BE2" w14:textId="77777777" w:rsidR="00283C80" w:rsidRPr="0095250E" w:rsidRDefault="00283C80" w:rsidP="00C06585">
            <w:pPr>
              <w:pStyle w:val="TAL"/>
              <w:rPr>
                <w:b/>
                <w:i/>
                <w:lang w:eastAsia="sv-SE"/>
              </w:rPr>
            </w:pPr>
            <w:r w:rsidRPr="0095250E">
              <w:rPr>
                <w:b/>
                <w:i/>
                <w:lang w:eastAsia="sv-SE"/>
              </w:rPr>
              <w:t>sizeDCI-2-9</w:t>
            </w:r>
          </w:p>
          <w:p w14:paraId="7590D85E" w14:textId="77777777" w:rsidR="00283C80" w:rsidRPr="0095250E" w:rsidRDefault="00283C80" w:rsidP="00C06585">
            <w:pPr>
              <w:pStyle w:val="TAL"/>
              <w:rPr>
                <w:bCs/>
                <w:iCs/>
                <w:lang w:eastAsia="sv-SE"/>
              </w:rPr>
            </w:pPr>
            <w:r w:rsidRPr="0095250E">
              <w:rPr>
                <w:bCs/>
                <w:iCs/>
                <w:lang w:eastAsia="sv-SE"/>
              </w:rPr>
              <w:t>The size of DCI format 2_9.</w:t>
            </w:r>
          </w:p>
        </w:tc>
      </w:tr>
    </w:tbl>
    <w:p w14:paraId="5D8C99D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6558CC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5F74351"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DE75AF" w14:textId="77777777" w:rsidR="00283C80" w:rsidRPr="0095250E" w:rsidRDefault="00283C80" w:rsidP="00C06585">
            <w:pPr>
              <w:pStyle w:val="TAH"/>
              <w:rPr>
                <w:lang w:eastAsia="sv-SE"/>
              </w:rPr>
            </w:pPr>
            <w:r w:rsidRPr="0095250E">
              <w:rPr>
                <w:lang w:eastAsia="sv-SE"/>
              </w:rPr>
              <w:t>Explanation</w:t>
            </w:r>
          </w:p>
        </w:tc>
      </w:tr>
      <w:tr w:rsidR="00283C80" w:rsidRPr="0095250E" w14:paraId="5CC1FCF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B06455F" w14:textId="77777777" w:rsidR="00283C80" w:rsidRPr="0095250E" w:rsidRDefault="00283C80" w:rsidP="00C06585">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AA02541" w14:textId="77777777" w:rsidR="00283C80" w:rsidRPr="0095250E" w:rsidRDefault="00283C80" w:rsidP="00C06585">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283C80" w:rsidRPr="0095250E" w14:paraId="2B9216D8" w14:textId="77777777" w:rsidTr="00C06585">
        <w:tc>
          <w:tcPr>
            <w:tcW w:w="4027" w:type="dxa"/>
            <w:tcBorders>
              <w:top w:val="single" w:sz="4" w:space="0" w:color="auto"/>
              <w:left w:val="single" w:sz="4" w:space="0" w:color="auto"/>
              <w:bottom w:val="single" w:sz="4" w:space="0" w:color="auto"/>
              <w:right w:val="single" w:sz="4" w:space="0" w:color="auto"/>
            </w:tcBorders>
          </w:tcPr>
          <w:p w14:paraId="19134F9A" w14:textId="77777777" w:rsidR="00283C80" w:rsidRPr="0095250E" w:rsidRDefault="00283C80" w:rsidP="00C06585">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14E18AAF" w14:textId="77777777" w:rsidR="00283C80" w:rsidRPr="0095250E" w:rsidRDefault="00283C80" w:rsidP="00C06585">
            <w:pPr>
              <w:pStyle w:val="TAL"/>
              <w:rPr>
                <w:lang w:eastAsia="sv-SE"/>
              </w:rPr>
            </w:pPr>
            <w:r w:rsidRPr="0095250E">
              <w:t>This field is optionally present, Need M for NCR-MT. It is absent otherwise.</w:t>
            </w:r>
          </w:p>
        </w:tc>
      </w:tr>
      <w:tr w:rsidR="00283C80" w:rsidRPr="0095250E" w14:paraId="268143F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E8329F2" w14:textId="77777777" w:rsidR="00283C80" w:rsidRPr="0095250E" w:rsidRDefault="00283C80" w:rsidP="00C06585">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28ECFBB6" w14:textId="77777777" w:rsidR="00283C80" w:rsidRPr="0095250E" w:rsidRDefault="00283C80" w:rsidP="00C06585">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283C80" w:rsidRPr="0095250E" w14:paraId="4780209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81851B0" w14:textId="77777777" w:rsidR="00283C80" w:rsidRPr="0095250E" w:rsidRDefault="00283C80" w:rsidP="00C06585">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8029E4F" w14:textId="77777777" w:rsidR="00283C80" w:rsidRPr="0095250E" w:rsidRDefault="00283C80" w:rsidP="00C06585">
            <w:pPr>
              <w:pStyle w:val="TAL"/>
              <w:rPr>
                <w:lang w:eastAsia="sv-SE"/>
              </w:rPr>
            </w:pPr>
            <w:r w:rsidRPr="0095250E">
              <w:rPr>
                <w:lang w:eastAsia="sv-SE"/>
              </w:rPr>
              <w:t xml:space="preserve">This field is optionally present, Need R, if secondary PUCCH group is configured. It is absent otherwise, Need R. </w:t>
            </w:r>
          </w:p>
        </w:tc>
      </w:tr>
    </w:tbl>
    <w:p w14:paraId="196EAC7A" w14:textId="77777777" w:rsidR="00283C80" w:rsidRPr="0095250E" w:rsidRDefault="00283C80" w:rsidP="00283C80"/>
    <w:p w14:paraId="45DB8E93" w14:textId="77777777" w:rsidR="00283C80" w:rsidRPr="0095250E" w:rsidRDefault="00283C80" w:rsidP="00283C80">
      <w:pPr>
        <w:pStyle w:val="4"/>
      </w:pPr>
      <w:bookmarkStart w:id="2118" w:name="_Toc60777308"/>
      <w:bookmarkStart w:id="2119" w:name="_Toc156130510"/>
      <w:r w:rsidRPr="0095250E">
        <w:t>–</w:t>
      </w:r>
      <w:r w:rsidRPr="0095250E">
        <w:tab/>
      </w:r>
      <w:r w:rsidRPr="0095250E">
        <w:rPr>
          <w:i/>
          <w:noProof/>
        </w:rPr>
        <w:t>PLMN-Identity</w:t>
      </w:r>
      <w:bookmarkEnd w:id="2118"/>
      <w:bookmarkEnd w:id="2119"/>
    </w:p>
    <w:p w14:paraId="12F97778" w14:textId="77777777" w:rsidR="00283C80" w:rsidRPr="0095250E" w:rsidRDefault="00283C80" w:rsidP="00283C80">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0768F6D0" w14:textId="77777777" w:rsidR="00283C80" w:rsidRPr="0095250E" w:rsidRDefault="00283C80" w:rsidP="00283C80">
      <w:pPr>
        <w:pStyle w:val="TH"/>
      </w:pPr>
      <w:r w:rsidRPr="0095250E">
        <w:rPr>
          <w:bCs/>
          <w:i/>
          <w:iCs/>
        </w:rPr>
        <w:t>PLMN-Identity</w:t>
      </w:r>
      <w:r w:rsidRPr="0095250E">
        <w:rPr>
          <w:bCs/>
          <w:iCs/>
        </w:rPr>
        <w:t xml:space="preserve"> </w:t>
      </w:r>
      <w:r w:rsidRPr="0095250E">
        <w:t>information element</w:t>
      </w:r>
    </w:p>
    <w:p w14:paraId="60D13039" w14:textId="77777777" w:rsidR="00283C80" w:rsidRPr="0095250E" w:rsidRDefault="00283C80" w:rsidP="00283C80">
      <w:pPr>
        <w:pStyle w:val="PL"/>
        <w:rPr>
          <w:color w:val="808080"/>
        </w:rPr>
      </w:pPr>
      <w:r w:rsidRPr="0095250E">
        <w:rPr>
          <w:color w:val="808080"/>
        </w:rPr>
        <w:t>-- ASN1START</w:t>
      </w:r>
    </w:p>
    <w:p w14:paraId="5433F06B" w14:textId="77777777" w:rsidR="00283C80" w:rsidRPr="0095250E" w:rsidRDefault="00283C80" w:rsidP="00283C80">
      <w:pPr>
        <w:pStyle w:val="PL"/>
        <w:rPr>
          <w:color w:val="808080"/>
        </w:rPr>
      </w:pPr>
      <w:r w:rsidRPr="0095250E">
        <w:rPr>
          <w:color w:val="808080"/>
        </w:rPr>
        <w:lastRenderedPageBreak/>
        <w:t>-- TAG-PLMN-IDENTITY-START</w:t>
      </w:r>
    </w:p>
    <w:p w14:paraId="679B206B" w14:textId="77777777" w:rsidR="00283C80" w:rsidRPr="0095250E" w:rsidRDefault="00283C80" w:rsidP="00283C80">
      <w:pPr>
        <w:pStyle w:val="PL"/>
      </w:pPr>
    </w:p>
    <w:p w14:paraId="4537AA1F" w14:textId="77777777" w:rsidR="00283C80" w:rsidRPr="0095250E" w:rsidRDefault="00283C80" w:rsidP="00283C80">
      <w:pPr>
        <w:pStyle w:val="PL"/>
      </w:pPr>
      <w:r w:rsidRPr="0095250E">
        <w:t xml:space="preserve">PLMN-Identity ::=                   </w:t>
      </w:r>
      <w:r w:rsidRPr="0095250E">
        <w:rPr>
          <w:color w:val="993366"/>
        </w:rPr>
        <w:t>SEQUENCE</w:t>
      </w:r>
      <w:r w:rsidRPr="0095250E">
        <w:t xml:space="preserve"> {</w:t>
      </w:r>
    </w:p>
    <w:p w14:paraId="03864DC5" w14:textId="77777777" w:rsidR="00283C80" w:rsidRPr="0095250E" w:rsidRDefault="00283C80" w:rsidP="00283C80">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52621E43" w14:textId="77777777" w:rsidR="00283C80" w:rsidRPr="0095250E" w:rsidRDefault="00283C80" w:rsidP="00283C80">
      <w:pPr>
        <w:pStyle w:val="PL"/>
      </w:pPr>
      <w:r w:rsidRPr="0095250E">
        <w:t xml:space="preserve">    mnc                                 MNC</w:t>
      </w:r>
    </w:p>
    <w:p w14:paraId="192FC3D0" w14:textId="77777777" w:rsidR="00283C80" w:rsidRPr="0095250E" w:rsidRDefault="00283C80" w:rsidP="00283C80">
      <w:pPr>
        <w:pStyle w:val="PL"/>
      </w:pPr>
      <w:r w:rsidRPr="0095250E">
        <w:t>}</w:t>
      </w:r>
    </w:p>
    <w:p w14:paraId="5877C360" w14:textId="77777777" w:rsidR="00283C80" w:rsidRPr="0095250E" w:rsidRDefault="00283C80" w:rsidP="00283C80">
      <w:pPr>
        <w:pStyle w:val="PL"/>
      </w:pPr>
    </w:p>
    <w:p w14:paraId="058F184A" w14:textId="77777777" w:rsidR="00283C80" w:rsidRPr="0095250E" w:rsidRDefault="00283C80" w:rsidP="00283C80">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5DA37D43" w14:textId="77777777" w:rsidR="00283C80" w:rsidRPr="0095250E" w:rsidRDefault="00283C80" w:rsidP="00283C80">
      <w:pPr>
        <w:pStyle w:val="PL"/>
      </w:pPr>
    </w:p>
    <w:p w14:paraId="64095DE3" w14:textId="77777777" w:rsidR="00283C80" w:rsidRPr="0095250E" w:rsidRDefault="00283C80" w:rsidP="00283C80">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5663B28B" w14:textId="77777777" w:rsidR="00283C80" w:rsidRPr="0095250E" w:rsidRDefault="00283C80" w:rsidP="00283C80">
      <w:pPr>
        <w:pStyle w:val="PL"/>
      </w:pPr>
    </w:p>
    <w:p w14:paraId="49C5599C" w14:textId="77777777" w:rsidR="00283C80" w:rsidRPr="0095250E" w:rsidRDefault="00283C80" w:rsidP="00283C80">
      <w:pPr>
        <w:pStyle w:val="PL"/>
      </w:pPr>
      <w:r w:rsidRPr="0095250E">
        <w:t xml:space="preserve">MCC-MNC-Digit ::=                   </w:t>
      </w:r>
      <w:r w:rsidRPr="0095250E">
        <w:rPr>
          <w:color w:val="993366"/>
        </w:rPr>
        <w:t>INTEGER</w:t>
      </w:r>
      <w:r w:rsidRPr="0095250E">
        <w:t xml:space="preserve"> (0..9)</w:t>
      </w:r>
    </w:p>
    <w:p w14:paraId="330B8AB7" w14:textId="77777777" w:rsidR="00283C80" w:rsidRPr="0095250E" w:rsidRDefault="00283C80" w:rsidP="00283C80">
      <w:pPr>
        <w:pStyle w:val="PL"/>
      </w:pPr>
    </w:p>
    <w:p w14:paraId="5CD56E89" w14:textId="77777777" w:rsidR="00283C80" w:rsidRPr="0095250E" w:rsidRDefault="00283C80" w:rsidP="00283C80">
      <w:pPr>
        <w:pStyle w:val="PL"/>
        <w:rPr>
          <w:color w:val="808080"/>
        </w:rPr>
      </w:pPr>
      <w:r w:rsidRPr="0095250E">
        <w:rPr>
          <w:color w:val="808080"/>
        </w:rPr>
        <w:t>-- TAG-PLMN-IDENTITY-STOP</w:t>
      </w:r>
    </w:p>
    <w:p w14:paraId="02FE78BB" w14:textId="77777777" w:rsidR="00283C80" w:rsidRPr="0095250E" w:rsidRDefault="00283C80" w:rsidP="00283C80">
      <w:pPr>
        <w:pStyle w:val="PL"/>
        <w:rPr>
          <w:color w:val="808080"/>
        </w:rPr>
      </w:pPr>
      <w:r w:rsidRPr="0095250E">
        <w:rPr>
          <w:color w:val="808080"/>
        </w:rPr>
        <w:t>-- ASN1STOP</w:t>
      </w:r>
    </w:p>
    <w:p w14:paraId="776A542E"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83C80" w:rsidRPr="0095250E" w14:paraId="50ED6246"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52C5609" w14:textId="77777777" w:rsidR="00283C80" w:rsidRPr="0095250E" w:rsidRDefault="00283C80" w:rsidP="00C06585">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283C80" w:rsidRPr="0095250E" w14:paraId="683C48F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DDFEA73" w14:textId="77777777" w:rsidR="00283C80" w:rsidRPr="0095250E" w:rsidRDefault="00283C80" w:rsidP="00C06585">
            <w:pPr>
              <w:pStyle w:val="TAL"/>
              <w:rPr>
                <w:b/>
                <w:bCs/>
                <w:i/>
                <w:noProof/>
                <w:lang w:eastAsia="en-GB"/>
              </w:rPr>
            </w:pPr>
            <w:r w:rsidRPr="0095250E">
              <w:rPr>
                <w:b/>
                <w:bCs/>
                <w:i/>
                <w:noProof/>
                <w:lang w:eastAsia="en-GB"/>
              </w:rPr>
              <w:t>mcc</w:t>
            </w:r>
          </w:p>
          <w:p w14:paraId="52322182" w14:textId="77777777" w:rsidR="00283C80" w:rsidRPr="0095250E" w:rsidRDefault="00283C80" w:rsidP="00C06585">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283C80" w:rsidRPr="0095250E" w14:paraId="60693565"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BC9577E" w14:textId="77777777" w:rsidR="00283C80" w:rsidRPr="0095250E" w:rsidRDefault="00283C80" w:rsidP="00C06585">
            <w:pPr>
              <w:pStyle w:val="TAL"/>
              <w:rPr>
                <w:b/>
                <w:bCs/>
                <w:i/>
                <w:noProof/>
                <w:lang w:eastAsia="en-GB"/>
              </w:rPr>
            </w:pPr>
            <w:r w:rsidRPr="0095250E">
              <w:rPr>
                <w:b/>
                <w:bCs/>
                <w:i/>
                <w:noProof/>
                <w:lang w:eastAsia="en-GB"/>
              </w:rPr>
              <w:t>mnc</w:t>
            </w:r>
          </w:p>
          <w:p w14:paraId="262E7C74" w14:textId="77777777" w:rsidR="00283C80" w:rsidRPr="0095250E" w:rsidRDefault="00283C80" w:rsidP="00C06585">
            <w:pPr>
              <w:pStyle w:val="TAL"/>
              <w:rPr>
                <w:szCs w:val="22"/>
                <w:lang w:eastAsia="sv-SE"/>
              </w:rPr>
            </w:pPr>
            <w:r w:rsidRPr="0095250E">
              <w:rPr>
                <w:lang w:eastAsia="en-GB"/>
              </w:rPr>
              <w:t>The first element contains the first MNC digit, the second element the second MNC digit and so on. See TS 23.003 [21].</w:t>
            </w:r>
          </w:p>
        </w:tc>
      </w:tr>
    </w:tbl>
    <w:p w14:paraId="3F3259EE"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283C80" w:rsidRPr="0095250E" w14:paraId="4B4D6C1B" w14:textId="77777777" w:rsidTr="00C06585">
        <w:tc>
          <w:tcPr>
            <w:tcW w:w="2972" w:type="dxa"/>
            <w:tcBorders>
              <w:top w:val="single" w:sz="4" w:space="0" w:color="auto"/>
              <w:left w:val="single" w:sz="4" w:space="0" w:color="auto"/>
              <w:bottom w:val="single" w:sz="4" w:space="0" w:color="auto"/>
              <w:right w:val="single" w:sz="4" w:space="0" w:color="auto"/>
            </w:tcBorders>
            <w:hideMark/>
          </w:tcPr>
          <w:p w14:paraId="09B0CB11" w14:textId="77777777" w:rsidR="00283C80" w:rsidRPr="0095250E" w:rsidRDefault="00283C80" w:rsidP="00C06585">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E6B0937"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391A0524" w14:textId="77777777" w:rsidTr="00C06585">
        <w:tc>
          <w:tcPr>
            <w:tcW w:w="2972" w:type="dxa"/>
            <w:tcBorders>
              <w:top w:val="single" w:sz="4" w:space="0" w:color="auto"/>
              <w:left w:val="single" w:sz="4" w:space="0" w:color="auto"/>
              <w:bottom w:val="single" w:sz="4" w:space="0" w:color="auto"/>
              <w:right w:val="single" w:sz="4" w:space="0" w:color="auto"/>
            </w:tcBorders>
            <w:hideMark/>
          </w:tcPr>
          <w:p w14:paraId="74391B93" w14:textId="77777777" w:rsidR="00283C80" w:rsidRPr="0095250E" w:rsidRDefault="00283C80" w:rsidP="00C06585">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4DE3D974" w14:textId="77777777" w:rsidR="00283C80" w:rsidRPr="0095250E" w:rsidRDefault="00283C80" w:rsidP="00C06585">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3644134A" w14:textId="77777777" w:rsidR="00283C80" w:rsidRPr="0095250E" w:rsidRDefault="00283C80" w:rsidP="00283C80"/>
    <w:p w14:paraId="6CA4D639" w14:textId="77777777" w:rsidR="00283C80" w:rsidRPr="0095250E" w:rsidRDefault="00283C80" w:rsidP="00283C80">
      <w:pPr>
        <w:pStyle w:val="4"/>
      </w:pPr>
      <w:bookmarkStart w:id="2120" w:name="_Toc60777309"/>
      <w:bookmarkStart w:id="2121" w:name="_Toc156130511"/>
      <w:r w:rsidRPr="0095250E">
        <w:t>–</w:t>
      </w:r>
      <w:r w:rsidRPr="0095250E">
        <w:tab/>
      </w:r>
      <w:r w:rsidRPr="0095250E">
        <w:rPr>
          <w:i/>
          <w:noProof/>
        </w:rPr>
        <w:t>PLMN-IdentityInfoList</w:t>
      </w:r>
      <w:bookmarkEnd w:id="2120"/>
      <w:bookmarkEnd w:id="2121"/>
    </w:p>
    <w:p w14:paraId="0ABB2878" w14:textId="77777777" w:rsidR="00283C80" w:rsidRPr="0095250E" w:rsidRDefault="00283C80" w:rsidP="00283C80">
      <w:pPr>
        <w:rPr>
          <w:rFonts w:eastAsia="宋体"/>
        </w:rPr>
      </w:pPr>
      <w:r w:rsidRPr="0095250E">
        <w:t xml:space="preserve">The IE </w:t>
      </w:r>
      <w:r w:rsidRPr="0095250E">
        <w:rPr>
          <w:i/>
        </w:rPr>
        <w:t xml:space="preserve">PLMN-IdentityInfoList </w:t>
      </w:r>
      <w:r w:rsidRPr="0095250E">
        <w:t>includes a list of PLMN identity information.</w:t>
      </w:r>
    </w:p>
    <w:p w14:paraId="490C3C77" w14:textId="77777777" w:rsidR="00283C80" w:rsidRPr="0095250E" w:rsidRDefault="00283C80" w:rsidP="00283C80">
      <w:pPr>
        <w:pStyle w:val="TH"/>
      </w:pPr>
      <w:r w:rsidRPr="0095250E">
        <w:rPr>
          <w:bCs/>
          <w:i/>
          <w:iCs/>
        </w:rPr>
        <w:t>PLMN-IdentityInfoList</w:t>
      </w:r>
      <w:r w:rsidRPr="0095250E">
        <w:t xml:space="preserve"> information element</w:t>
      </w:r>
    </w:p>
    <w:p w14:paraId="757875E6" w14:textId="77777777" w:rsidR="00283C80" w:rsidRPr="0095250E" w:rsidRDefault="00283C80" w:rsidP="00283C80">
      <w:pPr>
        <w:pStyle w:val="PL"/>
        <w:rPr>
          <w:color w:val="808080"/>
        </w:rPr>
      </w:pPr>
      <w:r w:rsidRPr="0095250E">
        <w:rPr>
          <w:color w:val="808080"/>
        </w:rPr>
        <w:t>-- ASN1START</w:t>
      </w:r>
    </w:p>
    <w:p w14:paraId="294FDC23" w14:textId="77777777" w:rsidR="00283C80" w:rsidRPr="0095250E" w:rsidRDefault="00283C80" w:rsidP="00283C80">
      <w:pPr>
        <w:pStyle w:val="PL"/>
        <w:rPr>
          <w:color w:val="808080"/>
        </w:rPr>
      </w:pPr>
      <w:r w:rsidRPr="0095250E">
        <w:rPr>
          <w:color w:val="808080"/>
        </w:rPr>
        <w:t>-- TAG-PLMN-IDENTITYINFOLIST-START</w:t>
      </w:r>
    </w:p>
    <w:p w14:paraId="77BCED9F" w14:textId="77777777" w:rsidR="00283C80" w:rsidRPr="0095250E" w:rsidRDefault="00283C80" w:rsidP="00283C80">
      <w:pPr>
        <w:pStyle w:val="PL"/>
      </w:pPr>
    </w:p>
    <w:p w14:paraId="25F4F4D5" w14:textId="77777777" w:rsidR="00283C80" w:rsidRPr="0095250E" w:rsidRDefault="00283C80" w:rsidP="00283C80">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416163D3" w14:textId="77777777" w:rsidR="00283C80" w:rsidRPr="0095250E" w:rsidRDefault="00283C80" w:rsidP="00283C80">
      <w:pPr>
        <w:pStyle w:val="PL"/>
      </w:pPr>
    </w:p>
    <w:p w14:paraId="503F6454" w14:textId="77777777" w:rsidR="00283C80" w:rsidRPr="0095250E" w:rsidRDefault="00283C80" w:rsidP="00283C80">
      <w:pPr>
        <w:pStyle w:val="PL"/>
      </w:pPr>
      <w:r w:rsidRPr="0095250E">
        <w:t xml:space="preserve">PLMN-IdentityInfo ::=                   </w:t>
      </w:r>
      <w:r w:rsidRPr="0095250E">
        <w:rPr>
          <w:color w:val="993366"/>
        </w:rPr>
        <w:t>SEQUENCE</w:t>
      </w:r>
      <w:r w:rsidRPr="0095250E">
        <w:t xml:space="preserve"> {</w:t>
      </w:r>
    </w:p>
    <w:p w14:paraId="2AF8B9B7" w14:textId="77777777" w:rsidR="00283C80" w:rsidRPr="0095250E" w:rsidRDefault="00283C80" w:rsidP="00283C80">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2F97B19" w14:textId="77777777" w:rsidR="00283C80" w:rsidRPr="0095250E" w:rsidRDefault="00283C80" w:rsidP="00283C80">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57F42AD9" w14:textId="77777777" w:rsidR="00283C80" w:rsidRPr="0095250E" w:rsidRDefault="00283C80" w:rsidP="00283C80">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D1CAC96" w14:textId="77777777" w:rsidR="00283C80" w:rsidRPr="0095250E" w:rsidRDefault="00283C80" w:rsidP="00283C80">
      <w:pPr>
        <w:pStyle w:val="PL"/>
      </w:pPr>
      <w:r w:rsidRPr="0095250E">
        <w:t xml:space="preserve">    cellIdentity                            CellIdentity,</w:t>
      </w:r>
    </w:p>
    <w:p w14:paraId="6015C397" w14:textId="77777777" w:rsidR="00283C80" w:rsidRPr="0095250E" w:rsidRDefault="00283C80" w:rsidP="00283C80">
      <w:pPr>
        <w:pStyle w:val="PL"/>
      </w:pPr>
      <w:r w:rsidRPr="0095250E">
        <w:t xml:space="preserve">    cellReservedForOperatorUse              </w:t>
      </w:r>
      <w:r w:rsidRPr="0095250E">
        <w:rPr>
          <w:color w:val="993366"/>
        </w:rPr>
        <w:t>ENUMERATED</w:t>
      </w:r>
      <w:r w:rsidRPr="0095250E">
        <w:t xml:space="preserve"> {reserved, notReserved},</w:t>
      </w:r>
    </w:p>
    <w:p w14:paraId="3DFD7489" w14:textId="77777777" w:rsidR="00283C80" w:rsidRPr="0095250E" w:rsidRDefault="00283C80" w:rsidP="00283C80">
      <w:pPr>
        <w:pStyle w:val="PL"/>
      </w:pPr>
      <w:r w:rsidRPr="0095250E">
        <w:t xml:space="preserve">    ...,</w:t>
      </w:r>
    </w:p>
    <w:p w14:paraId="3F6C8F33" w14:textId="77777777" w:rsidR="00283C80" w:rsidRPr="0095250E" w:rsidRDefault="00283C80" w:rsidP="00283C80">
      <w:pPr>
        <w:pStyle w:val="PL"/>
      </w:pPr>
      <w:r w:rsidRPr="0095250E">
        <w:t xml:space="preserve">    [[</w:t>
      </w:r>
    </w:p>
    <w:p w14:paraId="42BE72CA" w14:textId="77777777" w:rsidR="00283C80" w:rsidRPr="0095250E" w:rsidRDefault="00283C80" w:rsidP="00283C80">
      <w:pPr>
        <w:pStyle w:val="PL"/>
        <w:rPr>
          <w:color w:val="808080"/>
        </w:rPr>
      </w:pPr>
      <w:r w:rsidRPr="0095250E">
        <w:lastRenderedPageBreak/>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F46925E" w14:textId="77777777" w:rsidR="00283C80" w:rsidRPr="0095250E" w:rsidRDefault="00283C80" w:rsidP="00283C80">
      <w:pPr>
        <w:pStyle w:val="PL"/>
      </w:pPr>
      <w:r w:rsidRPr="0095250E">
        <w:t xml:space="preserve">    ]],</w:t>
      </w:r>
    </w:p>
    <w:p w14:paraId="7169D199" w14:textId="77777777" w:rsidR="00283C80" w:rsidRPr="0095250E" w:rsidRDefault="00283C80" w:rsidP="00283C80">
      <w:pPr>
        <w:pStyle w:val="PL"/>
      </w:pPr>
      <w:r w:rsidRPr="0095250E">
        <w:t xml:space="preserve">    [[</w:t>
      </w:r>
    </w:p>
    <w:p w14:paraId="039AD64B" w14:textId="77777777" w:rsidR="00283C80" w:rsidRPr="0095250E" w:rsidRDefault="00283C80" w:rsidP="00283C80">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r17))</w:t>
      </w:r>
      <w:r w:rsidRPr="0095250E">
        <w:rPr>
          <w:color w:val="993366"/>
        </w:rPr>
        <w:t xml:space="preserve"> OF</w:t>
      </w:r>
      <w:r w:rsidRPr="0095250E">
        <w:t xml:space="preserve"> TrackingAreaCode             </w:t>
      </w:r>
      <w:r w:rsidRPr="0095250E">
        <w:rPr>
          <w:color w:val="993366"/>
        </w:rPr>
        <w:t>OPTIONAL</w:t>
      </w:r>
      <w:r w:rsidRPr="0095250E">
        <w:t xml:space="preserve">,      </w:t>
      </w:r>
      <w:r w:rsidRPr="0095250E">
        <w:rPr>
          <w:color w:val="808080"/>
        </w:rPr>
        <w:t>-- Need R</w:t>
      </w:r>
    </w:p>
    <w:p w14:paraId="661BAA86" w14:textId="77777777" w:rsidR="00283C80" w:rsidRPr="0095250E" w:rsidRDefault="00283C80" w:rsidP="00283C80">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Cond eventID-TSS</w:t>
      </w:r>
    </w:p>
    <w:p w14:paraId="4E69C81F" w14:textId="77777777" w:rsidR="00283C80" w:rsidRPr="0095250E" w:rsidRDefault="00283C80" w:rsidP="00283C80">
      <w:pPr>
        <w:pStyle w:val="PL"/>
      </w:pPr>
      <w:r w:rsidRPr="0095250E">
        <w:t xml:space="preserve">    ]],</w:t>
      </w:r>
    </w:p>
    <w:p w14:paraId="4B2F2740" w14:textId="77777777" w:rsidR="00283C80" w:rsidRPr="0095250E" w:rsidRDefault="00283C80" w:rsidP="00283C80">
      <w:pPr>
        <w:pStyle w:val="PL"/>
      </w:pPr>
      <w:r w:rsidRPr="0095250E">
        <w:t xml:space="preserve">    [[</w:t>
      </w:r>
    </w:p>
    <w:p w14:paraId="6B01A1DB" w14:textId="77777777" w:rsidR="00283C80" w:rsidRPr="0095250E" w:rsidRDefault="00283C80" w:rsidP="00283C80">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8AB4612" w14:textId="77777777" w:rsidR="00283C80" w:rsidRPr="0095250E" w:rsidRDefault="00283C80" w:rsidP="00283C80">
      <w:pPr>
        <w:pStyle w:val="PL"/>
      </w:pPr>
      <w:r w:rsidRPr="0095250E">
        <w:t xml:space="preserve">    ]]</w:t>
      </w:r>
    </w:p>
    <w:p w14:paraId="1DABEF97" w14:textId="77777777" w:rsidR="00283C80" w:rsidRPr="0095250E" w:rsidRDefault="00283C80" w:rsidP="00283C80">
      <w:pPr>
        <w:pStyle w:val="PL"/>
      </w:pPr>
      <w:r w:rsidRPr="0095250E">
        <w:t>}</w:t>
      </w:r>
    </w:p>
    <w:p w14:paraId="68133F88" w14:textId="77777777" w:rsidR="00283C80" w:rsidRPr="0095250E" w:rsidRDefault="00283C80" w:rsidP="00283C80">
      <w:pPr>
        <w:pStyle w:val="PL"/>
        <w:rPr>
          <w:color w:val="808080"/>
        </w:rPr>
      </w:pPr>
      <w:r w:rsidRPr="0095250E">
        <w:rPr>
          <w:color w:val="808080"/>
        </w:rPr>
        <w:t>-- TAG-PLMN-IDENTITYINFOLIST-STOP</w:t>
      </w:r>
    </w:p>
    <w:p w14:paraId="45792FC7" w14:textId="77777777" w:rsidR="00283C80" w:rsidRPr="0095250E" w:rsidRDefault="00283C80" w:rsidP="00283C80">
      <w:pPr>
        <w:pStyle w:val="PL"/>
        <w:rPr>
          <w:color w:val="808080"/>
        </w:rPr>
      </w:pPr>
      <w:r w:rsidRPr="0095250E">
        <w:rPr>
          <w:color w:val="808080"/>
        </w:rPr>
        <w:t>-- ASN1STOP</w:t>
      </w:r>
    </w:p>
    <w:p w14:paraId="552ACA4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6DA5A4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9F99C0" w14:textId="77777777" w:rsidR="00283C80" w:rsidRPr="0095250E" w:rsidRDefault="00283C80" w:rsidP="00C06585">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283C80" w:rsidRPr="0095250E" w14:paraId="48ECD08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C63579" w14:textId="77777777" w:rsidR="00283C80" w:rsidRPr="0095250E" w:rsidRDefault="00283C80" w:rsidP="00C06585">
            <w:pPr>
              <w:pStyle w:val="TAL"/>
              <w:rPr>
                <w:szCs w:val="22"/>
                <w:lang w:eastAsia="sv-SE"/>
              </w:rPr>
            </w:pPr>
            <w:r w:rsidRPr="0095250E">
              <w:rPr>
                <w:b/>
                <w:i/>
                <w:szCs w:val="22"/>
                <w:lang w:eastAsia="sv-SE"/>
              </w:rPr>
              <w:t>cellReservedForOperatorUse</w:t>
            </w:r>
          </w:p>
          <w:p w14:paraId="5BFE616F" w14:textId="77777777" w:rsidR="00283C80" w:rsidRPr="0095250E" w:rsidRDefault="00283C80" w:rsidP="00C06585">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 and NCR-MT.</w:t>
            </w:r>
          </w:p>
        </w:tc>
      </w:tr>
      <w:tr w:rsidR="00283C80" w:rsidRPr="0095250E" w14:paraId="4E1568AF" w14:textId="77777777" w:rsidTr="00C06585">
        <w:tc>
          <w:tcPr>
            <w:tcW w:w="14173" w:type="dxa"/>
            <w:tcBorders>
              <w:top w:val="single" w:sz="4" w:space="0" w:color="auto"/>
              <w:left w:val="single" w:sz="4" w:space="0" w:color="auto"/>
              <w:bottom w:val="single" w:sz="4" w:space="0" w:color="auto"/>
              <w:right w:val="single" w:sz="4" w:space="0" w:color="auto"/>
            </w:tcBorders>
          </w:tcPr>
          <w:p w14:paraId="40092995" w14:textId="77777777" w:rsidR="00283C80" w:rsidRPr="0095250E" w:rsidRDefault="00283C80" w:rsidP="00C06585">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3A8CFEBD" w14:textId="77777777" w:rsidR="00283C80" w:rsidRPr="0095250E" w:rsidRDefault="00283C80" w:rsidP="00C06585">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 xml:space="preserve">. This field is always present if the </w:t>
            </w:r>
            <w:r w:rsidRPr="0095250E">
              <w:rPr>
                <w:i/>
                <w:iCs/>
                <w:szCs w:val="22"/>
              </w:rPr>
              <w:t>mobileIAB-Support</w:t>
            </w:r>
            <w:r w:rsidRPr="0095250E">
              <w:rPr>
                <w:szCs w:val="22"/>
              </w:rPr>
              <w:t xml:space="preserve"> is broadcasted in a cell.</w:t>
            </w:r>
          </w:p>
        </w:tc>
      </w:tr>
      <w:tr w:rsidR="00283C80" w:rsidRPr="0095250E" w14:paraId="4D7F6D8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5DDB1E" w14:textId="77777777" w:rsidR="00283C80" w:rsidRPr="0095250E" w:rsidRDefault="00283C80" w:rsidP="00C06585">
            <w:pPr>
              <w:pStyle w:val="TAL"/>
              <w:rPr>
                <w:b/>
                <w:bCs/>
                <w:i/>
                <w:iCs/>
                <w:lang w:eastAsia="x-none"/>
              </w:rPr>
            </w:pPr>
            <w:r w:rsidRPr="0095250E">
              <w:rPr>
                <w:b/>
                <w:bCs/>
                <w:i/>
                <w:iCs/>
                <w:lang w:eastAsia="x-none"/>
              </w:rPr>
              <w:t>iab-Support</w:t>
            </w:r>
          </w:p>
          <w:p w14:paraId="79ABC3B2" w14:textId="77777777" w:rsidR="00283C80" w:rsidRPr="0095250E" w:rsidRDefault="00283C80" w:rsidP="00C06585">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283C80" w:rsidRPr="0095250E" w14:paraId="281B4C67" w14:textId="77777777" w:rsidTr="00C06585">
        <w:tc>
          <w:tcPr>
            <w:tcW w:w="14173" w:type="dxa"/>
            <w:tcBorders>
              <w:top w:val="single" w:sz="4" w:space="0" w:color="auto"/>
              <w:left w:val="single" w:sz="4" w:space="0" w:color="auto"/>
              <w:bottom w:val="single" w:sz="4" w:space="0" w:color="auto"/>
              <w:right w:val="single" w:sz="4" w:space="0" w:color="auto"/>
            </w:tcBorders>
          </w:tcPr>
          <w:p w14:paraId="2C9A13F0" w14:textId="77777777" w:rsidR="00283C80" w:rsidRPr="0095250E" w:rsidRDefault="00283C80" w:rsidP="00C06585">
            <w:pPr>
              <w:pStyle w:val="TAL"/>
              <w:rPr>
                <w:b/>
                <w:bCs/>
                <w:i/>
                <w:iCs/>
                <w:lang w:eastAsia="x-none"/>
              </w:rPr>
            </w:pPr>
            <w:r w:rsidRPr="0095250E">
              <w:rPr>
                <w:b/>
                <w:bCs/>
                <w:i/>
                <w:iCs/>
                <w:lang w:eastAsia="x-none"/>
              </w:rPr>
              <w:t>mobileIAB-Support</w:t>
            </w:r>
          </w:p>
          <w:p w14:paraId="2DFB98A2" w14:textId="77777777" w:rsidR="00283C80" w:rsidRPr="0095250E" w:rsidRDefault="00283C80" w:rsidP="00C06585">
            <w:pPr>
              <w:pStyle w:val="TAL"/>
              <w:rPr>
                <w:b/>
                <w:bCs/>
                <w:i/>
                <w:iCs/>
                <w:lang w:eastAsia="x-none"/>
              </w:rPr>
            </w:pPr>
            <w:r w:rsidRPr="0095250E">
              <w:rPr>
                <w:lang w:eastAsia="sv-SE"/>
              </w:rPr>
              <w:t>This field indicates the support of mobile IAB. If the field is absent, the cell is barred for mobile IAB-node.</w:t>
            </w:r>
          </w:p>
        </w:tc>
      </w:tr>
      <w:tr w:rsidR="00283C80" w:rsidRPr="0095250E" w14:paraId="44FFDDC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4EE52F" w14:textId="77777777" w:rsidR="00283C80" w:rsidRPr="0095250E" w:rsidRDefault="00283C80" w:rsidP="00C06585">
            <w:pPr>
              <w:pStyle w:val="TAL"/>
              <w:rPr>
                <w:b/>
                <w:bCs/>
                <w:i/>
                <w:iCs/>
                <w:lang w:eastAsia="sv-SE"/>
              </w:rPr>
            </w:pPr>
            <w:r w:rsidRPr="0095250E">
              <w:rPr>
                <w:b/>
                <w:bCs/>
                <w:i/>
                <w:iCs/>
                <w:lang w:eastAsia="sv-SE"/>
              </w:rPr>
              <w:t>trackingAreaCode</w:t>
            </w:r>
          </w:p>
          <w:p w14:paraId="7FBB06C6" w14:textId="77777777" w:rsidR="00283C80" w:rsidRPr="0095250E" w:rsidRDefault="00283C80" w:rsidP="00C06585">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Pr="0095250E">
              <w:rPr>
                <w:lang w:eastAsia="sv-SE"/>
              </w:rPr>
              <w:t xml:space="preserve"> or is an NTN cell</w:t>
            </w:r>
            <w:r w:rsidRPr="0095250E">
              <w:rPr>
                <w:szCs w:val="22"/>
                <w:lang w:eastAsia="sv-SE"/>
              </w:rPr>
              <w:t>.</w:t>
            </w:r>
          </w:p>
        </w:tc>
      </w:tr>
      <w:tr w:rsidR="00283C80" w:rsidRPr="0095250E" w14:paraId="1538683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ECF5B0" w14:textId="77777777" w:rsidR="00283C80" w:rsidRPr="0095250E" w:rsidRDefault="00283C80" w:rsidP="00C06585">
            <w:pPr>
              <w:pStyle w:val="TAL"/>
              <w:rPr>
                <w:b/>
                <w:bCs/>
                <w:i/>
                <w:iCs/>
                <w:lang w:eastAsia="sv-SE"/>
              </w:rPr>
            </w:pPr>
            <w:r w:rsidRPr="0095250E">
              <w:rPr>
                <w:b/>
                <w:bCs/>
                <w:i/>
                <w:iCs/>
                <w:lang w:eastAsia="sv-SE"/>
              </w:rPr>
              <w:t>trackingAreaList</w:t>
            </w:r>
          </w:p>
          <w:p w14:paraId="6B9A3036" w14:textId="77777777" w:rsidR="00283C80" w:rsidRPr="0095250E" w:rsidRDefault="00283C80" w:rsidP="00C06585">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Pr="0095250E">
              <w:t>network does not configure</w:t>
            </w:r>
            <w:r w:rsidRPr="0095250E">
              <w:rPr>
                <w:lang w:eastAsia="sv-SE"/>
              </w:rPr>
              <w:t xml:space="preserve"> </w:t>
            </w:r>
            <w:r w:rsidRPr="0095250E">
              <w:rPr>
                <w:i/>
                <w:iCs/>
                <w:lang w:eastAsia="sv-SE"/>
              </w:rPr>
              <w:t>trackingAreaCode.</w:t>
            </w:r>
            <w:r w:rsidRPr="0095250E">
              <w:rPr>
                <w:lang w:eastAsia="sv-SE"/>
              </w:rPr>
              <w:t xml:space="preserve"> Total number of different TACs across different </w:t>
            </w:r>
            <w:r w:rsidRPr="0095250E">
              <w:rPr>
                <w:i/>
                <w:iCs/>
              </w:rPr>
              <w:t>PLMN-IdentityInfo</w:t>
            </w:r>
            <w:r w:rsidRPr="0095250E">
              <w:t xml:space="preserve">s </w:t>
            </w:r>
            <w:r w:rsidRPr="0095250E">
              <w:rPr>
                <w:lang w:eastAsia="sv-SE"/>
              </w:rPr>
              <w:t xml:space="preserve">shall not exceed </w:t>
            </w:r>
            <w:r w:rsidRPr="0095250E">
              <w:rPr>
                <w:i/>
                <w:iCs/>
                <w:lang w:eastAsia="sv-SE"/>
              </w:rPr>
              <w:t>maxTAC</w:t>
            </w:r>
            <w:r w:rsidRPr="0095250E">
              <w:rPr>
                <w:lang w:eastAsia="sv-SE"/>
              </w:rPr>
              <w:t>.</w:t>
            </w:r>
            <w:r w:rsidRPr="0095250E">
              <w:t xml:space="preserve"> </w:t>
            </w:r>
            <w:r w:rsidRPr="0095250E">
              <w:rPr>
                <w:lang w:eastAsia="sv-SE"/>
              </w:rPr>
              <w:t>This field is only present in an NTN cell.</w:t>
            </w:r>
          </w:p>
        </w:tc>
      </w:tr>
    </w:tbl>
    <w:p w14:paraId="30024B9D" w14:textId="77777777" w:rsidR="00283C80" w:rsidRPr="0095250E" w:rsidRDefault="00283C80" w:rsidP="00283C80">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283C80" w:rsidRPr="0095250E" w14:paraId="5B89F9A1" w14:textId="77777777" w:rsidTr="00C06585">
        <w:tc>
          <w:tcPr>
            <w:tcW w:w="3605" w:type="dxa"/>
            <w:tcBorders>
              <w:top w:val="single" w:sz="4" w:space="0" w:color="auto"/>
              <w:left w:val="single" w:sz="4" w:space="0" w:color="auto"/>
              <w:bottom w:val="single" w:sz="4" w:space="0" w:color="auto"/>
              <w:right w:val="single" w:sz="4" w:space="0" w:color="auto"/>
            </w:tcBorders>
            <w:hideMark/>
          </w:tcPr>
          <w:p w14:paraId="631B8CC4" w14:textId="77777777" w:rsidR="00283C80" w:rsidRPr="0095250E" w:rsidRDefault="00283C80" w:rsidP="00C06585">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32F42707"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53BAD23D" w14:textId="77777777" w:rsidTr="00C06585">
        <w:tc>
          <w:tcPr>
            <w:tcW w:w="3605" w:type="dxa"/>
            <w:tcBorders>
              <w:top w:val="single" w:sz="4" w:space="0" w:color="auto"/>
              <w:left w:val="single" w:sz="4" w:space="0" w:color="auto"/>
              <w:bottom w:val="single" w:sz="4" w:space="0" w:color="auto"/>
              <w:right w:val="single" w:sz="4" w:space="0" w:color="auto"/>
            </w:tcBorders>
            <w:hideMark/>
          </w:tcPr>
          <w:p w14:paraId="573A7745" w14:textId="77777777" w:rsidR="00283C80" w:rsidRPr="0095250E" w:rsidRDefault="00283C80" w:rsidP="00C06585">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78FE6D7A" w14:textId="77777777" w:rsidR="00283C80" w:rsidRPr="0095250E" w:rsidRDefault="00283C80" w:rsidP="00C06585">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41203DCF" w14:textId="77777777" w:rsidR="00283C80" w:rsidRPr="0095250E" w:rsidRDefault="00283C80" w:rsidP="00283C80">
      <w:pPr>
        <w:rPr>
          <w:rFonts w:eastAsiaTheme="minorEastAsia"/>
        </w:rPr>
      </w:pPr>
    </w:p>
    <w:p w14:paraId="0CF00B43" w14:textId="77777777" w:rsidR="00283C80" w:rsidRPr="0095250E" w:rsidRDefault="00283C80" w:rsidP="00283C80">
      <w:pPr>
        <w:pStyle w:val="4"/>
      </w:pPr>
      <w:bookmarkStart w:id="2122" w:name="_Toc60777310"/>
      <w:bookmarkStart w:id="2123" w:name="_Toc156130512"/>
      <w:r w:rsidRPr="0095250E">
        <w:t>–</w:t>
      </w:r>
      <w:r w:rsidRPr="0095250E">
        <w:tab/>
      </w:r>
      <w:r w:rsidRPr="0095250E">
        <w:rPr>
          <w:i/>
        </w:rPr>
        <w:t>PLMN-IdentityList2</w:t>
      </w:r>
      <w:bookmarkEnd w:id="2122"/>
      <w:bookmarkEnd w:id="2123"/>
    </w:p>
    <w:p w14:paraId="6FECD3BE" w14:textId="77777777" w:rsidR="00283C80" w:rsidRPr="0095250E" w:rsidRDefault="00283C80" w:rsidP="00283C80">
      <w:r w:rsidRPr="0095250E">
        <w:t>Includes a list of PLMN identities.</w:t>
      </w:r>
    </w:p>
    <w:p w14:paraId="6B840806" w14:textId="77777777" w:rsidR="00283C80" w:rsidRPr="0095250E" w:rsidRDefault="00283C80" w:rsidP="00283C80">
      <w:pPr>
        <w:pStyle w:val="TH"/>
      </w:pPr>
      <w:r w:rsidRPr="0095250E">
        <w:rPr>
          <w:bCs/>
          <w:i/>
          <w:iCs/>
        </w:rPr>
        <w:t>PLMN-IdentityList2</w:t>
      </w:r>
      <w:r w:rsidRPr="0095250E">
        <w:t xml:space="preserve"> information element</w:t>
      </w:r>
    </w:p>
    <w:p w14:paraId="4334AC84" w14:textId="77777777" w:rsidR="00283C80" w:rsidRPr="0095250E" w:rsidRDefault="00283C80" w:rsidP="00283C80">
      <w:pPr>
        <w:pStyle w:val="PL"/>
        <w:rPr>
          <w:color w:val="808080"/>
        </w:rPr>
      </w:pPr>
      <w:r w:rsidRPr="0095250E">
        <w:rPr>
          <w:color w:val="808080"/>
        </w:rPr>
        <w:t>-- ASN1START</w:t>
      </w:r>
    </w:p>
    <w:p w14:paraId="56CB11CD" w14:textId="77777777" w:rsidR="00283C80" w:rsidRPr="0095250E" w:rsidRDefault="00283C80" w:rsidP="00283C80">
      <w:pPr>
        <w:pStyle w:val="PL"/>
        <w:rPr>
          <w:color w:val="808080"/>
        </w:rPr>
      </w:pPr>
      <w:r w:rsidRPr="0095250E">
        <w:rPr>
          <w:color w:val="808080"/>
        </w:rPr>
        <w:t>-- TAG-PLMNIDENTITYLIST2-START</w:t>
      </w:r>
    </w:p>
    <w:p w14:paraId="4776DB1C" w14:textId="77777777" w:rsidR="00283C80" w:rsidRPr="0095250E" w:rsidRDefault="00283C80" w:rsidP="00283C80">
      <w:pPr>
        <w:pStyle w:val="PL"/>
      </w:pPr>
    </w:p>
    <w:p w14:paraId="35C0A1C1" w14:textId="77777777" w:rsidR="00283C80" w:rsidRPr="0095250E" w:rsidRDefault="00283C80" w:rsidP="00283C80">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3A0A481F" w14:textId="77777777" w:rsidR="00283C80" w:rsidRPr="0095250E" w:rsidRDefault="00283C80" w:rsidP="00283C80">
      <w:pPr>
        <w:pStyle w:val="PL"/>
      </w:pPr>
    </w:p>
    <w:p w14:paraId="377DB364" w14:textId="77777777" w:rsidR="00283C80" w:rsidRPr="0095250E" w:rsidRDefault="00283C80" w:rsidP="00283C80">
      <w:pPr>
        <w:pStyle w:val="PL"/>
        <w:rPr>
          <w:color w:val="808080"/>
        </w:rPr>
      </w:pPr>
      <w:r w:rsidRPr="0095250E">
        <w:rPr>
          <w:color w:val="808080"/>
        </w:rPr>
        <w:t>-- TAG-PLMNIDENTITYLIST2-STOP</w:t>
      </w:r>
    </w:p>
    <w:p w14:paraId="6C57CCE8" w14:textId="77777777" w:rsidR="00283C80" w:rsidRPr="0095250E" w:rsidRDefault="00283C80" w:rsidP="00283C80">
      <w:pPr>
        <w:pStyle w:val="PL"/>
        <w:rPr>
          <w:color w:val="808080"/>
        </w:rPr>
      </w:pPr>
      <w:r w:rsidRPr="0095250E">
        <w:rPr>
          <w:color w:val="808080"/>
        </w:rPr>
        <w:t>-- ASN1STOP</w:t>
      </w:r>
    </w:p>
    <w:p w14:paraId="7F5CC85A" w14:textId="77777777" w:rsidR="00283C80" w:rsidRPr="0095250E" w:rsidRDefault="00283C80" w:rsidP="00283C80"/>
    <w:p w14:paraId="257F3070" w14:textId="77777777" w:rsidR="00283C80" w:rsidRPr="0095250E" w:rsidRDefault="00283C80" w:rsidP="00283C80">
      <w:pPr>
        <w:pStyle w:val="4"/>
        <w:rPr>
          <w:i/>
        </w:rPr>
      </w:pPr>
      <w:bookmarkStart w:id="2124" w:name="_Toc60777311"/>
      <w:bookmarkStart w:id="2125" w:name="_Toc156130513"/>
      <w:r w:rsidRPr="0095250E">
        <w:t>–</w:t>
      </w:r>
      <w:r w:rsidRPr="0095250E">
        <w:tab/>
      </w:r>
      <w:r w:rsidRPr="0095250E">
        <w:rPr>
          <w:i/>
        </w:rPr>
        <w:t>PRB-Id</w:t>
      </w:r>
      <w:bookmarkEnd w:id="2124"/>
      <w:bookmarkEnd w:id="2125"/>
    </w:p>
    <w:p w14:paraId="1B720963" w14:textId="77777777" w:rsidR="00283C80" w:rsidRPr="0095250E" w:rsidRDefault="00283C80" w:rsidP="00283C80">
      <w:r w:rsidRPr="0095250E">
        <w:t xml:space="preserve">The IE </w:t>
      </w:r>
      <w:r w:rsidRPr="0095250E">
        <w:rPr>
          <w:i/>
        </w:rPr>
        <w:t xml:space="preserve">PRB-Id </w:t>
      </w:r>
      <w:r w:rsidRPr="0095250E">
        <w:t>identifies a Physical Resource Block (PRB) position within a carrier.</w:t>
      </w:r>
    </w:p>
    <w:p w14:paraId="00DEE67F" w14:textId="77777777" w:rsidR="00283C80" w:rsidRPr="0095250E" w:rsidRDefault="00283C80" w:rsidP="00283C80">
      <w:pPr>
        <w:pStyle w:val="TH"/>
      </w:pPr>
      <w:r w:rsidRPr="0095250E">
        <w:rPr>
          <w:i/>
        </w:rPr>
        <w:t>PRB-Id</w:t>
      </w:r>
      <w:r w:rsidRPr="0095250E">
        <w:t xml:space="preserve"> information element</w:t>
      </w:r>
    </w:p>
    <w:p w14:paraId="023D4D37" w14:textId="77777777" w:rsidR="00283C80" w:rsidRPr="0095250E" w:rsidRDefault="00283C80" w:rsidP="00283C80">
      <w:pPr>
        <w:pStyle w:val="PL"/>
        <w:rPr>
          <w:color w:val="808080"/>
        </w:rPr>
      </w:pPr>
      <w:r w:rsidRPr="0095250E">
        <w:rPr>
          <w:color w:val="808080"/>
        </w:rPr>
        <w:t>-- ASN1START</w:t>
      </w:r>
    </w:p>
    <w:p w14:paraId="04C7D781" w14:textId="77777777" w:rsidR="00283C80" w:rsidRPr="0095250E" w:rsidRDefault="00283C80" w:rsidP="00283C80">
      <w:pPr>
        <w:pStyle w:val="PL"/>
        <w:rPr>
          <w:color w:val="808080"/>
        </w:rPr>
      </w:pPr>
      <w:r w:rsidRPr="0095250E">
        <w:rPr>
          <w:color w:val="808080"/>
        </w:rPr>
        <w:t>-- TAG-PRB-ID-START</w:t>
      </w:r>
    </w:p>
    <w:p w14:paraId="01A32866" w14:textId="77777777" w:rsidR="00283C80" w:rsidRPr="0095250E" w:rsidRDefault="00283C80" w:rsidP="00283C80">
      <w:pPr>
        <w:pStyle w:val="PL"/>
      </w:pPr>
    </w:p>
    <w:p w14:paraId="6B51828D" w14:textId="77777777" w:rsidR="00283C80" w:rsidRPr="0095250E" w:rsidRDefault="00283C80" w:rsidP="00283C80">
      <w:pPr>
        <w:pStyle w:val="PL"/>
      </w:pPr>
      <w:r w:rsidRPr="0095250E">
        <w:t xml:space="preserve">PRB-Id ::=                          </w:t>
      </w:r>
      <w:r w:rsidRPr="0095250E">
        <w:rPr>
          <w:color w:val="993366"/>
        </w:rPr>
        <w:t>INTEGER</w:t>
      </w:r>
      <w:r w:rsidRPr="0095250E">
        <w:t xml:space="preserve"> (0..maxNrofPhysicalResourceBlocks-1)</w:t>
      </w:r>
    </w:p>
    <w:p w14:paraId="310A567E" w14:textId="77777777" w:rsidR="00283C80" w:rsidRPr="0095250E" w:rsidRDefault="00283C80" w:rsidP="00283C80">
      <w:pPr>
        <w:pStyle w:val="PL"/>
      </w:pPr>
    </w:p>
    <w:p w14:paraId="74A4E66E" w14:textId="77777777" w:rsidR="00283C80" w:rsidRPr="0095250E" w:rsidRDefault="00283C80" w:rsidP="00283C80">
      <w:pPr>
        <w:pStyle w:val="PL"/>
        <w:rPr>
          <w:color w:val="808080"/>
        </w:rPr>
      </w:pPr>
      <w:r w:rsidRPr="0095250E">
        <w:rPr>
          <w:color w:val="808080"/>
        </w:rPr>
        <w:t>-- TAG-PRB-ID-STOP</w:t>
      </w:r>
    </w:p>
    <w:p w14:paraId="7528EED0" w14:textId="77777777" w:rsidR="00283C80" w:rsidRPr="0095250E" w:rsidRDefault="00283C80" w:rsidP="00283C80">
      <w:pPr>
        <w:pStyle w:val="PL"/>
        <w:rPr>
          <w:color w:val="808080"/>
        </w:rPr>
      </w:pPr>
      <w:r w:rsidRPr="0095250E">
        <w:rPr>
          <w:color w:val="808080"/>
        </w:rPr>
        <w:t>-- ASN1STOP</w:t>
      </w:r>
    </w:p>
    <w:p w14:paraId="3E5E8E49" w14:textId="77777777" w:rsidR="00283C80" w:rsidRPr="0095250E" w:rsidRDefault="00283C80" w:rsidP="00283C80"/>
    <w:p w14:paraId="4C854F93" w14:textId="77777777" w:rsidR="00283C80" w:rsidRPr="0095250E" w:rsidRDefault="00283C80" w:rsidP="00283C80">
      <w:pPr>
        <w:pStyle w:val="4"/>
      </w:pPr>
      <w:bookmarkStart w:id="2126" w:name="_Toc60777312"/>
      <w:bookmarkStart w:id="2127" w:name="_Toc156130514"/>
      <w:r w:rsidRPr="0095250E">
        <w:t>–</w:t>
      </w:r>
      <w:r w:rsidRPr="0095250E">
        <w:tab/>
      </w:r>
      <w:r w:rsidRPr="0095250E">
        <w:rPr>
          <w:i/>
        </w:rPr>
        <w:t>PTRS-DownlinkConfig</w:t>
      </w:r>
      <w:bookmarkEnd w:id="2126"/>
      <w:bookmarkEnd w:id="2127"/>
    </w:p>
    <w:p w14:paraId="314A9810" w14:textId="77777777" w:rsidR="00283C80" w:rsidRPr="0095250E" w:rsidRDefault="00283C80" w:rsidP="00283C80">
      <w:r w:rsidRPr="0095250E">
        <w:t xml:space="preserve">The IE </w:t>
      </w:r>
      <w:r w:rsidRPr="0095250E">
        <w:rPr>
          <w:i/>
        </w:rPr>
        <w:t>PTRS-DownlinkConfig</w:t>
      </w:r>
      <w:r w:rsidRPr="0095250E">
        <w:t xml:space="preserve"> is used to configure downlink phase tracking reference signals (PTRS) (see TS 38.214 [19] clause 5.1.6.3)</w:t>
      </w:r>
    </w:p>
    <w:p w14:paraId="15B8799A" w14:textId="77777777" w:rsidR="00283C80" w:rsidRPr="0095250E" w:rsidRDefault="00283C80" w:rsidP="00283C80">
      <w:pPr>
        <w:pStyle w:val="TH"/>
      </w:pPr>
      <w:r w:rsidRPr="0095250E">
        <w:rPr>
          <w:i/>
        </w:rPr>
        <w:t>PTRS-DownlinkConfig</w:t>
      </w:r>
      <w:r w:rsidRPr="0095250E">
        <w:t xml:space="preserve"> information element</w:t>
      </w:r>
    </w:p>
    <w:p w14:paraId="611DCFFA" w14:textId="77777777" w:rsidR="00283C80" w:rsidRPr="0095250E" w:rsidRDefault="00283C80" w:rsidP="00283C80">
      <w:pPr>
        <w:pStyle w:val="PL"/>
        <w:rPr>
          <w:color w:val="808080"/>
        </w:rPr>
      </w:pPr>
      <w:r w:rsidRPr="0095250E">
        <w:rPr>
          <w:color w:val="808080"/>
        </w:rPr>
        <w:t>-- ASN1START</w:t>
      </w:r>
    </w:p>
    <w:p w14:paraId="4FC08B27" w14:textId="77777777" w:rsidR="00283C80" w:rsidRPr="0095250E" w:rsidRDefault="00283C80" w:rsidP="00283C80">
      <w:pPr>
        <w:pStyle w:val="PL"/>
        <w:rPr>
          <w:color w:val="808080"/>
        </w:rPr>
      </w:pPr>
      <w:r w:rsidRPr="0095250E">
        <w:rPr>
          <w:color w:val="808080"/>
        </w:rPr>
        <w:t>-- TAG-PTRS-DOWNLINKCONFIG-START</w:t>
      </w:r>
    </w:p>
    <w:p w14:paraId="28A72F23" w14:textId="77777777" w:rsidR="00283C80" w:rsidRPr="0095250E" w:rsidRDefault="00283C80" w:rsidP="00283C80">
      <w:pPr>
        <w:pStyle w:val="PL"/>
      </w:pPr>
    </w:p>
    <w:p w14:paraId="30C80EA2" w14:textId="77777777" w:rsidR="00283C80" w:rsidRPr="0095250E" w:rsidRDefault="00283C80" w:rsidP="00283C80">
      <w:pPr>
        <w:pStyle w:val="PL"/>
      </w:pPr>
      <w:r w:rsidRPr="0095250E">
        <w:t xml:space="preserve">PTRS-DownlinkConfig ::=             </w:t>
      </w:r>
      <w:r w:rsidRPr="0095250E">
        <w:rPr>
          <w:color w:val="993366"/>
        </w:rPr>
        <w:t>SEQUENCE</w:t>
      </w:r>
      <w:r w:rsidRPr="0095250E">
        <w:t xml:space="preserve"> {</w:t>
      </w:r>
    </w:p>
    <w:p w14:paraId="05E62A2E" w14:textId="77777777" w:rsidR="00283C80" w:rsidRPr="0095250E" w:rsidRDefault="00283C80" w:rsidP="00283C80">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69ECEB91" w14:textId="77777777" w:rsidR="00283C80" w:rsidRPr="0095250E" w:rsidRDefault="00283C80" w:rsidP="00283C80">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4116171B" w14:textId="77777777" w:rsidR="00283C80" w:rsidRPr="0095250E" w:rsidRDefault="00283C80" w:rsidP="00283C80">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07814333" w14:textId="77777777" w:rsidR="00283C80" w:rsidRPr="0095250E" w:rsidRDefault="00283C80" w:rsidP="00283C80">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04FBAD95" w14:textId="77777777" w:rsidR="00283C80" w:rsidRPr="0095250E" w:rsidRDefault="00283C80" w:rsidP="00283C80">
      <w:pPr>
        <w:pStyle w:val="PL"/>
      </w:pPr>
      <w:r w:rsidRPr="0095250E">
        <w:t xml:space="preserve">    ...,</w:t>
      </w:r>
    </w:p>
    <w:p w14:paraId="463EED7E" w14:textId="77777777" w:rsidR="00283C80" w:rsidRPr="0095250E" w:rsidRDefault="00283C80" w:rsidP="00283C80">
      <w:pPr>
        <w:pStyle w:val="PL"/>
      </w:pPr>
      <w:r w:rsidRPr="0095250E">
        <w:t xml:space="preserve">    [[</w:t>
      </w:r>
    </w:p>
    <w:p w14:paraId="7729D5BC" w14:textId="77777777" w:rsidR="00283C80" w:rsidRPr="0095250E" w:rsidRDefault="00283C80" w:rsidP="00283C80">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AF97AC5" w14:textId="77777777" w:rsidR="00283C80" w:rsidRPr="0095250E" w:rsidRDefault="00283C80" w:rsidP="00283C80">
      <w:pPr>
        <w:pStyle w:val="PL"/>
      </w:pPr>
      <w:r w:rsidRPr="0095250E">
        <w:t xml:space="preserve">    ]]</w:t>
      </w:r>
    </w:p>
    <w:p w14:paraId="6FE79993" w14:textId="77777777" w:rsidR="00283C80" w:rsidRPr="0095250E" w:rsidRDefault="00283C80" w:rsidP="00283C80">
      <w:pPr>
        <w:pStyle w:val="PL"/>
      </w:pPr>
    </w:p>
    <w:p w14:paraId="22FB9D95" w14:textId="77777777" w:rsidR="00283C80" w:rsidRPr="0095250E" w:rsidRDefault="00283C80" w:rsidP="00283C80">
      <w:pPr>
        <w:pStyle w:val="PL"/>
      </w:pPr>
      <w:r w:rsidRPr="0095250E">
        <w:t>}</w:t>
      </w:r>
    </w:p>
    <w:p w14:paraId="29D9164D" w14:textId="77777777" w:rsidR="00283C80" w:rsidRPr="0095250E" w:rsidRDefault="00283C80" w:rsidP="00283C80">
      <w:pPr>
        <w:pStyle w:val="PL"/>
      </w:pPr>
    </w:p>
    <w:p w14:paraId="08395228" w14:textId="77777777" w:rsidR="00283C80" w:rsidRPr="0095250E" w:rsidRDefault="00283C80" w:rsidP="00283C80">
      <w:pPr>
        <w:pStyle w:val="PL"/>
        <w:rPr>
          <w:color w:val="808080"/>
        </w:rPr>
      </w:pPr>
      <w:r w:rsidRPr="0095250E">
        <w:rPr>
          <w:color w:val="808080"/>
        </w:rPr>
        <w:t>-- TAG-PTRS-DOWNLINKCONFIG-STOP</w:t>
      </w:r>
    </w:p>
    <w:p w14:paraId="1A117544" w14:textId="77777777" w:rsidR="00283C80" w:rsidRPr="0095250E" w:rsidRDefault="00283C80" w:rsidP="00283C80">
      <w:pPr>
        <w:pStyle w:val="PL"/>
        <w:rPr>
          <w:color w:val="808080"/>
        </w:rPr>
      </w:pPr>
      <w:r w:rsidRPr="0095250E">
        <w:rPr>
          <w:color w:val="808080"/>
        </w:rPr>
        <w:t>-- ASN1STOP</w:t>
      </w:r>
    </w:p>
    <w:p w14:paraId="2ACC760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63805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0D92A4A" w14:textId="77777777" w:rsidR="00283C80" w:rsidRPr="0095250E" w:rsidRDefault="00283C80" w:rsidP="00C06585">
            <w:pPr>
              <w:pStyle w:val="TAH"/>
              <w:rPr>
                <w:szCs w:val="22"/>
                <w:lang w:eastAsia="sv-SE"/>
              </w:rPr>
            </w:pPr>
            <w:r w:rsidRPr="0095250E">
              <w:rPr>
                <w:i/>
                <w:szCs w:val="22"/>
                <w:lang w:eastAsia="sv-SE"/>
              </w:rPr>
              <w:lastRenderedPageBreak/>
              <w:t xml:space="preserve">PTRS-DownlinkConfig </w:t>
            </w:r>
            <w:r w:rsidRPr="0095250E">
              <w:rPr>
                <w:szCs w:val="22"/>
                <w:lang w:eastAsia="sv-SE"/>
              </w:rPr>
              <w:t>field descriptions</w:t>
            </w:r>
          </w:p>
        </w:tc>
      </w:tr>
      <w:tr w:rsidR="00283C80" w:rsidRPr="0095250E" w14:paraId="2DC172A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33A31F" w14:textId="77777777" w:rsidR="00283C80" w:rsidRPr="0095250E" w:rsidRDefault="00283C80" w:rsidP="00C06585">
            <w:pPr>
              <w:pStyle w:val="TAL"/>
              <w:rPr>
                <w:szCs w:val="22"/>
                <w:lang w:eastAsia="sv-SE"/>
              </w:rPr>
            </w:pPr>
            <w:r w:rsidRPr="0095250E">
              <w:rPr>
                <w:b/>
                <w:i/>
                <w:szCs w:val="22"/>
                <w:lang w:eastAsia="sv-SE"/>
              </w:rPr>
              <w:t>epre-Ratio</w:t>
            </w:r>
          </w:p>
          <w:p w14:paraId="2E05C0C8" w14:textId="77777777" w:rsidR="00283C80" w:rsidRPr="0095250E" w:rsidRDefault="00283C80" w:rsidP="00C06585">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283C80" w:rsidRPr="0095250E" w14:paraId="2E6429E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583AC5" w14:textId="77777777" w:rsidR="00283C80" w:rsidRPr="0095250E" w:rsidRDefault="00283C80" w:rsidP="00C06585">
            <w:pPr>
              <w:pStyle w:val="TAL"/>
              <w:rPr>
                <w:szCs w:val="22"/>
                <w:lang w:eastAsia="sv-SE"/>
              </w:rPr>
            </w:pPr>
            <w:r w:rsidRPr="0095250E">
              <w:rPr>
                <w:b/>
                <w:i/>
                <w:szCs w:val="22"/>
                <w:lang w:eastAsia="sv-SE"/>
              </w:rPr>
              <w:t>frequencyDensity</w:t>
            </w:r>
          </w:p>
          <w:p w14:paraId="60D38A0E" w14:textId="77777777" w:rsidR="00283C80" w:rsidRPr="0095250E" w:rsidRDefault="00283C80" w:rsidP="00C06585">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283C80" w:rsidRPr="0095250E" w14:paraId="6549850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A8758F" w14:textId="77777777" w:rsidR="00283C80" w:rsidRPr="0095250E" w:rsidRDefault="00283C80" w:rsidP="00C06585">
            <w:pPr>
              <w:pStyle w:val="TAL"/>
              <w:rPr>
                <w:b/>
                <w:i/>
                <w:szCs w:val="22"/>
                <w:lang w:eastAsia="sv-SE"/>
              </w:rPr>
            </w:pPr>
            <w:r w:rsidRPr="0095250E">
              <w:rPr>
                <w:b/>
                <w:i/>
                <w:szCs w:val="22"/>
                <w:lang w:eastAsia="sv-SE"/>
              </w:rPr>
              <w:t>maxNrofPorts</w:t>
            </w:r>
          </w:p>
          <w:p w14:paraId="00B2C559" w14:textId="77777777" w:rsidR="00283C80" w:rsidRPr="0095250E" w:rsidRDefault="00283C80" w:rsidP="00C06585">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283C80" w:rsidRPr="0095250E" w14:paraId="60249AD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804E81" w14:textId="77777777" w:rsidR="00283C80" w:rsidRPr="0095250E" w:rsidRDefault="00283C80" w:rsidP="00C06585">
            <w:pPr>
              <w:pStyle w:val="TAL"/>
              <w:rPr>
                <w:szCs w:val="22"/>
                <w:lang w:eastAsia="sv-SE"/>
              </w:rPr>
            </w:pPr>
            <w:r w:rsidRPr="0095250E">
              <w:rPr>
                <w:b/>
                <w:i/>
                <w:szCs w:val="22"/>
                <w:lang w:eastAsia="sv-SE"/>
              </w:rPr>
              <w:t>resourceElementOffset</w:t>
            </w:r>
          </w:p>
          <w:p w14:paraId="655099AE" w14:textId="77777777" w:rsidR="00283C80" w:rsidRPr="0095250E" w:rsidRDefault="00283C80" w:rsidP="00C06585">
            <w:pPr>
              <w:pStyle w:val="TAL"/>
              <w:rPr>
                <w:szCs w:val="22"/>
                <w:lang w:eastAsia="sv-SE"/>
              </w:rPr>
            </w:pPr>
            <w:r w:rsidRPr="0095250E">
              <w:rPr>
                <w:szCs w:val="22"/>
                <w:lang w:eastAsia="sv-SE"/>
              </w:rPr>
              <w:t>Indicates the subcarrier offset for DL PTRS. If the field is absent, the UE applies the value offset00 (see TS 38.211 [16], clause 7.4.1.2.2).</w:t>
            </w:r>
          </w:p>
        </w:tc>
      </w:tr>
      <w:tr w:rsidR="00283C80" w:rsidRPr="0095250E" w14:paraId="4CE0A0F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557396" w14:textId="77777777" w:rsidR="00283C80" w:rsidRPr="0095250E" w:rsidRDefault="00283C80" w:rsidP="00C06585">
            <w:pPr>
              <w:pStyle w:val="TAL"/>
              <w:rPr>
                <w:szCs w:val="22"/>
                <w:lang w:eastAsia="sv-SE"/>
              </w:rPr>
            </w:pPr>
            <w:r w:rsidRPr="0095250E">
              <w:rPr>
                <w:b/>
                <w:i/>
                <w:szCs w:val="22"/>
                <w:lang w:eastAsia="sv-SE"/>
              </w:rPr>
              <w:t>timeDensity</w:t>
            </w:r>
          </w:p>
          <w:p w14:paraId="24402BE4" w14:textId="77777777" w:rsidR="00283C80" w:rsidRPr="0095250E" w:rsidRDefault="00283C80" w:rsidP="00C06585">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608C2D72" w14:textId="77777777" w:rsidR="00283C80" w:rsidRPr="0095250E" w:rsidRDefault="00283C80" w:rsidP="00283C80"/>
    <w:p w14:paraId="7CB86911" w14:textId="77777777" w:rsidR="00283C80" w:rsidRPr="0095250E" w:rsidRDefault="00283C80" w:rsidP="00283C80">
      <w:pPr>
        <w:pStyle w:val="4"/>
      </w:pPr>
      <w:bookmarkStart w:id="2128" w:name="_Toc60777313"/>
      <w:bookmarkStart w:id="2129" w:name="_Toc156130515"/>
      <w:r w:rsidRPr="0095250E">
        <w:t>–</w:t>
      </w:r>
      <w:r w:rsidRPr="0095250E">
        <w:tab/>
      </w:r>
      <w:r w:rsidRPr="0095250E">
        <w:rPr>
          <w:i/>
        </w:rPr>
        <w:t>PTRS-UplinkConfig</w:t>
      </w:r>
      <w:bookmarkEnd w:id="2128"/>
      <w:bookmarkEnd w:id="2129"/>
    </w:p>
    <w:p w14:paraId="49A3BEA4" w14:textId="77777777" w:rsidR="00283C80" w:rsidRPr="0095250E" w:rsidRDefault="00283C80" w:rsidP="00283C80">
      <w:r w:rsidRPr="0095250E">
        <w:t xml:space="preserve">The IE </w:t>
      </w:r>
      <w:r w:rsidRPr="0095250E">
        <w:rPr>
          <w:i/>
        </w:rPr>
        <w:t>PTRS-UplinkConfig</w:t>
      </w:r>
      <w:r w:rsidRPr="0095250E">
        <w:t xml:space="preserve"> is used to configure uplink Phase-Tracking-Reference-Signals (PTRS).</w:t>
      </w:r>
    </w:p>
    <w:p w14:paraId="29D57105" w14:textId="77777777" w:rsidR="00283C80" w:rsidRPr="0095250E" w:rsidRDefault="00283C80" w:rsidP="00283C80">
      <w:pPr>
        <w:pStyle w:val="TH"/>
      </w:pPr>
      <w:r w:rsidRPr="0095250E">
        <w:rPr>
          <w:i/>
        </w:rPr>
        <w:t>PTRS-UplinkConfig</w:t>
      </w:r>
      <w:r w:rsidRPr="0095250E">
        <w:t xml:space="preserve"> information element</w:t>
      </w:r>
    </w:p>
    <w:p w14:paraId="7C5DA5AE" w14:textId="77777777" w:rsidR="00283C80" w:rsidRPr="0095250E" w:rsidRDefault="00283C80" w:rsidP="00283C80">
      <w:pPr>
        <w:pStyle w:val="PL"/>
        <w:rPr>
          <w:color w:val="808080"/>
        </w:rPr>
      </w:pPr>
      <w:r w:rsidRPr="0095250E">
        <w:rPr>
          <w:color w:val="808080"/>
        </w:rPr>
        <w:t>-- ASN1START</w:t>
      </w:r>
    </w:p>
    <w:p w14:paraId="2FA9EE63" w14:textId="77777777" w:rsidR="00283C80" w:rsidRPr="0095250E" w:rsidRDefault="00283C80" w:rsidP="00283C80">
      <w:pPr>
        <w:pStyle w:val="PL"/>
        <w:rPr>
          <w:color w:val="808080"/>
        </w:rPr>
      </w:pPr>
      <w:r w:rsidRPr="0095250E">
        <w:rPr>
          <w:color w:val="808080"/>
        </w:rPr>
        <w:t>-- TAG-PTRS-UPLINKCONFIG-START</w:t>
      </w:r>
    </w:p>
    <w:p w14:paraId="252B0E47" w14:textId="77777777" w:rsidR="00283C80" w:rsidRPr="0095250E" w:rsidRDefault="00283C80" w:rsidP="00283C80">
      <w:pPr>
        <w:pStyle w:val="PL"/>
      </w:pPr>
    </w:p>
    <w:p w14:paraId="7FCF8A1D" w14:textId="77777777" w:rsidR="00283C80" w:rsidRPr="0095250E" w:rsidRDefault="00283C80" w:rsidP="00283C80">
      <w:pPr>
        <w:pStyle w:val="PL"/>
      </w:pPr>
      <w:r w:rsidRPr="0095250E">
        <w:t xml:space="preserve">PTRS-UplinkConfig ::=                   </w:t>
      </w:r>
      <w:r w:rsidRPr="0095250E">
        <w:rPr>
          <w:color w:val="993366"/>
        </w:rPr>
        <w:t>SEQUENCE</w:t>
      </w:r>
      <w:r w:rsidRPr="0095250E">
        <w:t xml:space="preserve"> {</w:t>
      </w:r>
    </w:p>
    <w:p w14:paraId="57F26FF2" w14:textId="77777777" w:rsidR="00283C80" w:rsidRPr="0095250E" w:rsidRDefault="00283C80" w:rsidP="00283C80">
      <w:pPr>
        <w:pStyle w:val="PL"/>
      </w:pPr>
      <w:r w:rsidRPr="0095250E">
        <w:t xml:space="preserve">    transformPrecoderDisabled               </w:t>
      </w:r>
      <w:r w:rsidRPr="0095250E">
        <w:rPr>
          <w:color w:val="993366"/>
        </w:rPr>
        <w:t>SEQUENCE</w:t>
      </w:r>
      <w:r w:rsidRPr="0095250E">
        <w:t xml:space="preserve"> {</w:t>
      </w:r>
    </w:p>
    <w:p w14:paraId="0ABD8909" w14:textId="77777777" w:rsidR="00283C80" w:rsidRPr="0095250E" w:rsidRDefault="00283C80" w:rsidP="00283C80">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43EC3E3" w14:textId="77777777" w:rsidR="00283C80" w:rsidRPr="0095250E" w:rsidRDefault="00283C80" w:rsidP="00283C80">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16ED95FD" w14:textId="77777777" w:rsidR="00283C80" w:rsidRPr="0095250E" w:rsidRDefault="00283C80" w:rsidP="00283C80">
      <w:pPr>
        <w:pStyle w:val="PL"/>
      </w:pPr>
      <w:r w:rsidRPr="0095250E">
        <w:t xml:space="preserve">        maxNrofPorts                        </w:t>
      </w:r>
      <w:r w:rsidRPr="0095250E">
        <w:rPr>
          <w:color w:val="993366"/>
        </w:rPr>
        <w:t>ENUMERATED</w:t>
      </w:r>
      <w:r w:rsidRPr="0095250E">
        <w:t xml:space="preserve"> {n1, n2},</w:t>
      </w:r>
    </w:p>
    <w:p w14:paraId="339FB911" w14:textId="77777777" w:rsidR="00283C80" w:rsidRPr="0095250E" w:rsidRDefault="00283C80" w:rsidP="00283C80">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118B96D2" w14:textId="77777777" w:rsidR="00283C80" w:rsidRPr="0095250E" w:rsidRDefault="00283C80" w:rsidP="00283C80">
      <w:pPr>
        <w:pStyle w:val="PL"/>
      </w:pPr>
      <w:r w:rsidRPr="0095250E">
        <w:t xml:space="preserve">        ptrs-Power                          </w:t>
      </w:r>
      <w:r w:rsidRPr="0095250E">
        <w:rPr>
          <w:color w:val="993366"/>
        </w:rPr>
        <w:t>ENUMERATED</w:t>
      </w:r>
      <w:r w:rsidRPr="0095250E">
        <w:t xml:space="preserve"> {p00, p01, p10, p11}</w:t>
      </w:r>
    </w:p>
    <w:p w14:paraId="3325C15E"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A780D23" w14:textId="77777777" w:rsidR="00283C80" w:rsidRPr="0095250E" w:rsidRDefault="00283C80" w:rsidP="00283C80">
      <w:pPr>
        <w:pStyle w:val="PL"/>
      </w:pPr>
      <w:r w:rsidRPr="0095250E">
        <w:t xml:space="preserve">    transformPrecoderEnabled                </w:t>
      </w:r>
      <w:r w:rsidRPr="0095250E">
        <w:rPr>
          <w:color w:val="993366"/>
        </w:rPr>
        <w:t>SEQUENCE</w:t>
      </w:r>
      <w:r w:rsidRPr="0095250E">
        <w:t xml:space="preserve"> {</w:t>
      </w:r>
    </w:p>
    <w:p w14:paraId="7A9CD752" w14:textId="77777777" w:rsidR="00283C80" w:rsidRPr="0095250E" w:rsidRDefault="00283C80" w:rsidP="00283C80">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6DFD5C4C" w14:textId="77777777" w:rsidR="00283C80" w:rsidRPr="0095250E" w:rsidRDefault="00283C80" w:rsidP="00283C80">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2BCAC50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CF542EF" w14:textId="77777777" w:rsidR="00283C80" w:rsidRPr="0095250E" w:rsidRDefault="00283C80" w:rsidP="00283C80">
      <w:pPr>
        <w:pStyle w:val="PL"/>
      </w:pPr>
      <w:r w:rsidRPr="0095250E">
        <w:t xml:space="preserve">    ...,</w:t>
      </w:r>
    </w:p>
    <w:p w14:paraId="081596CE" w14:textId="77777777" w:rsidR="00283C80" w:rsidRPr="0095250E" w:rsidRDefault="00283C80" w:rsidP="00283C80">
      <w:pPr>
        <w:pStyle w:val="PL"/>
      </w:pPr>
      <w:r w:rsidRPr="0095250E">
        <w:t xml:space="preserve">   [[</w:t>
      </w:r>
    </w:p>
    <w:p w14:paraId="3F47175B" w14:textId="77777777" w:rsidR="00283C80" w:rsidRPr="0095250E" w:rsidRDefault="00283C80" w:rsidP="00283C80">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557D294" w14:textId="77777777" w:rsidR="00283C80" w:rsidRPr="0095250E" w:rsidRDefault="00283C80" w:rsidP="00283C80">
      <w:pPr>
        <w:pStyle w:val="PL"/>
      </w:pPr>
      <w:r w:rsidRPr="0095250E">
        <w:t xml:space="preserve">   ]]</w:t>
      </w:r>
    </w:p>
    <w:p w14:paraId="35364D69" w14:textId="77777777" w:rsidR="00283C80" w:rsidRPr="0095250E" w:rsidRDefault="00283C80" w:rsidP="00283C80">
      <w:pPr>
        <w:pStyle w:val="PL"/>
      </w:pPr>
      <w:r w:rsidRPr="0095250E">
        <w:t>}</w:t>
      </w:r>
    </w:p>
    <w:p w14:paraId="7F448038" w14:textId="77777777" w:rsidR="00283C80" w:rsidRPr="0095250E" w:rsidRDefault="00283C80" w:rsidP="00283C80">
      <w:pPr>
        <w:pStyle w:val="PL"/>
      </w:pPr>
    </w:p>
    <w:p w14:paraId="01F7E4B3" w14:textId="77777777" w:rsidR="00283C80" w:rsidRPr="0095250E" w:rsidRDefault="00283C80" w:rsidP="00283C80">
      <w:pPr>
        <w:pStyle w:val="PL"/>
        <w:rPr>
          <w:color w:val="808080"/>
        </w:rPr>
      </w:pPr>
      <w:r w:rsidRPr="0095250E">
        <w:rPr>
          <w:color w:val="808080"/>
        </w:rPr>
        <w:t>-- TAG-PTRS-UPLINKCONFIG-STOP</w:t>
      </w:r>
    </w:p>
    <w:p w14:paraId="1E0D605A" w14:textId="77777777" w:rsidR="00283C80" w:rsidRPr="0095250E" w:rsidRDefault="00283C80" w:rsidP="00283C80">
      <w:pPr>
        <w:pStyle w:val="PL"/>
        <w:rPr>
          <w:color w:val="808080"/>
        </w:rPr>
      </w:pPr>
      <w:r w:rsidRPr="0095250E">
        <w:rPr>
          <w:color w:val="808080"/>
        </w:rPr>
        <w:t>-- ASN1STOP</w:t>
      </w:r>
    </w:p>
    <w:p w14:paraId="02360E7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42AB03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D533A2" w14:textId="77777777" w:rsidR="00283C80" w:rsidRPr="0095250E" w:rsidRDefault="00283C80" w:rsidP="00C06585">
            <w:pPr>
              <w:pStyle w:val="TAH"/>
              <w:rPr>
                <w:szCs w:val="22"/>
                <w:lang w:eastAsia="sv-SE"/>
              </w:rPr>
            </w:pPr>
            <w:r w:rsidRPr="0095250E">
              <w:rPr>
                <w:i/>
                <w:szCs w:val="22"/>
                <w:lang w:eastAsia="sv-SE"/>
              </w:rPr>
              <w:lastRenderedPageBreak/>
              <w:t xml:space="preserve">PTRS-UplinkConfig </w:t>
            </w:r>
            <w:r w:rsidRPr="0095250E">
              <w:rPr>
                <w:szCs w:val="22"/>
                <w:lang w:eastAsia="sv-SE"/>
              </w:rPr>
              <w:t>field descriptions</w:t>
            </w:r>
          </w:p>
        </w:tc>
      </w:tr>
      <w:tr w:rsidR="00283C80" w:rsidRPr="0095250E" w14:paraId="77547DC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B7CB3B" w14:textId="77777777" w:rsidR="00283C80" w:rsidRPr="0095250E" w:rsidRDefault="00283C80" w:rsidP="00C06585">
            <w:pPr>
              <w:pStyle w:val="TAL"/>
              <w:rPr>
                <w:szCs w:val="22"/>
                <w:lang w:eastAsia="sv-SE"/>
              </w:rPr>
            </w:pPr>
            <w:r w:rsidRPr="0095250E">
              <w:rPr>
                <w:b/>
                <w:i/>
                <w:szCs w:val="22"/>
                <w:lang w:eastAsia="sv-SE"/>
              </w:rPr>
              <w:t>frequencyDensity</w:t>
            </w:r>
          </w:p>
          <w:p w14:paraId="49FC83AE" w14:textId="77777777" w:rsidR="00283C80" w:rsidRPr="0095250E" w:rsidRDefault="00283C80" w:rsidP="00C06585">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283C80" w:rsidRPr="0095250E" w14:paraId="0FB066A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694341" w14:textId="77777777" w:rsidR="00283C80" w:rsidRPr="0095250E" w:rsidRDefault="00283C80" w:rsidP="00C06585">
            <w:pPr>
              <w:pStyle w:val="TAL"/>
              <w:rPr>
                <w:szCs w:val="22"/>
                <w:lang w:eastAsia="sv-SE"/>
              </w:rPr>
            </w:pPr>
            <w:r w:rsidRPr="0095250E">
              <w:rPr>
                <w:b/>
                <w:i/>
                <w:szCs w:val="22"/>
                <w:lang w:eastAsia="sv-SE"/>
              </w:rPr>
              <w:t>maxNrofPorts,</w:t>
            </w:r>
            <w:r w:rsidRPr="0095250E">
              <w:t xml:space="preserve"> </w:t>
            </w:r>
            <w:r w:rsidRPr="0095250E">
              <w:rPr>
                <w:b/>
                <w:i/>
                <w:szCs w:val="22"/>
                <w:lang w:eastAsia="sv-SE"/>
              </w:rPr>
              <w:t>maxNrofPorts-SDM</w:t>
            </w:r>
          </w:p>
          <w:p w14:paraId="0446156B" w14:textId="77777777" w:rsidR="00283C80" w:rsidRPr="0095250E" w:rsidRDefault="00283C80" w:rsidP="00C06585">
            <w:pPr>
              <w:pStyle w:val="TAL"/>
              <w:rPr>
                <w:szCs w:val="22"/>
                <w:lang w:eastAsia="sv-SE"/>
              </w:rPr>
            </w:pPr>
            <w:r w:rsidRPr="0095250E">
              <w:rPr>
                <w:szCs w:val="22"/>
                <w:lang w:eastAsia="sv-SE"/>
              </w:rPr>
              <w:t>The maximum number of UL PTRS ports for CP-OFDM (see TS 38.214 [19], clause 6.2.3.1).</w:t>
            </w:r>
          </w:p>
        </w:tc>
      </w:tr>
      <w:tr w:rsidR="00283C80" w:rsidRPr="0095250E" w14:paraId="22DE6F8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5E60F7" w14:textId="77777777" w:rsidR="00283C80" w:rsidRPr="0095250E" w:rsidRDefault="00283C80" w:rsidP="00C06585">
            <w:pPr>
              <w:pStyle w:val="TAL"/>
              <w:rPr>
                <w:szCs w:val="22"/>
                <w:lang w:eastAsia="sv-SE"/>
              </w:rPr>
            </w:pPr>
            <w:r w:rsidRPr="0095250E">
              <w:rPr>
                <w:b/>
                <w:i/>
                <w:szCs w:val="22"/>
                <w:lang w:eastAsia="sv-SE"/>
              </w:rPr>
              <w:t>ptrs-Power</w:t>
            </w:r>
          </w:p>
          <w:p w14:paraId="28BAD732" w14:textId="77777777" w:rsidR="00283C80" w:rsidRPr="0095250E" w:rsidRDefault="00283C80" w:rsidP="00C06585">
            <w:pPr>
              <w:pStyle w:val="TAL"/>
              <w:rPr>
                <w:szCs w:val="22"/>
                <w:lang w:eastAsia="sv-SE"/>
              </w:rPr>
            </w:pPr>
            <w:r w:rsidRPr="0095250E">
              <w:rPr>
                <w:szCs w:val="22"/>
                <w:lang w:eastAsia="sv-SE"/>
              </w:rPr>
              <w:t>UL PTRS power boosting factor per PTRS port (see TS 38.214 [19], clause 6.1, table 6.2.3.1.3).</w:t>
            </w:r>
          </w:p>
        </w:tc>
      </w:tr>
      <w:tr w:rsidR="00283C80" w:rsidRPr="0095250E" w14:paraId="0C7AD94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6A84FC" w14:textId="77777777" w:rsidR="00283C80" w:rsidRPr="0095250E" w:rsidRDefault="00283C80" w:rsidP="00C06585">
            <w:pPr>
              <w:pStyle w:val="TAL"/>
              <w:rPr>
                <w:szCs w:val="22"/>
                <w:lang w:eastAsia="sv-SE"/>
              </w:rPr>
            </w:pPr>
            <w:r w:rsidRPr="0095250E">
              <w:rPr>
                <w:b/>
                <w:i/>
                <w:szCs w:val="22"/>
                <w:lang w:eastAsia="sv-SE"/>
              </w:rPr>
              <w:t>resourceElementOffset</w:t>
            </w:r>
          </w:p>
          <w:p w14:paraId="737C8EB0" w14:textId="77777777" w:rsidR="00283C80" w:rsidRPr="0095250E" w:rsidRDefault="00283C80" w:rsidP="00C06585">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283C80" w:rsidRPr="0095250E" w14:paraId="1B54600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EEE6B0" w14:textId="77777777" w:rsidR="00283C80" w:rsidRPr="0095250E" w:rsidRDefault="00283C80" w:rsidP="00C06585">
            <w:pPr>
              <w:pStyle w:val="TAL"/>
              <w:rPr>
                <w:szCs w:val="22"/>
                <w:lang w:eastAsia="sv-SE"/>
              </w:rPr>
            </w:pPr>
            <w:r w:rsidRPr="0095250E">
              <w:rPr>
                <w:b/>
                <w:i/>
                <w:szCs w:val="22"/>
                <w:lang w:eastAsia="sv-SE"/>
              </w:rPr>
              <w:t>sampleDensity</w:t>
            </w:r>
          </w:p>
          <w:p w14:paraId="6B14E2F9" w14:textId="77777777" w:rsidR="00283C80" w:rsidRPr="0095250E" w:rsidRDefault="00283C80" w:rsidP="00C06585">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283C80" w:rsidRPr="0095250E" w14:paraId="4164460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F47982" w14:textId="77777777" w:rsidR="00283C80" w:rsidRPr="0095250E" w:rsidRDefault="00283C80" w:rsidP="00C06585">
            <w:pPr>
              <w:pStyle w:val="TAL"/>
              <w:rPr>
                <w:szCs w:val="22"/>
                <w:lang w:eastAsia="sv-SE"/>
              </w:rPr>
            </w:pPr>
            <w:r w:rsidRPr="0095250E">
              <w:rPr>
                <w:b/>
                <w:i/>
                <w:szCs w:val="22"/>
                <w:lang w:eastAsia="sv-SE"/>
              </w:rPr>
              <w:t>timeDensity</w:t>
            </w:r>
          </w:p>
          <w:p w14:paraId="53E633F6" w14:textId="77777777" w:rsidR="00283C80" w:rsidRPr="0095250E" w:rsidRDefault="00283C80" w:rsidP="00C06585">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283C80" w:rsidRPr="0095250E" w14:paraId="066B6FB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DE3B7A" w14:textId="77777777" w:rsidR="00283C80" w:rsidRPr="0095250E" w:rsidRDefault="00283C80" w:rsidP="00C06585">
            <w:pPr>
              <w:pStyle w:val="TAL"/>
              <w:rPr>
                <w:szCs w:val="22"/>
                <w:lang w:eastAsia="sv-SE"/>
              </w:rPr>
            </w:pPr>
            <w:r w:rsidRPr="0095250E">
              <w:rPr>
                <w:b/>
                <w:i/>
                <w:szCs w:val="22"/>
                <w:lang w:eastAsia="sv-SE"/>
              </w:rPr>
              <w:t>timeDensityTransformPrecoding</w:t>
            </w:r>
          </w:p>
          <w:p w14:paraId="6E9C8A1D" w14:textId="77777777" w:rsidR="00283C80" w:rsidRPr="0095250E" w:rsidRDefault="00283C80" w:rsidP="00C06585">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283C80" w:rsidRPr="0095250E" w14:paraId="0F1F3B7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A9E957" w14:textId="77777777" w:rsidR="00283C80" w:rsidRPr="0095250E" w:rsidRDefault="00283C80" w:rsidP="00C06585">
            <w:pPr>
              <w:pStyle w:val="TAL"/>
              <w:rPr>
                <w:b/>
                <w:i/>
                <w:szCs w:val="22"/>
                <w:lang w:eastAsia="sv-SE"/>
              </w:rPr>
            </w:pPr>
            <w:r w:rsidRPr="0095250E">
              <w:rPr>
                <w:b/>
                <w:i/>
                <w:szCs w:val="22"/>
                <w:lang w:eastAsia="sv-SE"/>
              </w:rPr>
              <w:t>transformPrecoderDisabled</w:t>
            </w:r>
          </w:p>
          <w:p w14:paraId="2B69A658" w14:textId="77777777" w:rsidR="00283C80" w:rsidRPr="0095250E" w:rsidRDefault="00283C80" w:rsidP="00C06585">
            <w:pPr>
              <w:pStyle w:val="TAL"/>
              <w:rPr>
                <w:szCs w:val="22"/>
                <w:lang w:eastAsia="sv-SE"/>
              </w:rPr>
            </w:pPr>
            <w:r w:rsidRPr="0095250E">
              <w:rPr>
                <w:szCs w:val="22"/>
                <w:lang w:eastAsia="sv-SE"/>
              </w:rPr>
              <w:t>Configuration of UL PTRS without transform precoder (with CP-OFDM).</w:t>
            </w:r>
          </w:p>
        </w:tc>
      </w:tr>
      <w:tr w:rsidR="00283C80" w:rsidRPr="0095250E" w14:paraId="53523D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39E2C2" w14:textId="77777777" w:rsidR="00283C80" w:rsidRPr="0095250E" w:rsidRDefault="00283C80" w:rsidP="00C06585">
            <w:pPr>
              <w:pStyle w:val="TAL"/>
              <w:rPr>
                <w:b/>
                <w:i/>
                <w:szCs w:val="22"/>
                <w:lang w:eastAsia="sv-SE"/>
              </w:rPr>
            </w:pPr>
            <w:r w:rsidRPr="0095250E">
              <w:rPr>
                <w:b/>
                <w:i/>
                <w:szCs w:val="22"/>
                <w:lang w:eastAsia="sv-SE"/>
              </w:rPr>
              <w:t>transformPrecoderEnabled</w:t>
            </w:r>
          </w:p>
          <w:p w14:paraId="13BCF6BC" w14:textId="77777777" w:rsidR="00283C80" w:rsidRPr="0095250E" w:rsidRDefault="00283C80" w:rsidP="00C06585">
            <w:pPr>
              <w:pStyle w:val="TAL"/>
              <w:rPr>
                <w:szCs w:val="22"/>
                <w:lang w:eastAsia="sv-SE"/>
              </w:rPr>
            </w:pPr>
            <w:r w:rsidRPr="0095250E">
              <w:rPr>
                <w:szCs w:val="22"/>
                <w:lang w:eastAsia="sv-SE"/>
              </w:rPr>
              <w:t>Configuration of UL PTRS with transform precoder (DFT-S-OFDM).</w:t>
            </w:r>
          </w:p>
        </w:tc>
      </w:tr>
    </w:tbl>
    <w:p w14:paraId="15214637" w14:textId="77777777" w:rsidR="00283C80" w:rsidRPr="0095250E" w:rsidRDefault="00283C80" w:rsidP="00283C80"/>
    <w:p w14:paraId="388F7902" w14:textId="77777777" w:rsidR="00283C80" w:rsidRPr="0095250E" w:rsidRDefault="00283C80" w:rsidP="00283C80">
      <w:pPr>
        <w:pStyle w:val="4"/>
      </w:pPr>
      <w:bookmarkStart w:id="2130" w:name="_Toc60777314"/>
      <w:bookmarkStart w:id="2131" w:name="_Toc156130516"/>
      <w:bookmarkStart w:id="2132" w:name="_Hlk54216005"/>
      <w:r w:rsidRPr="0095250E">
        <w:t>–</w:t>
      </w:r>
      <w:r w:rsidRPr="0095250E">
        <w:tab/>
      </w:r>
      <w:r w:rsidRPr="0095250E">
        <w:rPr>
          <w:i/>
        </w:rPr>
        <w:t>PUCCH-Config</w:t>
      </w:r>
      <w:bookmarkEnd w:id="2130"/>
      <w:bookmarkEnd w:id="2131"/>
    </w:p>
    <w:p w14:paraId="73221113" w14:textId="77777777" w:rsidR="00283C80" w:rsidRPr="0095250E" w:rsidRDefault="00283C80" w:rsidP="00283C80">
      <w:r w:rsidRPr="0095250E">
        <w:t xml:space="preserve">The IE </w:t>
      </w:r>
      <w:r w:rsidRPr="0095250E">
        <w:rPr>
          <w:i/>
        </w:rPr>
        <w:t>PUCCH-Config</w:t>
      </w:r>
      <w:r w:rsidRPr="0095250E">
        <w:t xml:space="preserve"> is used to configure UE specific PUCCH parameters (per BWP).</w:t>
      </w:r>
    </w:p>
    <w:p w14:paraId="7CF5ED73" w14:textId="77777777" w:rsidR="00283C80" w:rsidRPr="0095250E" w:rsidRDefault="00283C80" w:rsidP="00283C80">
      <w:pPr>
        <w:pStyle w:val="TH"/>
      </w:pPr>
      <w:r w:rsidRPr="0095250E">
        <w:rPr>
          <w:i/>
        </w:rPr>
        <w:t>PUCCH-Config</w:t>
      </w:r>
      <w:r w:rsidRPr="0095250E">
        <w:t xml:space="preserve"> information element</w:t>
      </w:r>
    </w:p>
    <w:p w14:paraId="01A3562F" w14:textId="77777777" w:rsidR="00283C80" w:rsidRPr="0095250E" w:rsidRDefault="00283C80" w:rsidP="00283C80">
      <w:pPr>
        <w:pStyle w:val="PL"/>
        <w:rPr>
          <w:color w:val="808080"/>
        </w:rPr>
      </w:pPr>
      <w:r w:rsidRPr="0095250E">
        <w:rPr>
          <w:color w:val="808080"/>
        </w:rPr>
        <w:t>-- ASN1START</w:t>
      </w:r>
    </w:p>
    <w:p w14:paraId="722DF0DC" w14:textId="77777777" w:rsidR="00283C80" w:rsidRPr="0095250E" w:rsidRDefault="00283C80" w:rsidP="00283C80">
      <w:pPr>
        <w:pStyle w:val="PL"/>
        <w:rPr>
          <w:color w:val="808080"/>
        </w:rPr>
      </w:pPr>
      <w:r w:rsidRPr="0095250E">
        <w:rPr>
          <w:color w:val="808080"/>
        </w:rPr>
        <w:t>-- TAG-PUCCH-CONFIG-START</w:t>
      </w:r>
    </w:p>
    <w:p w14:paraId="677E1312" w14:textId="77777777" w:rsidR="00283C80" w:rsidRPr="0095250E" w:rsidRDefault="00283C80" w:rsidP="00283C80">
      <w:pPr>
        <w:pStyle w:val="PL"/>
      </w:pPr>
    </w:p>
    <w:p w14:paraId="6AAE752D" w14:textId="77777777" w:rsidR="00283C80" w:rsidRPr="0095250E" w:rsidRDefault="00283C80" w:rsidP="00283C80">
      <w:pPr>
        <w:pStyle w:val="PL"/>
      </w:pPr>
      <w:r w:rsidRPr="0095250E">
        <w:t xml:space="preserve">PUCCH-Config ::=                        </w:t>
      </w:r>
      <w:r w:rsidRPr="0095250E">
        <w:rPr>
          <w:color w:val="993366"/>
        </w:rPr>
        <w:t>SEQUENCE</w:t>
      </w:r>
      <w:r w:rsidRPr="0095250E">
        <w:t xml:space="preserve"> {</w:t>
      </w:r>
    </w:p>
    <w:p w14:paraId="41D21ECE" w14:textId="77777777" w:rsidR="00283C80" w:rsidRPr="0095250E" w:rsidRDefault="00283C80" w:rsidP="00283C80">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4F4AE69" w14:textId="77777777" w:rsidR="00283C80" w:rsidRPr="0095250E" w:rsidRDefault="00283C80" w:rsidP="00283C80">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29D3C95D" w14:textId="77777777" w:rsidR="00283C80" w:rsidRPr="0095250E" w:rsidRDefault="00283C80" w:rsidP="00283C80">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CE0B8BF" w14:textId="77777777" w:rsidR="00283C80" w:rsidRPr="0095250E" w:rsidRDefault="00283C80" w:rsidP="00283C80">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141C4790" w14:textId="77777777" w:rsidR="00283C80" w:rsidRPr="0095250E" w:rsidRDefault="00283C80" w:rsidP="00283C80">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1BF2206D" w14:textId="77777777" w:rsidR="00283C80" w:rsidRPr="0095250E" w:rsidRDefault="00283C80" w:rsidP="00283C80">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32D2C985" w14:textId="77777777" w:rsidR="00283C80" w:rsidRPr="0095250E" w:rsidRDefault="00283C80" w:rsidP="00283C80">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5B89B793" w14:textId="77777777" w:rsidR="00283C80" w:rsidRPr="0095250E" w:rsidRDefault="00283C80" w:rsidP="00283C80">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4D546E73" w14:textId="77777777" w:rsidR="00283C80" w:rsidRPr="0095250E" w:rsidRDefault="00283C80" w:rsidP="00283C80">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3B1E08C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4342FD" w14:textId="77777777" w:rsidR="00283C80" w:rsidRPr="0095250E" w:rsidRDefault="00283C80" w:rsidP="00283C80">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516D9A1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4BCFDFA" w14:textId="77777777" w:rsidR="00283C80" w:rsidRPr="0095250E" w:rsidRDefault="00283C80" w:rsidP="00283C80">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116864AC" w14:textId="77777777" w:rsidR="00283C80" w:rsidRPr="0095250E" w:rsidRDefault="00283C80" w:rsidP="00283C80">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EACFE8" w14:textId="77777777" w:rsidR="00283C80" w:rsidRPr="0095250E" w:rsidRDefault="00283C80" w:rsidP="00283C80">
      <w:pPr>
        <w:pStyle w:val="PL"/>
      </w:pPr>
      <w:r w:rsidRPr="0095250E">
        <w:lastRenderedPageBreak/>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0736E4AE"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FEFA22E" w14:textId="77777777" w:rsidR="00283C80" w:rsidRPr="0095250E" w:rsidRDefault="00283C80" w:rsidP="00283C80">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72D96AE"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FA4E20" w14:textId="77777777" w:rsidR="00283C80" w:rsidRPr="0095250E" w:rsidRDefault="00283C80" w:rsidP="00283C80">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6F941550" w14:textId="77777777" w:rsidR="00283C80" w:rsidRPr="0095250E" w:rsidRDefault="00283C80" w:rsidP="00283C80">
      <w:pPr>
        <w:pStyle w:val="PL"/>
      </w:pPr>
      <w:r w:rsidRPr="0095250E">
        <w:t xml:space="preserve">    ...,</w:t>
      </w:r>
    </w:p>
    <w:p w14:paraId="1F02894A" w14:textId="77777777" w:rsidR="00283C80" w:rsidRPr="0095250E" w:rsidRDefault="00283C80" w:rsidP="00283C80">
      <w:pPr>
        <w:pStyle w:val="PL"/>
      </w:pPr>
      <w:r w:rsidRPr="0095250E">
        <w:t xml:space="preserve">    [[</w:t>
      </w:r>
    </w:p>
    <w:p w14:paraId="3F598CA9" w14:textId="77777777" w:rsidR="00283C80" w:rsidRPr="0095250E" w:rsidRDefault="00283C80" w:rsidP="00283C80">
      <w:pPr>
        <w:pStyle w:val="PL"/>
        <w:rPr>
          <w:color w:val="808080"/>
        </w:rPr>
      </w:pPr>
      <w:r w:rsidRPr="0095250E">
        <w:t xml:space="preserve">    resourceToAddModListExt-v1610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v1610  </w:t>
      </w:r>
      <w:r w:rsidRPr="0095250E">
        <w:rPr>
          <w:color w:val="993366"/>
        </w:rPr>
        <w:t>OPTIONAL</w:t>
      </w:r>
      <w:r w:rsidRPr="0095250E">
        <w:t xml:space="preserve">, </w:t>
      </w:r>
      <w:r w:rsidRPr="0095250E">
        <w:rPr>
          <w:color w:val="808080"/>
        </w:rPr>
        <w:t>-- Need N</w:t>
      </w:r>
    </w:p>
    <w:p w14:paraId="697612BF" w14:textId="77777777" w:rsidR="00283C80" w:rsidRPr="0095250E" w:rsidRDefault="00283C80" w:rsidP="00283C80">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1BA240B" w14:textId="77777777" w:rsidR="00283C80" w:rsidRPr="0095250E" w:rsidRDefault="00283C80" w:rsidP="00283C80">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0D05A11A" w14:textId="77777777" w:rsidR="00283C80" w:rsidRPr="0095250E" w:rsidRDefault="00283C80" w:rsidP="00283C80">
      <w:pPr>
        <w:pStyle w:val="PL"/>
      </w:pPr>
      <w:r w:rsidRPr="0095250E">
        <w:t xml:space="preserve">    subslotLengthForPUCCH-r16               </w:t>
      </w:r>
      <w:r w:rsidRPr="0095250E">
        <w:rPr>
          <w:color w:val="993366"/>
        </w:rPr>
        <w:t>CHOICE</w:t>
      </w:r>
      <w:r w:rsidRPr="0095250E">
        <w:t xml:space="preserve"> {</w:t>
      </w:r>
    </w:p>
    <w:p w14:paraId="2C021386" w14:textId="77777777" w:rsidR="00283C80" w:rsidRPr="0095250E" w:rsidRDefault="00283C80" w:rsidP="00283C80">
      <w:pPr>
        <w:pStyle w:val="PL"/>
      </w:pPr>
      <w:r w:rsidRPr="0095250E">
        <w:t xml:space="preserve">            normalCP-r16                        </w:t>
      </w:r>
      <w:r w:rsidRPr="0095250E">
        <w:rPr>
          <w:color w:val="993366"/>
        </w:rPr>
        <w:t>ENUMERATED</w:t>
      </w:r>
      <w:r w:rsidRPr="0095250E">
        <w:t xml:space="preserve"> {n2,n7},</w:t>
      </w:r>
    </w:p>
    <w:p w14:paraId="66B3D48B" w14:textId="77777777" w:rsidR="00283C80" w:rsidRPr="0095250E" w:rsidRDefault="00283C80" w:rsidP="00283C80">
      <w:pPr>
        <w:pStyle w:val="PL"/>
      </w:pPr>
      <w:r w:rsidRPr="0095250E">
        <w:t xml:space="preserve">            extendedCP-r16                      </w:t>
      </w:r>
      <w:r w:rsidRPr="0095250E">
        <w:rPr>
          <w:color w:val="993366"/>
        </w:rPr>
        <w:t>ENUMERATED</w:t>
      </w:r>
      <w:r w:rsidRPr="0095250E">
        <w:t xml:space="preserve"> {n2,n6}</w:t>
      </w:r>
    </w:p>
    <w:p w14:paraId="1BEDC2A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B5202B9" w14:textId="77777777" w:rsidR="00283C80" w:rsidRPr="0095250E" w:rsidRDefault="00283C80" w:rsidP="00283C80">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643F3C8F" w14:textId="77777777" w:rsidR="00283C80" w:rsidRPr="0095250E" w:rsidRDefault="00283C80" w:rsidP="00283C80">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6903337B" w14:textId="77777777" w:rsidR="00283C80" w:rsidRPr="0095250E" w:rsidRDefault="00283C80" w:rsidP="00283C80">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3ADAE75A" w14:textId="77777777" w:rsidR="00283C80" w:rsidRPr="0095250E" w:rsidRDefault="00283C80" w:rsidP="00283C80">
      <w:pPr>
        <w:pStyle w:val="PL"/>
      </w:pPr>
      <w:r w:rsidRPr="0095250E">
        <w:t xml:space="preserve">    spatialRelationInfoToAddModListSizeExt-v1610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7AEA3039"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48F452" w14:textId="77777777" w:rsidR="00283C80" w:rsidRPr="0095250E" w:rsidRDefault="00283C80" w:rsidP="00283C80">
      <w:pPr>
        <w:pStyle w:val="PL"/>
      </w:pPr>
      <w:r w:rsidRPr="0095250E">
        <w:t xml:space="preserve">    spatialRelationInfoToReleaseListSizeExt-v1610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AD199C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050C4F" w14:textId="77777777" w:rsidR="00283C80" w:rsidRPr="0095250E" w:rsidRDefault="00283C80" w:rsidP="00283C80">
      <w:pPr>
        <w:pStyle w:val="PL"/>
      </w:pPr>
      <w:r w:rsidRPr="0095250E">
        <w:t xml:space="preserve">    spatialRelationInfoToAddModListExt-v1610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7AB60232"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37F2DA7" w14:textId="77777777" w:rsidR="00283C80" w:rsidRPr="0095250E" w:rsidRDefault="00283C80" w:rsidP="00283C80">
      <w:pPr>
        <w:pStyle w:val="PL"/>
      </w:pPr>
      <w:r w:rsidRPr="0095250E">
        <w:t xml:space="preserve">    spatialRelationInfoToReleaseListExt-v1610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31073251" w14:textId="77777777" w:rsidR="00283C80" w:rsidRPr="0095250E" w:rsidRDefault="00283C80" w:rsidP="00283C80">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7C220E4F" w14:textId="77777777" w:rsidR="00283C80" w:rsidRPr="0095250E" w:rsidRDefault="00283C80" w:rsidP="00283C80">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418BF871"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1C6D7C0" w14:textId="77777777" w:rsidR="00283C80" w:rsidRPr="0095250E" w:rsidRDefault="00283C80" w:rsidP="00283C80">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344FAC4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F90FD3A" w14:textId="77777777" w:rsidR="00283C80" w:rsidRPr="0095250E" w:rsidRDefault="00283C80" w:rsidP="00283C80">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284F8751" w14:textId="77777777" w:rsidR="00283C80" w:rsidRPr="0095250E" w:rsidRDefault="00283C80" w:rsidP="00283C80">
      <w:pPr>
        <w:pStyle w:val="PL"/>
      </w:pPr>
      <w:r w:rsidRPr="0095250E">
        <w:t xml:space="preserve">    schedulingRequestResourceToAddModListExt-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610</w:t>
      </w:r>
    </w:p>
    <w:p w14:paraId="0E0701F9"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E3753D" w14:textId="77777777" w:rsidR="00283C80" w:rsidRPr="0095250E" w:rsidRDefault="00283C80" w:rsidP="00283C80">
      <w:pPr>
        <w:pStyle w:val="PL"/>
      </w:pPr>
      <w:r w:rsidRPr="0095250E">
        <w:t xml:space="preserve">    ]],</w:t>
      </w:r>
    </w:p>
    <w:p w14:paraId="5A157F73" w14:textId="77777777" w:rsidR="00283C80" w:rsidRPr="0095250E" w:rsidRDefault="00283C80" w:rsidP="00283C80">
      <w:pPr>
        <w:pStyle w:val="PL"/>
      </w:pPr>
      <w:r w:rsidRPr="0095250E">
        <w:t xml:space="preserve">    [[</w:t>
      </w:r>
    </w:p>
    <w:p w14:paraId="05C733E6" w14:textId="77777777" w:rsidR="00283C80" w:rsidRPr="0095250E" w:rsidRDefault="00283C80" w:rsidP="00283C80">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61EBF38" w14:textId="77777777" w:rsidR="00283C80" w:rsidRPr="0095250E" w:rsidRDefault="00283C80" w:rsidP="00283C80">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249A97D2" w14:textId="77777777" w:rsidR="00283C80" w:rsidRPr="0095250E" w:rsidRDefault="00283C80" w:rsidP="00283C80">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59BF09E9" w14:textId="77777777" w:rsidR="00283C80" w:rsidRPr="0095250E" w:rsidRDefault="00283C80" w:rsidP="00283C80">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10EC1972" w14:textId="77777777" w:rsidR="00283C80" w:rsidRPr="0095250E" w:rsidRDefault="00283C80" w:rsidP="00283C80">
      <w:pPr>
        <w:pStyle w:val="PL"/>
        <w:rPr>
          <w:color w:val="808080"/>
        </w:rPr>
      </w:pPr>
      <w:r w:rsidRPr="0095250E">
        <w:t xml:space="preserve">    ul-AccessConfigListDCI-1-2-r17          SetupRelease { UL-AccessConfigListDCI-1-2-r17 }                       </w:t>
      </w:r>
      <w:r w:rsidRPr="0095250E">
        <w:rPr>
          <w:color w:val="993366"/>
        </w:rPr>
        <w:t>OPTIONAL</w:t>
      </w:r>
      <w:r w:rsidRPr="0095250E">
        <w:t xml:space="preserve">, </w:t>
      </w:r>
      <w:r w:rsidRPr="0095250E">
        <w:rPr>
          <w:color w:val="808080"/>
        </w:rPr>
        <w:t>-- Need M</w:t>
      </w:r>
    </w:p>
    <w:p w14:paraId="4C98F02C" w14:textId="77777777" w:rsidR="00283C80" w:rsidRPr="0095250E" w:rsidRDefault="00283C80" w:rsidP="00283C80">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242A5F2" w14:textId="77777777" w:rsidR="00283C80" w:rsidRPr="0095250E" w:rsidRDefault="00283C80" w:rsidP="00283C80">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r17))</w:t>
      </w:r>
      <w:r w:rsidRPr="0095250E">
        <w:rPr>
          <w:color w:val="993366"/>
        </w:rPr>
        <w:t xml:space="preserve"> OF</w:t>
      </w:r>
      <w:r w:rsidRPr="0095250E">
        <w:t xml:space="preserve"> PUCCH-PowerControlSetInfo-r17</w:t>
      </w:r>
    </w:p>
    <w:p w14:paraId="71E5063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2C2286" w14:textId="77777777" w:rsidR="00283C80" w:rsidRPr="0095250E" w:rsidRDefault="00283C80" w:rsidP="00283C80">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r17))</w:t>
      </w:r>
      <w:r w:rsidRPr="0095250E">
        <w:rPr>
          <w:color w:val="993366"/>
        </w:rPr>
        <w:t xml:space="preserve"> OF</w:t>
      </w:r>
      <w:r w:rsidRPr="0095250E">
        <w:t xml:space="preserve"> PUCCH-PowerControlSetInfoId-r17</w:t>
      </w:r>
    </w:p>
    <w:p w14:paraId="0A3577E1"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449654" w14:textId="77777777" w:rsidR="00283C80" w:rsidRPr="0095250E" w:rsidRDefault="00283C80" w:rsidP="00283C80">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47F912" w14:textId="77777777" w:rsidR="00283C80" w:rsidRPr="0095250E" w:rsidRDefault="00283C80" w:rsidP="00283C80">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E2AF83D" w14:textId="77777777" w:rsidR="00283C80" w:rsidRPr="0095250E" w:rsidRDefault="00283C80" w:rsidP="00283C80">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118207B1" w14:textId="77777777" w:rsidR="00283C80" w:rsidRPr="0095250E" w:rsidRDefault="00283C80" w:rsidP="00283C80">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446DC860" w14:textId="77777777" w:rsidR="00283C80" w:rsidRPr="0095250E" w:rsidRDefault="00283C80" w:rsidP="00283C80">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ACD1C2" w14:textId="77777777" w:rsidR="00283C80" w:rsidRPr="0095250E" w:rsidRDefault="00283C80" w:rsidP="00283C80">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7AF7D2DE"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0619539" w14:textId="77777777" w:rsidR="00283C80" w:rsidRPr="0095250E" w:rsidRDefault="00283C80" w:rsidP="00283C80">
      <w:pPr>
        <w:pStyle w:val="PL"/>
        <w:rPr>
          <w:color w:val="808080"/>
        </w:rPr>
      </w:pPr>
      <w:r w:rsidRPr="0095250E">
        <w:t xml:space="preserve">    dmrs-BundlingPUCCH-Config-r17           SetupRelease { DMRS-BundlingPUCCH-Config-r17 }                        </w:t>
      </w:r>
      <w:r w:rsidRPr="0095250E">
        <w:rPr>
          <w:color w:val="993366"/>
        </w:rPr>
        <w:t>OPTIONAL</w:t>
      </w:r>
      <w:r w:rsidRPr="0095250E">
        <w:t xml:space="preserve">, </w:t>
      </w:r>
      <w:r w:rsidRPr="0095250E">
        <w:rPr>
          <w:color w:val="808080"/>
        </w:rPr>
        <w:t>-- Need M</w:t>
      </w:r>
    </w:p>
    <w:p w14:paraId="0AA667E1" w14:textId="77777777" w:rsidR="00283C80" w:rsidRPr="0095250E" w:rsidRDefault="00283C80" w:rsidP="00283C80">
      <w:pPr>
        <w:pStyle w:val="PL"/>
        <w:rPr>
          <w:color w:val="808080"/>
        </w:rPr>
      </w:pPr>
      <w:r w:rsidRPr="0095250E">
        <w:lastRenderedPageBreak/>
        <w:t xml:space="preserve">    dl-DataToUL-ACK-v1700                   SetupRelease { DL-DataToUL-ACK-v1700 }                                </w:t>
      </w:r>
      <w:r w:rsidRPr="0095250E">
        <w:rPr>
          <w:color w:val="993366"/>
        </w:rPr>
        <w:t>OPTIONAL</w:t>
      </w:r>
      <w:r w:rsidRPr="0095250E">
        <w:t xml:space="preserve">, </w:t>
      </w:r>
      <w:r w:rsidRPr="0095250E">
        <w:rPr>
          <w:color w:val="808080"/>
        </w:rPr>
        <w:t>-- Need M</w:t>
      </w:r>
    </w:p>
    <w:p w14:paraId="2CEBD0BF" w14:textId="77777777" w:rsidR="00283C80" w:rsidRPr="0095250E" w:rsidRDefault="00283C80" w:rsidP="00283C80">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6DB3F717" w14:textId="77777777" w:rsidR="00283C80" w:rsidRPr="0095250E" w:rsidRDefault="00283C80" w:rsidP="00283C80">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2C1B270A" w14:textId="77777777" w:rsidR="00283C80" w:rsidRPr="0095250E" w:rsidRDefault="00283C80" w:rsidP="00283C80">
      <w:pPr>
        <w:pStyle w:val="PL"/>
      </w:pPr>
      <w:r w:rsidRPr="0095250E">
        <w:t xml:space="preserve">    ]]</w:t>
      </w:r>
    </w:p>
    <w:p w14:paraId="28B583E0" w14:textId="77777777" w:rsidR="00283C80" w:rsidRPr="0095250E" w:rsidRDefault="00283C80" w:rsidP="00283C80">
      <w:pPr>
        <w:pStyle w:val="PL"/>
      </w:pPr>
      <w:r w:rsidRPr="0095250E">
        <w:t>}</w:t>
      </w:r>
    </w:p>
    <w:p w14:paraId="5690E8AA" w14:textId="77777777" w:rsidR="00283C80" w:rsidRPr="0095250E" w:rsidRDefault="00283C80" w:rsidP="00283C80">
      <w:pPr>
        <w:pStyle w:val="PL"/>
      </w:pPr>
    </w:p>
    <w:p w14:paraId="103A95C1" w14:textId="77777777" w:rsidR="00283C80" w:rsidRPr="0095250E" w:rsidRDefault="00283C80" w:rsidP="00283C80">
      <w:pPr>
        <w:pStyle w:val="PL"/>
      </w:pPr>
      <w:r w:rsidRPr="0095250E">
        <w:t xml:space="preserve">PUCCH-FormatConfig ::=                  </w:t>
      </w:r>
      <w:r w:rsidRPr="0095250E">
        <w:rPr>
          <w:color w:val="993366"/>
        </w:rPr>
        <w:t>SEQUENCE</w:t>
      </w:r>
      <w:r w:rsidRPr="0095250E">
        <w:t xml:space="preserve"> {</w:t>
      </w:r>
    </w:p>
    <w:p w14:paraId="328FD858" w14:textId="77777777" w:rsidR="00283C80" w:rsidRPr="0095250E" w:rsidRDefault="00283C80" w:rsidP="00283C80">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6B6988" w14:textId="77777777" w:rsidR="00283C80" w:rsidRPr="0095250E" w:rsidRDefault="00283C80" w:rsidP="00283C80">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ABC5DC5" w14:textId="77777777" w:rsidR="00283C80" w:rsidRPr="0095250E" w:rsidRDefault="00283C80" w:rsidP="00283C80">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076646D5" w14:textId="77777777" w:rsidR="00283C80" w:rsidRPr="0095250E" w:rsidRDefault="00283C80" w:rsidP="00283C80">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79B7FAF2" w14:textId="77777777" w:rsidR="00283C80" w:rsidRPr="0095250E" w:rsidRDefault="00283C80" w:rsidP="00283C80">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22FE24" w14:textId="77777777" w:rsidR="00283C80" w:rsidRPr="0095250E" w:rsidRDefault="00283C80" w:rsidP="00283C80">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37C7808" w14:textId="77777777" w:rsidR="00283C80" w:rsidRPr="0095250E" w:rsidRDefault="00283C80" w:rsidP="00283C80">
      <w:pPr>
        <w:pStyle w:val="PL"/>
      </w:pPr>
      <w:r w:rsidRPr="0095250E">
        <w:t>}</w:t>
      </w:r>
    </w:p>
    <w:p w14:paraId="49159349" w14:textId="77777777" w:rsidR="00283C80" w:rsidRPr="0095250E" w:rsidRDefault="00283C80" w:rsidP="00283C80">
      <w:pPr>
        <w:pStyle w:val="PL"/>
      </w:pPr>
    </w:p>
    <w:p w14:paraId="5BC04331" w14:textId="77777777" w:rsidR="00283C80" w:rsidRPr="0095250E" w:rsidRDefault="00283C80" w:rsidP="00283C80">
      <w:pPr>
        <w:pStyle w:val="PL"/>
      </w:pPr>
      <w:r w:rsidRPr="0095250E">
        <w:t xml:space="preserve">PUCCH-FormatConfigExt-r17 ::=           </w:t>
      </w:r>
      <w:r w:rsidRPr="0095250E">
        <w:rPr>
          <w:color w:val="993366"/>
        </w:rPr>
        <w:t>SEQUENCE</w:t>
      </w:r>
      <w:r w:rsidRPr="0095250E">
        <w:t xml:space="preserve"> {</w:t>
      </w:r>
    </w:p>
    <w:p w14:paraId="79DE8950" w14:textId="77777777" w:rsidR="00283C80" w:rsidRPr="0095250E" w:rsidRDefault="00283C80" w:rsidP="00283C80">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6946AC15" w14:textId="77777777" w:rsidR="00283C80" w:rsidRPr="0095250E" w:rsidRDefault="00283C80" w:rsidP="00283C80">
      <w:pPr>
        <w:pStyle w:val="PL"/>
      </w:pPr>
      <w:r w:rsidRPr="0095250E">
        <w:t xml:space="preserve">    ...</w:t>
      </w:r>
    </w:p>
    <w:p w14:paraId="5744A2BB" w14:textId="77777777" w:rsidR="00283C80" w:rsidRPr="0095250E" w:rsidRDefault="00283C80" w:rsidP="00283C80">
      <w:pPr>
        <w:pStyle w:val="PL"/>
      </w:pPr>
      <w:r w:rsidRPr="0095250E">
        <w:t>}</w:t>
      </w:r>
    </w:p>
    <w:p w14:paraId="7F23B87F" w14:textId="77777777" w:rsidR="00283C80" w:rsidRPr="0095250E" w:rsidRDefault="00283C80" w:rsidP="00283C80">
      <w:pPr>
        <w:pStyle w:val="PL"/>
      </w:pPr>
    </w:p>
    <w:p w14:paraId="1869D4CE" w14:textId="77777777" w:rsidR="00283C80" w:rsidRPr="0095250E" w:rsidRDefault="00283C80" w:rsidP="00283C80">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2F158F45" w14:textId="77777777" w:rsidR="00283C80" w:rsidRPr="0095250E" w:rsidRDefault="00283C80" w:rsidP="00283C80">
      <w:pPr>
        <w:pStyle w:val="PL"/>
      </w:pPr>
    </w:p>
    <w:p w14:paraId="692618E4" w14:textId="77777777" w:rsidR="00283C80" w:rsidRPr="0095250E" w:rsidRDefault="00283C80" w:rsidP="00283C80">
      <w:pPr>
        <w:pStyle w:val="PL"/>
        <w:rPr>
          <w:color w:val="808080"/>
        </w:rPr>
      </w:pPr>
      <w:r w:rsidRPr="0095250E">
        <w:rPr>
          <w:color w:val="808080"/>
        </w:rPr>
        <w:t>-- A set with one or more PUCCH resources</w:t>
      </w:r>
    </w:p>
    <w:p w14:paraId="7595BFF6" w14:textId="77777777" w:rsidR="00283C80" w:rsidRPr="0095250E" w:rsidRDefault="00283C80" w:rsidP="00283C80">
      <w:pPr>
        <w:pStyle w:val="PL"/>
      </w:pPr>
      <w:r w:rsidRPr="0095250E">
        <w:t xml:space="preserve">PUCCH-ResourceSet ::=                   </w:t>
      </w:r>
      <w:r w:rsidRPr="0095250E">
        <w:rPr>
          <w:color w:val="993366"/>
        </w:rPr>
        <w:t>SEQUENCE</w:t>
      </w:r>
      <w:r w:rsidRPr="0095250E">
        <w:t xml:space="preserve"> {</w:t>
      </w:r>
    </w:p>
    <w:p w14:paraId="0CF2381B" w14:textId="77777777" w:rsidR="00283C80" w:rsidRPr="0095250E" w:rsidRDefault="00283C80" w:rsidP="00283C80">
      <w:pPr>
        <w:pStyle w:val="PL"/>
      </w:pPr>
      <w:r w:rsidRPr="0095250E">
        <w:t xml:space="preserve">    pucch-ResourceSetId                     PUCCH-ResourceSetId,</w:t>
      </w:r>
    </w:p>
    <w:p w14:paraId="435F217A" w14:textId="77777777" w:rsidR="00283C80" w:rsidRPr="0095250E" w:rsidRDefault="00283C80" w:rsidP="00283C80">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33940B9B" w14:textId="77777777" w:rsidR="00283C80" w:rsidRPr="0095250E" w:rsidRDefault="00283C80" w:rsidP="00283C80">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18DFB52" w14:textId="77777777" w:rsidR="00283C80" w:rsidRPr="0095250E" w:rsidRDefault="00283C80" w:rsidP="00283C80">
      <w:pPr>
        <w:pStyle w:val="PL"/>
      </w:pPr>
      <w:r w:rsidRPr="0095250E">
        <w:t>}</w:t>
      </w:r>
    </w:p>
    <w:p w14:paraId="4EEF539A" w14:textId="77777777" w:rsidR="00283C80" w:rsidRPr="0095250E" w:rsidRDefault="00283C80" w:rsidP="00283C80">
      <w:pPr>
        <w:pStyle w:val="PL"/>
      </w:pPr>
    </w:p>
    <w:p w14:paraId="4E671A7A" w14:textId="77777777" w:rsidR="00283C80" w:rsidRPr="0095250E" w:rsidRDefault="00283C80" w:rsidP="00283C80">
      <w:pPr>
        <w:pStyle w:val="PL"/>
      </w:pPr>
      <w:r w:rsidRPr="0095250E">
        <w:t xml:space="preserve">PUCCH-ResourceSetId ::=                 </w:t>
      </w:r>
      <w:r w:rsidRPr="0095250E">
        <w:rPr>
          <w:color w:val="993366"/>
        </w:rPr>
        <w:t>INTEGER</w:t>
      </w:r>
      <w:r w:rsidRPr="0095250E">
        <w:t xml:space="preserve"> (0..maxNrofPUCCH-ResourceSets-1)</w:t>
      </w:r>
    </w:p>
    <w:p w14:paraId="646FAADC" w14:textId="77777777" w:rsidR="00283C80" w:rsidRPr="0095250E" w:rsidRDefault="00283C80" w:rsidP="00283C80">
      <w:pPr>
        <w:pStyle w:val="PL"/>
      </w:pPr>
    </w:p>
    <w:p w14:paraId="2AFAB362" w14:textId="77777777" w:rsidR="00283C80" w:rsidRPr="0095250E" w:rsidRDefault="00283C80" w:rsidP="00283C80">
      <w:pPr>
        <w:pStyle w:val="PL"/>
      </w:pPr>
      <w:r w:rsidRPr="0095250E">
        <w:t xml:space="preserve">PUCCH-Resource ::=                      </w:t>
      </w:r>
      <w:r w:rsidRPr="0095250E">
        <w:rPr>
          <w:color w:val="993366"/>
        </w:rPr>
        <w:t>SEQUENCE</w:t>
      </w:r>
      <w:r w:rsidRPr="0095250E">
        <w:t xml:space="preserve"> {</w:t>
      </w:r>
    </w:p>
    <w:p w14:paraId="6EC07AEF" w14:textId="77777777" w:rsidR="00283C80" w:rsidRPr="0095250E" w:rsidRDefault="00283C80" w:rsidP="00283C80">
      <w:pPr>
        <w:pStyle w:val="PL"/>
      </w:pPr>
      <w:r w:rsidRPr="0095250E">
        <w:t xml:space="preserve">    pucch-ResourceId                        PUCCH-ResourceId,</w:t>
      </w:r>
    </w:p>
    <w:p w14:paraId="693915D6" w14:textId="77777777" w:rsidR="00283C80" w:rsidRPr="0095250E" w:rsidRDefault="00283C80" w:rsidP="00283C80">
      <w:pPr>
        <w:pStyle w:val="PL"/>
      </w:pPr>
      <w:r w:rsidRPr="0095250E">
        <w:t xml:space="preserve">    startingPRB                             PRB-Id,</w:t>
      </w:r>
    </w:p>
    <w:p w14:paraId="4E07AC0D" w14:textId="77777777" w:rsidR="00283C80" w:rsidRPr="0095250E" w:rsidRDefault="00283C80" w:rsidP="00283C80">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17604B7D" w14:textId="77777777" w:rsidR="00283C80" w:rsidRPr="0095250E" w:rsidRDefault="00283C80" w:rsidP="00283C80">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43CA8F0" w14:textId="77777777" w:rsidR="00283C80" w:rsidRPr="0095250E" w:rsidRDefault="00283C80" w:rsidP="00283C80">
      <w:pPr>
        <w:pStyle w:val="PL"/>
      </w:pPr>
      <w:r w:rsidRPr="0095250E">
        <w:t xml:space="preserve">    format                                  </w:t>
      </w:r>
      <w:r w:rsidRPr="0095250E">
        <w:rPr>
          <w:color w:val="993366"/>
        </w:rPr>
        <w:t>CHOICE</w:t>
      </w:r>
      <w:r w:rsidRPr="0095250E">
        <w:t xml:space="preserve"> {</w:t>
      </w:r>
    </w:p>
    <w:p w14:paraId="0629F7AD" w14:textId="77777777" w:rsidR="00283C80" w:rsidRPr="0095250E" w:rsidRDefault="00283C80" w:rsidP="00283C80">
      <w:pPr>
        <w:pStyle w:val="PL"/>
      </w:pPr>
      <w:r w:rsidRPr="0095250E">
        <w:t xml:space="preserve">        format0                                 PUCCH-format0,</w:t>
      </w:r>
    </w:p>
    <w:p w14:paraId="130F5E53" w14:textId="77777777" w:rsidR="00283C80" w:rsidRPr="0095250E" w:rsidRDefault="00283C80" w:rsidP="00283C80">
      <w:pPr>
        <w:pStyle w:val="PL"/>
      </w:pPr>
      <w:r w:rsidRPr="0095250E">
        <w:t xml:space="preserve">        format1                                 PUCCH-format1,</w:t>
      </w:r>
    </w:p>
    <w:p w14:paraId="4FA24BA7" w14:textId="77777777" w:rsidR="00283C80" w:rsidRPr="0095250E" w:rsidRDefault="00283C80" w:rsidP="00283C80">
      <w:pPr>
        <w:pStyle w:val="PL"/>
      </w:pPr>
      <w:r w:rsidRPr="0095250E">
        <w:t xml:space="preserve">        format2                                 PUCCH-format2,</w:t>
      </w:r>
    </w:p>
    <w:p w14:paraId="203D13AC" w14:textId="77777777" w:rsidR="00283C80" w:rsidRPr="0095250E" w:rsidRDefault="00283C80" w:rsidP="00283C80">
      <w:pPr>
        <w:pStyle w:val="PL"/>
      </w:pPr>
      <w:r w:rsidRPr="0095250E">
        <w:t xml:space="preserve">        format3                                 PUCCH-format3,</w:t>
      </w:r>
    </w:p>
    <w:p w14:paraId="62286455" w14:textId="77777777" w:rsidR="00283C80" w:rsidRPr="0095250E" w:rsidRDefault="00283C80" w:rsidP="00283C80">
      <w:pPr>
        <w:pStyle w:val="PL"/>
      </w:pPr>
      <w:r w:rsidRPr="0095250E">
        <w:t xml:space="preserve">        format4                                 PUCCH-format4</w:t>
      </w:r>
    </w:p>
    <w:p w14:paraId="429DE938" w14:textId="77777777" w:rsidR="00283C80" w:rsidRPr="0095250E" w:rsidRDefault="00283C80" w:rsidP="00283C80">
      <w:pPr>
        <w:pStyle w:val="PL"/>
      </w:pPr>
      <w:r w:rsidRPr="0095250E">
        <w:t xml:space="preserve">    }</w:t>
      </w:r>
    </w:p>
    <w:p w14:paraId="3F08E91A" w14:textId="77777777" w:rsidR="00283C80" w:rsidRPr="0095250E" w:rsidRDefault="00283C80" w:rsidP="00283C80">
      <w:pPr>
        <w:pStyle w:val="PL"/>
      </w:pPr>
      <w:r w:rsidRPr="0095250E">
        <w:t>}</w:t>
      </w:r>
    </w:p>
    <w:p w14:paraId="53E36987" w14:textId="77777777" w:rsidR="00283C80" w:rsidRPr="0095250E" w:rsidRDefault="00283C80" w:rsidP="00283C80">
      <w:pPr>
        <w:pStyle w:val="PL"/>
      </w:pPr>
    </w:p>
    <w:p w14:paraId="56544D23" w14:textId="77777777" w:rsidR="00283C80" w:rsidRPr="0095250E" w:rsidRDefault="00283C80" w:rsidP="00283C80">
      <w:pPr>
        <w:pStyle w:val="PL"/>
      </w:pPr>
      <w:r w:rsidRPr="0095250E">
        <w:t xml:space="preserve">PUCCH-ResourceExt-v1610 ::=             </w:t>
      </w:r>
      <w:r w:rsidRPr="0095250E">
        <w:rPr>
          <w:color w:val="993366"/>
        </w:rPr>
        <w:t>SEQUENCE</w:t>
      </w:r>
      <w:r w:rsidRPr="0095250E">
        <w:t xml:space="preserve"> {</w:t>
      </w:r>
    </w:p>
    <w:p w14:paraId="7B202389" w14:textId="77777777" w:rsidR="00283C80" w:rsidRPr="0095250E" w:rsidRDefault="00283C80" w:rsidP="00283C80">
      <w:pPr>
        <w:pStyle w:val="PL"/>
      </w:pPr>
      <w:r w:rsidRPr="0095250E">
        <w:t xml:space="preserve">    interlaceAllocation-r16                 </w:t>
      </w:r>
      <w:r w:rsidRPr="0095250E">
        <w:rPr>
          <w:color w:val="993366"/>
        </w:rPr>
        <w:t>SEQUENCE</w:t>
      </w:r>
      <w:r w:rsidRPr="0095250E">
        <w:t xml:space="preserve"> {</w:t>
      </w:r>
    </w:p>
    <w:p w14:paraId="1B002739" w14:textId="77777777" w:rsidR="00283C80" w:rsidRPr="0095250E" w:rsidRDefault="00283C80" w:rsidP="00283C80">
      <w:pPr>
        <w:pStyle w:val="PL"/>
      </w:pPr>
      <w:r w:rsidRPr="0095250E">
        <w:t xml:space="preserve">        rb-SetIndex-r16                         </w:t>
      </w:r>
      <w:r w:rsidRPr="0095250E">
        <w:rPr>
          <w:color w:val="993366"/>
        </w:rPr>
        <w:t>INTEGER</w:t>
      </w:r>
      <w:r w:rsidRPr="0095250E">
        <w:t xml:space="preserve"> (0..4),</w:t>
      </w:r>
    </w:p>
    <w:p w14:paraId="6FED7146" w14:textId="77777777" w:rsidR="00283C80" w:rsidRPr="0095250E" w:rsidRDefault="00283C80" w:rsidP="00283C80">
      <w:pPr>
        <w:pStyle w:val="PL"/>
      </w:pPr>
      <w:r w:rsidRPr="0095250E">
        <w:t xml:space="preserve">        interlace0-r16                          </w:t>
      </w:r>
      <w:r w:rsidRPr="0095250E">
        <w:rPr>
          <w:color w:val="993366"/>
        </w:rPr>
        <w:t>CHOICE</w:t>
      </w:r>
      <w:r w:rsidRPr="0095250E">
        <w:t xml:space="preserve"> {</w:t>
      </w:r>
    </w:p>
    <w:p w14:paraId="031F73C8" w14:textId="77777777" w:rsidR="00283C80" w:rsidRPr="0095250E" w:rsidRDefault="00283C80" w:rsidP="00283C80">
      <w:pPr>
        <w:pStyle w:val="PL"/>
      </w:pPr>
      <w:r w:rsidRPr="0095250E">
        <w:t xml:space="preserve">            scs15                                   </w:t>
      </w:r>
      <w:r w:rsidRPr="0095250E">
        <w:rPr>
          <w:color w:val="993366"/>
        </w:rPr>
        <w:t>INTEGER</w:t>
      </w:r>
      <w:r w:rsidRPr="0095250E">
        <w:t xml:space="preserve"> (0..9),</w:t>
      </w:r>
    </w:p>
    <w:p w14:paraId="68A9821E" w14:textId="77777777" w:rsidR="00283C80" w:rsidRPr="0095250E" w:rsidRDefault="00283C80" w:rsidP="00283C80">
      <w:pPr>
        <w:pStyle w:val="PL"/>
      </w:pPr>
      <w:r w:rsidRPr="0095250E">
        <w:t xml:space="preserve">            scs30                                   </w:t>
      </w:r>
      <w:r w:rsidRPr="0095250E">
        <w:rPr>
          <w:color w:val="993366"/>
        </w:rPr>
        <w:t>INTEGER</w:t>
      </w:r>
      <w:r w:rsidRPr="0095250E">
        <w:t xml:space="preserve"> (0..4)</w:t>
      </w:r>
    </w:p>
    <w:p w14:paraId="49F19729" w14:textId="77777777" w:rsidR="00283C80" w:rsidRPr="0095250E" w:rsidRDefault="00283C80" w:rsidP="00283C80">
      <w:pPr>
        <w:pStyle w:val="PL"/>
      </w:pPr>
      <w:r w:rsidRPr="0095250E">
        <w:t xml:space="preserve">        }</w:t>
      </w:r>
    </w:p>
    <w:p w14:paraId="5440DDB4" w14:textId="77777777" w:rsidR="00283C80" w:rsidRPr="0095250E" w:rsidRDefault="00283C80" w:rsidP="00283C80">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Need R</w:t>
      </w:r>
    </w:p>
    <w:p w14:paraId="57862C1D" w14:textId="77777777" w:rsidR="00283C80" w:rsidRPr="0095250E" w:rsidRDefault="00283C80" w:rsidP="00283C80">
      <w:pPr>
        <w:pStyle w:val="PL"/>
      </w:pPr>
      <w:r w:rsidRPr="0095250E">
        <w:t xml:space="preserve">    format-v1610                            </w:t>
      </w:r>
      <w:r w:rsidRPr="0095250E">
        <w:rPr>
          <w:color w:val="993366"/>
        </w:rPr>
        <w:t>CHOICE</w:t>
      </w:r>
      <w:r w:rsidRPr="0095250E">
        <w:t xml:space="preserve"> {</w:t>
      </w:r>
    </w:p>
    <w:p w14:paraId="515739B0" w14:textId="77777777" w:rsidR="00283C80" w:rsidRPr="0095250E" w:rsidRDefault="00283C80" w:rsidP="00283C80">
      <w:pPr>
        <w:pStyle w:val="PL"/>
      </w:pPr>
      <w:r w:rsidRPr="0095250E">
        <w:t xml:space="preserve">        interlace1-v1610                            </w:t>
      </w:r>
      <w:r w:rsidRPr="0095250E">
        <w:rPr>
          <w:color w:val="993366"/>
        </w:rPr>
        <w:t>INTEGER</w:t>
      </w:r>
      <w:r w:rsidRPr="0095250E">
        <w:t xml:space="preserve"> (0..9),</w:t>
      </w:r>
    </w:p>
    <w:p w14:paraId="1A4CF705" w14:textId="77777777" w:rsidR="00283C80" w:rsidRPr="0095250E" w:rsidRDefault="00283C80" w:rsidP="00283C80">
      <w:pPr>
        <w:pStyle w:val="PL"/>
      </w:pPr>
      <w:r w:rsidRPr="0095250E">
        <w:t xml:space="preserve">        occ-v1610                                   </w:t>
      </w:r>
      <w:r w:rsidRPr="0095250E">
        <w:rPr>
          <w:color w:val="993366"/>
        </w:rPr>
        <w:t>SEQUENCE</w:t>
      </w:r>
      <w:r w:rsidRPr="0095250E">
        <w:t xml:space="preserve"> {</w:t>
      </w:r>
    </w:p>
    <w:p w14:paraId="15AD4BBE" w14:textId="77777777" w:rsidR="00283C80" w:rsidRPr="0095250E" w:rsidRDefault="00283C80" w:rsidP="00283C80">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343F7218" w14:textId="77777777" w:rsidR="00283C80" w:rsidRPr="0095250E" w:rsidRDefault="00283C80" w:rsidP="00283C80">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0108D3CC" w14:textId="77777777" w:rsidR="00283C80" w:rsidRPr="0095250E" w:rsidRDefault="00283C80" w:rsidP="00283C80">
      <w:pPr>
        <w:pStyle w:val="PL"/>
      </w:pPr>
      <w:r w:rsidRPr="0095250E">
        <w:t xml:space="preserve">        }</w:t>
      </w:r>
    </w:p>
    <w:p w14:paraId="4AB1DAC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421E6F2" w14:textId="77777777" w:rsidR="00283C80" w:rsidRPr="0095250E" w:rsidRDefault="00283C80" w:rsidP="00283C80">
      <w:pPr>
        <w:pStyle w:val="PL"/>
      </w:pPr>
      <w:r w:rsidRPr="0095250E">
        <w:t xml:space="preserve">    ...,</w:t>
      </w:r>
    </w:p>
    <w:p w14:paraId="43A5A622" w14:textId="77777777" w:rsidR="00283C80" w:rsidRPr="0095250E" w:rsidRDefault="00283C80" w:rsidP="00283C80">
      <w:pPr>
        <w:pStyle w:val="PL"/>
      </w:pPr>
      <w:r w:rsidRPr="0095250E">
        <w:t xml:space="preserve">    [[</w:t>
      </w:r>
    </w:p>
    <w:p w14:paraId="44E3467C" w14:textId="77777777" w:rsidR="00283C80" w:rsidRPr="0095250E" w:rsidRDefault="00283C80" w:rsidP="00283C80">
      <w:pPr>
        <w:pStyle w:val="PL"/>
      </w:pPr>
      <w:r w:rsidRPr="0095250E">
        <w:t xml:space="preserve">    format-v1700                         </w:t>
      </w:r>
      <w:r w:rsidRPr="0095250E">
        <w:rPr>
          <w:color w:val="993366"/>
        </w:rPr>
        <w:t>SEQUENCE</w:t>
      </w:r>
      <w:r w:rsidRPr="0095250E">
        <w:t xml:space="preserve"> {</w:t>
      </w:r>
    </w:p>
    <w:p w14:paraId="5E13DE9C" w14:textId="77777777" w:rsidR="00283C80" w:rsidRPr="0095250E" w:rsidRDefault="00283C80" w:rsidP="00283C80">
      <w:pPr>
        <w:pStyle w:val="PL"/>
      </w:pPr>
      <w:r w:rsidRPr="0095250E">
        <w:t xml:space="preserve">        nrofPRBs-r17                            </w:t>
      </w:r>
      <w:r w:rsidRPr="0095250E">
        <w:rPr>
          <w:color w:val="993366"/>
        </w:rPr>
        <w:t>INTEGER</w:t>
      </w:r>
      <w:r w:rsidRPr="0095250E">
        <w:t xml:space="preserve"> (1..16)</w:t>
      </w:r>
    </w:p>
    <w:p w14:paraId="3B4FDF2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311598" w14:textId="77777777" w:rsidR="00283C80" w:rsidRPr="0095250E" w:rsidRDefault="00283C80" w:rsidP="00283C80">
      <w:pPr>
        <w:pStyle w:val="PL"/>
        <w:rPr>
          <w:color w:val="808080"/>
        </w:rPr>
      </w:pPr>
      <w:r w:rsidRPr="0095250E">
        <w:t xml:space="preserve">    pucch-RepetitionNrofSlots-r17           </w:t>
      </w:r>
      <w:r w:rsidRPr="0095250E">
        <w:rPr>
          <w:color w:val="993366"/>
        </w:rPr>
        <w:t>ENUMERATED</w:t>
      </w:r>
      <w:r w:rsidRPr="0095250E">
        <w:t xml:space="preserve"> { n1,n2,n4,n8 }                                              </w:t>
      </w:r>
      <w:r w:rsidRPr="0095250E">
        <w:rPr>
          <w:color w:val="993366"/>
        </w:rPr>
        <w:t>OPTIONAL</w:t>
      </w:r>
      <w:r w:rsidRPr="0095250E">
        <w:t xml:space="preserve">   </w:t>
      </w:r>
      <w:r w:rsidRPr="0095250E">
        <w:rPr>
          <w:color w:val="808080"/>
        </w:rPr>
        <w:t>-- Need R</w:t>
      </w:r>
    </w:p>
    <w:p w14:paraId="301618B3" w14:textId="77777777" w:rsidR="00283C80" w:rsidRPr="0095250E" w:rsidRDefault="00283C80" w:rsidP="00283C80">
      <w:pPr>
        <w:pStyle w:val="PL"/>
      </w:pPr>
      <w:r w:rsidRPr="0095250E">
        <w:t xml:space="preserve">    ]],</w:t>
      </w:r>
    </w:p>
    <w:p w14:paraId="5ABE5283" w14:textId="77777777" w:rsidR="00283C80" w:rsidRPr="0095250E" w:rsidRDefault="00283C80" w:rsidP="00283C80">
      <w:pPr>
        <w:pStyle w:val="PL"/>
      </w:pPr>
      <w:r w:rsidRPr="0095250E">
        <w:t xml:space="preserve">    [[</w:t>
      </w:r>
    </w:p>
    <w:p w14:paraId="52704102" w14:textId="77777777" w:rsidR="00283C80" w:rsidRPr="0095250E" w:rsidRDefault="00283C80" w:rsidP="00283C80">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377AC644" w14:textId="77777777" w:rsidR="00283C80" w:rsidRPr="0095250E" w:rsidRDefault="00283C80" w:rsidP="00283C80">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C14DEB0" w14:textId="77777777" w:rsidR="00283C80" w:rsidRPr="0095250E" w:rsidRDefault="00283C80" w:rsidP="00283C80">
      <w:pPr>
        <w:pStyle w:val="PL"/>
      </w:pPr>
      <w:r w:rsidRPr="0095250E">
        <w:t xml:space="preserve">    ]]</w:t>
      </w:r>
    </w:p>
    <w:p w14:paraId="47B00AC9" w14:textId="77777777" w:rsidR="00283C80" w:rsidRPr="0095250E" w:rsidRDefault="00283C80" w:rsidP="00283C80">
      <w:pPr>
        <w:pStyle w:val="PL"/>
      </w:pPr>
      <w:r w:rsidRPr="0095250E">
        <w:t>}</w:t>
      </w:r>
    </w:p>
    <w:p w14:paraId="479A9CCE" w14:textId="77777777" w:rsidR="00283C80" w:rsidRPr="0095250E" w:rsidRDefault="00283C80" w:rsidP="00283C80">
      <w:pPr>
        <w:pStyle w:val="PL"/>
      </w:pPr>
    </w:p>
    <w:p w14:paraId="117E783C" w14:textId="77777777" w:rsidR="00283C80" w:rsidRPr="0095250E" w:rsidRDefault="00283C80" w:rsidP="00283C80">
      <w:pPr>
        <w:pStyle w:val="PL"/>
      </w:pPr>
      <w:r w:rsidRPr="0095250E">
        <w:t xml:space="preserve">PUCCH-ResourceId ::=                    </w:t>
      </w:r>
      <w:r w:rsidRPr="0095250E">
        <w:rPr>
          <w:color w:val="993366"/>
        </w:rPr>
        <w:t>INTEGER</w:t>
      </w:r>
      <w:r w:rsidRPr="0095250E">
        <w:t xml:space="preserve"> (0..maxNrofPUCCH-Resources-1)</w:t>
      </w:r>
    </w:p>
    <w:p w14:paraId="3BD750C4" w14:textId="77777777" w:rsidR="00283C80" w:rsidRPr="0095250E" w:rsidRDefault="00283C80" w:rsidP="00283C80">
      <w:pPr>
        <w:pStyle w:val="PL"/>
      </w:pPr>
    </w:p>
    <w:p w14:paraId="4E42472B" w14:textId="77777777" w:rsidR="00283C80" w:rsidRPr="0095250E" w:rsidRDefault="00283C80" w:rsidP="00283C80">
      <w:pPr>
        <w:pStyle w:val="PL"/>
      </w:pPr>
    </w:p>
    <w:p w14:paraId="5FB11FE6" w14:textId="77777777" w:rsidR="00283C80" w:rsidRPr="0095250E" w:rsidRDefault="00283C80" w:rsidP="00283C80">
      <w:pPr>
        <w:pStyle w:val="PL"/>
      </w:pPr>
      <w:r w:rsidRPr="0095250E">
        <w:t xml:space="preserve">PUCCH-format0 ::=                               </w:t>
      </w:r>
      <w:r w:rsidRPr="0095250E">
        <w:rPr>
          <w:color w:val="993366"/>
        </w:rPr>
        <w:t>SEQUENCE</w:t>
      </w:r>
      <w:r w:rsidRPr="0095250E">
        <w:t xml:space="preserve"> {</w:t>
      </w:r>
    </w:p>
    <w:p w14:paraId="2921AE3F" w14:textId="77777777" w:rsidR="00283C80" w:rsidRPr="0095250E" w:rsidRDefault="00283C80" w:rsidP="00283C80">
      <w:pPr>
        <w:pStyle w:val="PL"/>
      </w:pPr>
      <w:r w:rsidRPr="0095250E">
        <w:t xml:space="preserve">    initialCyclicShift                              </w:t>
      </w:r>
      <w:r w:rsidRPr="0095250E">
        <w:rPr>
          <w:color w:val="993366"/>
        </w:rPr>
        <w:t>INTEGER</w:t>
      </w:r>
      <w:r w:rsidRPr="0095250E">
        <w:t>(0..11),</w:t>
      </w:r>
    </w:p>
    <w:p w14:paraId="0C266BC0" w14:textId="77777777" w:rsidR="00283C80" w:rsidRPr="0095250E" w:rsidRDefault="00283C80" w:rsidP="00283C80">
      <w:pPr>
        <w:pStyle w:val="PL"/>
      </w:pPr>
      <w:r w:rsidRPr="0095250E">
        <w:t xml:space="preserve">    nrofSymbols                                     </w:t>
      </w:r>
      <w:r w:rsidRPr="0095250E">
        <w:rPr>
          <w:color w:val="993366"/>
        </w:rPr>
        <w:t>INTEGER</w:t>
      </w:r>
      <w:r w:rsidRPr="0095250E">
        <w:t xml:space="preserve"> (1..2),</w:t>
      </w:r>
    </w:p>
    <w:p w14:paraId="39005574" w14:textId="77777777" w:rsidR="00283C80" w:rsidRPr="0095250E" w:rsidRDefault="00283C80" w:rsidP="00283C80">
      <w:pPr>
        <w:pStyle w:val="PL"/>
      </w:pPr>
      <w:r w:rsidRPr="0095250E">
        <w:t xml:space="preserve">    startingSymbolIndex                             </w:t>
      </w:r>
      <w:r w:rsidRPr="0095250E">
        <w:rPr>
          <w:color w:val="993366"/>
        </w:rPr>
        <w:t>INTEGER</w:t>
      </w:r>
      <w:r w:rsidRPr="0095250E">
        <w:t>(0..13)</w:t>
      </w:r>
    </w:p>
    <w:p w14:paraId="5CDB1F87" w14:textId="77777777" w:rsidR="00283C80" w:rsidRPr="0095250E" w:rsidRDefault="00283C80" w:rsidP="00283C80">
      <w:pPr>
        <w:pStyle w:val="PL"/>
      </w:pPr>
      <w:r w:rsidRPr="0095250E">
        <w:t>}</w:t>
      </w:r>
    </w:p>
    <w:p w14:paraId="5D555675" w14:textId="77777777" w:rsidR="00283C80" w:rsidRPr="0095250E" w:rsidRDefault="00283C80" w:rsidP="00283C80">
      <w:pPr>
        <w:pStyle w:val="PL"/>
      </w:pPr>
    </w:p>
    <w:p w14:paraId="2DE2AD3B" w14:textId="77777777" w:rsidR="00283C80" w:rsidRPr="0095250E" w:rsidRDefault="00283C80" w:rsidP="00283C80">
      <w:pPr>
        <w:pStyle w:val="PL"/>
      </w:pPr>
      <w:r w:rsidRPr="0095250E">
        <w:t xml:space="preserve">PUCCH-format1 ::=                               </w:t>
      </w:r>
      <w:r w:rsidRPr="0095250E">
        <w:rPr>
          <w:color w:val="993366"/>
        </w:rPr>
        <w:t>SEQUENCE</w:t>
      </w:r>
      <w:r w:rsidRPr="0095250E">
        <w:t xml:space="preserve"> {</w:t>
      </w:r>
    </w:p>
    <w:p w14:paraId="6C1C8B65" w14:textId="77777777" w:rsidR="00283C80" w:rsidRPr="0095250E" w:rsidRDefault="00283C80" w:rsidP="00283C80">
      <w:pPr>
        <w:pStyle w:val="PL"/>
      </w:pPr>
      <w:r w:rsidRPr="0095250E">
        <w:t xml:space="preserve">    initialCyclicShift                              </w:t>
      </w:r>
      <w:r w:rsidRPr="0095250E">
        <w:rPr>
          <w:color w:val="993366"/>
        </w:rPr>
        <w:t>INTEGER</w:t>
      </w:r>
      <w:r w:rsidRPr="0095250E">
        <w:t>(0..11),</w:t>
      </w:r>
    </w:p>
    <w:p w14:paraId="1E1C8F2A" w14:textId="77777777" w:rsidR="00283C80" w:rsidRPr="0095250E" w:rsidRDefault="00283C80" w:rsidP="00283C80">
      <w:pPr>
        <w:pStyle w:val="PL"/>
      </w:pPr>
      <w:r w:rsidRPr="0095250E">
        <w:t xml:space="preserve">    nrofSymbols                                     </w:t>
      </w:r>
      <w:r w:rsidRPr="0095250E">
        <w:rPr>
          <w:color w:val="993366"/>
        </w:rPr>
        <w:t>INTEGER</w:t>
      </w:r>
      <w:r w:rsidRPr="0095250E">
        <w:t xml:space="preserve"> (4..14),</w:t>
      </w:r>
    </w:p>
    <w:p w14:paraId="48AD0045" w14:textId="77777777" w:rsidR="00283C80" w:rsidRPr="0095250E" w:rsidRDefault="00283C80" w:rsidP="00283C80">
      <w:pPr>
        <w:pStyle w:val="PL"/>
      </w:pPr>
      <w:r w:rsidRPr="0095250E">
        <w:t xml:space="preserve">    startingSymbolIndex                             </w:t>
      </w:r>
      <w:r w:rsidRPr="0095250E">
        <w:rPr>
          <w:color w:val="993366"/>
        </w:rPr>
        <w:t>INTEGER</w:t>
      </w:r>
      <w:r w:rsidRPr="0095250E">
        <w:t>(0..10),</w:t>
      </w:r>
    </w:p>
    <w:p w14:paraId="2FF031E1" w14:textId="77777777" w:rsidR="00283C80" w:rsidRPr="0095250E" w:rsidRDefault="00283C80" w:rsidP="00283C80">
      <w:pPr>
        <w:pStyle w:val="PL"/>
      </w:pPr>
      <w:r w:rsidRPr="0095250E">
        <w:t xml:space="preserve">    timeDomainOCC                                   </w:t>
      </w:r>
      <w:r w:rsidRPr="0095250E">
        <w:rPr>
          <w:color w:val="993366"/>
        </w:rPr>
        <w:t>INTEGER</w:t>
      </w:r>
      <w:r w:rsidRPr="0095250E">
        <w:t>(0..6)</w:t>
      </w:r>
    </w:p>
    <w:p w14:paraId="2CB66446" w14:textId="77777777" w:rsidR="00283C80" w:rsidRPr="0095250E" w:rsidRDefault="00283C80" w:rsidP="00283C80">
      <w:pPr>
        <w:pStyle w:val="PL"/>
      </w:pPr>
      <w:r w:rsidRPr="0095250E">
        <w:t>}</w:t>
      </w:r>
    </w:p>
    <w:p w14:paraId="6C319B9B" w14:textId="77777777" w:rsidR="00283C80" w:rsidRPr="0095250E" w:rsidRDefault="00283C80" w:rsidP="00283C80">
      <w:pPr>
        <w:pStyle w:val="PL"/>
      </w:pPr>
    </w:p>
    <w:p w14:paraId="462B82C4" w14:textId="77777777" w:rsidR="00283C80" w:rsidRPr="0095250E" w:rsidRDefault="00283C80" w:rsidP="00283C80">
      <w:pPr>
        <w:pStyle w:val="PL"/>
      </w:pPr>
      <w:r w:rsidRPr="0095250E">
        <w:t xml:space="preserve">PUCCH-format2 ::=                               </w:t>
      </w:r>
      <w:r w:rsidRPr="0095250E">
        <w:rPr>
          <w:color w:val="993366"/>
        </w:rPr>
        <w:t>SEQUENCE</w:t>
      </w:r>
      <w:r w:rsidRPr="0095250E">
        <w:t xml:space="preserve"> {</w:t>
      </w:r>
    </w:p>
    <w:p w14:paraId="0E4483FB" w14:textId="77777777" w:rsidR="00283C80" w:rsidRPr="0095250E" w:rsidRDefault="00283C80" w:rsidP="00283C80">
      <w:pPr>
        <w:pStyle w:val="PL"/>
      </w:pPr>
      <w:r w:rsidRPr="0095250E">
        <w:t xml:space="preserve">    nrofPRBs                                        </w:t>
      </w:r>
      <w:r w:rsidRPr="0095250E">
        <w:rPr>
          <w:color w:val="993366"/>
        </w:rPr>
        <w:t>INTEGER</w:t>
      </w:r>
      <w:r w:rsidRPr="0095250E">
        <w:t xml:space="preserve"> (1..16),</w:t>
      </w:r>
    </w:p>
    <w:p w14:paraId="7587E170" w14:textId="77777777" w:rsidR="00283C80" w:rsidRPr="0095250E" w:rsidRDefault="00283C80" w:rsidP="00283C80">
      <w:pPr>
        <w:pStyle w:val="PL"/>
      </w:pPr>
      <w:r w:rsidRPr="0095250E">
        <w:t xml:space="preserve">    nrofSymbols                                     </w:t>
      </w:r>
      <w:r w:rsidRPr="0095250E">
        <w:rPr>
          <w:color w:val="993366"/>
        </w:rPr>
        <w:t>INTEGER</w:t>
      </w:r>
      <w:r w:rsidRPr="0095250E">
        <w:t xml:space="preserve"> (1..2),</w:t>
      </w:r>
    </w:p>
    <w:p w14:paraId="78E07ACC" w14:textId="77777777" w:rsidR="00283C80" w:rsidRPr="0095250E" w:rsidRDefault="00283C80" w:rsidP="00283C80">
      <w:pPr>
        <w:pStyle w:val="PL"/>
      </w:pPr>
      <w:r w:rsidRPr="0095250E">
        <w:t xml:space="preserve">    startingSymbolIndex                             </w:t>
      </w:r>
      <w:r w:rsidRPr="0095250E">
        <w:rPr>
          <w:color w:val="993366"/>
        </w:rPr>
        <w:t>INTEGER</w:t>
      </w:r>
      <w:r w:rsidRPr="0095250E">
        <w:t>(0..13)</w:t>
      </w:r>
    </w:p>
    <w:p w14:paraId="56D3E0B7" w14:textId="77777777" w:rsidR="00283C80" w:rsidRPr="0095250E" w:rsidRDefault="00283C80" w:rsidP="00283C80">
      <w:pPr>
        <w:pStyle w:val="PL"/>
      </w:pPr>
      <w:r w:rsidRPr="0095250E">
        <w:t>}</w:t>
      </w:r>
    </w:p>
    <w:p w14:paraId="1960A905" w14:textId="77777777" w:rsidR="00283C80" w:rsidRPr="0095250E" w:rsidRDefault="00283C80" w:rsidP="00283C80">
      <w:pPr>
        <w:pStyle w:val="PL"/>
      </w:pPr>
    </w:p>
    <w:p w14:paraId="2C40E4CF" w14:textId="77777777" w:rsidR="00283C80" w:rsidRPr="0095250E" w:rsidRDefault="00283C80" w:rsidP="00283C80">
      <w:pPr>
        <w:pStyle w:val="PL"/>
      </w:pPr>
      <w:r w:rsidRPr="0095250E">
        <w:t xml:space="preserve">PUCCH-format3 ::=                               </w:t>
      </w:r>
      <w:r w:rsidRPr="0095250E">
        <w:rPr>
          <w:color w:val="993366"/>
        </w:rPr>
        <w:t>SEQUENCE</w:t>
      </w:r>
      <w:r w:rsidRPr="0095250E">
        <w:t xml:space="preserve"> {</w:t>
      </w:r>
    </w:p>
    <w:p w14:paraId="50969152" w14:textId="77777777" w:rsidR="00283C80" w:rsidRPr="0095250E" w:rsidRDefault="00283C80" w:rsidP="00283C80">
      <w:pPr>
        <w:pStyle w:val="PL"/>
      </w:pPr>
      <w:r w:rsidRPr="0095250E">
        <w:t xml:space="preserve">    nrofPRBs                                        </w:t>
      </w:r>
      <w:r w:rsidRPr="0095250E">
        <w:rPr>
          <w:color w:val="993366"/>
        </w:rPr>
        <w:t>INTEGER</w:t>
      </w:r>
      <w:r w:rsidRPr="0095250E">
        <w:t xml:space="preserve"> (1..16),</w:t>
      </w:r>
    </w:p>
    <w:p w14:paraId="3B51D280" w14:textId="77777777" w:rsidR="00283C80" w:rsidRPr="0095250E" w:rsidRDefault="00283C80" w:rsidP="00283C80">
      <w:pPr>
        <w:pStyle w:val="PL"/>
      </w:pPr>
      <w:r w:rsidRPr="0095250E">
        <w:t xml:space="preserve">    nrofSymbols                                     </w:t>
      </w:r>
      <w:r w:rsidRPr="0095250E">
        <w:rPr>
          <w:color w:val="993366"/>
        </w:rPr>
        <w:t>INTEGER</w:t>
      </w:r>
      <w:r w:rsidRPr="0095250E">
        <w:t xml:space="preserve"> (4..14),</w:t>
      </w:r>
    </w:p>
    <w:p w14:paraId="4D055EED" w14:textId="77777777" w:rsidR="00283C80" w:rsidRPr="0095250E" w:rsidRDefault="00283C80" w:rsidP="00283C80">
      <w:pPr>
        <w:pStyle w:val="PL"/>
      </w:pPr>
      <w:r w:rsidRPr="0095250E">
        <w:t xml:space="preserve">    startingSymbolIndex                             </w:t>
      </w:r>
      <w:r w:rsidRPr="0095250E">
        <w:rPr>
          <w:color w:val="993366"/>
        </w:rPr>
        <w:t>INTEGER</w:t>
      </w:r>
      <w:r w:rsidRPr="0095250E">
        <w:t>(0..10)</w:t>
      </w:r>
    </w:p>
    <w:p w14:paraId="62178F8C" w14:textId="77777777" w:rsidR="00283C80" w:rsidRPr="0095250E" w:rsidRDefault="00283C80" w:rsidP="00283C80">
      <w:pPr>
        <w:pStyle w:val="PL"/>
      </w:pPr>
      <w:r w:rsidRPr="0095250E">
        <w:t>}</w:t>
      </w:r>
    </w:p>
    <w:p w14:paraId="3CEAEBD0" w14:textId="77777777" w:rsidR="00283C80" w:rsidRPr="0095250E" w:rsidRDefault="00283C80" w:rsidP="00283C80">
      <w:pPr>
        <w:pStyle w:val="PL"/>
      </w:pPr>
    </w:p>
    <w:p w14:paraId="1B65715E" w14:textId="77777777" w:rsidR="00283C80" w:rsidRPr="0095250E" w:rsidRDefault="00283C80" w:rsidP="00283C80">
      <w:pPr>
        <w:pStyle w:val="PL"/>
      </w:pPr>
      <w:r w:rsidRPr="0095250E">
        <w:t xml:space="preserve">PUCCH-format4 ::=                               </w:t>
      </w:r>
      <w:r w:rsidRPr="0095250E">
        <w:rPr>
          <w:color w:val="993366"/>
        </w:rPr>
        <w:t>SEQUENCE</w:t>
      </w:r>
      <w:r w:rsidRPr="0095250E">
        <w:t xml:space="preserve"> {</w:t>
      </w:r>
    </w:p>
    <w:p w14:paraId="1DBADEB8" w14:textId="77777777" w:rsidR="00283C80" w:rsidRPr="0095250E" w:rsidRDefault="00283C80" w:rsidP="00283C80">
      <w:pPr>
        <w:pStyle w:val="PL"/>
      </w:pPr>
      <w:r w:rsidRPr="0095250E">
        <w:t xml:space="preserve">    nrofSymbols                                     </w:t>
      </w:r>
      <w:r w:rsidRPr="0095250E">
        <w:rPr>
          <w:color w:val="993366"/>
        </w:rPr>
        <w:t>INTEGER</w:t>
      </w:r>
      <w:r w:rsidRPr="0095250E">
        <w:t xml:space="preserve"> (4..14),</w:t>
      </w:r>
    </w:p>
    <w:p w14:paraId="24FEFBD5" w14:textId="77777777" w:rsidR="00283C80" w:rsidRPr="0095250E" w:rsidRDefault="00283C80" w:rsidP="00283C80">
      <w:pPr>
        <w:pStyle w:val="PL"/>
      </w:pPr>
      <w:r w:rsidRPr="0095250E">
        <w:t xml:space="preserve">    occ-Length                                      </w:t>
      </w:r>
      <w:r w:rsidRPr="0095250E">
        <w:rPr>
          <w:color w:val="993366"/>
        </w:rPr>
        <w:t>ENUMERATED</w:t>
      </w:r>
      <w:r w:rsidRPr="0095250E">
        <w:t xml:space="preserve"> {n2,n4},</w:t>
      </w:r>
    </w:p>
    <w:p w14:paraId="650FDCB0" w14:textId="77777777" w:rsidR="00283C80" w:rsidRPr="0095250E" w:rsidRDefault="00283C80" w:rsidP="00283C80">
      <w:pPr>
        <w:pStyle w:val="PL"/>
      </w:pPr>
      <w:r w:rsidRPr="0095250E">
        <w:lastRenderedPageBreak/>
        <w:t xml:space="preserve">    occ-Index                                       </w:t>
      </w:r>
      <w:r w:rsidRPr="0095250E">
        <w:rPr>
          <w:color w:val="993366"/>
        </w:rPr>
        <w:t>ENUMERATED</w:t>
      </w:r>
      <w:r w:rsidRPr="0095250E">
        <w:t xml:space="preserve"> {n0,n1,n2,n3},</w:t>
      </w:r>
    </w:p>
    <w:p w14:paraId="2C9242A0" w14:textId="77777777" w:rsidR="00283C80" w:rsidRPr="0095250E" w:rsidRDefault="00283C80" w:rsidP="00283C80">
      <w:pPr>
        <w:pStyle w:val="PL"/>
      </w:pPr>
      <w:r w:rsidRPr="0095250E">
        <w:t xml:space="preserve">    startingSymbolIndex                             </w:t>
      </w:r>
      <w:r w:rsidRPr="0095250E">
        <w:rPr>
          <w:color w:val="993366"/>
        </w:rPr>
        <w:t>INTEGER</w:t>
      </w:r>
      <w:r w:rsidRPr="0095250E">
        <w:t>(0..10)</w:t>
      </w:r>
    </w:p>
    <w:p w14:paraId="0212C32E" w14:textId="77777777" w:rsidR="00283C80" w:rsidRPr="0095250E" w:rsidRDefault="00283C80" w:rsidP="00283C80">
      <w:pPr>
        <w:pStyle w:val="PL"/>
      </w:pPr>
      <w:r w:rsidRPr="0095250E">
        <w:t>}</w:t>
      </w:r>
    </w:p>
    <w:p w14:paraId="24D66107" w14:textId="77777777" w:rsidR="00283C80" w:rsidRPr="0095250E" w:rsidRDefault="00283C80" w:rsidP="00283C80">
      <w:pPr>
        <w:pStyle w:val="PL"/>
      </w:pPr>
    </w:p>
    <w:p w14:paraId="4F550E8E" w14:textId="77777777" w:rsidR="00283C80" w:rsidRPr="0095250E" w:rsidRDefault="00283C80" w:rsidP="00283C80">
      <w:pPr>
        <w:pStyle w:val="PL"/>
      </w:pPr>
      <w:r w:rsidRPr="0095250E">
        <w:t xml:space="preserve">PUCCH-ResourceGroup-r16 ::=                </w:t>
      </w:r>
      <w:r w:rsidRPr="0095250E">
        <w:rPr>
          <w:color w:val="993366"/>
        </w:rPr>
        <w:t>SEQUENCE</w:t>
      </w:r>
      <w:r w:rsidRPr="0095250E">
        <w:t xml:space="preserve"> {</w:t>
      </w:r>
    </w:p>
    <w:p w14:paraId="0D1C333B" w14:textId="77777777" w:rsidR="00283C80" w:rsidRPr="0095250E" w:rsidRDefault="00283C80" w:rsidP="00283C80">
      <w:pPr>
        <w:pStyle w:val="PL"/>
      </w:pPr>
      <w:r w:rsidRPr="0095250E">
        <w:t xml:space="preserve">    pucch-ResourceGroupId-r16                  PUCCH-ResourceGroupId-r16,</w:t>
      </w:r>
    </w:p>
    <w:p w14:paraId="0DE62984" w14:textId="77777777" w:rsidR="00283C80" w:rsidRPr="0095250E" w:rsidRDefault="00283C80" w:rsidP="00283C80">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51D36094" w14:textId="77777777" w:rsidR="00283C80" w:rsidRPr="0095250E" w:rsidRDefault="00283C80" w:rsidP="00283C80">
      <w:pPr>
        <w:pStyle w:val="PL"/>
      </w:pPr>
      <w:r w:rsidRPr="0095250E">
        <w:t>}</w:t>
      </w:r>
    </w:p>
    <w:p w14:paraId="352CED60" w14:textId="77777777" w:rsidR="00283C80" w:rsidRPr="0095250E" w:rsidRDefault="00283C80" w:rsidP="00283C80">
      <w:pPr>
        <w:pStyle w:val="PL"/>
      </w:pPr>
    </w:p>
    <w:p w14:paraId="179B4D06" w14:textId="77777777" w:rsidR="00283C80" w:rsidRPr="0095250E" w:rsidRDefault="00283C80" w:rsidP="00283C80">
      <w:pPr>
        <w:pStyle w:val="PL"/>
      </w:pPr>
      <w:r w:rsidRPr="0095250E">
        <w:t xml:space="preserve">PUCCH-ResourceGroupId-r16 ::=              </w:t>
      </w:r>
      <w:r w:rsidRPr="0095250E">
        <w:rPr>
          <w:color w:val="993366"/>
        </w:rPr>
        <w:t>INTEGER</w:t>
      </w:r>
      <w:r w:rsidRPr="0095250E">
        <w:t xml:space="preserve"> (0..maxNrofPUCCH-ResourceGroups-1-r16)</w:t>
      </w:r>
    </w:p>
    <w:p w14:paraId="3BE6AE28" w14:textId="77777777" w:rsidR="00283C80" w:rsidRPr="0095250E" w:rsidRDefault="00283C80" w:rsidP="00283C80">
      <w:pPr>
        <w:pStyle w:val="PL"/>
      </w:pPr>
    </w:p>
    <w:p w14:paraId="1BB3F93E" w14:textId="77777777" w:rsidR="00283C80" w:rsidRPr="0095250E" w:rsidRDefault="00283C80" w:rsidP="00283C80">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626D88A7" w14:textId="77777777" w:rsidR="00283C80" w:rsidRPr="0095250E" w:rsidRDefault="00283C80" w:rsidP="00283C80">
      <w:pPr>
        <w:pStyle w:val="PL"/>
      </w:pPr>
    </w:p>
    <w:p w14:paraId="1F20534D" w14:textId="77777777" w:rsidR="00283C80" w:rsidRPr="0095250E" w:rsidRDefault="00283C80" w:rsidP="00283C80">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36286247" w14:textId="77777777" w:rsidR="00283C80" w:rsidRPr="0095250E" w:rsidRDefault="00283C80" w:rsidP="00283C80">
      <w:pPr>
        <w:pStyle w:val="PL"/>
      </w:pPr>
    </w:p>
    <w:p w14:paraId="464F0533" w14:textId="77777777" w:rsidR="00283C80" w:rsidRPr="0095250E" w:rsidRDefault="00283C80" w:rsidP="00283C80">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60875356" w14:textId="77777777" w:rsidR="00283C80" w:rsidRPr="0095250E" w:rsidRDefault="00283C80" w:rsidP="00283C80">
      <w:pPr>
        <w:pStyle w:val="PL"/>
      </w:pPr>
    </w:p>
    <w:p w14:paraId="4294F3F7" w14:textId="77777777" w:rsidR="00283C80" w:rsidRPr="0095250E" w:rsidRDefault="00283C80" w:rsidP="00283C80">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67602FE2" w14:textId="77777777" w:rsidR="00283C80" w:rsidRPr="0095250E" w:rsidRDefault="00283C80" w:rsidP="00283C80">
      <w:pPr>
        <w:pStyle w:val="PL"/>
      </w:pPr>
    </w:p>
    <w:p w14:paraId="7019D32E" w14:textId="77777777" w:rsidR="00283C80" w:rsidRPr="0095250E" w:rsidRDefault="00283C80" w:rsidP="00283C80">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9C78300" w14:textId="77777777" w:rsidR="00283C80" w:rsidRPr="0095250E" w:rsidRDefault="00283C80" w:rsidP="00283C80">
      <w:pPr>
        <w:pStyle w:val="PL"/>
      </w:pPr>
    </w:p>
    <w:p w14:paraId="65F95111" w14:textId="77777777" w:rsidR="00283C80" w:rsidRPr="0095250E" w:rsidRDefault="00283C80" w:rsidP="00283C80">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8A7F09D" w14:textId="77777777" w:rsidR="00283C80" w:rsidRPr="0095250E" w:rsidRDefault="00283C80" w:rsidP="00283C80">
      <w:pPr>
        <w:pStyle w:val="PL"/>
      </w:pPr>
    </w:p>
    <w:p w14:paraId="4DC67F0A" w14:textId="77777777" w:rsidR="00283C80" w:rsidRPr="0095250E" w:rsidRDefault="00283C80" w:rsidP="00283C80">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530491D3" w14:textId="77777777" w:rsidR="00283C80" w:rsidRPr="0095250E" w:rsidRDefault="00283C80" w:rsidP="00283C80">
      <w:pPr>
        <w:pStyle w:val="PL"/>
      </w:pPr>
    </w:p>
    <w:p w14:paraId="715B3AC5" w14:textId="77777777" w:rsidR="00283C80" w:rsidRPr="0095250E" w:rsidRDefault="00283C80" w:rsidP="00283C80">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53EA7FB7" w14:textId="77777777" w:rsidR="00283C80" w:rsidRPr="0095250E" w:rsidRDefault="00283C80" w:rsidP="00283C80">
      <w:pPr>
        <w:pStyle w:val="PL"/>
      </w:pPr>
    </w:p>
    <w:p w14:paraId="66327BE6" w14:textId="77777777" w:rsidR="00283C80" w:rsidRPr="0095250E" w:rsidRDefault="00283C80" w:rsidP="00283C80">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39C82064" w14:textId="77777777" w:rsidR="00283C80" w:rsidRPr="0095250E" w:rsidRDefault="00283C80" w:rsidP="00283C80">
      <w:pPr>
        <w:pStyle w:val="PL"/>
      </w:pPr>
    </w:p>
    <w:p w14:paraId="4D8F5D24" w14:textId="77777777" w:rsidR="00283C80" w:rsidRPr="0095250E" w:rsidRDefault="00283C80" w:rsidP="00283C80">
      <w:pPr>
        <w:pStyle w:val="PL"/>
        <w:rPr>
          <w:color w:val="808080"/>
        </w:rPr>
      </w:pPr>
      <w:r w:rsidRPr="0095250E">
        <w:rPr>
          <w:color w:val="808080"/>
        </w:rPr>
        <w:t>-- TAG-PUCCH-CONFIG-STOP</w:t>
      </w:r>
    </w:p>
    <w:p w14:paraId="0FF50C7E" w14:textId="77777777" w:rsidR="00283C80" w:rsidRPr="0095250E" w:rsidRDefault="00283C80" w:rsidP="00283C80">
      <w:pPr>
        <w:pStyle w:val="PL"/>
        <w:rPr>
          <w:color w:val="808080"/>
        </w:rPr>
      </w:pPr>
      <w:r w:rsidRPr="0095250E">
        <w:rPr>
          <w:color w:val="808080"/>
        </w:rPr>
        <w:t>-- ASN1STOP</w:t>
      </w:r>
    </w:p>
    <w:p w14:paraId="46ECEC27" w14:textId="77777777" w:rsidR="00283C80" w:rsidRPr="0095250E" w:rsidRDefault="00283C80" w:rsidP="00283C80">
      <w:pPr>
        <w:pStyle w:val="PL"/>
      </w:pPr>
    </w:p>
    <w:p w14:paraId="0A2C7EB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CC2A41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06178E" w14:textId="77777777" w:rsidR="00283C80" w:rsidRPr="0095250E" w:rsidRDefault="00283C80" w:rsidP="00C06585">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283C80" w:rsidRPr="0095250E" w14:paraId="41B78CF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1CCEDB" w14:textId="77777777" w:rsidR="00283C80" w:rsidRPr="0095250E" w:rsidRDefault="00283C80" w:rsidP="00C06585">
            <w:pPr>
              <w:pStyle w:val="TAL"/>
              <w:rPr>
                <w:szCs w:val="22"/>
                <w:lang w:eastAsia="sv-SE"/>
              </w:rPr>
            </w:pPr>
            <w:r w:rsidRPr="0095250E">
              <w:rPr>
                <w:b/>
                <w:i/>
                <w:szCs w:val="22"/>
                <w:lang w:eastAsia="sv-SE"/>
              </w:rPr>
              <w:t>dl-DataToUL-ACK, dl-DataToUL-ACK-DCI-1-2</w:t>
            </w:r>
          </w:p>
          <w:p w14:paraId="0638879F" w14:textId="77777777" w:rsidR="00283C80" w:rsidRPr="0095250E" w:rsidRDefault="00283C80" w:rsidP="00C06585">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The </w:t>
            </w:r>
            <w:r w:rsidRPr="0095250E">
              <w:rPr>
                <w:rFonts w:eastAsia="等线"/>
                <w:i/>
                <w:iCs/>
                <w:lang w:eastAsia="zh-CN"/>
              </w:rPr>
              <w:t>dl-DataToUL-ACK-v1700</w:t>
            </w:r>
            <w:r w:rsidRPr="0095250E">
              <w:rPr>
                <w:rFonts w:eastAsia="等线"/>
                <w:lang w:eastAsia="zh-CN"/>
              </w:rPr>
              <w:t xml:space="preserve"> is applicable for NTN and </w:t>
            </w:r>
            <w:r w:rsidRPr="0095250E">
              <w:rPr>
                <w:rFonts w:eastAsia="等线"/>
                <w:i/>
                <w:iCs/>
                <w:lang w:eastAsia="zh-CN"/>
              </w:rPr>
              <w:t>dl-DataToUL-ACK-r17</w:t>
            </w:r>
            <w:r w:rsidRPr="0095250E">
              <w:rPr>
                <w:rFonts w:eastAsia="等线"/>
                <w:lang w:eastAsia="zh-CN"/>
              </w:rPr>
              <w:t xml:space="preserve"> is applicable for up to 71 GHz.</w:t>
            </w:r>
            <w:r w:rsidRPr="0095250E">
              <w:t xml:space="preserve"> If </w:t>
            </w:r>
            <w:r w:rsidRPr="0095250E">
              <w:rPr>
                <w:bCs/>
                <w:i/>
              </w:rPr>
              <w:t>dl-DataToUL-ACK</w:t>
            </w:r>
            <w:r w:rsidRPr="0095250E">
              <w:rPr>
                <w:i/>
              </w:rPr>
              <w:t>-r16</w:t>
            </w:r>
            <w:r w:rsidRPr="0095250E">
              <w:t xml:space="preserve"> </w:t>
            </w:r>
            <w:r w:rsidRPr="0095250E">
              <w:rPr>
                <w:i/>
              </w:rPr>
              <w:t>or dl-DataToUL-ACK-r17</w:t>
            </w:r>
            <w:r w:rsidRPr="0095250E">
              <w:t xml:space="preserve"> </w:t>
            </w:r>
            <w:r w:rsidRPr="0095250E">
              <w:rPr>
                <w:rFonts w:eastAsia="等线"/>
                <w:lang w:eastAsia="zh-CN"/>
              </w:rPr>
              <w:t xml:space="preserve">or </w:t>
            </w:r>
            <w:r w:rsidRPr="0095250E">
              <w:rPr>
                <w:rFonts w:eastAsia="等线"/>
                <w:i/>
                <w:iCs/>
                <w:lang w:eastAsia="zh-CN"/>
              </w:rPr>
              <w:t>dl-DataToUL-ACK-v1700</w:t>
            </w:r>
            <w:r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inapplicable value" for the case where the A/N feedback timing is not explicitly included at the time of scheduling PDSCH.</w:t>
            </w:r>
            <w:r w:rsidRPr="0095250E">
              <w:rPr>
                <w:rFonts w:cs="Arial"/>
                <w:i/>
              </w:rPr>
              <w:t xml:space="preserve"> </w:t>
            </w:r>
            <w:r w:rsidRPr="0095250E">
              <w:rPr>
                <w:rFonts w:cs="Arial"/>
                <w:iCs/>
              </w:rPr>
              <w:t xml:space="preserve">The fields </w:t>
            </w:r>
            <w:r w:rsidRPr="0095250E">
              <w:rPr>
                <w:rFonts w:cs="Arial"/>
                <w:bCs/>
                <w:i/>
              </w:rPr>
              <w:t>dl-DataToUL-ACK</w:t>
            </w:r>
            <w:r w:rsidRPr="0095250E">
              <w:rPr>
                <w:rFonts w:cs="Arial"/>
                <w:i/>
              </w:rPr>
              <w:t xml:space="preserve">-r17 </w:t>
            </w:r>
            <w:r w:rsidRPr="0095250E">
              <w:rPr>
                <w:rFonts w:cs="Arial"/>
              </w:rPr>
              <w:t xml:space="preserve">and </w:t>
            </w:r>
            <w:r w:rsidRPr="0095250E">
              <w:rPr>
                <w:rFonts w:cs="Arial"/>
                <w:bCs/>
                <w:i/>
              </w:rPr>
              <w:t>dl-DataToUL-ACK-DCI-1-2</w:t>
            </w:r>
            <w:r w:rsidRPr="0095250E">
              <w:rPr>
                <w:rFonts w:cs="Arial"/>
                <w:i/>
              </w:rPr>
              <w:t xml:space="preserve">-r17 </w:t>
            </w:r>
            <w:r w:rsidRPr="0095250E">
              <w:rPr>
                <w:rFonts w:cs="Arial"/>
              </w:rPr>
              <w:t>are only applicable for SCS of 480 kHz or 960 kHz.</w:t>
            </w:r>
          </w:p>
        </w:tc>
      </w:tr>
      <w:tr w:rsidR="00283C80" w:rsidRPr="0095250E" w14:paraId="066BD09A" w14:textId="77777777" w:rsidTr="00C06585">
        <w:tc>
          <w:tcPr>
            <w:tcW w:w="14173" w:type="dxa"/>
            <w:tcBorders>
              <w:top w:val="single" w:sz="4" w:space="0" w:color="auto"/>
              <w:left w:val="single" w:sz="4" w:space="0" w:color="auto"/>
              <w:bottom w:val="single" w:sz="4" w:space="0" w:color="auto"/>
              <w:right w:val="single" w:sz="4" w:space="0" w:color="auto"/>
            </w:tcBorders>
          </w:tcPr>
          <w:p w14:paraId="39A8C8E3" w14:textId="77777777" w:rsidR="00283C80" w:rsidRPr="0095250E" w:rsidRDefault="00283C80" w:rsidP="00C06585">
            <w:pPr>
              <w:pStyle w:val="TAL"/>
              <w:rPr>
                <w:szCs w:val="22"/>
                <w:lang w:eastAsia="sv-SE"/>
              </w:rPr>
            </w:pPr>
            <w:r w:rsidRPr="0095250E">
              <w:rPr>
                <w:b/>
                <w:i/>
                <w:szCs w:val="22"/>
                <w:lang w:eastAsia="sv-SE"/>
              </w:rPr>
              <w:t>dl-DataToUL-ACK-MulticastDCI-Format4-1</w:t>
            </w:r>
          </w:p>
          <w:p w14:paraId="1B2F736D" w14:textId="77777777" w:rsidR="00283C80" w:rsidRPr="0095250E" w:rsidRDefault="00283C80" w:rsidP="00C06585">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4_1 for MBS multicast (see TS 38.212 [17], clause 7.3.1 and TS 38.213 [13], clause 9.2.3).</w:t>
            </w:r>
          </w:p>
        </w:tc>
      </w:tr>
      <w:tr w:rsidR="00283C80" w:rsidRPr="0095250E" w14:paraId="2B965564" w14:textId="77777777" w:rsidTr="00C06585">
        <w:tc>
          <w:tcPr>
            <w:tcW w:w="14173" w:type="dxa"/>
            <w:tcBorders>
              <w:top w:val="single" w:sz="4" w:space="0" w:color="auto"/>
              <w:left w:val="single" w:sz="4" w:space="0" w:color="auto"/>
              <w:bottom w:val="single" w:sz="4" w:space="0" w:color="auto"/>
              <w:right w:val="single" w:sz="4" w:space="0" w:color="auto"/>
            </w:tcBorders>
          </w:tcPr>
          <w:p w14:paraId="712E59AB" w14:textId="77777777" w:rsidR="00283C80" w:rsidRPr="0095250E" w:rsidRDefault="00283C80" w:rsidP="00C06585">
            <w:pPr>
              <w:pStyle w:val="TAL"/>
              <w:rPr>
                <w:b/>
                <w:bCs/>
                <w:i/>
                <w:iCs/>
                <w:lang w:eastAsia="x-none"/>
              </w:rPr>
            </w:pPr>
            <w:r w:rsidRPr="0095250E">
              <w:rPr>
                <w:b/>
                <w:bCs/>
                <w:i/>
                <w:iCs/>
                <w:lang w:eastAsia="x-none"/>
              </w:rPr>
              <w:t>dmrs-BundlingPUCCH-Config</w:t>
            </w:r>
          </w:p>
          <w:p w14:paraId="1A32D807" w14:textId="77777777" w:rsidR="00283C80" w:rsidRPr="0095250E" w:rsidRDefault="00283C80" w:rsidP="00C06585">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 In this release, this is not applicable to FR2-2.</w:t>
            </w:r>
          </w:p>
        </w:tc>
      </w:tr>
      <w:tr w:rsidR="00283C80" w:rsidRPr="0095250E" w14:paraId="00DA0B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56B6CB" w14:textId="77777777" w:rsidR="00283C80" w:rsidRPr="0095250E" w:rsidRDefault="00283C80" w:rsidP="00C06585">
            <w:pPr>
              <w:pStyle w:val="TAL"/>
              <w:rPr>
                <w:b/>
                <w:i/>
                <w:szCs w:val="22"/>
                <w:lang w:eastAsia="sv-SE"/>
              </w:rPr>
            </w:pPr>
            <w:r w:rsidRPr="0095250E">
              <w:rPr>
                <w:b/>
                <w:i/>
                <w:szCs w:val="22"/>
                <w:lang w:eastAsia="sv-SE"/>
              </w:rPr>
              <w:t>dmrs-UplinkTransformPrecodingPUCCH</w:t>
            </w:r>
          </w:p>
          <w:p w14:paraId="36AF5EF1" w14:textId="77777777" w:rsidR="00283C80" w:rsidRPr="0095250E" w:rsidRDefault="00283C80" w:rsidP="00C06585">
            <w:pPr>
              <w:pStyle w:val="TAL"/>
              <w:rPr>
                <w:b/>
                <w:i/>
                <w:szCs w:val="22"/>
                <w:lang w:eastAsia="sv-SE"/>
              </w:rPr>
            </w:pPr>
            <w:r w:rsidRPr="0095250E">
              <w:rPr>
                <w:szCs w:val="22"/>
                <w:lang w:eastAsia="sv-SE"/>
              </w:rPr>
              <w:t>This field is used for PUCCH formats 3 and 4 according to TS 38.211, Clause 6.4.1.3.3.1.</w:t>
            </w:r>
          </w:p>
        </w:tc>
      </w:tr>
      <w:tr w:rsidR="00283C80" w:rsidRPr="0095250E" w14:paraId="0961D8C0" w14:textId="77777777" w:rsidTr="00C06585">
        <w:tc>
          <w:tcPr>
            <w:tcW w:w="14173" w:type="dxa"/>
            <w:tcBorders>
              <w:top w:val="single" w:sz="4" w:space="0" w:color="auto"/>
              <w:left w:val="single" w:sz="4" w:space="0" w:color="auto"/>
              <w:bottom w:val="single" w:sz="4" w:space="0" w:color="auto"/>
              <w:right w:val="single" w:sz="4" w:space="0" w:color="auto"/>
            </w:tcBorders>
          </w:tcPr>
          <w:p w14:paraId="47EBD66D" w14:textId="77777777" w:rsidR="00283C80" w:rsidRPr="0095250E" w:rsidRDefault="00283C80" w:rsidP="00C06585">
            <w:pPr>
              <w:pStyle w:val="TAL"/>
              <w:rPr>
                <w:szCs w:val="22"/>
                <w:lang w:eastAsia="sv-SE"/>
              </w:rPr>
            </w:pPr>
            <w:r w:rsidRPr="0095250E">
              <w:rPr>
                <w:b/>
                <w:i/>
                <w:szCs w:val="22"/>
                <w:lang w:eastAsia="sv-SE"/>
              </w:rPr>
              <w:t>format0</w:t>
            </w:r>
          </w:p>
          <w:p w14:paraId="3D8DF0F6" w14:textId="77777777" w:rsidR="00283C80" w:rsidRPr="0095250E" w:rsidRDefault="00283C80" w:rsidP="00C06585">
            <w:pPr>
              <w:pStyle w:val="TAL"/>
              <w:rPr>
                <w:b/>
                <w:i/>
                <w:szCs w:val="22"/>
                <w:lang w:eastAsia="sv-SE"/>
              </w:rPr>
            </w:pPr>
            <w:r w:rsidRPr="0095250E">
              <w:rPr>
                <w:szCs w:val="22"/>
                <w:lang w:eastAsia="sv-SE"/>
              </w:rPr>
              <w:t>Parameters that are common for all PUCCH resources of format 0.</w:t>
            </w:r>
          </w:p>
        </w:tc>
      </w:tr>
      <w:tr w:rsidR="00283C80" w:rsidRPr="0095250E" w14:paraId="11DEB08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9C4E6E4" w14:textId="77777777" w:rsidR="00283C80" w:rsidRPr="0095250E" w:rsidRDefault="00283C80" w:rsidP="00C06585">
            <w:pPr>
              <w:pStyle w:val="TAL"/>
              <w:rPr>
                <w:szCs w:val="22"/>
                <w:lang w:eastAsia="sv-SE"/>
              </w:rPr>
            </w:pPr>
            <w:r w:rsidRPr="0095250E">
              <w:rPr>
                <w:b/>
                <w:i/>
                <w:szCs w:val="22"/>
                <w:lang w:eastAsia="sv-SE"/>
              </w:rPr>
              <w:t>format1</w:t>
            </w:r>
          </w:p>
          <w:p w14:paraId="61DA6196" w14:textId="77777777" w:rsidR="00283C80" w:rsidRPr="0095250E" w:rsidRDefault="00283C80" w:rsidP="00C06585">
            <w:pPr>
              <w:pStyle w:val="TAL"/>
              <w:rPr>
                <w:szCs w:val="22"/>
                <w:lang w:eastAsia="sv-SE"/>
              </w:rPr>
            </w:pPr>
            <w:r w:rsidRPr="0095250E">
              <w:rPr>
                <w:szCs w:val="22"/>
                <w:lang w:eastAsia="sv-SE"/>
              </w:rPr>
              <w:t>Parameters that are common for all PUCCH resources of format 1.</w:t>
            </w:r>
          </w:p>
        </w:tc>
      </w:tr>
      <w:tr w:rsidR="00283C80" w:rsidRPr="0095250E" w14:paraId="3221CE9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2605C1" w14:textId="77777777" w:rsidR="00283C80" w:rsidRPr="0095250E" w:rsidRDefault="00283C80" w:rsidP="00C06585">
            <w:pPr>
              <w:pStyle w:val="TAL"/>
              <w:rPr>
                <w:szCs w:val="22"/>
                <w:lang w:eastAsia="sv-SE"/>
              </w:rPr>
            </w:pPr>
            <w:r w:rsidRPr="0095250E">
              <w:rPr>
                <w:b/>
                <w:i/>
                <w:szCs w:val="22"/>
                <w:lang w:eastAsia="sv-SE"/>
              </w:rPr>
              <w:t>format2</w:t>
            </w:r>
          </w:p>
          <w:p w14:paraId="78B77C20" w14:textId="77777777" w:rsidR="00283C80" w:rsidRPr="0095250E" w:rsidRDefault="00283C80" w:rsidP="00C06585">
            <w:pPr>
              <w:pStyle w:val="TAL"/>
              <w:rPr>
                <w:szCs w:val="22"/>
                <w:lang w:eastAsia="sv-SE"/>
              </w:rPr>
            </w:pPr>
            <w:r w:rsidRPr="0095250E">
              <w:rPr>
                <w:szCs w:val="22"/>
                <w:lang w:eastAsia="sv-SE"/>
              </w:rPr>
              <w:t>Parameters that are common for all PUCCH resources of format 2.</w:t>
            </w:r>
          </w:p>
        </w:tc>
      </w:tr>
      <w:tr w:rsidR="00283C80" w:rsidRPr="0095250E" w14:paraId="7F8589C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002198" w14:textId="77777777" w:rsidR="00283C80" w:rsidRPr="0095250E" w:rsidRDefault="00283C80" w:rsidP="00C06585">
            <w:pPr>
              <w:pStyle w:val="TAL"/>
              <w:rPr>
                <w:szCs w:val="22"/>
                <w:lang w:eastAsia="sv-SE"/>
              </w:rPr>
            </w:pPr>
            <w:r w:rsidRPr="0095250E">
              <w:rPr>
                <w:b/>
                <w:i/>
                <w:szCs w:val="22"/>
                <w:lang w:eastAsia="sv-SE"/>
              </w:rPr>
              <w:t>format3</w:t>
            </w:r>
          </w:p>
          <w:p w14:paraId="5E15A5C6" w14:textId="77777777" w:rsidR="00283C80" w:rsidRPr="0095250E" w:rsidRDefault="00283C80" w:rsidP="00C06585">
            <w:pPr>
              <w:pStyle w:val="TAL"/>
              <w:rPr>
                <w:szCs w:val="22"/>
                <w:lang w:eastAsia="sv-SE"/>
              </w:rPr>
            </w:pPr>
            <w:r w:rsidRPr="0095250E">
              <w:rPr>
                <w:szCs w:val="22"/>
                <w:lang w:eastAsia="sv-SE"/>
              </w:rPr>
              <w:t>Parameters that are common for all PUCCH resources of format 3.</w:t>
            </w:r>
          </w:p>
        </w:tc>
      </w:tr>
      <w:tr w:rsidR="00283C80" w:rsidRPr="0095250E" w14:paraId="7EA908F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045464" w14:textId="77777777" w:rsidR="00283C80" w:rsidRPr="0095250E" w:rsidRDefault="00283C80" w:rsidP="00C06585">
            <w:pPr>
              <w:pStyle w:val="TAL"/>
              <w:rPr>
                <w:szCs w:val="22"/>
                <w:lang w:eastAsia="sv-SE"/>
              </w:rPr>
            </w:pPr>
            <w:r w:rsidRPr="0095250E">
              <w:rPr>
                <w:b/>
                <w:i/>
                <w:szCs w:val="22"/>
                <w:lang w:eastAsia="sv-SE"/>
              </w:rPr>
              <w:t>format4</w:t>
            </w:r>
          </w:p>
          <w:p w14:paraId="5E264EC7" w14:textId="77777777" w:rsidR="00283C80" w:rsidRPr="0095250E" w:rsidRDefault="00283C80" w:rsidP="00C06585">
            <w:pPr>
              <w:pStyle w:val="TAL"/>
              <w:rPr>
                <w:szCs w:val="22"/>
                <w:lang w:eastAsia="sv-SE"/>
              </w:rPr>
            </w:pPr>
            <w:r w:rsidRPr="0095250E">
              <w:rPr>
                <w:szCs w:val="22"/>
                <w:lang w:eastAsia="sv-SE"/>
              </w:rPr>
              <w:t>Parameters that are common for all PUCCH resources of format 4.</w:t>
            </w:r>
          </w:p>
        </w:tc>
      </w:tr>
      <w:tr w:rsidR="00283C80" w:rsidRPr="0095250E" w14:paraId="5F4E3896" w14:textId="77777777" w:rsidTr="00C06585">
        <w:tc>
          <w:tcPr>
            <w:tcW w:w="14173" w:type="dxa"/>
            <w:tcBorders>
              <w:top w:val="single" w:sz="4" w:space="0" w:color="auto"/>
              <w:left w:val="single" w:sz="4" w:space="0" w:color="auto"/>
              <w:bottom w:val="single" w:sz="4" w:space="0" w:color="auto"/>
              <w:right w:val="single" w:sz="4" w:space="0" w:color="auto"/>
            </w:tcBorders>
          </w:tcPr>
          <w:p w14:paraId="35C93841" w14:textId="77777777" w:rsidR="00283C80" w:rsidRPr="0095250E" w:rsidRDefault="00283C80" w:rsidP="00C06585">
            <w:pPr>
              <w:pStyle w:val="TAL"/>
              <w:rPr>
                <w:b/>
                <w:bCs/>
                <w:i/>
                <w:iCs/>
                <w:lang w:eastAsia="x-none"/>
              </w:rPr>
            </w:pPr>
            <w:r w:rsidRPr="0095250E">
              <w:rPr>
                <w:b/>
                <w:bCs/>
                <w:i/>
                <w:iCs/>
                <w:lang w:eastAsia="x-none"/>
              </w:rPr>
              <w:t>mappingPattern</w:t>
            </w:r>
          </w:p>
          <w:p w14:paraId="037FF7B3" w14:textId="77777777" w:rsidR="00283C80" w:rsidRPr="0095250E" w:rsidRDefault="00283C80" w:rsidP="00C06585">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283C80" w:rsidRPr="0095250E" w14:paraId="56BB02F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DDB2ED" w14:textId="77777777" w:rsidR="00283C80" w:rsidRPr="0095250E" w:rsidRDefault="00283C80" w:rsidP="00C06585">
            <w:pPr>
              <w:pStyle w:val="TAL"/>
              <w:rPr>
                <w:b/>
                <w:bCs/>
                <w:i/>
                <w:iCs/>
                <w:lang w:eastAsia="x-none"/>
              </w:rPr>
            </w:pPr>
            <w:r w:rsidRPr="0095250E">
              <w:rPr>
                <w:b/>
                <w:bCs/>
                <w:i/>
                <w:iCs/>
                <w:lang w:eastAsia="x-none"/>
              </w:rPr>
              <w:t>numberOfBitsForPUCCH-ResourceIndicatorDCI-1-2</w:t>
            </w:r>
          </w:p>
          <w:p w14:paraId="1225FF2C" w14:textId="77777777" w:rsidR="00283C80" w:rsidRPr="0095250E" w:rsidRDefault="00283C80" w:rsidP="00C06585">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283C80" w:rsidRPr="0095250E" w14:paraId="2D0FEB77" w14:textId="77777777" w:rsidTr="00C06585">
        <w:tc>
          <w:tcPr>
            <w:tcW w:w="14173" w:type="dxa"/>
            <w:tcBorders>
              <w:top w:val="single" w:sz="4" w:space="0" w:color="auto"/>
              <w:left w:val="single" w:sz="4" w:space="0" w:color="auto"/>
              <w:bottom w:val="single" w:sz="4" w:space="0" w:color="auto"/>
              <w:right w:val="single" w:sz="4" w:space="0" w:color="auto"/>
            </w:tcBorders>
          </w:tcPr>
          <w:p w14:paraId="5F6E931A" w14:textId="77777777" w:rsidR="00283C80" w:rsidRPr="0095250E" w:rsidRDefault="00283C80" w:rsidP="00C06585">
            <w:pPr>
              <w:pStyle w:val="TAL"/>
              <w:rPr>
                <w:b/>
                <w:i/>
                <w:szCs w:val="22"/>
                <w:lang w:eastAsia="sv-SE"/>
              </w:rPr>
            </w:pPr>
            <w:r w:rsidRPr="0095250E">
              <w:rPr>
                <w:b/>
                <w:i/>
                <w:szCs w:val="22"/>
                <w:lang w:eastAsia="sv-SE"/>
              </w:rPr>
              <w:t>powerControlSetInfoToAddModList</w:t>
            </w:r>
          </w:p>
          <w:p w14:paraId="300E3B91" w14:textId="77777777" w:rsidR="00283C80" w:rsidRPr="0095250E" w:rsidRDefault="00283C80" w:rsidP="00C06585">
            <w:pPr>
              <w:pStyle w:val="TAL"/>
              <w:rPr>
                <w:bCs/>
                <w:iCs/>
                <w:szCs w:val="22"/>
                <w:lang w:eastAsia="sv-SE"/>
              </w:rPr>
            </w:pPr>
            <w:r w:rsidRPr="0095250E">
              <w:rPr>
                <w:bCs/>
                <w:iCs/>
                <w:szCs w:val="22"/>
                <w:lang w:eastAsia="sv-SE"/>
              </w:rPr>
              <w:t xml:space="preserve">Configures power control sets for repetition of a PUCCH transmission in FR1. 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r w:rsidR="00283C80" w:rsidRPr="0095250E" w14:paraId="2D57DC17" w14:textId="77777777" w:rsidTr="00C06585">
        <w:tc>
          <w:tcPr>
            <w:tcW w:w="14173" w:type="dxa"/>
            <w:tcBorders>
              <w:top w:val="single" w:sz="4" w:space="0" w:color="auto"/>
              <w:left w:val="single" w:sz="4" w:space="0" w:color="auto"/>
              <w:bottom w:val="single" w:sz="4" w:space="0" w:color="auto"/>
              <w:right w:val="single" w:sz="4" w:space="0" w:color="auto"/>
            </w:tcBorders>
          </w:tcPr>
          <w:p w14:paraId="56C8FA23" w14:textId="77777777" w:rsidR="00283C80" w:rsidRPr="0095250E" w:rsidRDefault="00283C80" w:rsidP="00C06585">
            <w:pPr>
              <w:pStyle w:val="TAL"/>
              <w:rPr>
                <w:b/>
                <w:i/>
                <w:szCs w:val="22"/>
                <w:lang w:eastAsia="sv-SE"/>
              </w:rPr>
            </w:pPr>
            <w:r w:rsidRPr="0095250E">
              <w:rPr>
                <w:b/>
                <w:i/>
                <w:szCs w:val="22"/>
                <w:lang w:eastAsia="sv-SE"/>
              </w:rPr>
              <w:t>pucch-PowerControl</w:t>
            </w:r>
          </w:p>
          <w:p w14:paraId="7730FC9C" w14:textId="77777777" w:rsidR="00283C80" w:rsidRPr="0095250E" w:rsidRDefault="00283C80" w:rsidP="00C06585">
            <w:pPr>
              <w:pStyle w:val="TAL"/>
              <w:rPr>
                <w:b/>
                <w:i/>
                <w:szCs w:val="22"/>
                <w:lang w:eastAsia="sv-SE"/>
              </w:rPr>
            </w:pPr>
            <w:r w:rsidRPr="0095250E">
              <w:rPr>
                <w:bCs/>
                <w:iCs/>
                <w:szCs w:val="22"/>
                <w:lang w:eastAsia="sv-SE"/>
              </w:rPr>
              <w:t xml:space="preserve">Configures power control parameters PUCCH transmission. This field is not configured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283C80" w:rsidRPr="0095250E" w14:paraId="3214187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A33C18" w14:textId="77777777" w:rsidR="00283C80" w:rsidRPr="0095250E" w:rsidRDefault="00283C80" w:rsidP="00C06585">
            <w:pPr>
              <w:pStyle w:val="TAL"/>
              <w:rPr>
                <w:b/>
                <w:i/>
                <w:szCs w:val="22"/>
                <w:lang w:eastAsia="sv-SE"/>
              </w:rPr>
            </w:pPr>
            <w:r w:rsidRPr="0095250E">
              <w:rPr>
                <w:b/>
                <w:i/>
                <w:szCs w:val="22"/>
                <w:lang w:eastAsia="sv-SE"/>
              </w:rPr>
              <w:t>resourceGroupToAddModList, resourceGroupToReleaseList</w:t>
            </w:r>
          </w:p>
          <w:p w14:paraId="7745211C" w14:textId="77777777" w:rsidR="00283C80" w:rsidRPr="0095250E" w:rsidRDefault="00283C80" w:rsidP="00C06585">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p>
        </w:tc>
      </w:tr>
      <w:tr w:rsidR="00283C80" w:rsidRPr="0095250E" w14:paraId="1EC3B4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FAAF32" w14:textId="77777777" w:rsidR="00283C80" w:rsidRPr="0095250E" w:rsidRDefault="00283C80" w:rsidP="00C06585">
            <w:pPr>
              <w:pStyle w:val="TAL"/>
              <w:rPr>
                <w:szCs w:val="22"/>
                <w:lang w:eastAsia="sv-SE"/>
              </w:rPr>
            </w:pPr>
            <w:r w:rsidRPr="0095250E">
              <w:rPr>
                <w:b/>
                <w:i/>
                <w:szCs w:val="22"/>
                <w:lang w:eastAsia="sv-SE"/>
              </w:rPr>
              <w:t>resourceSetToAddModList, resourceSetToReleaseList</w:t>
            </w:r>
          </w:p>
          <w:p w14:paraId="771FEC93" w14:textId="77777777" w:rsidR="00283C80" w:rsidRPr="0095250E" w:rsidRDefault="00283C80" w:rsidP="00C06585">
            <w:pPr>
              <w:pStyle w:val="TAL"/>
              <w:rPr>
                <w:szCs w:val="22"/>
                <w:lang w:eastAsia="sv-SE"/>
              </w:rPr>
            </w:pPr>
            <w:r w:rsidRPr="0095250E">
              <w:rPr>
                <w:szCs w:val="22"/>
                <w:lang w:eastAsia="sv-SE"/>
              </w:rPr>
              <w:t>Lists for adding and releasing PUCCH resource sets (see TS 38.213 [13], clause 9.2).</w:t>
            </w:r>
          </w:p>
        </w:tc>
      </w:tr>
      <w:tr w:rsidR="00283C80" w:rsidRPr="0095250E" w14:paraId="2B08A62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4E97D70" w14:textId="77777777" w:rsidR="00283C80" w:rsidRPr="0095250E" w:rsidRDefault="00283C80" w:rsidP="00C06585">
            <w:pPr>
              <w:pStyle w:val="TAL"/>
              <w:rPr>
                <w:szCs w:val="22"/>
                <w:lang w:eastAsia="sv-SE"/>
              </w:rPr>
            </w:pPr>
            <w:r w:rsidRPr="0095250E">
              <w:rPr>
                <w:b/>
                <w:i/>
                <w:szCs w:val="22"/>
                <w:lang w:eastAsia="sv-SE"/>
              </w:rPr>
              <w:t>resourceToAddModList, resourceToAddModListExt, resourceToReleaseList</w:t>
            </w:r>
          </w:p>
          <w:p w14:paraId="1C7E0EC0" w14:textId="77777777" w:rsidR="00283C80" w:rsidRPr="0095250E" w:rsidRDefault="00283C80" w:rsidP="00C06585">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283C80" w:rsidRPr="0095250E" w14:paraId="134335C8" w14:textId="77777777" w:rsidTr="00C06585">
        <w:tc>
          <w:tcPr>
            <w:tcW w:w="14173" w:type="dxa"/>
            <w:tcBorders>
              <w:top w:val="single" w:sz="4" w:space="0" w:color="auto"/>
              <w:left w:val="single" w:sz="4" w:space="0" w:color="auto"/>
              <w:bottom w:val="single" w:sz="4" w:space="0" w:color="auto"/>
              <w:right w:val="single" w:sz="4" w:space="0" w:color="auto"/>
            </w:tcBorders>
          </w:tcPr>
          <w:p w14:paraId="05DB0E2C" w14:textId="77777777" w:rsidR="00283C80" w:rsidRPr="0095250E" w:rsidRDefault="00283C80" w:rsidP="00C06585">
            <w:pPr>
              <w:pStyle w:val="TAL"/>
              <w:rPr>
                <w:b/>
                <w:i/>
                <w:szCs w:val="22"/>
                <w:lang w:eastAsia="sv-SE"/>
              </w:rPr>
            </w:pPr>
            <w:r w:rsidRPr="0095250E">
              <w:rPr>
                <w:b/>
                <w:i/>
                <w:szCs w:val="22"/>
                <w:lang w:eastAsia="sv-SE"/>
              </w:rPr>
              <w:t>secondTPCFieldDCI-1-1, secondTPCFieldDCI-1-2</w:t>
            </w:r>
          </w:p>
          <w:p w14:paraId="3FBB65F5" w14:textId="77777777" w:rsidR="00283C80" w:rsidRPr="0095250E" w:rsidRDefault="00283C80" w:rsidP="00C06585">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Pr="0095250E">
              <w:rPr>
                <w:bCs/>
                <w:iCs/>
                <w:szCs w:val="22"/>
                <w:lang w:eastAsia="sv-SE"/>
              </w:rPr>
              <w:lastRenderedPageBreak/>
              <w:t>"closedLoopIndex" value = 0 and 1.</w:t>
            </w:r>
          </w:p>
        </w:tc>
      </w:tr>
      <w:tr w:rsidR="00283C80" w:rsidRPr="0095250E" w14:paraId="13F7D42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7301F7" w14:textId="77777777" w:rsidR="00283C80" w:rsidRPr="0095250E" w:rsidRDefault="00283C80" w:rsidP="00C06585">
            <w:pPr>
              <w:pStyle w:val="TAL"/>
              <w:rPr>
                <w:szCs w:val="22"/>
                <w:lang w:eastAsia="sv-SE"/>
              </w:rPr>
            </w:pPr>
            <w:r w:rsidRPr="0095250E">
              <w:rPr>
                <w:b/>
                <w:i/>
                <w:szCs w:val="22"/>
                <w:lang w:eastAsia="sv-SE"/>
              </w:rPr>
              <w:lastRenderedPageBreak/>
              <w:t>spatialRelationInfoToAddModList, spatialRelationInfoToAddModListSizeExt , spatialRelationInfoToAddModListExt</w:t>
            </w:r>
          </w:p>
          <w:p w14:paraId="1B1F1F13" w14:textId="77777777" w:rsidR="00283C80" w:rsidRPr="0095250E" w:rsidRDefault="00283C80" w:rsidP="00C06585">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ied using </w:t>
            </w:r>
            <w:r w:rsidRPr="0095250E">
              <w:rPr>
                <w:i/>
                <w:iCs/>
                <w:szCs w:val="22"/>
                <w:lang w:eastAsia="sv-SE"/>
              </w:rPr>
              <w:t>spatialRelationInfoToAddModListSizeExt</w:t>
            </w:r>
            <w:r w:rsidRPr="0095250E">
              <w:rPr>
                <w:szCs w:val="22"/>
                <w:lang w:eastAsia="sv-SE"/>
              </w:rPr>
              <w:t xml:space="preserve"> (or deleted using </w:t>
            </w:r>
            <w:r w:rsidRPr="0095250E">
              <w:rPr>
                <w:i/>
                <w:iCs/>
                <w:szCs w:val="22"/>
                <w:lang w:eastAsia="sv-SE"/>
              </w:rPr>
              <w:t>spatialRelationInfoToReleaseLis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SizeExt</w:t>
            </w:r>
            <w:r w:rsidRPr="0095250E">
              <w:rPr>
                <w:szCs w:val="22"/>
                <w:lang w:eastAsia="sv-SE"/>
              </w:rPr>
              <w:t xml:space="preserve">. If </w:t>
            </w:r>
            <w:r w:rsidRPr="0095250E">
              <w:rPr>
                <w:i/>
                <w:iCs/>
                <w:szCs w:val="22"/>
                <w:lang w:eastAsia="sv-SE"/>
              </w:rPr>
              <w:t>unifiedTCI-StateType</w:t>
            </w:r>
            <w:r w:rsidRPr="0095250E">
              <w:rPr>
                <w:szCs w:val="22"/>
                <w:lang w:eastAsia="sv-SE"/>
              </w:rPr>
              <w:t xml:space="preserve"> is configured for the serving cell, no element in this list is configured.</w:t>
            </w:r>
          </w:p>
        </w:tc>
      </w:tr>
      <w:tr w:rsidR="00283C80" w:rsidRPr="0095250E" w14:paraId="200F1D79" w14:textId="77777777" w:rsidTr="00C06585">
        <w:tc>
          <w:tcPr>
            <w:tcW w:w="14173" w:type="dxa"/>
            <w:tcBorders>
              <w:top w:val="single" w:sz="4" w:space="0" w:color="auto"/>
              <w:left w:val="single" w:sz="4" w:space="0" w:color="auto"/>
              <w:bottom w:val="single" w:sz="4" w:space="0" w:color="auto"/>
              <w:right w:val="single" w:sz="4" w:space="0" w:color="auto"/>
            </w:tcBorders>
          </w:tcPr>
          <w:p w14:paraId="259385A3" w14:textId="77777777" w:rsidR="00283C80" w:rsidRPr="0095250E" w:rsidRDefault="00283C80" w:rsidP="00C06585">
            <w:pPr>
              <w:pStyle w:val="TAL"/>
              <w:rPr>
                <w:b/>
                <w:bCs/>
                <w:i/>
                <w:iCs/>
              </w:rPr>
            </w:pPr>
            <w:r w:rsidRPr="0095250E">
              <w:rPr>
                <w:b/>
                <w:bCs/>
                <w:i/>
                <w:iCs/>
              </w:rPr>
              <w:t>spatialRelationInfoToReleaseList, spatialRelationInfoToReleaseListSizeExt, spatialRelationInfoToReleaseListExt</w:t>
            </w:r>
          </w:p>
          <w:p w14:paraId="277A760A" w14:textId="77777777" w:rsidR="00283C80" w:rsidRPr="0095250E" w:rsidRDefault="00283C80" w:rsidP="00C06585">
            <w:pPr>
              <w:pStyle w:val="TAL"/>
            </w:pPr>
            <w:r w:rsidRPr="0095250E">
              <w:t>Lists of spatial relation configurations between a reference RS and PUCCH to be released by the UE.</w:t>
            </w:r>
          </w:p>
        </w:tc>
      </w:tr>
      <w:tr w:rsidR="00283C80" w:rsidRPr="0095250E" w14:paraId="461A22C1" w14:textId="77777777" w:rsidTr="00C06585">
        <w:tc>
          <w:tcPr>
            <w:tcW w:w="14173" w:type="dxa"/>
            <w:tcBorders>
              <w:top w:val="single" w:sz="4" w:space="0" w:color="auto"/>
              <w:left w:val="single" w:sz="4" w:space="0" w:color="auto"/>
              <w:bottom w:val="single" w:sz="4" w:space="0" w:color="auto"/>
              <w:right w:val="single" w:sz="4" w:space="0" w:color="auto"/>
            </w:tcBorders>
          </w:tcPr>
          <w:p w14:paraId="7EEA7B80" w14:textId="77777777" w:rsidR="00283C80" w:rsidRPr="0095250E" w:rsidRDefault="00283C80" w:rsidP="00C06585">
            <w:pPr>
              <w:pStyle w:val="TAL"/>
              <w:rPr>
                <w:b/>
                <w:i/>
              </w:rPr>
            </w:pPr>
            <w:r w:rsidRPr="0095250E">
              <w:rPr>
                <w:b/>
                <w:i/>
              </w:rPr>
              <w:t>sps-PUCCH-AN-List</w:t>
            </w:r>
          </w:p>
          <w:p w14:paraId="0490E7D2" w14:textId="77777777" w:rsidR="00283C80" w:rsidRPr="0095250E" w:rsidRDefault="00283C80" w:rsidP="00C06585">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283C80" w:rsidRPr="0095250E" w14:paraId="19B6EDF3" w14:textId="77777777" w:rsidTr="00C06585">
        <w:tc>
          <w:tcPr>
            <w:tcW w:w="14173" w:type="dxa"/>
            <w:tcBorders>
              <w:top w:val="single" w:sz="4" w:space="0" w:color="auto"/>
              <w:left w:val="single" w:sz="4" w:space="0" w:color="auto"/>
              <w:bottom w:val="single" w:sz="4" w:space="0" w:color="auto"/>
              <w:right w:val="single" w:sz="4" w:space="0" w:color="auto"/>
            </w:tcBorders>
          </w:tcPr>
          <w:p w14:paraId="73B41A2E" w14:textId="77777777" w:rsidR="00283C80" w:rsidRPr="0095250E" w:rsidRDefault="00283C80" w:rsidP="00C06585">
            <w:pPr>
              <w:pStyle w:val="TAL"/>
              <w:rPr>
                <w:b/>
                <w:i/>
              </w:rPr>
            </w:pPr>
            <w:r w:rsidRPr="0095250E">
              <w:rPr>
                <w:b/>
                <w:i/>
              </w:rPr>
              <w:t>sps-PUCCH-AN-ListMulticast</w:t>
            </w:r>
          </w:p>
          <w:p w14:paraId="5F5D4F45" w14:textId="77777777" w:rsidR="00283C80" w:rsidRPr="0095250E" w:rsidRDefault="00283C80" w:rsidP="00C06585">
            <w:pPr>
              <w:pStyle w:val="TAL"/>
              <w:rPr>
                <w:b/>
                <w:i/>
              </w:rPr>
            </w:pPr>
            <w:r w:rsidRPr="0095250E">
              <w:t>The field is used to configure the list of PUCCH resources per HARQ ACK codebook for MBS multicast.</w:t>
            </w:r>
          </w:p>
        </w:tc>
      </w:tr>
      <w:tr w:rsidR="00283C80" w:rsidRPr="0095250E" w14:paraId="2AF6EA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D33BA0" w14:textId="77777777" w:rsidR="00283C80" w:rsidRPr="0095250E" w:rsidRDefault="00283C80" w:rsidP="00C06585">
            <w:pPr>
              <w:pStyle w:val="TAL"/>
              <w:rPr>
                <w:b/>
                <w:bCs/>
                <w:i/>
                <w:iCs/>
                <w:lang w:eastAsia="x-none"/>
              </w:rPr>
            </w:pPr>
            <w:r w:rsidRPr="0095250E">
              <w:rPr>
                <w:b/>
                <w:bCs/>
                <w:i/>
                <w:iCs/>
                <w:lang w:eastAsia="x-none"/>
              </w:rPr>
              <w:t>subslotLengthForPUCCH</w:t>
            </w:r>
          </w:p>
          <w:p w14:paraId="57A33361" w14:textId="77777777" w:rsidR="00283C80" w:rsidRPr="0095250E" w:rsidRDefault="00283C80" w:rsidP="00C06585">
            <w:pPr>
              <w:pStyle w:val="TAL"/>
              <w:rPr>
                <w:b/>
                <w:i/>
                <w:szCs w:val="22"/>
                <w:lang w:eastAsia="sv-SE"/>
              </w:rPr>
            </w:pPr>
            <w:r w:rsidRPr="0095250E">
              <w:rPr>
                <w:szCs w:val="22"/>
                <w:lang w:eastAsia="sv-SE"/>
              </w:rPr>
              <w:t xml:space="preserve">Indicates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s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283C80" w:rsidRPr="0095250E" w14:paraId="7C405E99" w14:textId="77777777" w:rsidTr="00C06585">
        <w:tc>
          <w:tcPr>
            <w:tcW w:w="14173" w:type="dxa"/>
            <w:tcBorders>
              <w:top w:val="single" w:sz="4" w:space="0" w:color="auto"/>
              <w:left w:val="single" w:sz="4" w:space="0" w:color="auto"/>
              <w:bottom w:val="single" w:sz="4" w:space="0" w:color="auto"/>
              <w:right w:val="single" w:sz="4" w:space="0" w:color="auto"/>
            </w:tcBorders>
          </w:tcPr>
          <w:p w14:paraId="5D87728C" w14:textId="77777777" w:rsidR="00283C80" w:rsidRPr="0095250E" w:rsidRDefault="00283C80" w:rsidP="00C06585">
            <w:pPr>
              <w:pStyle w:val="TAL"/>
              <w:rPr>
                <w:b/>
                <w:bCs/>
                <w:i/>
                <w:iCs/>
                <w:lang w:eastAsia="x-none"/>
              </w:rPr>
            </w:pPr>
            <w:r w:rsidRPr="0095250E">
              <w:rPr>
                <w:b/>
                <w:bCs/>
                <w:i/>
                <w:iCs/>
                <w:lang w:eastAsia="x-none"/>
              </w:rPr>
              <w:t>ul-AccessConfigListDCI-1-1, ul-AccessConfigListDCI-1-2</w:t>
            </w:r>
          </w:p>
          <w:p w14:paraId="30425840" w14:textId="77777777" w:rsidR="00283C80" w:rsidRPr="0095250E" w:rsidRDefault="00283C80" w:rsidP="00C06585">
            <w:pPr>
              <w:pStyle w:val="TAL"/>
              <w:rPr>
                <w:lang w:eastAsia="x-none"/>
              </w:rPr>
            </w:pPr>
            <w:r w:rsidRPr="0095250E">
              <w:rPr>
                <w:lang w:eastAsia="x-none"/>
              </w:rPr>
              <w:t>List of the combinations of cyclic prefix extension and UL channel access type (see TS 38.212 [17], clause 7.3.1) applicable, respectively, to DCI format 1_1 and DCI format 1_2.</w:t>
            </w:r>
            <w:r w:rsidRPr="0095250E">
              <w:rPr>
                <w:rFonts w:cs="Arial"/>
                <w:lang w:eastAsia="x-none"/>
              </w:rPr>
              <w:t xml:space="preserve"> The fields </w:t>
            </w:r>
            <w:r w:rsidRPr="0095250E">
              <w:rPr>
                <w:rFonts w:cs="Arial"/>
                <w:i/>
                <w:iCs/>
                <w:lang w:eastAsia="x-none"/>
              </w:rPr>
              <w:t>ul-AccessConfigListDCI-1-1-r16</w:t>
            </w:r>
            <w:r w:rsidRPr="0095250E">
              <w:rPr>
                <w:rFonts w:cs="Arial"/>
                <w:lang w:eastAsia="x-none"/>
              </w:rPr>
              <w:t xml:space="preserve"> and </w:t>
            </w:r>
            <w:r w:rsidRPr="0095250E">
              <w:rPr>
                <w:rFonts w:cs="Arial"/>
                <w:i/>
                <w:iCs/>
                <w:lang w:eastAsia="x-none"/>
              </w:rPr>
              <w:t>ul-AccessConfigListDCI-1-2-r17</w:t>
            </w:r>
            <w:r w:rsidRPr="0095250E">
              <w:rPr>
                <w:rFonts w:cs="Arial"/>
                <w:lang w:eastAsia="x-none"/>
              </w:rPr>
              <w:t xml:space="preserve"> are only applicable for FR1 (see TS 38.212 [17], Table 7.3.1.2.2-6). The field </w:t>
            </w:r>
            <w:r w:rsidRPr="0095250E">
              <w:rPr>
                <w:rFonts w:cs="Arial"/>
                <w:i/>
                <w:iCs/>
                <w:lang w:eastAsia="x-none"/>
              </w:rPr>
              <w:t xml:space="preserve">ul-AccessConfigListDCI-1-1-r17 </w:t>
            </w:r>
            <w:r w:rsidRPr="0095250E">
              <w:rPr>
                <w:rFonts w:cs="Arial"/>
                <w:lang w:eastAsia="x-none"/>
              </w:rPr>
              <w:t>indicates a list which only contains UL channel access types and is only applicable for FR2-2 (see TS 38.212 [17], Table 7.3.1.2.2-6A).</w:t>
            </w:r>
          </w:p>
        </w:tc>
      </w:tr>
    </w:tbl>
    <w:p w14:paraId="4C79FB2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9C8246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A42263" w14:textId="77777777" w:rsidR="00283C80" w:rsidRPr="0095250E" w:rsidRDefault="00283C80" w:rsidP="00C06585">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283C80" w:rsidRPr="0095250E" w14:paraId="2AEB484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2967C0" w14:textId="77777777" w:rsidR="00283C80" w:rsidRPr="0095250E" w:rsidRDefault="00283C80" w:rsidP="00C06585">
            <w:pPr>
              <w:pStyle w:val="TAL"/>
              <w:rPr>
                <w:szCs w:val="22"/>
                <w:lang w:eastAsia="sv-SE"/>
              </w:rPr>
            </w:pPr>
            <w:r w:rsidRPr="0095250E">
              <w:rPr>
                <w:b/>
                <w:i/>
                <w:szCs w:val="22"/>
                <w:lang w:eastAsia="sv-SE"/>
              </w:rPr>
              <w:t>nrofPRBs</w:t>
            </w:r>
          </w:p>
          <w:p w14:paraId="657DEC9E" w14:textId="77777777" w:rsidR="00283C80" w:rsidRPr="0095250E" w:rsidRDefault="00283C80" w:rsidP="00C06585">
            <w:pPr>
              <w:pStyle w:val="TAL"/>
              <w:rPr>
                <w:szCs w:val="22"/>
                <w:lang w:eastAsia="sv-SE"/>
              </w:rPr>
            </w:pPr>
            <w:r w:rsidRPr="0095250E">
              <w:rPr>
                <w:szCs w:val="22"/>
                <w:lang w:eastAsia="sv-SE"/>
              </w:rPr>
              <w:t xml:space="preserve">The supported values are 1,2,3,4,5,6,8,9,10,12,15 and 16. The UE shall ignore this field when </w:t>
            </w:r>
            <w:r w:rsidRPr="0095250E">
              <w:rPr>
                <w:i/>
                <w:iCs/>
                <w:szCs w:val="22"/>
                <w:lang w:eastAsia="sv-SE"/>
              </w:rPr>
              <w:t>format-v1610</w:t>
            </w:r>
            <w:r w:rsidRPr="0095250E">
              <w:rPr>
                <w:szCs w:val="22"/>
                <w:lang w:eastAsia="sv-SE"/>
              </w:rPr>
              <w:t xml:space="preserve"> is configured.</w:t>
            </w:r>
          </w:p>
        </w:tc>
      </w:tr>
    </w:tbl>
    <w:p w14:paraId="1F3FE42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D8D316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211771" w14:textId="77777777" w:rsidR="00283C80" w:rsidRPr="0095250E" w:rsidRDefault="00283C80" w:rsidP="00C06585">
            <w:pPr>
              <w:pStyle w:val="TAH"/>
              <w:rPr>
                <w:szCs w:val="22"/>
                <w:lang w:eastAsia="sv-SE"/>
              </w:rPr>
            </w:pPr>
            <w:r w:rsidRPr="0095250E">
              <w:rPr>
                <w:i/>
                <w:szCs w:val="22"/>
                <w:lang w:eastAsia="sv-SE"/>
              </w:rPr>
              <w:lastRenderedPageBreak/>
              <w:t xml:space="preserve">PUCCH-FormatConfig, PUCCH-FormatConfigExt </w:t>
            </w:r>
            <w:r w:rsidRPr="0095250E">
              <w:rPr>
                <w:szCs w:val="22"/>
                <w:lang w:eastAsia="sv-SE"/>
              </w:rPr>
              <w:t>field descriptions</w:t>
            </w:r>
          </w:p>
        </w:tc>
      </w:tr>
      <w:tr w:rsidR="00283C80" w:rsidRPr="0095250E" w14:paraId="32D3DD7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AC1C4C" w14:textId="77777777" w:rsidR="00283C80" w:rsidRPr="0095250E" w:rsidRDefault="00283C80" w:rsidP="00C06585">
            <w:pPr>
              <w:pStyle w:val="TAL"/>
              <w:rPr>
                <w:szCs w:val="22"/>
                <w:lang w:eastAsia="sv-SE"/>
              </w:rPr>
            </w:pPr>
            <w:r w:rsidRPr="0095250E">
              <w:rPr>
                <w:b/>
                <w:i/>
                <w:szCs w:val="22"/>
                <w:lang w:eastAsia="sv-SE"/>
              </w:rPr>
              <w:t>additionalDMRS</w:t>
            </w:r>
          </w:p>
          <w:p w14:paraId="01C66315" w14:textId="77777777" w:rsidR="00283C80" w:rsidRPr="0095250E" w:rsidRDefault="00283C80" w:rsidP="00C06585">
            <w:pPr>
              <w:pStyle w:val="TAL"/>
              <w:rPr>
                <w:szCs w:val="22"/>
                <w:lang w:eastAsia="sv-SE"/>
              </w:rPr>
            </w:pPr>
            <w:r w:rsidRPr="0095250E">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283C80" w:rsidRPr="0095250E" w14:paraId="67A8A08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E31677" w14:textId="77777777" w:rsidR="00283C80" w:rsidRPr="0095250E" w:rsidRDefault="00283C80" w:rsidP="00C06585">
            <w:pPr>
              <w:pStyle w:val="TAL"/>
              <w:rPr>
                <w:szCs w:val="22"/>
                <w:lang w:eastAsia="sv-SE"/>
              </w:rPr>
            </w:pPr>
            <w:r w:rsidRPr="0095250E">
              <w:rPr>
                <w:b/>
                <w:i/>
                <w:szCs w:val="22"/>
                <w:lang w:eastAsia="sv-SE"/>
              </w:rPr>
              <w:t>interslotFrequencyHopping</w:t>
            </w:r>
          </w:p>
          <w:p w14:paraId="16E1989E" w14:textId="77777777" w:rsidR="00283C80" w:rsidRPr="0095250E" w:rsidRDefault="00283C80" w:rsidP="00C06585">
            <w:pPr>
              <w:pStyle w:val="TAL"/>
              <w:rPr>
                <w:szCs w:val="22"/>
                <w:lang w:eastAsia="sv-SE"/>
              </w:rPr>
            </w:pPr>
            <w:r w:rsidRPr="0095250E">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283C80" w:rsidRPr="0095250E" w14:paraId="64EF2CA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22CDDB" w14:textId="77777777" w:rsidR="00283C80" w:rsidRPr="0095250E" w:rsidRDefault="00283C80" w:rsidP="00C06585">
            <w:pPr>
              <w:pStyle w:val="TAL"/>
              <w:rPr>
                <w:szCs w:val="22"/>
                <w:lang w:eastAsia="sv-SE"/>
              </w:rPr>
            </w:pPr>
            <w:r w:rsidRPr="0095250E">
              <w:rPr>
                <w:b/>
                <w:i/>
                <w:szCs w:val="22"/>
                <w:lang w:eastAsia="sv-SE"/>
              </w:rPr>
              <w:t>maxCodeRate</w:t>
            </w:r>
          </w:p>
          <w:p w14:paraId="1140259A" w14:textId="77777777" w:rsidR="00283C80" w:rsidRPr="0095250E" w:rsidRDefault="00283C80" w:rsidP="00C06585">
            <w:pPr>
              <w:pStyle w:val="TAL"/>
              <w:rPr>
                <w:szCs w:val="22"/>
                <w:lang w:eastAsia="sv-SE"/>
              </w:rPr>
            </w:pPr>
            <w:r w:rsidRPr="0095250E">
              <w:rPr>
                <w:szCs w:val="22"/>
                <w:lang w:eastAsia="sv-SE"/>
              </w:rPr>
              <w:t>Max coding rate to determine how to feedback UCI on PUCCH for format 2, 3 or 4. The field is not applicable for format 0 and 1. See TS 38.213 [13], clause 9.2.5.</w:t>
            </w:r>
          </w:p>
        </w:tc>
      </w:tr>
      <w:tr w:rsidR="00283C80" w:rsidRPr="0095250E" w14:paraId="3E2485E0" w14:textId="77777777" w:rsidTr="00C06585">
        <w:tc>
          <w:tcPr>
            <w:tcW w:w="14173" w:type="dxa"/>
            <w:tcBorders>
              <w:top w:val="single" w:sz="4" w:space="0" w:color="auto"/>
              <w:left w:val="single" w:sz="4" w:space="0" w:color="auto"/>
              <w:bottom w:val="single" w:sz="4" w:space="0" w:color="auto"/>
              <w:right w:val="single" w:sz="4" w:space="0" w:color="auto"/>
            </w:tcBorders>
          </w:tcPr>
          <w:p w14:paraId="46910D36" w14:textId="77777777" w:rsidR="00283C80" w:rsidRPr="0095250E" w:rsidRDefault="00283C80" w:rsidP="00C06585">
            <w:pPr>
              <w:pStyle w:val="TAL"/>
              <w:rPr>
                <w:b/>
                <w:i/>
                <w:szCs w:val="22"/>
                <w:lang w:eastAsia="sv-SE"/>
              </w:rPr>
            </w:pPr>
            <w:r w:rsidRPr="0095250E">
              <w:rPr>
                <w:b/>
                <w:i/>
                <w:szCs w:val="22"/>
                <w:lang w:eastAsia="sv-SE"/>
              </w:rPr>
              <w:t>maxCodeRateLP</w:t>
            </w:r>
          </w:p>
          <w:p w14:paraId="45B4A4D6" w14:textId="77777777" w:rsidR="00283C80" w:rsidRPr="0095250E" w:rsidRDefault="00283C80" w:rsidP="00C06585">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283C80" w:rsidRPr="0095250E" w14:paraId="496972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30BDF1" w14:textId="77777777" w:rsidR="00283C80" w:rsidRPr="0095250E" w:rsidRDefault="00283C80" w:rsidP="00C06585">
            <w:pPr>
              <w:pStyle w:val="TAL"/>
              <w:rPr>
                <w:szCs w:val="22"/>
                <w:lang w:eastAsia="sv-SE"/>
              </w:rPr>
            </w:pPr>
            <w:r w:rsidRPr="0095250E">
              <w:rPr>
                <w:b/>
                <w:i/>
                <w:szCs w:val="22"/>
                <w:lang w:eastAsia="sv-SE"/>
              </w:rPr>
              <w:t>nrofSlots</w:t>
            </w:r>
          </w:p>
          <w:p w14:paraId="5AF378AD" w14:textId="77777777" w:rsidR="00283C80" w:rsidRPr="0095250E" w:rsidRDefault="00283C80" w:rsidP="00C06585">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283C80" w:rsidRPr="0095250E" w14:paraId="4C449AE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5C1556" w14:textId="77777777" w:rsidR="00283C80" w:rsidRPr="0095250E" w:rsidRDefault="00283C80" w:rsidP="00C06585">
            <w:pPr>
              <w:pStyle w:val="TAL"/>
              <w:rPr>
                <w:szCs w:val="22"/>
                <w:lang w:eastAsia="sv-SE"/>
              </w:rPr>
            </w:pPr>
            <w:r w:rsidRPr="0095250E">
              <w:rPr>
                <w:b/>
                <w:i/>
                <w:szCs w:val="22"/>
                <w:lang w:eastAsia="sv-SE"/>
              </w:rPr>
              <w:t>pi2BPSK</w:t>
            </w:r>
          </w:p>
          <w:p w14:paraId="00AB7217" w14:textId="77777777" w:rsidR="00283C80" w:rsidRPr="0095250E" w:rsidRDefault="00283C80" w:rsidP="00C06585">
            <w:pPr>
              <w:pStyle w:val="TAL"/>
              <w:rPr>
                <w:szCs w:val="22"/>
                <w:lang w:eastAsia="sv-SE"/>
              </w:rPr>
            </w:pPr>
            <w:r w:rsidRPr="0095250E">
              <w:rPr>
                <w:szCs w:val="22"/>
                <w:lang w:eastAsia="sv-SE"/>
              </w:rPr>
              <w:t>If the field is present, the UE uses pi/2 BPSK for UCI symbols instead of QPSK for PUCCH. The field is not applicable for format 0, 1 and 2. See TS 38.213 [13], clause 9.2.5.</w:t>
            </w:r>
          </w:p>
        </w:tc>
      </w:tr>
      <w:tr w:rsidR="00283C80" w:rsidRPr="0095250E" w14:paraId="56479D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F81CE8" w14:textId="77777777" w:rsidR="00283C80" w:rsidRPr="0095250E" w:rsidRDefault="00283C80" w:rsidP="00C06585">
            <w:pPr>
              <w:pStyle w:val="TAL"/>
              <w:rPr>
                <w:szCs w:val="22"/>
                <w:lang w:eastAsia="sv-SE"/>
              </w:rPr>
            </w:pPr>
            <w:r w:rsidRPr="0095250E">
              <w:rPr>
                <w:b/>
                <w:i/>
                <w:szCs w:val="22"/>
                <w:lang w:eastAsia="sv-SE"/>
              </w:rPr>
              <w:t>rb-SetIndex</w:t>
            </w:r>
          </w:p>
          <w:p w14:paraId="0F79FF66" w14:textId="77777777" w:rsidR="00283C80" w:rsidRPr="0095250E" w:rsidRDefault="00283C80" w:rsidP="00C06585">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283C80" w:rsidRPr="0095250E" w14:paraId="6DC392C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63FA38" w14:textId="77777777" w:rsidR="00283C80" w:rsidRPr="0095250E" w:rsidRDefault="00283C80" w:rsidP="00C06585">
            <w:pPr>
              <w:pStyle w:val="TAL"/>
              <w:rPr>
                <w:szCs w:val="22"/>
                <w:lang w:eastAsia="sv-SE"/>
              </w:rPr>
            </w:pPr>
            <w:r w:rsidRPr="0095250E">
              <w:rPr>
                <w:b/>
                <w:i/>
                <w:szCs w:val="22"/>
                <w:lang w:eastAsia="sv-SE"/>
              </w:rPr>
              <w:t>simultaneousHARQ-ACK-CSI</w:t>
            </w:r>
          </w:p>
          <w:p w14:paraId="5A82FA27" w14:textId="77777777" w:rsidR="00283C80" w:rsidRPr="0095250E" w:rsidRDefault="00283C80" w:rsidP="00C06585">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0 and 1.</w:t>
            </w:r>
          </w:p>
        </w:tc>
      </w:tr>
    </w:tbl>
    <w:p w14:paraId="02E258E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982F77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7A28FB" w14:textId="77777777" w:rsidR="00283C80" w:rsidRPr="0095250E" w:rsidRDefault="00283C80" w:rsidP="00C06585">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283C80" w:rsidRPr="0095250E" w14:paraId="68403EAB" w14:textId="77777777" w:rsidTr="00C06585">
        <w:tc>
          <w:tcPr>
            <w:tcW w:w="14173" w:type="dxa"/>
            <w:tcBorders>
              <w:top w:val="single" w:sz="4" w:space="0" w:color="auto"/>
              <w:left w:val="single" w:sz="4" w:space="0" w:color="auto"/>
              <w:bottom w:val="single" w:sz="4" w:space="0" w:color="auto"/>
              <w:right w:val="single" w:sz="4" w:space="0" w:color="auto"/>
            </w:tcBorders>
          </w:tcPr>
          <w:p w14:paraId="205C1EEB" w14:textId="77777777" w:rsidR="00283C80" w:rsidRPr="0095250E" w:rsidRDefault="00283C80" w:rsidP="00C06585">
            <w:pPr>
              <w:pStyle w:val="TAL"/>
              <w:rPr>
                <w:b/>
                <w:i/>
                <w:szCs w:val="22"/>
                <w:lang w:eastAsia="sv-SE"/>
              </w:rPr>
            </w:pPr>
            <w:r w:rsidRPr="0095250E">
              <w:rPr>
                <w:b/>
                <w:i/>
                <w:szCs w:val="22"/>
                <w:lang w:eastAsia="sv-SE"/>
              </w:rPr>
              <w:t>applyIndicatedTCI-State</w:t>
            </w:r>
          </w:p>
          <w:p w14:paraId="091AE7EE" w14:textId="77777777" w:rsidR="00283C80" w:rsidRPr="0095250E" w:rsidRDefault="00283C80" w:rsidP="00C06585">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first'</w:t>
            </w:r>
            <w:r w:rsidRPr="0095250E">
              <w:t xml:space="preserve"> </w:t>
            </w:r>
            <w:r w:rsidRPr="0095250E">
              <w:rPr>
                <w:lang w:eastAsia="zh-CN"/>
              </w:rPr>
              <w:t xml:space="preserve">corresponds to the "indicated" joint/UL TCI states specific to </w:t>
            </w:r>
            <w:r w:rsidRPr="0095250E">
              <w:rPr>
                <w:i/>
                <w:iCs/>
                <w:lang w:eastAsia="zh-CN"/>
              </w:rPr>
              <w:t>coresetPoolIndex</w:t>
            </w:r>
            <w:r w:rsidRPr="0095250E">
              <w:rPr>
                <w:lang w:eastAsia="zh-CN"/>
              </w:rPr>
              <w:t xml:space="preserve"> value 0 and the value 'second'</w:t>
            </w:r>
            <w:r w:rsidRPr="0095250E">
              <w:t xml:space="preserve"> </w:t>
            </w:r>
            <w:r w:rsidRPr="0095250E">
              <w:rPr>
                <w:lang w:eastAsia="zh-CN"/>
              </w:rPr>
              <w:t>corresponds to the value 1, respectively. In this case, network does not configure the value 'both'.</w:t>
            </w:r>
          </w:p>
        </w:tc>
      </w:tr>
      <w:tr w:rsidR="00283C80" w:rsidRPr="0095250E" w14:paraId="32633C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B12295" w14:textId="77777777" w:rsidR="00283C80" w:rsidRPr="0095250E" w:rsidRDefault="00283C80" w:rsidP="00C06585">
            <w:pPr>
              <w:pStyle w:val="TAL"/>
              <w:rPr>
                <w:szCs w:val="22"/>
                <w:lang w:eastAsia="sv-SE"/>
              </w:rPr>
            </w:pPr>
            <w:r w:rsidRPr="0095250E">
              <w:rPr>
                <w:b/>
                <w:i/>
                <w:szCs w:val="22"/>
                <w:lang w:eastAsia="sv-SE"/>
              </w:rPr>
              <w:t>format</w:t>
            </w:r>
          </w:p>
          <w:p w14:paraId="3D88564A" w14:textId="77777777" w:rsidR="00283C80" w:rsidRPr="0095250E" w:rsidRDefault="00283C80" w:rsidP="00C06585">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Pr="0095250E">
              <w:rPr>
                <w:rFonts w:cs="Arial"/>
                <w:szCs w:val="22"/>
                <w:lang w:eastAsia="sv-SE"/>
              </w:rPr>
              <w:t xml:space="preserve"> The network only configures </w:t>
            </w:r>
            <w:r w:rsidRPr="0095250E">
              <w:rPr>
                <w:rFonts w:cs="Arial"/>
                <w:i/>
                <w:iCs/>
                <w:szCs w:val="22"/>
                <w:lang w:eastAsia="sv-SE"/>
              </w:rPr>
              <w:t>format-v1700</w:t>
            </w:r>
            <w:r w:rsidRPr="0095250E">
              <w:rPr>
                <w:rFonts w:cs="Arial"/>
                <w:szCs w:val="22"/>
                <w:lang w:eastAsia="sv-SE"/>
              </w:rPr>
              <w:t xml:space="preserve"> when format is set to </w:t>
            </w:r>
            <w:r w:rsidRPr="0095250E">
              <w:rPr>
                <w:rFonts w:cs="Arial"/>
                <w:i/>
                <w:iCs/>
                <w:szCs w:val="22"/>
                <w:lang w:eastAsia="sv-SE"/>
              </w:rPr>
              <w:t>format0</w:t>
            </w:r>
            <w:r w:rsidRPr="0095250E">
              <w:rPr>
                <w:rFonts w:cs="Arial"/>
                <w:szCs w:val="22"/>
                <w:lang w:eastAsia="sv-SE"/>
              </w:rPr>
              <w:t xml:space="preserve">, </w:t>
            </w:r>
            <w:r w:rsidRPr="0095250E">
              <w:rPr>
                <w:rFonts w:cs="Arial"/>
                <w:i/>
                <w:iCs/>
                <w:szCs w:val="22"/>
                <w:lang w:eastAsia="sv-SE"/>
              </w:rPr>
              <w:t>format1</w:t>
            </w:r>
            <w:r w:rsidRPr="0095250E">
              <w:rPr>
                <w:rFonts w:cs="Arial"/>
                <w:szCs w:val="22"/>
                <w:lang w:eastAsia="sv-SE"/>
              </w:rPr>
              <w:t xml:space="preserve"> or </w:t>
            </w:r>
            <w:r w:rsidRPr="0095250E">
              <w:rPr>
                <w:rFonts w:cs="Arial"/>
                <w:i/>
                <w:iCs/>
                <w:szCs w:val="22"/>
                <w:lang w:eastAsia="sv-SE"/>
              </w:rPr>
              <w:t>format4</w:t>
            </w:r>
            <w:r w:rsidRPr="0095250E">
              <w:rPr>
                <w:rFonts w:cs="Arial"/>
                <w:szCs w:val="22"/>
                <w:lang w:eastAsia="sv-SE"/>
              </w:rPr>
              <w:t>.</w:t>
            </w:r>
          </w:p>
        </w:tc>
      </w:tr>
      <w:tr w:rsidR="00283C80" w:rsidRPr="0095250E" w14:paraId="5BF2528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152916" w14:textId="77777777" w:rsidR="00283C80" w:rsidRPr="0095250E" w:rsidRDefault="00283C80" w:rsidP="00C06585">
            <w:pPr>
              <w:pStyle w:val="TAL"/>
              <w:rPr>
                <w:szCs w:val="22"/>
                <w:lang w:eastAsia="sv-SE"/>
              </w:rPr>
            </w:pPr>
            <w:r w:rsidRPr="0095250E">
              <w:rPr>
                <w:b/>
                <w:i/>
                <w:szCs w:val="22"/>
                <w:lang w:eastAsia="sv-SE"/>
              </w:rPr>
              <w:t>interlace0</w:t>
            </w:r>
          </w:p>
          <w:p w14:paraId="5AD5ED02" w14:textId="77777777" w:rsidR="00283C80" w:rsidRPr="0095250E" w:rsidRDefault="00283C80" w:rsidP="00C06585">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283C80" w:rsidRPr="0095250E" w14:paraId="568004E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54AEA0" w14:textId="77777777" w:rsidR="00283C80" w:rsidRPr="0095250E" w:rsidRDefault="00283C80" w:rsidP="00C06585">
            <w:pPr>
              <w:pStyle w:val="TAL"/>
              <w:rPr>
                <w:szCs w:val="22"/>
                <w:lang w:eastAsia="sv-SE"/>
              </w:rPr>
            </w:pPr>
            <w:r w:rsidRPr="0095250E">
              <w:rPr>
                <w:b/>
                <w:i/>
                <w:szCs w:val="22"/>
                <w:lang w:eastAsia="sv-SE"/>
              </w:rPr>
              <w:t>interlace1</w:t>
            </w:r>
          </w:p>
          <w:p w14:paraId="1DBC2910" w14:textId="77777777" w:rsidR="00283C80" w:rsidRPr="0095250E" w:rsidRDefault="00283C80" w:rsidP="00C06585">
            <w:pPr>
              <w:pStyle w:val="TAL"/>
              <w:rPr>
                <w:b/>
                <w:i/>
                <w:szCs w:val="22"/>
                <w:lang w:eastAsia="sv-SE"/>
              </w:rPr>
            </w:pPr>
            <w:r w:rsidRPr="0095250E">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283C80" w:rsidRPr="0095250E" w14:paraId="369094E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48232D" w14:textId="77777777" w:rsidR="00283C80" w:rsidRPr="0095250E" w:rsidRDefault="00283C80" w:rsidP="00C06585">
            <w:pPr>
              <w:pStyle w:val="TAL"/>
              <w:rPr>
                <w:b/>
                <w:bCs/>
                <w:i/>
                <w:iCs/>
                <w:lang w:eastAsia="sv-SE"/>
              </w:rPr>
            </w:pPr>
            <w:r w:rsidRPr="0095250E">
              <w:rPr>
                <w:b/>
                <w:bCs/>
                <w:i/>
                <w:iCs/>
                <w:lang w:eastAsia="sv-SE"/>
              </w:rPr>
              <w:t>intraSlotFrequencyHopping</w:t>
            </w:r>
          </w:p>
          <w:p w14:paraId="527A3D5A" w14:textId="77777777" w:rsidR="00283C80" w:rsidRPr="0095250E" w:rsidRDefault="00283C80" w:rsidP="00C06585">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283C80" w:rsidRPr="0095250E" w14:paraId="00830B12" w14:textId="77777777" w:rsidTr="00C06585">
        <w:tc>
          <w:tcPr>
            <w:tcW w:w="14173" w:type="dxa"/>
            <w:tcBorders>
              <w:top w:val="single" w:sz="4" w:space="0" w:color="auto"/>
              <w:left w:val="single" w:sz="4" w:space="0" w:color="auto"/>
              <w:bottom w:val="single" w:sz="4" w:space="0" w:color="auto"/>
              <w:right w:val="single" w:sz="4" w:space="0" w:color="auto"/>
            </w:tcBorders>
          </w:tcPr>
          <w:p w14:paraId="63ACB795" w14:textId="77777777" w:rsidR="00283C80" w:rsidRPr="0095250E" w:rsidRDefault="00283C80" w:rsidP="00C06585">
            <w:pPr>
              <w:pStyle w:val="TAL"/>
              <w:rPr>
                <w:b/>
                <w:bCs/>
                <w:i/>
                <w:iCs/>
                <w:lang w:eastAsia="sv-SE"/>
              </w:rPr>
            </w:pPr>
            <w:r w:rsidRPr="0095250E">
              <w:rPr>
                <w:b/>
                <w:bCs/>
                <w:i/>
                <w:iCs/>
                <w:lang w:eastAsia="sv-SE"/>
              </w:rPr>
              <w:t>nrofPRBs</w:t>
            </w:r>
          </w:p>
          <w:p w14:paraId="740BB747" w14:textId="77777777" w:rsidR="00283C80" w:rsidRPr="0095250E" w:rsidRDefault="00283C80" w:rsidP="00C06585">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283C80" w:rsidRPr="0095250E" w14:paraId="4A1C2E00" w14:textId="77777777" w:rsidTr="00C06585">
        <w:tc>
          <w:tcPr>
            <w:tcW w:w="14173" w:type="dxa"/>
            <w:tcBorders>
              <w:top w:val="single" w:sz="4" w:space="0" w:color="auto"/>
              <w:left w:val="single" w:sz="4" w:space="0" w:color="auto"/>
              <w:bottom w:val="single" w:sz="4" w:space="0" w:color="auto"/>
              <w:right w:val="single" w:sz="4" w:space="0" w:color="auto"/>
            </w:tcBorders>
          </w:tcPr>
          <w:p w14:paraId="3E4C50C9" w14:textId="77777777" w:rsidR="00283C80" w:rsidRPr="0095250E" w:rsidRDefault="00283C80" w:rsidP="00C06585">
            <w:pPr>
              <w:pStyle w:val="TAL"/>
              <w:rPr>
                <w:b/>
                <w:i/>
                <w:szCs w:val="22"/>
                <w:lang w:eastAsia="sv-SE"/>
              </w:rPr>
            </w:pPr>
            <w:r w:rsidRPr="0095250E">
              <w:rPr>
                <w:b/>
                <w:i/>
                <w:szCs w:val="22"/>
                <w:lang w:eastAsia="sv-SE"/>
              </w:rPr>
              <w:t>multipanelSFN-Scheme</w:t>
            </w:r>
          </w:p>
          <w:p w14:paraId="10C3FF0C" w14:textId="77777777" w:rsidR="00283C80" w:rsidRPr="0095250E" w:rsidRDefault="00283C80" w:rsidP="00C06585">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283C80" w:rsidRPr="0095250E" w14:paraId="6DBDC7F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1D8A25" w14:textId="77777777" w:rsidR="00283C80" w:rsidRPr="0095250E" w:rsidRDefault="00283C80" w:rsidP="00C06585">
            <w:pPr>
              <w:pStyle w:val="TAL"/>
              <w:rPr>
                <w:szCs w:val="22"/>
                <w:lang w:eastAsia="sv-SE"/>
              </w:rPr>
            </w:pPr>
            <w:r w:rsidRPr="0095250E">
              <w:rPr>
                <w:b/>
                <w:i/>
                <w:szCs w:val="22"/>
                <w:lang w:eastAsia="sv-SE"/>
              </w:rPr>
              <w:t>occ-Index</w:t>
            </w:r>
          </w:p>
          <w:p w14:paraId="2649869C" w14:textId="77777777" w:rsidR="00283C80" w:rsidRPr="0095250E" w:rsidRDefault="00283C80" w:rsidP="00C06585">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Pr="0095250E">
              <w:rPr>
                <w:szCs w:val="22"/>
                <w:lang w:eastAsia="sv-SE"/>
              </w:rPr>
              <w:t xml:space="preserve">applicable when </w:t>
            </w:r>
            <w:r w:rsidRPr="0095250E">
              <w:rPr>
                <w:i/>
                <w:szCs w:val="22"/>
                <w:lang w:eastAsia="sv-SE"/>
              </w:rPr>
              <w:t>useInterlacePUCCH-PUSCH-16</w:t>
            </w:r>
            <w:r w:rsidRPr="0095250E">
              <w:rPr>
                <w:szCs w:val="22"/>
                <w:lang w:eastAsia="sv-SE"/>
              </w:rPr>
              <w:t xml:space="preserve"> is configured.</w:t>
            </w:r>
          </w:p>
        </w:tc>
      </w:tr>
      <w:tr w:rsidR="00283C80" w:rsidRPr="0095250E" w14:paraId="0922262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AE3364" w14:textId="77777777" w:rsidR="00283C80" w:rsidRPr="0095250E" w:rsidRDefault="00283C80" w:rsidP="00C06585">
            <w:pPr>
              <w:pStyle w:val="TAL"/>
              <w:rPr>
                <w:szCs w:val="22"/>
                <w:lang w:eastAsia="sv-SE"/>
              </w:rPr>
            </w:pPr>
            <w:r w:rsidRPr="0095250E">
              <w:rPr>
                <w:b/>
                <w:i/>
                <w:szCs w:val="22"/>
                <w:lang w:eastAsia="sv-SE"/>
              </w:rPr>
              <w:t>occ-Length</w:t>
            </w:r>
          </w:p>
          <w:p w14:paraId="49F64E2E" w14:textId="77777777" w:rsidR="00283C80" w:rsidRPr="0095250E" w:rsidRDefault="00283C80" w:rsidP="00C06585">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This field is a</w:t>
            </w:r>
            <w:r w:rsidRPr="0095250E">
              <w:rPr>
                <w:szCs w:val="22"/>
                <w:lang w:eastAsia="sv-SE"/>
              </w:rPr>
              <w:t xml:space="preserve">pplicable when </w:t>
            </w:r>
            <w:r w:rsidRPr="0095250E">
              <w:rPr>
                <w:i/>
                <w:szCs w:val="22"/>
                <w:lang w:eastAsia="sv-SE"/>
              </w:rPr>
              <w:t>useInterlacePUCCH-PUSCH-16</w:t>
            </w:r>
            <w:r w:rsidRPr="0095250E">
              <w:rPr>
                <w:szCs w:val="22"/>
                <w:lang w:eastAsia="sv-SE"/>
              </w:rPr>
              <w:t xml:space="preserve"> is configured.</w:t>
            </w:r>
          </w:p>
        </w:tc>
      </w:tr>
      <w:tr w:rsidR="00283C80" w:rsidRPr="0095250E" w14:paraId="372A6A01" w14:textId="77777777" w:rsidTr="00C06585">
        <w:tc>
          <w:tcPr>
            <w:tcW w:w="14173" w:type="dxa"/>
            <w:tcBorders>
              <w:top w:val="single" w:sz="4" w:space="0" w:color="auto"/>
              <w:left w:val="single" w:sz="4" w:space="0" w:color="auto"/>
              <w:bottom w:val="single" w:sz="4" w:space="0" w:color="auto"/>
              <w:right w:val="single" w:sz="4" w:space="0" w:color="auto"/>
            </w:tcBorders>
          </w:tcPr>
          <w:p w14:paraId="7E1EB880" w14:textId="77777777" w:rsidR="00283C80" w:rsidRPr="0095250E" w:rsidRDefault="00283C80" w:rsidP="00C06585">
            <w:pPr>
              <w:pStyle w:val="TAL"/>
              <w:rPr>
                <w:bCs/>
                <w:iCs/>
                <w:lang w:eastAsia="sv-SE"/>
              </w:rPr>
            </w:pPr>
            <w:r w:rsidRPr="0095250E">
              <w:rPr>
                <w:b/>
                <w:bCs/>
                <w:i/>
                <w:iCs/>
                <w:lang w:eastAsia="sv-SE"/>
              </w:rPr>
              <w:t>pucch-RepetitionNrofSlots</w:t>
            </w:r>
          </w:p>
          <w:p w14:paraId="7B98FCE2" w14:textId="77777777" w:rsidR="00283C80" w:rsidRPr="0095250E" w:rsidRDefault="00283C80" w:rsidP="00C06585">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283C80" w:rsidRPr="0095250E" w14:paraId="346D685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318499" w14:textId="77777777" w:rsidR="00283C80" w:rsidRPr="0095250E" w:rsidRDefault="00283C80" w:rsidP="00C06585">
            <w:pPr>
              <w:pStyle w:val="TAL"/>
              <w:rPr>
                <w:bCs/>
                <w:iCs/>
                <w:lang w:eastAsia="sv-SE"/>
              </w:rPr>
            </w:pPr>
            <w:r w:rsidRPr="0095250E">
              <w:rPr>
                <w:b/>
                <w:bCs/>
                <w:i/>
                <w:iCs/>
                <w:lang w:eastAsia="sv-SE"/>
              </w:rPr>
              <w:t>pucch-ResourceId</w:t>
            </w:r>
          </w:p>
          <w:p w14:paraId="13B8D26D" w14:textId="77777777" w:rsidR="00283C80" w:rsidRPr="0095250E" w:rsidRDefault="00283C80" w:rsidP="00C06585">
            <w:pPr>
              <w:pStyle w:val="TAL"/>
              <w:rPr>
                <w:bCs/>
                <w:iCs/>
                <w:lang w:eastAsia="sv-SE"/>
              </w:rPr>
            </w:pPr>
            <w:r w:rsidRPr="0095250E">
              <w:rPr>
                <w:bCs/>
                <w:iCs/>
                <w:lang w:eastAsia="sv-SE"/>
              </w:rPr>
              <w:t>Identifier of the PUCCH resource.</w:t>
            </w:r>
          </w:p>
        </w:tc>
      </w:tr>
      <w:tr w:rsidR="00283C80" w:rsidRPr="0095250E" w14:paraId="4A88AC8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4492CD8" w14:textId="77777777" w:rsidR="00283C80" w:rsidRPr="0095250E" w:rsidRDefault="00283C80" w:rsidP="00C06585">
            <w:pPr>
              <w:pStyle w:val="TAL"/>
              <w:rPr>
                <w:b/>
                <w:bCs/>
                <w:i/>
                <w:iCs/>
                <w:lang w:eastAsia="sv-SE"/>
              </w:rPr>
            </w:pPr>
            <w:r w:rsidRPr="0095250E">
              <w:rPr>
                <w:b/>
                <w:bCs/>
                <w:i/>
                <w:iCs/>
                <w:lang w:eastAsia="sv-SE"/>
              </w:rPr>
              <w:t>secondHopPRB</w:t>
            </w:r>
          </w:p>
          <w:p w14:paraId="664A46BD" w14:textId="77777777" w:rsidR="00283C80" w:rsidRPr="0095250E" w:rsidRDefault="00283C80" w:rsidP="00C06585">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7850B30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5E3C11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F00B06" w14:textId="77777777" w:rsidR="00283C80" w:rsidRPr="0095250E" w:rsidRDefault="00283C80" w:rsidP="00C06585">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283C80" w:rsidRPr="0095250E" w14:paraId="1A59641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7470DE" w14:textId="77777777" w:rsidR="00283C80" w:rsidRPr="0095250E" w:rsidRDefault="00283C80" w:rsidP="00C06585">
            <w:pPr>
              <w:pStyle w:val="TAL"/>
              <w:rPr>
                <w:szCs w:val="22"/>
                <w:lang w:eastAsia="sv-SE"/>
              </w:rPr>
            </w:pPr>
            <w:r w:rsidRPr="0095250E">
              <w:rPr>
                <w:b/>
                <w:i/>
                <w:szCs w:val="22"/>
                <w:lang w:eastAsia="sv-SE"/>
              </w:rPr>
              <w:t>maxPayloadSize</w:t>
            </w:r>
          </w:p>
          <w:p w14:paraId="371ACDE4" w14:textId="77777777" w:rsidR="00283C80" w:rsidRPr="0095250E" w:rsidRDefault="00283C80" w:rsidP="00C06585">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283C80" w:rsidRPr="0095250E" w14:paraId="776472C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62A6E4" w14:textId="77777777" w:rsidR="00283C80" w:rsidRPr="0095250E" w:rsidRDefault="00283C80" w:rsidP="00C06585">
            <w:pPr>
              <w:pStyle w:val="TAL"/>
              <w:rPr>
                <w:szCs w:val="22"/>
                <w:lang w:eastAsia="sv-SE"/>
              </w:rPr>
            </w:pPr>
            <w:r w:rsidRPr="0095250E">
              <w:rPr>
                <w:b/>
                <w:i/>
                <w:szCs w:val="22"/>
                <w:lang w:eastAsia="sv-SE"/>
              </w:rPr>
              <w:t>resourceList</w:t>
            </w:r>
          </w:p>
          <w:p w14:paraId="4DA96A6B" w14:textId="77777777" w:rsidR="00283C80" w:rsidRPr="0095250E" w:rsidRDefault="00283C80" w:rsidP="00C06585">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6394D379" w14:textId="77777777" w:rsidR="00283C80" w:rsidRPr="0095250E" w:rsidRDefault="00283C80" w:rsidP="00283C80"/>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283C80" w:rsidRPr="0095250E" w14:paraId="3A3ABE70" w14:textId="77777777" w:rsidTr="00C06585">
        <w:trPr>
          <w:trHeight w:val="400"/>
        </w:trPr>
        <w:tc>
          <w:tcPr>
            <w:tcW w:w="4023" w:type="dxa"/>
            <w:tcBorders>
              <w:top w:val="single" w:sz="4" w:space="0" w:color="auto"/>
              <w:left w:val="single" w:sz="4" w:space="0" w:color="auto"/>
              <w:bottom w:val="single" w:sz="4" w:space="0" w:color="auto"/>
              <w:right w:val="single" w:sz="4" w:space="0" w:color="auto"/>
            </w:tcBorders>
            <w:hideMark/>
          </w:tcPr>
          <w:p w14:paraId="5F81C15D" w14:textId="77777777" w:rsidR="00283C80" w:rsidRPr="0095250E" w:rsidRDefault="00283C80" w:rsidP="00C06585">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0FE40905" w14:textId="77777777" w:rsidR="00283C80" w:rsidRPr="0095250E" w:rsidRDefault="00283C80" w:rsidP="00C06585">
            <w:pPr>
              <w:pStyle w:val="TAH"/>
              <w:rPr>
                <w:lang w:eastAsia="sv-SE"/>
              </w:rPr>
            </w:pPr>
            <w:r w:rsidRPr="0095250E">
              <w:rPr>
                <w:lang w:eastAsia="sv-SE"/>
              </w:rPr>
              <w:t>Explanation</w:t>
            </w:r>
          </w:p>
        </w:tc>
      </w:tr>
      <w:tr w:rsidR="00283C80" w:rsidRPr="0095250E" w14:paraId="51901DC4" w14:textId="77777777" w:rsidTr="00C06585">
        <w:trPr>
          <w:trHeight w:val="415"/>
        </w:trPr>
        <w:tc>
          <w:tcPr>
            <w:tcW w:w="4023" w:type="dxa"/>
            <w:tcBorders>
              <w:top w:val="single" w:sz="4" w:space="0" w:color="auto"/>
              <w:left w:val="single" w:sz="4" w:space="0" w:color="auto"/>
              <w:bottom w:val="single" w:sz="4" w:space="0" w:color="auto"/>
              <w:right w:val="single" w:sz="4" w:space="0" w:color="auto"/>
            </w:tcBorders>
            <w:hideMark/>
          </w:tcPr>
          <w:p w14:paraId="7AA89C4F" w14:textId="77777777" w:rsidR="00283C80" w:rsidRPr="0095250E" w:rsidRDefault="00283C80" w:rsidP="00C06585">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18189CC" w14:textId="77777777" w:rsidR="00283C80" w:rsidRPr="0095250E" w:rsidRDefault="00283C80" w:rsidP="00C06585">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20D2CD0F" w14:textId="77777777" w:rsidR="00283C80" w:rsidRPr="0095250E" w:rsidRDefault="00283C80" w:rsidP="00283C80"/>
    <w:p w14:paraId="52117EA8" w14:textId="77777777" w:rsidR="00283C80" w:rsidRPr="0095250E" w:rsidRDefault="00283C80" w:rsidP="00283C80">
      <w:pPr>
        <w:pStyle w:val="4"/>
      </w:pPr>
      <w:bookmarkStart w:id="2133" w:name="_Toc60777315"/>
      <w:bookmarkStart w:id="2134" w:name="_Toc156130517"/>
      <w:bookmarkEnd w:id="2132"/>
      <w:r w:rsidRPr="0095250E">
        <w:t>–</w:t>
      </w:r>
      <w:r w:rsidRPr="0095250E">
        <w:tab/>
      </w:r>
      <w:r w:rsidRPr="0095250E">
        <w:rPr>
          <w:i/>
        </w:rPr>
        <w:t>PUCCH-ConfigCommon</w:t>
      </w:r>
      <w:bookmarkEnd w:id="2133"/>
      <w:bookmarkEnd w:id="2134"/>
    </w:p>
    <w:p w14:paraId="0434D471" w14:textId="77777777" w:rsidR="00283C80" w:rsidRPr="0095250E" w:rsidRDefault="00283C80" w:rsidP="00283C80">
      <w:r w:rsidRPr="0095250E">
        <w:t xml:space="preserve">The IE </w:t>
      </w:r>
      <w:r w:rsidRPr="0095250E">
        <w:rPr>
          <w:i/>
        </w:rPr>
        <w:t xml:space="preserve">PUCCH-ConfigCommon </w:t>
      </w:r>
      <w:r w:rsidRPr="0095250E">
        <w:t>is used to configure the cell specific PUCCH parameters.</w:t>
      </w:r>
    </w:p>
    <w:p w14:paraId="79C6AB9E" w14:textId="77777777" w:rsidR="00283C80" w:rsidRPr="0095250E" w:rsidRDefault="00283C80" w:rsidP="00283C80">
      <w:pPr>
        <w:pStyle w:val="TH"/>
      </w:pPr>
      <w:r w:rsidRPr="0095250E">
        <w:rPr>
          <w:bCs/>
          <w:i/>
          <w:iCs/>
        </w:rPr>
        <w:t xml:space="preserve">PUCCH-ConfigCommon </w:t>
      </w:r>
      <w:r w:rsidRPr="0095250E">
        <w:t>information element</w:t>
      </w:r>
    </w:p>
    <w:p w14:paraId="55B2D1EB" w14:textId="77777777" w:rsidR="00283C80" w:rsidRPr="0095250E" w:rsidRDefault="00283C80" w:rsidP="00283C80">
      <w:pPr>
        <w:pStyle w:val="PL"/>
        <w:rPr>
          <w:color w:val="808080"/>
        </w:rPr>
      </w:pPr>
      <w:r w:rsidRPr="0095250E">
        <w:rPr>
          <w:color w:val="808080"/>
        </w:rPr>
        <w:t>-- ASN1START</w:t>
      </w:r>
    </w:p>
    <w:p w14:paraId="482C1896" w14:textId="77777777" w:rsidR="00283C80" w:rsidRPr="0095250E" w:rsidRDefault="00283C80" w:rsidP="00283C80">
      <w:pPr>
        <w:pStyle w:val="PL"/>
        <w:rPr>
          <w:color w:val="808080"/>
        </w:rPr>
      </w:pPr>
      <w:r w:rsidRPr="0095250E">
        <w:rPr>
          <w:color w:val="808080"/>
        </w:rPr>
        <w:t>-- TAG-PUCCH-CONFIGCOMMON-START</w:t>
      </w:r>
    </w:p>
    <w:p w14:paraId="5EB801C4" w14:textId="77777777" w:rsidR="00283C80" w:rsidRPr="0095250E" w:rsidRDefault="00283C80" w:rsidP="00283C80">
      <w:pPr>
        <w:pStyle w:val="PL"/>
      </w:pPr>
    </w:p>
    <w:p w14:paraId="54289CC9" w14:textId="77777777" w:rsidR="00283C80" w:rsidRPr="0095250E" w:rsidRDefault="00283C80" w:rsidP="00283C80">
      <w:pPr>
        <w:pStyle w:val="PL"/>
      </w:pPr>
      <w:r w:rsidRPr="0095250E">
        <w:t xml:space="preserve">PUCCH-ConfigCommon ::=              </w:t>
      </w:r>
      <w:r w:rsidRPr="0095250E">
        <w:rPr>
          <w:color w:val="993366"/>
        </w:rPr>
        <w:t>SEQUENCE</w:t>
      </w:r>
      <w:r w:rsidRPr="0095250E">
        <w:t xml:space="preserve"> {</w:t>
      </w:r>
    </w:p>
    <w:p w14:paraId="3513AA08" w14:textId="77777777" w:rsidR="00283C80" w:rsidRPr="0095250E" w:rsidRDefault="00283C80" w:rsidP="00283C80">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4E6EB4AB" w14:textId="77777777" w:rsidR="00283C80" w:rsidRPr="0095250E" w:rsidRDefault="00283C80" w:rsidP="00283C80">
      <w:pPr>
        <w:pStyle w:val="PL"/>
      </w:pPr>
      <w:r w:rsidRPr="0095250E">
        <w:t xml:space="preserve">    pucch-GroupHopping                  </w:t>
      </w:r>
      <w:r w:rsidRPr="0095250E">
        <w:rPr>
          <w:color w:val="993366"/>
        </w:rPr>
        <w:t>ENUMERATED</w:t>
      </w:r>
      <w:r w:rsidRPr="0095250E">
        <w:t xml:space="preserve"> { neither, enable, disable },</w:t>
      </w:r>
    </w:p>
    <w:p w14:paraId="0815F411" w14:textId="77777777" w:rsidR="00283C80" w:rsidRPr="0095250E" w:rsidRDefault="00283C80" w:rsidP="00283C80">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D40F1E3" w14:textId="77777777" w:rsidR="00283C80" w:rsidRPr="0095250E" w:rsidRDefault="00283C80" w:rsidP="00283C80">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4F8C76C4" w14:textId="77777777" w:rsidR="00283C80" w:rsidRPr="0095250E" w:rsidRDefault="00283C80" w:rsidP="00283C80">
      <w:pPr>
        <w:pStyle w:val="PL"/>
      </w:pPr>
      <w:r w:rsidRPr="0095250E">
        <w:t xml:space="preserve">    ...,</w:t>
      </w:r>
    </w:p>
    <w:p w14:paraId="5AB52D38" w14:textId="77777777" w:rsidR="00283C80" w:rsidRPr="0095250E" w:rsidRDefault="00283C80" w:rsidP="00283C80">
      <w:pPr>
        <w:pStyle w:val="PL"/>
      </w:pPr>
      <w:r w:rsidRPr="0095250E">
        <w:t xml:space="preserve">    [[</w:t>
      </w:r>
    </w:p>
    <w:p w14:paraId="7394AC62" w14:textId="77777777" w:rsidR="00283C80" w:rsidRPr="0095250E" w:rsidRDefault="00283C80" w:rsidP="00283C80">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9A63326" w14:textId="77777777" w:rsidR="00283C80" w:rsidRPr="0095250E" w:rsidRDefault="00283C80" w:rsidP="00283C80">
      <w:pPr>
        <w:pStyle w:val="PL"/>
        <w:rPr>
          <w:color w:val="808080"/>
        </w:rPr>
      </w:pPr>
      <w:r w:rsidRPr="0095250E">
        <w:t xml:space="preserve">    intra-SlotFH-r17                    </w:t>
      </w:r>
      <w:r w:rsidRPr="0095250E">
        <w:rPr>
          <w:color w:val="993366"/>
        </w:rPr>
        <w:t>ENUMERATED</w:t>
      </w:r>
      <w:r w:rsidRPr="0095250E">
        <w:t xml:space="preserve"> {fromLowerEdge, fromUpperEdge}            </w:t>
      </w:r>
      <w:r w:rsidRPr="0095250E">
        <w:rPr>
          <w:color w:val="993366"/>
        </w:rPr>
        <w:t>OPTIONAL</w:t>
      </w:r>
      <w:r w:rsidRPr="0095250E">
        <w:t xml:space="preserve">,   </w:t>
      </w:r>
      <w:r w:rsidRPr="0095250E">
        <w:rPr>
          <w:color w:val="808080"/>
        </w:rPr>
        <w:t>-- Cond InitialBWP-RedCapOnly</w:t>
      </w:r>
    </w:p>
    <w:p w14:paraId="680502E8" w14:textId="77777777" w:rsidR="00283C80" w:rsidRPr="0095250E" w:rsidRDefault="00283C80" w:rsidP="00283C80">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RedCap</w:t>
      </w:r>
    </w:p>
    <w:p w14:paraId="234D70C6" w14:textId="77777777" w:rsidR="00283C80" w:rsidRPr="0095250E" w:rsidRDefault="00283C80" w:rsidP="00283C80">
      <w:pPr>
        <w:pStyle w:val="PL"/>
        <w:rPr>
          <w:color w:val="808080"/>
        </w:rPr>
      </w:pPr>
      <w:r w:rsidRPr="0095250E">
        <w:t xml:space="preserve">    additionalPRBOffset-r17                 </w:t>
      </w:r>
      <w:r w:rsidRPr="0095250E">
        <w:rPr>
          <w:color w:val="993366"/>
        </w:rPr>
        <w:t>ENUMERATED</w:t>
      </w:r>
      <w:r w:rsidRPr="0095250E">
        <w:t xml:space="preserve"> {n2, n3, n4, n6, n8, n9, n10, n12}        </w:t>
      </w:r>
      <w:r w:rsidRPr="0095250E">
        <w:rPr>
          <w:color w:val="993366"/>
        </w:rPr>
        <w:t>OPTIONAL</w:t>
      </w:r>
      <w:r w:rsidRPr="0095250E">
        <w:t xml:space="preserve">    </w:t>
      </w:r>
      <w:r w:rsidRPr="0095250E">
        <w:rPr>
          <w:color w:val="808080"/>
        </w:rPr>
        <w:t>-- Cond InitialBWP-RedCapOnly</w:t>
      </w:r>
    </w:p>
    <w:p w14:paraId="6CEC2462" w14:textId="77777777" w:rsidR="00283C80" w:rsidRPr="0095250E" w:rsidRDefault="00283C80" w:rsidP="00283C80">
      <w:pPr>
        <w:pStyle w:val="PL"/>
      </w:pPr>
      <w:r w:rsidRPr="0095250E">
        <w:t xml:space="preserve">    ]]</w:t>
      </w:r>
    </w:p>
    <w:p w14:paraId="3A3CB63E" w14:textId="77777777" w:rsidR="00283C80" w:rsidRPr="0095250E" w:rsidRDefault="00283C80" w:rsidP="00283C80">
      <w:pPr>
        <w:pStyle w:val="PL"/>
      </w:pPr>
      <w:r w:rsidRPr="0095250E">
        <w:t>}</w:t>
      </w:r>
    </w:p>
    <w:p w14:paraId="46283F11" w14:textId="77777777" w:rsidR="00283C80" w:rsidRPr="0095250E" w:rsidRDefault="00283C80" w:rsidP="00283C80">
      <w:pPr>
        <w:pStyle w:val="PL"/>
      </w:pPr>
    </w:p>
    <w:p w14:paraId="11084127" w14:textId="77777777" w:rsidR="00283C80" w:rsidRPr="0095250E" w:rsidRDefault="00283C80" w:rsidP="00283C80">
      <w:pPr>
        <w:pStyle w:val="PL"/>
        <w:rPr>
          <w:color w:val="808080"/>
        </w:rPr>
      </w:pPr>
      <w:r w:rsidRPr="0095250E">
        <w:rPr>
          <w:color w:val="808080"/>
        </w:rPr>
        <w:t>-- TAG-PUCCH-CONFIGCOMMON-STOP</w:t>
      </w:r>
    </w:p>
    <w:p w14:paraId="04B81DB5" w14:textId="77777777" w:rsidR="00283C80" w:rsidRPr="0095250E" w:rsidRDefault="00283C80" w:rsidP="00283C80">
      <w:pPr>
        <w:pStyle w:val="PL"/>
        <w:rPr>
          <w:color w:val="808080"/>
        </w:rPr>
      </w:pPr>
      <w:r w:rsidRPr="0095250E">
        <w:rPr>
          <w:color w:val="808080"/>
        </w:rPr>
        <w:t>-- ASN1STOP</w:t>
      </w:r>
    </w:p>
    <w:p w14:paraId="2658667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800313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860E364" w14:textId="77777777" w:rsidR="00283C80" w:rsidRPr="0095250E" w:rsidRDefault="00283C80" w:rsidP="00C06585">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283C80" w:rsidRPr="0095250E" w14:paraId="2AB879CF" w14:textId="77777777" w:rsidTr="00C06585">
        <w:tc>
          <w:tcPr>
            <w:tcW w:w="14173" w:type="dxa"/>
            <w:tcBorders>
              <w:top w:val="single" w:sz="4" w:space="0" w:color="auto"/>
              <w:left w:val="single" w:sz="4" w:space="0" w:color="auto"/>
              <w:bottom w:val="single" w:sz="4" w:space="0" w:color="auto"/>
              <w:right w:val="single" w:sz="4" w:space="0" w:color="auto"/>
            </w:tcBorders>
          </w:tcPr>
          <w:p w14:paraId="2A6D0C88" w14:textId="77777777" w:rsidR="00283C80" w:rsidRPr="0095250E" w:rsidRDefault="00283C80" w:rsidP="00C06585">
            <w:pPr>
              <w:pStyle w:val="TAL"/>
              <w:rPr>
                <w:b/>
                <w:bCs/>
                <w:i/>
                <w:iCs/>
                <w:szCs w:val="22"/>
                <w:lang w:eastAsia="sv-SE"/>
              </w:rPr>
            </w:pPr>
            <w:r w:rsidRPr="0095250E">
              <w:rPr>
                <w:b/>
                <w:bCs/>
                <w:i/>
                <w:iCs/>
                <w:szCs w:val="22"/>
                <w:lang w:eastAsia="sv-SE"/>
              </w:rPr>
              <w:t>additionalPRBOffset</w:t>
            </w:r>
          </w:p>
          <w:p w14:paraId="3486996B" w14:textId="77777777" w:rsidR="00283C80" w:rsidRPr="0095250E" w:rsidRDefault="00283C80" w:rsidP="00C06585">
            <w:pPr>
              <w:pStyle w:val="TAL"/>
              <w:rPr>
                <w:lang w:eastAsia="sv-SE"/>
              </w:rPr>
            </w:pPr>
            <w:r w:rsidRPr="0095250E">
              <w:rPr>
                <w:szCs w:val="22"/>
                <w:lang w:eastAsia="sv-SE"/>
              </w:rPr>
              <w:t xml:space="preserve">When intra-slot PUCCH frequency hopping within </w:t>
            </w:r>
            <w:r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283C80" w:rsidRPr="0095250E" w14:paraId="58A887D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25CF2C" w14:textId="77777777" w:rsidR="00283C80" w:rsidRPr="0095250E" w:rsidRDefault="00283C80" w:rsidP="00C06585">
            <w:pPr>
              <w:pStyle w:val="TAL"/>
              <w:rPr>
                <w:szCs w:val="22"/>
                <w:lang w:eastAsia="sv-SE"/>
              </w:rPr>
            </w:pPr>
            <w:r w:rsidRPr="0095250E">
              <w:rPr>
                <w:b/>
                <w:i/>
                <w:szCs w:val="22"/>
                <w:lang w:eastAsia="sv-SE"/>
              </w:rPr>
              <w:t>hoppingId</w:t>
            </w:r>
          </w:p>
          <w:p w14:paraId="7F897DB5" w14:textId="77777777" w:rsidR="00283C80" w:rsidRPr="0095250E" w:rsidRDefault="00283C80" w:rsidP="00C06585">
            <w:pPr>
              <w:pStyle w:val="TAL"/>
              <w:rPr>
                <w:szCs w:val="22"/>
                <w:lang w:eastAsia="sv-SE"/>
              </w:rPr>
            </w:pPr>
            <w:r w:rsidRPr="0095250E">
              <w:rPr>
                <w:szCs w:val="22"/>
                <w:lang w:eastAsia="sv-SE"/>
              </w:rPr>
              <w:t>Cell-specific scrambling ID for group hopping and sequence hopping if enabled, see TS 38.211 [16], clause 6.3.2.2.</w:t>
            </w:r>
          </w:p>
        </w:tc>
      </w:tr>
      <w:tr w:rsidR="00283C80" w:rsidRPr="0095250E" w14:paraId="15A503AC" w14:textId="77777777" w:rsidTr="00C06585">
        <w:tc>
          <w:tcPr>
            <w:tcW w:w="14173" w:type="dxa"/>
            <w:tcBorders>
              <w:top w:val="single" w:sz="4" w:space="0" w:color="auto"/>
              <w:left w:val="single" w:sz="4" w:space="0" w:color="auto"/>
              <w:bottom w:val="single" w:sz="4" w:space="0" w:color="auto"/>
              <w:right w:val="single" w:sz="4" w:space="0" w:color="auto"/>
            </w:tcBorders>
          </w:tcPr>
          <w:p w14:paraId="546FE9B1" w14:textId="77777777" w:rsidR="00283C80" w:rsidRPr="0095250E" w:rsidRDefault="00283C80" w:rsidP="00C06585">
            <w:pPr>
              <w:pStyle w:val="TAL"/>
              <w:rPr>
                <w:b/>
                <w:i/>
                <w:szCs w:val="22"/>
                <w:lang w:eastAsia="sv-SE"/>
              </w:rPr>
            </w:pPr>
            <w:r w:rsidRPr="0095250E">
              <w:rPr>
                <w:b/>
                <w:i/>
                <w:szCs w:val="22"/>
                <w:lang w:eastAsia="sv-SE"/>
              </w:rPr>
              <w:t>intra-SlotFH-r17</w:t>
            </w:r>
          </w:p>
          <w:p w14:paraId="64651A0B" w14:textId="77777777" w:rsidR="00283C80" w:rsidRPr="0095250E" w:rsidRDefault="00283C80" w:rsidP="00C06585">
            <w:pPr>
              <w:pStyle w:val="TAL"/>
              <w:rPr>
                <w:bCs/>
                <w:iCs/>
                <w:szCs w:val="22"/>
                <w:lang w:eastAsia="sv-SE"/>
              </w:rPr>
            </w:pPr>
            <w:r w:rsidRPr="0095250E">
              <w:rPr>
                <w:bCs/>
                <w:iCs/>
                <w:szCs w:val="22"/>
                <w:lang w:eastAsia="sv-SE"/>
              </w:rPr>
              <w:t xml:space="preserve">In case a separate initial UL BWP is configured for </w:t>
            </w:r>
            <w:r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Pr="0095250E">
              <w:t>(e)</w:t>
            </w:r>
            <w:r w:rsidRPr="0095250E">
              <w:rPr>
                <w:bCs/>
                <w:iCs/>
                <w:szCs w:val="22"/>
                <w:lang w:eastAsia="sv-SE"/>
              </w:rPr>
              <w:t xml:space="preserve">RedCap UEs. If this field is absent, intra-slot PUCCH frequency hopping within </w:t>
            </w:r>
            <w:r w:rsidRPr="0095250E">
              <w:t>(e)</w:t>
            </w:r>
            <w:r w:rsidRPr="0095250E">
              <w:rPr>
                <w:bCs/>
                <w:iCs/>
                <w:szCs w:val="22"/>
                <w:lang w:eastAsia="sv-SE"/>
              </w:rPr>
              <w:t xml:space="preserve">RedCap-specific initial UL BWP is enabled. If this field is present, intra-slot PUCCH frequency hopping within </w:t>
            </w:r>
            <w:r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283C80" w:rsidRPr="0095250E" w14:paraId="0BA9B51E" w14:textId="77777777" w:rsidTr="00C06585">
        <w:tc>
          <w:tcPr>
            <w:tcW w:w="14173" w:type="dxa"/>
            <w:tcBorders>
              <w:top w:val="single" w:sz="4" w:space="0" w:color="auto"/>
              <w:left w:val="single" w:sz="4" w:space="0" w:color="auto"/>
              <w:bottom w:val="single" w:sz="4" w:space="0" w:color="auto"/>
              <w:right w:val="single" w:sz="4" w:space="0" w:color="auto"/>
            </w:tcBorders>
          </w:tcPr>
          <w:p w14:paraId="768A91A2" w14:textId="77777777" w:rsidR="00283C80" w:rsidRPr="0095250E" w:rsidRDefault="00283C80" w:rsidP="00C06585">
            <w:pPr>
              <w:pStyle w:val="TAL"/>
              <w:rPr>
                <w:b/>
                <w:bCs/>
                <w:i/>
                <w:iCs/>
                <w:lang w:eastAsia="sv-SE"/>
              </w:rPr>
            </w:pPr>
            <w:r w:rsidRPr="0095250E">
              <w:rPr>
                <w:b/>
                <w:bCs/>
                <w:i/>
                <w:iCs/>
                <w:lang w:eastAsia="sv-SE"/>
              </w:rPr>
              <w:t>nrofPRBs</w:t>
            </w:r>
          </w:p>
          <w:p w14:paraId="3D01DDE0" w14:textId="77777777" w:rsidR="00283C80" w:rsidRPr="0095250E" w:rsidRDefault="00283C80" w:rsidP="00C06585">
            <w:pPr>
              <w:pStyle w:val="TAL"/>
              <w:rPr>
                <w:lang w:eastAsia="sv-SE"/>
              </w:rPr>
            </w:pPr>
            <w:r w:rsidRPr="0095250E">
              <w:rPr>
                <w:lang w:eastAsia="sv-SE"/>
              </w:rPr>
              <w:t>Indicates the number of PRBs used per PUCCH resource for PUCCH format 0 and format 1 in FR2-2, see TS 38.213 [13], clause 9.2.1.</w:t>
            </w:r>
          </w:p>
        </w:tc>
      </w:tr>
      <w:tr w:rsidR="00283C80" w:rsidRPr="0095250E" w14:paraId="6A317B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95F21B" w14:textId="77777777" w:rsidR="00283C80" w:rsidRPr="0095250E" w:rsidRDefault="00283C80" w:rsidP="00C06585">
            <w:pPr>
              <w:pStyle w:val="TAL"/>
              <w:rPr>
                <w:szCs w:val="22"/>
                <w:lang w:eastAsia="sv-SE"/>
              </w:rPr>
            </w:pPr>
            <w:r w:rsidRPr="0095250E">
              <w:rPr>
                <w:b/>
                <w:i/>
                <w:szCs w:val="22"/>
                <w:lang w:eastAsia="sv-SE"/>
              </w:rPr>
              <w:t>p0-nominal</w:t>
            </w:r>
          </w:p>
          <w:p w14:paraId="7B759DBE" w14:textId="77777777" w:rsidR="00283C80" w:rsidRPr="0095250E" w:rsidRDefault="00283C80" w:rsidP="00C06585">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283C80" w:rsidRPr="0095250E" w14:paraId="6B5E537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4CA908" w14:textId="77777777" w:rsidR="00283C80" w:rsidRPr="0095250E" w:rsidRDefault="00283C80" w:rsidP="00C06585">
            <w:pPr>
              <w:pStyle w:val="TAL"/>
              <w:rPr>
                <w:szCs w:val="22"/>
                <w:lang w:eastAsia="sv-SE"/>
              </w:rPr>
            </w:pPr>
            <w:r w:rsidRPr="0095250E">
              <w:rPr>
                <w:b/>
                <w:i/>
                <w:szCs w:val="22"/>
                <w:lang w:eastAsia="sv-SE"/>
              </w:rPr>
              <w:t>pucch-GroupHopping</w:t>
            </w:r>
          </w:p>
          <w:p w14:paraId="22FD52CD" w14:textId="77777777" w:rsidR="00283C80" w:rsidRPr="0095250E" w:rsidRDefault="00283C80" w:rsidP="00C06585">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283C80" w:rsidRPr="0095250E" w14:paraId="77E6913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B509FF" w14:textId="77777777" w:rsidR="00283C80" w:rsidRPr="0095250E" w:rsidRDefault="00283C80" w:rsidP="00C06585">
            <w:pPr>
              <w:pStyle w:val="TAL"/>
              <w:rPr>
                <w:szCs w:val="22"/>
                <w:lang w:eastAsia="sv-SE"/>
              </w:rPr>
            </w:pPr>
            <w:r w:rsidRPr="0095250E">
              <w:rPr>
                <w:b/>
                <w:i/>
                <w:szCs w:val="22"/>
                <w:lang w:eastAsia="sv-SE"/>
              </w:rPr>
              <w:t>pucch-ResourceCommon</w:t>
            </w:r>
          </w:p>
          <w:p w14:paraId="684D4896" w14:textId="77777777" w:rsidR="00283C80" w:rsidRPr="0095250E" w:rsidRDefault="00283C80" w:rsidP="00C06585">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283C80" w:rsidRPr="0095250E" w14:paraId="4D0D59B4" w14:textId="77777777" w:rsidTr="00C06585">
        <w:tc>
          <w:tcPr>
            <w:tcW w:w="14173" w:type="dxa"/>
            <w:tcBorders>
              <w:top w:val="single" w:sz="4" w:space="0" w:color="auto"/>
              <w:left w:val="single" w:sz="4" w:space="0" w:color="auto"/>
              <w:bottom w:val="single" w:sz="4" w:space="0" w:color="auto"/>
              <w:right w:val="single" w:sz="4" w:space="0" w:color="auto"/>
            </w:tcBorders>
          </w:tcPr>
          <w:p w14:paraId="635E9678" w14:textId="77777777" w:rsidR="00283C80" w:rsidRPr="0095250E" w:rsidRDefault="00283C80" w:rsidP="00C06585">
            <w:pPr>
              <w:pStyle w:val="TAL"/>
              <w:rPr>
                <w:b/>
                <w:i/>
                <w:szCs w:val="22"/>
                <w:lang w:eastAsia="sv-SE"/>
              </w:rPr>
            </w:pPr>
            <w:r w:rsidRPr="0095250E">
              <w:rPr>
                <w:b/>
                <w:i/>
                <w:szCs w:val="22"/>
                <w:lang w:eastAsia="sv-SE"/>
              </w:rPr>
              <w:t>pucch-ResourceCommonRedCap</w:t>
            </w:r>
          </w:p>
          <w:p w14:paraId="3EBF542F" w14:textId="77777777" w:rsidR="00283C80" w:rsidRPr="0095250E" w:rsidRDefault="00283C80" w:rsidP="00C06585">
            <w:pPr>
              <w:pStyle w:val="TAL"/>
              <w:rPr>
                <w:b/>
                <w:i/>
                <w:szCs w:val="22"/>
                <w:lang w:eastAsia="sv-SE"/>
              </w:rPr>
            </w:pPr>
            <w:r w:rsidRPr="0095250E">
              <w:rPr>
                <w:szCs w:val="22"/>
                <w:lang w:eastAsia="sv-SE"/>
              </w:rPr>
              <w:t xml:space="preserve">An entry into a 16-row table where each row configures a set of cell-specific PUCCH resources/parameters for </w:t>
            </w:r>
            <w:r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143724F0" w14:textId="77777777" w:rsidR="00283C80" w:rsidRPr="0095250E" w:rsidRDefault="00283C80" w:rsidP="00283C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283C80" w:rsidRPr="0095250E" w14:paraId="2E3253D5" w14:textId="77777777" w:rsidTr="00C06585">
        <w:tc>
          <w:tcPr>
            <w:tcW w:w="3605" w:type="dxa"/>
            <w:tcBorders>
              <w:top w:val="single" w:sz="4" w:space="0" w:color="auto"/>
              <w:left w:val="single" w:sz="4" w:space="0" w:color="auto"/>
              <w:bottom w:val="single" w:sz="4" w:space="0" w:color="auto"/>
              <w:right w:val="single" w:sz="4" w:space="0" w:color="auto"/>
            </w:tcBorders>
            <w:hideMark/>
          </w:tcPr>
          <w:p w14:paraId="2290B6CC" w14:textId="77777777" w:rsidR="00283C80" w:rsidRPr="0095250E" w:rsidRDefault="00283C80" w:rsidP="00C06585">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4C17F03"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38FBDF36" w14:textId="77777777" w:rsidTr="00C06585">
        <w:tc>
          <w:tcPr>
            <w:tcW w:w="3605" w:type="dxa"/>
            <w:tcBorders>
              <w:top w:val="single" w:sz="4" w:space="0" w:color="auto"/>
              <w:left w:val="single" w:sz="4" w:space="0" w:color="auto"/>
              <w:bottom w:val="single" w:sz="4" w:space="0" w:color="auto"/>
              <w:right w:val="single" w:sz="4" w:space="0" w:color="auto"/>
            </w:tcBorders>
            <w:hideMark/>
          </w:tcPr>
          <w:p w14:paraId="5BC6DFA1" w14:textId="77777777" w:rsidR="00283C80" w:rsidRPr="0095250E" w:rsidRDefault="00283C80" w:rsidP="00C06585">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777E07BD" w14:textId="77777777" w:rsidR="00283C80" w:rsidRPr="0095250E" w:rsidRDefault="00283C80" w:rsidP="00C06585">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 including the </w:t>
            </w:r>
            <w:r w:rsidRPr="0095250E">
              <w:t>(e)</w:t>
            </w:r>
            <w:r w:rsidRPr="0095250E">
              <w:rPr>
                <w:szCs w:val="22"/>
                <w:lang w:eastAsia="sv-SE"/>
              </w:rPr>
              <w:t>RedCap-specific initial uplink BWP, if configured.</w:t>
            </w:r>
          </w:p>
        </w:tc>
      </w:tr>
      <w:tr w:rsidR="00283C80" w:rsidRPr="0095250E" w14:paraId="1B384676" w14:textId="77777777" w:rsidTr="00C06585">
        <w:tc>
          <w:tcPr>
            <w:tcW w:w="3605" w:type="dxa"/>
            <w:tcBorders>
              <w:top w:val="single" w:sz="4" w:space="0" w:color="auto"/>
              <w:left w:val="single" w:sz="4" w:space="0" w:color="auto"/>
              <w:bottom w:val="single" w:sz="4" w:space="0" w:color="auto"/>
              <w:right w:val="single" w:sz="4" w:space="0" w:color="auto"/>
            </w:tcBorders>
            <w:hideMark/>
          </w:tcPr>
          <w:p w14:paraId="31AEF6B5" w14:textId="77777777" w:rsidR="00283C80" w:rsidRPr="0095250E" w:rsidRDefault="00283C80" w:rsidP="00C06585">
            <w:pPr>
              <w:pStyle w:val="TAL"/>
              <w:rPr>
                <w:i/>
                <w:szCs w:val="22"/>
                <w:lang w:eastAsia="sv-SE"/>
              </w:rPr>
            </w:pPr>
            <w:r w:rsidRPr="0095250E">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hideMark/>
          </w:tcPr>
          <w:p w14:paraId="203B3A4C" w14:textId="77777777" w:rsidR="00283C80" w:rsidRPr="0095250E" w:rsidRDefault="00283C80" w:rsidP="00C06585">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 It is absent in other BWPs.</w:t>
            </w:r>
          </w:p>
        </w:tc>
      </w:tr>
      <w:tr w:rsidR="00283C80" w:rsidRPr="0095250E" w14:paraId="305C0884" w14:textId="77777777" w:rsidTr="00C06585">
        <w:tc>
          <w:tcPr>
            <w:tcW w:w="3605" w:type="dxa"/>
            <w:tcBorders>
              <w:top w:val="single" w:sz="4" w:space="0" w:color="auto"/>
              <w:left w:val="single" w:sz="4" w:space="0" w:color="auto"/>
              <w:bottom w:val="single" w:sz="4" w:space="0" w:color="auto"/>
              <w:right w:val="single" w:sz="4" w:space="0" w:color="auto"/>
            </w:tcBorders>
            <w:hideMark/>
          </w:tcPr>
          <w:p w14:paraId="58F3CFF8" w14:textId="77777777" w:rsidR="00283C80" w:rsidRPr="0095250E" w:rsidRDefault="00283C80" w:rsidP="00C06585">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1C7E324A" w14:textId="77777777" w:rsidR="00283C80" w:rsidRPr="0095250E" w:rsidRDefault="00283C80" w:rsidP="00C06585">
            <w:pPr>
              <w:pStyle w:val="TAL"/>
              <w:rPr>
                <w:szCs w:val="22"/>
                <w:lang w:eastAsia="sv-SE"/>
              </w:rPr>
            </w:pPr>
            <w:r w:rsidRPr="0095250E">
              <w:rPr>
                <w:szCs w:val="22"/>
                <w:lang w:eastAsia="sv-SE"/>
              </w:rPr>
              <w:t xml:space="preserve">The field is optional present, Need S, in the PUCCH-ConfigCommon of the </w:t>
            </w:r>
            <w:r w:rsidRPr="0095250E">
              <w:t>(e)</w:t>
            </w:r>
            <w:r w:rsidRPr="0095250E">
              <w:rPr>
                <w:szCs w:val="22"/>
                <w:lang w:eastAsia="sv-SE"/>
              </w:rPr>
              <w:t>RedCap-specific initial BWP. It is absent in other BWPs.</w:t>
            </w:r>
          </w:p>
        </w:tc>
      </w:tr>
    </w:tbl>
    <w:p w14:paraId="55BF7C4E" w14:textId="77777777" w:rsidR="00283C80" w:rsidRPr="0095250E" w:rsidRDefault="00283C80" w:rsidP="00283C80"/>
    <w:p w14:paraId="2E1099B3" w14:textId="77777777" w:rsidR="00283C80" w:rsidRPr="0095250E" w:rsidRDefault="00283C80" w:rsidP="00283C80">
      <w:pPr>
        <w:pStyle w:val="4"/>
      </w:pPr>
      <w:bookmarkStart w:id="2135" w:name="_Toc60777316"/>
      <w:bookmarkStart w:id="2136" w:name="_Toc156130518"/>
      <w:r w:rsidRPr="0095250E">
        <w:t>–</w:t>
      </w:r>
      <w:r w:rsidRPr="0095250E">
        <w:tab/>
      </w:r>
      <w:r w:rsidRPr="0095250E">
        <w:rPr>
          <w:i/>
          <w:iCs/>
          <w:lang w:eastAsia="x-none"/>
        </w:rPr>
        <w:t>PUCCH-ConfigurationList</w:t>
      </w:r>
      <w:bookmarkEnd w:id="2135"/>
      <w:bookmarkEnd w:id="2136"/>
    </w:p>
    <w:p w14:paraId="4DE527F1" w14:textId="77777777" w:rsidR="00283C80" w:rsidRPr="0095250E" w:rsidRDefault="00283C80" w:rsidP="00283C80">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6B3A2011" w14:textId="77777777" w:rsidR="00283C80" w:rsidRPr="0095250E" w:rsidRDefault="00283C80" w:rsidP="00283C80">
      <w:pPr>
        <w:pStyle w:val="TH"/>
        <w:rPr>
          <w:b w:val="0"/>
        </w:rPr>
      </w:pPr>
      <w:r w:rsidRPr="0095250E">
        <w:lastRenderedPageBreak/>
        <w:t>PUCCH-ConfigurationList information element</w:t>
      </w:r>
    </w:p>
    <w:p w14:paraId="2FED0C03" w14:textId="77777777" w:rsidR="00283C80" w:rsidRPr="0095250E" w:rsidRDefault="00283C80" w:rsidP="00283C80">
      <w:pPr>
        <w:pStyle w:val="PL"/>
        <w:rPr>
          <w:color w:val="808080"/>
        </w:rPr>
      </w:pPr>
      <w:r w:rsidRPr="0095250E">
        <w:rPr>
          <w:color w:val="808080"/>
        </w:rPr>
        <w:t>-- ASN1START</w:t>
      </w:r>
    </w:p>
    <w:p w14:paraId="33F28EDB" w14:textId="77777777" w:rsidR="00283C80" w:rsidRPr="0095250E" w:rsidRDefault="00283C80" w:rsidP="00283C80">
      <w:pPr>
        <w:pStyle w:val="PL"/>
        <w:rPr>
          <w:color w:val="808080"/>
        </w:rPr>
      </w:pPr>
      <w:r w:rsidRPr="0095250E">
        <w:rPr>
          <w:color w:val="808080"/>
        </w:rPr>
        <w:t>-- TAG-PUCCH-CONFIGURATIONLIST-START</w:t>
      </w:r>
    </w:p>
    <w:p w14:paraId="7B5F3123" w14:textId="77777777" w:rsidR="00283C80" w:rsidRPr="0095250E" w:rsidRDefault="00283C80" w:rsidP="00283C80">
      <w:pPr>
        <w:pStyle w:val="PL"/>
      </w:pPr>
    </w:p>
    <w:p w14:paraId="0DECF3CB" w14:textId="77777777" w:rsidR="00283C80" w:rsidRPr="0095250E" w:rsidRDefault="00283C80" w:rsidP="00283C80">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565171C2" w14:textId="77777777" w:rsidR="00283C80" w:rsidRPr="0095250E" w:rsidRDefault="00283C80" w:rsidP="00283C80">
      <w:pPr>
        <w:pStyle w:val="PL"/>
      </w:pPr>
    </w:p>
    <w:p w14:paraId="0D861677" w14:textId="77777777" w:rsidR="00283C80" w:rsidRPr="0095250E" w:rsidRDefault="00283C80" w:rsidP="00283C80">
      <w:pPr>
        <w:pStyle w:val="PL"/>
        <w:rPr>
          <w:color w:val="808080"/>
        </w:rPr>
      </w:pPr>
      <w:r w:rsidRPr="0095250E">
        <w:rPr>
          <w:color w:val="808080"/>
        </w:rPr>
        <w:t>-- TAG-PUCCH-CONFIGURATIONLIST-STOP</w:t>
      </w:r>
    </w:p>
    <w:p w14:paraId="6C1897CA" w14:textId="77777777" w:rsidR="00283C80" w:rsidRPr="0095250E" w:rsidRDefault="00283C80" w:rsidP="00283C80">
      <w:pPr>
        <w:pStyle w:val="PL"/>
        <w:rPr>
          <w:color w:val="808080"/>
        </w:rPr>
      </w:pPr>
      <w:r w:rsidRPr="0095250E">
        <w:rPr>
          <w:color w:val="808080"/>
        </w:rPr>
        <w:t>-- ASN1STOP</w:t>
      </w:r>
    </w:p>
    <w:p w14:paraId="068401F1" w14:textId="77777777" w:rsidR="00283C80" w:rsidRPr="0095250E" w:rsidRDefault="00283C80" w:rsidP="00283C80"/>
    <w:p w14:paraId="114B4136" w14:textId="77777777" w:rsidR="00283C80" w:rsidRPr="0095250E" w:rsidRDefault="00283C80" w:rsidP="00283C80">
      <w:pPr>
        <w:pStyle w:val="4"/>
      </w:pPr>
      <w:bookmarkStart w:id="2137" w:name="_Toc156130519"/>
      <w:r w:rsidRPr="0095250E">
        <w:t>–</w:t>
      </w:r>
      <w:r w:rsidRPr="0095250E">
        <w:tab/>
      </w:r>
      <w:r w:rsidRPr="0095250E">
        <w:rPr>
          <w:i/>
        </w:rPr>
        <w:t>PUCCH-CSI-Resource</w:t>
      </w:r>
      <w:bookmarkEnd w:id="2137"/>
    </w:p>
    <w:p w14:paraId="0F11731C" w14:textId="77777777" w:rsidR="00283C80" w:rsidRPr="0095250E" w:rsidRDefault="00283C80" w:rsidP="00283C80">
      <w:r w:rsidRPr="0095250E">
        <w:t xml:space="preserve">The IE </w:t>
      </w:r>
      <w:r w:rsidRPr="0095250E">
        <w:rPr>
          <w:i/>
        </w:rPr>
        <w:t>PUCCH-CSI-Resource</w:t>
      </w:r>
      <w:r w:rsidRPr="0095250E">
        <w:t xml:space="preserve"> is used to indicate a PUCCH resource to use for reporting on PUCCH.</w:t>
      </w:r>
    </w:p>
    <w:p w14:paraId="2B79BF62" w14:textId="77777777" w:rsidR="00283C80" w:rsidRPr="0095250E" w:rsidRDefault="00283C80" w:rsidP="00283C80">
      <w:pPr>
        <w:pStyle w:val="TH"/>
      </w:pPr>
      <w:r w:rsidRPr="0095250E">
        <w:rPr>
          <w:i/>
        </w:rPr>
        <w:t>PUCCH-CSI-Resource</w:t>
      </w:r>
      <w:r w:rsidRPr="0095250E">
        <w:t xml:space="preserve"> information element</w:t>
      </w:r>
    </w:p>
    <w:p w14:paraId="78AFCDA4" w14:textId="77777777" w:rsidR="00283C80" w:rsidRPr="0095250E" w:rsidRDefault="00283C80" w:rsidP="00283C80">
      <w:pPr>
        <w:pStyle w:val="PL"/>
        <w:rPr>
          <w:color w:val="808080"/>
        </w:rPr>
      </w:pPr>
      <w:r w:rsidRPr="0095250E">
        <w:rPr>
          <w:color w:val="808080"/>
        </w:rPr>
        <w:t>-- ASN1START</w:t>
      </w:r>
    </w:p>
    <w:p w14:paraId="0B7111E1" w14:textId="77777777" w:rsidR="00283C80" w:rsidRPr="0095250E" w:rsidRDefault="00283C80" w:rsidP="00283C80">
      <w:pPr>
        <w:pStyle w:val="PL"/>
        <w:rPr>
          <w:color w:val="808080"/>
        </w:rPr>
      </w:pPr>
      <w:r w:rsidRPr="0095250E">
        <w:rPr>
          <w:color w:val="808080"/>
        </w:rPr>
        <w:t>-- TAG-PUCCH-CSI-RESOURCE-START</w:t>
      </w:r>
    </w:p>
    <w:p w14:paraId="0BC79D9D" w14:textId="77777777" w:rsidR="00283C80" w:rsidRPr="0095250E" w:rsidRDefault="00283C80" w:rsidP="00283C80">
      <w:pPr>
        <w:pStyle w:val="PL"/>
      </w:pPr>
    </w:p>
    <w:p w14:paraId="03F63E58" w14:textId="77777777" w:rsidR="00283C80" w:rsidRPr="0095250E" w:rsidRDefault="00283C80" w:rsidP="00283C80">
      <w:pPr>
        <w:pStyle w:val="PL"/>
      </w:pPr>
      <w:r w:rsidRPr="0095250E">
        <w:t xml:space="preserve">PUCCH-CSI-Resource ::=              </w:t>
      </w:r>
      <w:r w:rsidRPr="0095250E">
        <w:rPr>
          <w:color w:val="993366"/>
        </w:rPr>
        <w:t>SEQUENCE</w:t>
      </w:r>
      <w:r w:rsidRPr="0095250E">
        <w:t xml:space="preserve"> {</w:t>
      </w:r>
    </w:p>
    <w:p w14:paraId="18C27330" w14:textId="77777777" w:rsidR="00283C80" w:rsidRPr="0095250E" w:rsidRDefault="00283C80" w:rsidP="00283C80">
      <w:pPr>
        <w:pStyle w:val="PL"/>
      </w:pPr>
      <w:r w:rsidRPr="0095250E">
        <w:t xml:space="preserve">    uplinkBandwidthPartId               BWP-Id,</w:t>
      </w:r>
    </w:p>
    <w:p w14:paraId="76C9BB45" w14:textId="77777777" w:rsidR="00283C80" w:rsidRPr="0095250E" w:rsidRDefault="00283C80" w:rsidP="00283C80">
      <w:pPr>
        <w:pStyle w:val="PL"/>
      </w:pPr>
      <w:r w:rsidRPr="0095250E">
        <w:t xml:space="preserve">    pucch-Resource                      PUCCH-ResourceId</w:t>
      </w:r>
    </w:p>
    <w:p w14:paraId="3422472B" w14:textId="77777777" w:rsidR="00283C80" w:rsidRPr="0095250E" w:rsidRDefault="00283C80" w:rsidP="00283C80">
      <w:pPr>
        <w:pStyle w:val="PL"/>
      </w:pPr>
      <w:r w:rsidRPr="0095250E">
        <w:t>}</w:t>
      </w:r>
    </w:p>
    <w:p w14:paraId="22111543" w14:textId="77777777" w:rsidR="00283C80" w:rsidRPr="0095250E" w:rsidRDefault="00283C80" w:rsidP="00283C80">
      <w:pPr>
        <w:pStyle w:val="PL"/>
      </w:pPr>
    </w:p>
    <w:p w14:paraId="0469809D" w14:textId="77777777" w:rsidR="00283C80" w:rsidRPr="0095250E" w:rsidRDefault="00283C80" w:rsidP="00283C80">
      <w:pPr>
        <w:pStyle w:val="PL"/>
        <w:rPr>
          <w:color w:val="808080"/>
        </w:rPr>
      </w:pPr>
      <w:r w:rsidRPr="0095250E">
        <w:rPr>
          <w:color w:val="808080"/>
        </w:rPr>
        <w:t>-- TAG-PUCCH-CSI-RESOURCE-STOP</w:t>
      </w:r>
    </w:p>
    <w:p w14:paraId="5E77AF45" w14:textId="77777777" w:rsidR="00283C80" w:rsidRPr="0095250E" w:rsidRDefault="00283C80" w:rsidP="00283C80">
      <w:pPr>
        <w:pStyle w:val="PL"/>
        <w:rPr>
          <w:color w:val="808080"/>
        </w:rPr>
      </w:pPr>
      <w:r w:rsidRPr="0095250E">
        <w:rPr>
          <w:color w:val="808080"/>
        </w:rPr>
        <w:t>-- ASN1STOP</w:t>
      </w:r>
    </w:p>
    <w:p w14:paraId="308BD8A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77C39BF" w14:textId="77777777" w:rsidTr="00C06585">
        <w:tc>
          <w:tcPr>
            <w:tcW w:w="14173" w:type="dxa"/>
            <w:tcBorders>
              <w:top w:val="single" w:sz="4" w:space="0" w:color="auto"/>
              <w:left w:val="single" w:sz="4" w:space="0" w:color="auto"/>
              <w:bottom w:val="single" w:sz="4" w:space="0" w:color="auto"/>
              <w:right w:val="single" w:sz="4" w:space="0" w:color="auto"/>
            </w:tcBorders>
          </w:tcPr>
          <w:p w14:paraId="0003A922" w14:textId="77777777" w:rsidR="00283C80" w:rsidRPr="0095250E" w:rsidRDefault="00283C80" w:rsidP="00C06585">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283C80" w:rsidRPr="0095250E" w14:paraId="5B07700C" w14:textId="77777777" w:rsidTr="00C06585">
        <w:tc>
          <w:tcPr>
            <w:tcW w:w="14173" w:type="dxa"/>
            <w:tcBorders>
              <w:top w:val="single" w:sz="4" w:space="0" w:color="auto"/>
              <w:left w:val="single" w:sz="4" w:space="0" w:color="auto"/>
              <w:bottom w:val="single" w:sz="4" w:space="0" w:color="auto"/>
              <w:right w:val="single" w:sz="4" w:space="0" w:color="auto"/>
            </w:tcBorders>
          </w:tcPr>
          <w:p w14:paraId="63C0174C" w14:textId="77777777" w:rsidR="00283C80" w:rsidRPr="0095250E" w:rsidRDefault="00283C80" w:rsidP="00C06585">
            <w:pPr>
              <w:pStyle w:val="TAL"/>
              <w:rPr>
                <w:szCs w:val="22"/>
                <w:lang w:eastAsia="sv-SE"/>
              </w:rPr>
            </w:pPr>
            <w:r w:rsidRPr="0095250E">
              <w:rPr>
                <w:b/>
                <w:i/>
                <w:szCs w:val="22"/>
                <w:lang w:eastAsia="sv-SE"/>
              </w:rPr>
              <w:t>pucch-Resource</w:t>
            </w:r>
          </w:p>
          <w:p w14:paraId="5B4AAE24" w14:textId="77777777" w:rsidR="00283C80" w:rsidRPr="0095250E" w:rsidRDefault="00283C80" w:rsidP="00C06585">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47625573" w14:textId="77777777" w:rsidR="00283C80" w:rsidRPr="0095250E" w:rsidRDefault="00283C80" w:rsidP="00283C80"/>
    <w:p w14:paraId="2274F57F" w14:textId="77777777" w:rsidR="00283C80" w:rsidRPr="0095250E" w:rsidRDefault="00283C80" w:rsidP="00283C80">
      <w:pPr>
        <w:pStyle w:val="4"/>
      </w:pPr>
      <w:bookmarkStart w:id="2138" w:name="_Toc60777317"/>
      <w:bookmarkStart w:id="2139" w:name="_Toc156130520"/>
      <w:r w:rsidRPr="0095250E">
        <w:t>–</w:t>
      </w:r>
      <w:r w:rsidRPr="0095250E">
        <w:tab/>
      </w:r>
      <w:r w:rsidRPr="0095250E">
        <w:rPr>
          <w:i/>
        </w:rPr>
        <w:t>PUCCH-PathlossReferenceRS-Id</w:t>
      </w:r>
      <w:bookmarkEnd w:id="2138"/>
      <w:bookmarkEnd w:id="2139"/>
    </w:p>
    <w:p w14:paraId="7BFABF02" w14:textId="77777777" w:rsidR="00283C80" w:rsidRPr="0095250E" w:rsidRDefault="00283C80" w:rsidP="00283C80">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5D7EA091" w14:textId="77777777" w:rsidR="00283C80" w:rsidRPr="0095250E" w:rsidRDefault="00283C80" w:rsidP="00283C80">
      <w:pPr>
        <w:pStyle w:val="TH"/>
      </w:pPr>
      <w:r w:rsidRPr="0095250E">
        <w:rPr>
          <w:i/>
        </w:rPr>
        <w:t>PUCCH-PathlossReferenceRS-Id</w:t>
      </w:r>
      <w:r w:rsidRPr="0095250E">
        <w:t xml:space="preserve"> information element</w:t>
      </w:r>
    </w:p>
    <w:p w14:paraId="5DE2C9CB" w14:textId="77777777" w:rsidR="00283C80" w:rsidRPr="0095250E" w:rsidRDefault="00283C80" w:rsidP="00283C80">
      <w:pPr>
        <w:pStyle w:val="PL"/>
        <w:rPr>
          <w:color w:val="808080"/>
        </w:rPr>
      </w:pPr>
      <w:r w:rsidRPr="0095250E">
        <w:rPr>
          <w:color w:val="808080"/>
        </w:rPr>
        <w:t>-- ASN1START</w:t>
      </w:r>
    </w:p>
    <w:p w14:paraId="606458E5" w14:textId="77777777" w:rsidR="00283C80" w:rsidRPr="0095250E" w:rsidRDefault="00283C80" w:rsidP="00283C80">
      <w:pPr>
        <w:pStyle w:val="PL"/>
        <w:rPr>
          <w:color w:val="808080"/>
        </w:rPr>
      </w:pPr>
      <w:r w:rsidRPr="0095250E">
        <w:rPr>
          <w:color w:val="808080"/>
        </w:rPr>
        <w:t>-- TAG-PUCCH-PATHLOSSREFERENCERS-ID-START</w:t>
      </w:r>
    </w:p>
    <w:p w14:paraId="04B33577" w14:textId="77777777" w:rsidR="00283C80" w:rsidRPr="0095250E" w:rsidRDefault="00283C80" w:rsidP="00283C80">
      <w:pPr>
        <w:pStyle w:val="PL"/>
      </w:pPr>
    </w:p>
    <w:p w14:paraId="6A16DBC3" w14:textId="77777777" w:rsidR="00283C80" w:rsidRPr="0095250E" w:rsidRDefault="00283C80" w:rsidP="00283C80">
      <w:pPr>
        <w:pStyle w:val="PL"/>
      </w:pPr>
      <w:r w:rsidRPr="0095250E">
        <w:t xml:space="preserve">PUCCH-PathlossReferenceRS-Id ::=            </w:t>
      </w:r>
      <w:r w:rsidRPr="0095250E">
        <w:rPr>
          <w:color w:val="993366"/>
        </w:rPr>
        <w:t>INTEGER</w:t>
      </w:r>
      <w:r w:rsidRPr="0095250E">
        <w:t xml:space="preserve"> (0..maxNrofPUCCH-PathlossReferenceRSs-1)</w:t>
      </w:r>
    </w:p>
    <w:p w14:paraId="09F9B743" w14:textId="77777777" w:rsidR="00283C80" w:rsidRPr="0095250E" w:rsidRDefault="00283C80" w:rsidP="00283C80">
      <w:pPr>
        <w:pStyle w:val="PL"/>
      </w:pPr>
    </w:p>
    <w:p w14:paraId="4BF83CA3" w14:textId="77777777" w:rsidR="00283C80" w:rsidRPr="0095250E" w:rsidRDefault="00283C80" w:rsidP="00283C80">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0D3B1501" w14:textId="77777777" w:rsidR="00283C80" w:rsidRPr="0095250E" w:rsidRDefault="00283C80" w:rsidP="00283C80">
      <w:pPr>
        <w:pStyle w:val="PL"/>
      </w:pPr>
    </w:p>
    <w:p w14:paraId="2EA18E66" w14:textId="77777777" w:rsidR="00283C80" w:rsidRPr="0095250E" w:rsidRDefault="00283C80" w:rsidP="00283C80">
      <w:pPr>
        <w:pStyle w:val="PL"/>
      </w:pPr>
      <w:r w:rsidRPr="0095250E">
        <w:t xml:space="preserve">PUCCH-PathlossReferenceRS-Id-r17 ::=        </w:t>
      </w:r>
      <w:r w:rsidRPr="0095250E">
        <w:rPr>
          <w:color w:val="993366"/>
        </w:rPr>
        <w:t>INTEGER</w:t>
      </w:r>
      <w:r w:rsidRPr="0095250E">
        <w:t xml:space="preserve"> (0..maxNrofPUCCH-PathlossReferenceRSs-1-r17)</w:t>
      </w:r>
    </w:p>
    <w:p w14:paraId="06E09A07" w14:textId="77777777" w:rsidR="00283C80" w:rsidRPr="0095250E" w:rsidRDefault="00283C80" w:rsidP="00283C80">
      <w:pPr>
        <w:pStyle w:val="PL"/>
      </w:pPr>
    </w:p>
    <w:p w14:paraId="7181B025" w14:textId="77777777" w:rsidR="00283C80" w:rsidRPr="0095250E" w:rsidRDefault="00283C80" w:rsidP="00283C80">
      <w:pPr>
        <w:pStyle w:val="PL"/>
        <w:rPr>
          <w:color w:val="808080"/>
        </w:rPr>
      </w:pPr>
      <w:r w:rsidRPr="0095250E">
        <w:rPr>
          <w:color w:val="808080"/>
        </w:rPr>
        <w:t>-- TAG-PUCCH-PATHLOSSREFERENCERS-ID-STOP</w:t>
      </w:r>
    </w:p>
    <w:p w14:paraId="174F5EB9" w14:textId="77777777" w:rsidR="00283C80" w:rsidRPr="0095250E" w:rsidRDefault="00283C80" w:rsidP="00283C80">
      <w:pPr>
        <w:pStyle w:val="PL"/>
        <w:rPr>
          <w:color w:val="808080"/>
        </w:rPr>
      </w:pPr>
      <w:r w:rsidRPr="0095250E">
        <w:rPr>
          <w:color w:val="808080"/>
        </w:rPr>
        <w:t>-- ASN1STOP</w:t>
      </w:r>
    </w:p>
    <w:p w14:paraId="5AF1AC9B" w14:textId="77777777" w:rsidR="00283C80" w:rsidRPr="0095250E" w:rsidRDefault="00283C80" w:rsidP="00283C80"/>
    <w:p w14:paraId="0477A881" w14:textId="77777777" w:rsidR="00283C80" w:rsidRPr="0095250E" w:rsidRDefault="00283C80" w:rsidP="00283C80">
      <w:pPr>
        <w:pStyle w:val="4"/>
      </w:pPr>
      <w:bookmarkStart w:id="2140" w:name="_Toc60777318"/>
      <w:bookmarkStart w:id="2141" w:name="_Toc156130521"/>
      <w:r w:rsidRPr="0095250E">
        <w:t>–</w:t>
      </w:r>
      <w:r w:rsidRPr="0095250E">
        <w:tab/>
      </w:r>
      <w:r w:rsidRPr="0095250E">
        <w:rPr>
          <w:i/>
        </w:rPr>
        <w:t>PUCCH-PowerControl</w:t>
      </w:r>
      <w:bookmarkEnd w:id="2140"/>
      <w:bookmarkEnd w:id="2141"/>
    </w:p>
    <w:p w14:paraId="7D880971" w14:textId="77777777" w:rsidR="00283C80" w:rsidRPr="0095250E" w:rsidRDefault="00283C80" w:rsidP="00283C80">
      <w:r w:rsidRPr="0095250E">
        <w:t xml:space="preserve">The IE </w:t>
      </w:r>
      <w:r w:rsidRPr="0095250E">
        <w:rPr>
          <w:i/>
        </w:rPr>
        <w:t>PUCCH-PowerControl</w:t>
      </w:r>
      <w:r w:rsidRPr="0095250E">
        <w:t xml:space="preserve"> is used to configure UE-specific parameters for the power control of PUCCH.</w:t>
      </w:r>
    </w:p>
    <w:p w14:paraId="66DF372C" w14:textId="77777777" w:rsidR="00283C80" w:rsidRPr="0095250E" w:rsidRDefault="00283C80" w:rsidP="00283C80">
      <w:pPr>
        <w:pStyle w:val="TH"/>
      </w:pPr>
      <w:r w:rsidRPr="0095250E">
        <w:rPr>
          <w:i/>
        </w:rPr>
        <w:t>PUCCH-PowerControl</w:t>
      </w:r>
      <w:r w:rsidRPr="0095250E">
        <w:t xml:space="preserve"> information element</w:t>
      </w:r>
    </w:p>
    <w:p w14:paraId="1C548E65" w14:textId="77777777" w:rsidR="00283C80" w:rsidRPr="0095250E" w:rsidRDefault="00283C80" w:rsidP="00283C80">
      <w:pPr>
        <w:pStyle w:val="PL"/>
        <w:rPr>
          <w:color w:val="808080"/>
        </w:rPr>
      </w:pPr>
      <w:r w:rsidRPr="0095250E">
        <w:rPr>
          <w:color w:val="808080"/>
        </w:rPr>
        <w:t>-- ASN1START</w:t>
      </w:r>
    </w:p>
    <w:p w14:paraId="72E77262" w14:textId="77777777" w:rsidR="00283C80" w:rsidRPr="0095250E" w:rsidRDefault="00283C80" w:rsidP="00283C80">
      <w:pPr>
        <w:pStyle w:val="PL"/>
        <w:rPr>
          <w:color w:val="808080"/>
        </w:rPr>
      </w:pPr>
      <w:r w:rsidRPr="0095250E">
        <w:rPr>
          <w:color w:val="808080"/>
        </w:rPr>
        <w:t>-- TAG-PUCCH-POWERCONTROL-START</w:t>
      </w:r>
    </w:p>
    <w:p w14:paraId="341C148F" w14:textId="77777777" w:rsidR="00283C80" w:rsidRPr="0095250E" w:rsidRDefault="00283C80" w:rsidP="00283C80">
      <w:pPr>
        <w:pStyle w:val="PL"/>
      </w:pPr>
      <w:r w:rsidRPr="0095250E">
        <w:t xml:space="preserve">PUCCH-PowerControl ::=              </w:t>
      </w:r>
      <w:r w:rsidRPr="0095250E">
        <w:rPr>
          <w:color w:val="993366"/>
        </w:rPr>
        <w:t>SEQUENCE</w:t>
      </w:r>
      <w:r w:rsidRPr="0095250E">
        <w:t xml:space="preserve"> {</w:t>
      </w:r>
    </w:p>
    <w:p w14:paraId="344D8EA3" w14:textId="77777777" w:rsidR="00283C80" w:rsidRPr="0095250E" w:rsidRDefault="00283C80" w:rsidP="00283C80">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1E65D125" w14:textId="77777777" w:rsidR="00283C80" w:rsidRPr="0095250E" w:rsidRDefault="00283C80" w:rsidP="00283C80">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3152852" w14:textId="77777777" w:rsidR="00283C80" w:rsidRPr="0095250E" w:rsidRDefault="00283C80" w:rsidP="00283C80">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1DB8AE41" w14:textId="77777777" w:rsidR="00283C80" w:rsidRPr="0095250E" w:rsidRDefault="00283C80" w:rsidP="00283C80">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5101ACA2" w14:textId="77777777" w:rsidR="00283C80" w:rsidRPr="0095250E" w:rsidRDefault="00283C80" w:rsidP="00283C80">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848A575" w14:textId="77777777" w:rsidR="00283C80" w:rsidRPr="0095250E" w:rsidRDefault="00283C80" w:rsidP="00283C80">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260054D8" w14:textId="77777777" w:rsidR="00283C80" w:rsidRPr="0095250E" w:rsidRDefault="00283C80" w:rsidP="00283C80">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75C3A60D"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DC63AC7" w14:textId="77777777" w:rsidR="00283C80" w:rsidRPr="0095250E" w:rsidRDefault="00283C80" w:rsidP="00283C80">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68C9E072" w14:textId="77777777" w:rsidR="00283C80" w:rsidRPr="0095250E" w:rsidRDefault="00283C80" w:rsidP="00283C80">
      <w:pPr>
        <w:pStyle w:val="PL"/>
      </w:pPr>
      <w:r w:rsidRPr="0095250E">
        <w:t xml:space="preserve">    ...,</w:t>
      </w:r>
    </w:p>
    <w:p w14:paraId="23B474DE" w14:textId="77777777" w:rsidR="00283C80" w:rsidRPr="0095250E" w:rsidRDefault="00283C80" w:rsidP="00283C80">
      <w:pPr>
        <w:pStyle w:val="PL"/>
      </w:pPr>
      <w:r w:rsidRPr="0095250E">
        <w:t xml:space="preserve">    [[</w:t>
      </w:r>
    </w:p>
    <w:p w14:paraId="5CF4415D" w14:textId="77777777" w:rsidR="00283C80" w:rsidRPr="0095250E" w:rsidRDefault="00283C80" w:rsidP="00283C80">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217C6906" w14:textId="77777777" w:rsidR="00283C80" w:rsidRPr="0095250E" w:rsidRDefault="00283C80" w:rsidP="00283C80">
      <w:pPr>
        <w:pStyle w:val="PL"/>
      </w:pPr>
      <w:r w:rsidRPr="0095250E">
        <w:t xml:space="preserve">    ]]</w:t>
      </w:r>
    </w:p>
    <w:p w14:paraId="3CD5D5A9" w14:textId="77777777" w:rsidR="00283C80" w:rsidRPr="0095250E" w:rsidRDefault="00283C80" w:rsidP="00283C80">
      <w:pPr>
        <w:pStyle w:val="PL"/>
      </w:pPr>
      <w:r w:rsidRPr="0095250E">
        <w:t>}</w:t>
      </w:r>
    </w:p>
    <w:p w14:paraId="72727CFF" w14:textId="77777777" w:rsidR="00283C80" w:rsidRPr="0095250E" w:rsidRDefault="00283C80" w:rsidP="00283C80">
      <w:pPr>
        <w:pStyle w:val="PL"/>
      </w:pPr>
    </w:p>
    <w:p w14:paraId="2D324337" w14:textId="77777777" w:rsidR="00283C80" w:rsidRPr="0095250E" w:rsidRDefault="00283C80" w:rsidP="00283C80">
      <w:pPr>
        <w:pStyle w:val="PL"/>
      </w:pPr>
      <w:r w:rsidRPr="0095250E">
        <w:t xml:space="preserve">P0-PUCCH ::=                            </w:t>
      </w:r>
      <w:r w:rsidRPr="0095250E">
        <w:rPr>
          <w:color w:val="993366"/>
        </w:rPr>
        <w:t>SEQUENCE</w:t>
      </w:r>
      <w:r w:rsidRPr="0095250E">
        <w:t xml:space="preserve"> {</w:t>
      </w:r>
    </w:p>
    <w:p w14:paraId="7C496321" w14:textId="77777777" w:rsidR="00283C80" w:rsidRPr="0095250E" w:rsidRDefault="00283C80" w:rsidP="00283C80">
      <w:pPr>
        <w:pStyle w:val="PL"/>
      </w:pPr>
      <w:r w:rsidRPr="0095250E">
        <w:t xml:space="preserve">    p0-PUCCH-Id                             P0-PUCCH-Id,</w:t>
      </w:r>
    </w:p>
    <w:p w14:paraId="266CD423" w14:textId="77777777" w:rsidR="00283C80" w:rsidRPr="0095250E" w:rsidRDefault="00283C80" w:rsidP="00283C80">
      <w:pPr>
        <w:pStyle w:val="PL"/>
      </w:pPr>
      <w:r w:rsidRPr="0095250E">
        <w:t xml:space="preserve">    p0-PUCCH-Value                          </w:t>
      </w:r>
      <w:r w:rsidRPr="0095250E">
        <w:rPr>
          <w:color w:val="993366"/>
        </w:rPr>
        <w:t>INTEGER</w:t>
      </w:r>
      <w:r w:rsidRPr="0095250E">
        <w:t xml:space="preserve"> (-16..15)</w:t>
      </w:r>
    </w:p>
    <w:p w14:paraId="381312F7" w14:textId="77777777" w:rsidR="00283C80" w:rsidRPr="0095250E" w:rsidRDefault="00283C80" w:rsidP="00283C80">
      <w:pPr>
        <w:pStyle w:val="PL"/>
      </w:pPr>
      <w:r w:rsidRPr="0095250E">
        <w:t>}</w:t>
      </w:r>
    </w:p>
    <w:p w14:paraId="4ECB55D0" w14:textId="77777777" w:rsidR="00283C80" w:rsidRPr="0095250E" w:rsidRDefault="00283C80" w:rsidP="00283C80">
      <w:pPr>
        <w:pStyle w:val="PL"/>
      </w:pPr>
    </w:p>
    <w:p w14:paraId="69A7DC5C" w14:textId="77777777" w:rsidR="00283C80" w:rsidRPr="0095250E" w:rsidRDefault="00283C80" w:rsidP="00283C80">
      <w:pPr>
        <w:pStyle w:val="PL"/>
      </w:pPr>
      <w:r w:rsidRPr="0095250E">
        <w:t xml:space="preserve">P0-PUCCH-Id ::=                         </w:t>
      </w:r>
      <w:r w:rsidRPr="0095250E">
        <w:rPr>
          <w:color w:val="993366"/>
        </w:rPr>
        <w:t>INTEGER</w:t>
      </w:r>
      <w:r w:rsidRPr="0095250E">
        <w:t xml:space="preserve"> (1..8)</w:t>
      </w:r>
    </w:p>
    <w:p w14:paraId="67BDA06B" w14:textId="77777777" w:rsidR="00283C80" w:rsidRPr="0095250E" w:rsidRDefault="00283C80" w:rsidP="00283C80">
      <w:pPr>
        <w:pStyle w:val="PL"/>
      </w:pPr>
    </w:p>
    <w:p w14:paraId="70C01165" w14:textId="77777777" w:rsidR="00283C80" w:rsidRPr="0095250E" w:rsidRDefault="00283C80" w:rsidP="00283C80">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13683872" w14:textId="77777777" w:rsidR="00283C80" w:rsidRPr="0095250E" w:rsidRDefault="00283C80" w:rsidP="00283C80">
      <w:pPr>
        <w:pStyle w:val="PL"/>
      </w:pPr>
    </w:p>
    <w:p w14:paraId="204A1E7F" w14:textId="77777777" w:rsidR="00283C80" w:rsidRPr="0095250E" w:rsidRDefault="00283C80" w:rsidP="00283C80">
      <w:pPr>
        <w:pStyle w:val="PL"/>
      </w:pPr>
      <w:r w:rsidRPr="0095250E">
        <w:t xml:space="preserve">PUCCH-PathlossReferenceRS ::=                   </w:t>
      </w:r>
      <w:r w:rsidRPr="0095250E">
        <w:rPr>
          <w:color w:val="993366"/>
        </w:rPr>
        <w:t>SEQUENCE</w:t>
      </w:r>
      <w:r w:rsidRPr="0095250E">
        <w:t xml:space="preserve"> {</w:t>
      </w:r>
    </w:p>
    <w:p w14:paraId="5680A0A3" w14:textId="77777777" w:rsidR="00283C80" w:rsidRPr="0095250E" w:rsidRDefault="00283C80" w:rsidP="00283C80">
      <w:pPr>
        <w:pStyle w:val="PL"/>
      </w:pPr>
      <w:r w:rsidRPr="0095250E">
        <w:t xml:space="preserve">    pucch-PathlossReferenceRS-Id                PUCCH-PathlossReferenceRS-Id,</w:t>
      </w:r>
    </w:p>
    <w:p w14:paraId="1F9F7764" w14:textId="77777777" w:rsidR="00283C80" w:rsidRPr="0095250E" w:rsidRDefault="00283C80" w:rsidP="00283C80">
      <w:pPr>
        <w:pStyle w:val="PL"/>
      </w:pPr>
      <w:r w:rsidRPr="0095250E">
        <w:t xml:space="preserve">    referenceSignal                             </w:t>
      </w:r>
      <w:r w:rsidRPr="0095250E">
        <w:rPr>
          <w:color w:val="993366"/>
        </w:rPr>
        <w:t>CHOICE</w:t>
      </w:r>
      <w:r w:rsidRPr="0095250E">
        <w:t xml:space="preserve"> {</w:t>
      </w:r>
    </w:p>
    <w:p w14:paraId="43B3F991" w14:textId="77777777" w:rsidR="00283C80" w:rsidRPr="0095250E" w:rsidRDefault="00283C80" w:rsidP="00283C80">
      <w:pPr>
        <w:pStyle w:val="PL"/>
      </w:pPr>
      <w:r w:rsidRPr="0095250E">
        <w:t xml:space="preserve">        ssb-Index                                   SSB-Index,</w:t>
      </w:r>
    </w:p>
    <w:p w14:paraId="6A79F907" w14:textId="77777777" w:rsidR="00283C80" w:rsidRPr="0095250E" w:rsidRDefault="00283C80" w:rsidP="00283C80">
      <w:pPr>
        <w:pStyle w:val="PL"/>
      </w:pPr>
      <w:r w:rsidRPr="0095250E">
        <w:t xml:space="preserve">        csi-RS-Index                                NZP-CSI-RS-ResourceId</w:t>
      </w:r>
    </w:p>
    <w:p w14:paraId="64537B13" w14:textId="77777777" w:rsidR="00283C80" w:rsidRPr="0095250E" w:rsidRDefault="00283C80" w:rsidP="00283C80">
      <w:pPr>
        <w:pStyle w:val="PL"/>
      </w:pPr>
      <w:r w:rsidRPr="0095250E">
        <w:t xml:space="preserve">    }</w:t>
      </w:r>
    </w:p>
    <w:p w14:paraId="71A57991" w14:textId="77777777" w:rsidR="00283C80" w:rsidRPr="0095250E" w:rsidRDefault="00283C80" w:rsidP="00283C80">
      <w:pPr>
        <w:pStyle w:val="PL"/>
      </w:pPr>
      <w:r w:rsidRPr="0095250E">
        <w:t>}</w:t>
      </w:r>
    </w:p>
    <w:p w14:paraId="74359E91" w14:textId="77777777" w:rsidR="00283C80" w:rsidRPr="0095250E" w:rsidRDefault="00283C80" w:rsidP="00283C80">
      <w:pPr>
        <w:pStyle w:val="PL"/>
      </w:pPr>
    </w:p>
    <w:p w14:paraId="48111A49" w14:textId="77777777" w:rsidR="00283C80" w:rsidRPr="0095250E" w:rsidRDefault="00283C80" w:rsidP="00283C80">
      <w:pPr>
        <w:pStyle w:val="PL"/>
      </w:pPr>
      <w:r w:rsidRPr="0095250E">
        <w:t xml:space="preserve">PUCCH-PathlossReferenceRS-r16 ::=                   </w:t>
      </w:r>
      <w:r w:rsidRPr="0095250E">
        <w:rPr>
          <w:color w:val="993366"/>
        </w:rPr>
        <w:t>SEQUENCE</w:t>
      </w:r>
      <w:r w:rsidRPr="0095250E">
        <w:t xml:space="preserve"> {</w:t>
      </w:r>
    </w:p>
    <w:p w14:paraId="532A34DD" w14:textId="77777777" w:rsidR="00283C80" w:rsidRPr="0095250E" w:rsidRDefault="00283C80" w:rsidP="00283C80">
      <w:pPr>
        <w:pStyle w:val="PL"/>
      </w:pPr>
      <w:r w:rsidRPr="0095250E">
        <w:t xml:space="preserve">    pucch-PathlossReferenceRS-Id-r16                    PUCCH-PathlossReferenceRS-Id-v1610,</w:t>
      </w:r>
    </w:p>
    <w:p w14:paraId="153AF407" w14:textId="77777777" w:rsidR="00283C80" w:rsidRPr="0095250E" w:rsidRDefault="00283C80" w:rsidP="00283C80">
      <w:pPr>
        <w:pStyle w:val="PL"/>
      </w:pPr>
      <w:r w:rsidRPr="0095250E">
        <w:t xml:space="preserve">    referenceSignal-r16                                 </w:t>
      </w:r>
      <w:r w:rsidRPr="0095250E">
        <w:rPr>
          <w:color w:val="993366"/>
        </w:rPr>
        <w:t>CHOICE</w:t>
      </w:r>
      <w:r w:rsidRPr="0095250E">
        <w:t xml:space="preserve"> {</w:t>
      </w:r>
    </w:p>
    <w:p w14:paraId="11B0800C" w14:textId="77777777" w:rsidR="00283C80" w:rsidRPr="0095250E" w:rsidRDefault="00283C80" w:rsidP="00283C80">
      <w:pPr>
        <w:pStyle w:val="PL"/>
      </w:pPr>
      <w:r w:rsidRPr="0095250E">
        <w:lastRenderedPageBreak/>
        <w:t xml:space="preserve">        ssb-Index-r16                                       SSB-Index,</w:t>
      </w:r>
    </w:p>
    <w:p w14:paraId="3B2CF51F" w14:textId="77777777" w:rsidR="00283C80" w:rsidRPr="0095250E" w:rsidRDefault="00283C80" w:rsidP="00283C80">
      <w:pPr>
        <w:pStyle w:val="PL"/>
      </w:pPr>
      <w:r w:rsidRPr="0095250E">
        <w:t xml:space="preserve">        csi-RS-Index-r16                                    NZP-CSI-RS-ResourceId</w:t>
      </w:r>
    </w:p>
    <w:p w14:paraId="46C478E8" w14:textId="77777777" w:rsidR="00283C80" w:rsidRPr="0095250E" w:rsidRDefault="00283C80" w:rsidP="00283C80">
      <w:pPr>
        <w:pStyle w:val="PL"/>
      </w:pPr>
      <w:r w:rsidRPr="0095250E">
        <w:t xml:space="preserve">    }</w:t>
      </w:r>
    </w:p>
    <w:p w14:paraId="7A5F4387" w14:textId="77777777" w:rsidR="00283C80" w:rsidRPr="0095250E" w:rsidRDefault="00283C80" w:rsidP="00283C80">
      <w:pPr>
        <w:pStyle w:val="PL"/>
      </w:pPr>
      <w:r w:rsidRPr="0095250E">
        <w:t>}</w:t>
      </w:r>
    </w:p>
    <w:p w14:paraId="33AE9DC9" w14:textId="77777777" w:rsidR="00283C80" w:rsidRPr="0095250E" w:rsidRDefault="00283C80" w:rsidP="00283C80">
      <w:pPr>
        <w:pStyle w:val="PL"/>
      </w:pPr>
    </w:p>
    <w:p w14:paraId="4CE7F8B8" w14:textId="77777777" w:rsidR="00283C80" w:rsidRPr="0095250E" w:rsidRDefault="00283C80" w:rsidP="00283C80">
      <w:pPr>
        <w:pStyle w:val="PL"/>
      </w:pPr>
      <w:r w:rsidRPr="0095250E">
        <w:t xml:space="preserve">PUCCH-PowerControlSetInfo-r17 ::=       </w:t>
      </w:r>
      <w:r w:rsidRPr="0095250E">
        <w:rPr>
          <w:color w:val="993366"/>
        </w:rPr>
        <w:t>SEQUENCE</w:t>
      </w:r>
      <w:r w:rsidRPr="0095250E">
        <w:t xml:space="preserve"> {</w:t>
      </w:r>
    </w:p>
    <w:p w14:paraId="7A3D765E" w14:textId="77777777" w:rsidR="00283C80" w:rsidRPr="0095250E" w:rsidRDefault="00283C80" w:rsidP="00283C80">
      <w:pPr>
        <w:pStyle w:val="PL"/>
      </w:pPr>
      <w:r w:rsidRPr="0095250E">
        <w:t xml:space="preserve">    pucch-PowerControlSetInfoId-r17         PUCCH-PowerControlSetInfoId-r17,</w:t>
      </w:r>
    </w:p>
    <w:p w14:paraId="22F2F7F3" w14:textId="77777777" w:rsidR="00283C80" w:rsidRPr="0095250E" w:rsidRDefault="00283C80" w:rsidP="00283C80">
      <w:pPr>
        <w:pStyle w:val="PL"/>
      </w:pPr>
      <w:r w:rsidRPr="0095250E">
        <w:t xml:space="preserve">    p0-PUCCH-Id-r17                         P0-PUCCH-Id,</w:t>
      </w:r>
    </w:p>
    <w:p w14:paraId="5E1EEC3C" w14:textId="77777777" w:rsidR="00283C80" w:rsidRPr="0095250E" w:rsidRDefault="00283C80" w:rsidP="00283C80">
      <w:pPr>
        <w:pStyle w:val="PL"/>
      </w:pPr>
      <w:r w:rsidRPr="0095250E">
        <w:t xml:space="preserve">    pucch-ClosedLoopIndex-r17               </w:t>
      </w:r>
      <w:r w:rsidRPr="0095250E">
        <w:rPr>
          <w:color w:val="993366"/>
        </w:rPr>
        <w:t>ENUMERATED</w:t>
      </w:r>
      <w:r w:rsidRPr="0095250E">
        <w:t xml:space="preserve"> { i0, i1 },</w:t>
      </w:r>
    </w:p>
    <w:p w14:paraId="63599429" w14:textId="77777777" w:rsidR="00283C80" w:rsidRPr="0095250E" w:rsidRDefault="00283C80" w:rsidP="00283C80">
      <w:pPr>
        <w:pStyle w:val="PL"/>
      </w:pPr>
      <w:r w:rsidRPr="0095250E">
        <w:t xml:space="preserve">    pucch-PathlossReferenceRS-Id-r17        PUCCH-PathlossReferenceRS-Id-r17</w:t>
      </w:r>
    </w:p>
    <w:p w14:paraId="7E95C4FA" w14:textId="77777777" w:rsidR="00283C80" w:rsidRPr="0095250E" w:rsidRDefault="00283C80" w:rsidP="00283C80">
      <w:pPr>
        <w:pStyle w:val="PL"/>
      </w:pPr>
      <w:r w:rsidRPr="0095250E">
        <w:t>}</w:t>
      </w:r>
    </w:p>
    <w:p w14:paraId="52B2B417" w14:textId="77777777" w:rsidR="00283C80" w:rsidRPr="0095250E" w:rsidRDefault="00283C80" w:rsidP="00283C80">
      <w:pPr>
        <w:pStyle w:val="PL"/>
      </w:pPr>
    </w:p>
    <w:p w14:paraId="2CB3A734" w14:textId="77777777" w:rsidR="00283C80" w:rsidRPr="0095250E" w:rsidRDefault="00283C80" w:rsidP="00283C80">
      <w:pPr>
        <w:pStyle w:val="PL"/>
      </w:pPr>
      <w:r w:rsidRPr="0095250E">
        <w:t xml:space="preserve">PUCCH-PowerControlSetInfoId-r17 ::=     </w:t>
      </w:r>
      <w:r w:rsidRPr="0095250E">
        <w:rPr>
          <w:color w:val="993366"/>
        </w:rPr>
        <w:t>INTEGER</w:t>
      </w:r>
      <w:r w:rsidRPr="0095250E">
        <w:t xml:space="preserve"> (1.. maxNrofPowerControlSetInfos-r17)</w:t>
      </w:r>
    </w:p>
    <w:p w14:paraId="03224F5C" w14:textId="77777777" w:rsidR="00283C80" w:rsidRPr="0095250E" w:rsidRDefault="00283C80" w:rsidP="00283C80">
      <w:pPr>
        <w:pStyle w:val="PL"/>
      </w:pPr>
    </w:p>
    <w:p w14:paraId="564B2B40" w14:textId="77777777" w:rsidR="00283C80" w:rsidRPr="0095250E" w:rsidRDefault="00283C80" w:rsidP="00283C80">
      <w:pPr>
        <w:pStyle w:val="PL"/>
        <w:rPr>
          <w:color w:val="808080"/>
        </w:rPr>
      </w:pPr>
      <w:r w:rsidRPr="0095250E">
        <w:rPr>
          <w:color w:val="808080"/>
        </w:rPr>
        <w:t>-- TAG-PUCCH-POWERCONTROL-STOP</w:t>
      </w:r>
    </w:p>
    <w:p w14:paraId="1CC72440" w14:textId="77777777" w:rsidR="00283C80" w:rsidRPr="0095250E" w:rsidRDefault="00283C80" w:rsidP="00283C80">
      <w:pPr>
        <w:pStyle w:val="PL"/>
        <w:rPr>
          <w:color w:val="808080"/>
        </w:rPr>
      </w:pPr>
      <w:r w:rsidRPr="0095250E">
        <w:rPr>
          <w:color w:val="808080"/>
        </w:rPr>
        <w:t>-- ASN1STOP</w:t>
      </w:r>
    </w:p>
    <w:p w14:paraId="1EC6683E" w14:textId="77777777" w:rsidR="00283C80" w:rsidRPr="0095250E" w:rsidRDefault="00283C80" w:rsidP="00283C80">
      <w:pPr>
        <w:pStyle w:val="PL"/>
      </w:pPr>
    </w:p>
    <w:p w14:paraId="3C99E6D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8382EFC"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738C706" w14:textId="77777777" w:rsidR="00283C80" w:rsidRPr="0095250E" w:rsidRDefault="00283C80" w:rsidP="00C06585">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283C80" w:rsidRPr="0095250E" w14:paraId="465D2611"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E6F527C" w14:textId="77777777" w:rsidR="00283C80" w:rsidRPr="0095250E" w:rsidRDefault="00283C80" w:rsidP="00C06585">
            <w:pPr>
              <w:pStyle w:val="TAL"/>
              <w:rPr>
                <w:szCs w:val="22"/>
                <w:lang w:eastAsia="sv-SE"/>
              </w:rPr>
            </w:pPr>
            <w:r w:rsidRPr="0095250E">
              <w:rPr>
                <w:b/>
                <w:i/>
                <w:szCs w:val="22"/>
                <w:lang w:eastAsia="sv-SE"/>
              </w:rPr>
              <w:t>p0-PUCCH-Value</w:t>
            </w:r>
          </w:p>
          <w:p w14:paraId="0FBC5031" w14:textId="77777777" w:rsidR="00283C80" w:rsidRPr="0095250E" w:rsidRDefault="00283C80" w:rsidP="00C06585">
            <w:pPr>
              <w:pStyle w:val="TAL"/>
              <w:rPr>
                <w:szCs w:val="22"/>
                <w:lang w:eastAsia="sv-SE"/>
              </w:rPr>
            </w:pPr>
            <w:r w:rsidRPr="0095250E">
              <w:rPr>
                <w:szCs w:val="22"/>
                <w:lang w:eastAsia="sv-SE"/>
              </w:rPr>
              <w:t>P0 value for PUCCH with 1dB step size.</w:t>
            </w:r>
          </w:p>
        </w:tc>
      </w:tr>
    </w:tbl>
    <w:p w14:paraId="7E8A31D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DC0594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A6F2E1" w14:textId="77777777" w:rsidR="00283C80" w:rsidRPr="0095250E" w:rsidRDefault="00283C80" w:rsidP="00C06585">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283C80" w:rsidRPr="0095250E" w14:paraId="2FEFC8B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2D29AA" w14:textId="77777777" w:rsidR="00283C80" w:rsidRPr="0095250E" w:rsidRDefault="00283C80" w:rsidP="00C06585">
            <w:pPr>
              <w:pStyle w:val="TAL"/>
              <w:rPr>
                <w:szCs w:val="22"/>
                <w:lang w:eastAsia="sv-SE"/>
              </w:rPr>
            </w:pPr>
            <w:r w:rsidRPr="0095250E">
              <w:rPr>
                <w:b/>
                <w:i/>
                <w:szCs w:val="22"/>
                <w:lang w:eastAsia="sv-SE"/>
              </w:rPr>
              <w:t>deltaF-PUCCH-f0</w:t>
            </w:r>
          </w:p>
          <w:p w14:paraId="1AA46628" w14:textId="77777777" w:rsidR="00283C80" w:rsidRPr="0095250E" w:rsidRDefault="00283C80" w:rsidP="00C06585">
            <w:pPr>
              <w:pStyle w:val="TAL"/>
              <w:rPr>
                <w:szCs w:val="22"/>
                <w:lang w:eastAsia="sv-SE"/>
              </w:rPr>
            </w:pPr>
            <w:r w:rsidRPr="0095250E">
              <w:rPr>
                <w:szCs w:val="22"/>
                <w:lang w:eastAsia="sv-SE"/>
              </w:rPr>
              <w:t>deltaF for PUCCH format 0 with 1dB step size (see TS 38.213 [13], clause 7.2).</w:t>
            </w:r>
          </w:p>
        </w:tc>
      </w:tr>
      <w:tr w:rsidR="00283C80" w:rsidRPr="0095250E" w14:paraId="6C17E32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F34F66" w14:textId="77777777" w:rsidR="00283C80" w:rsidRPr="0095250E" w:rsidRDefault="00283C80" w:rsidP="00C06585">
            <w:pPr>
              <w:pStyle w:val="TAL"/>
              <w:rPr>
                <w:szCs w:val="22"/>
                <w:lang w:eastAsia="sv-SE"/>
              </w:rPr>
            </w:pPr>
            <w:r w:rsidRPr="0095250E">
              <w:rPr>
                <w:b/>
                <w:i/>
                <w:szCs w:val="22"/>
                <w:lang w:eastAsia="sv-SE"/>
              </w:rPr>
              <w:t>deltaF-PUCCH-f1</w:t>
            </w:r>
          </w:p>
          <w:p w14:paraId="3D39C3C3" w14:textId="77777777" w:rsidR="00283C80" w:rsidRPr="0095250E" w:rsidRDefault="00283C80" w:rsidP="00C06585">
            <w:pPr>
              <w:pStyle w:val="TAL"/>
              <w:rPr>
                <w:szCs w:val="22"/>
                <w:lang w:eastAsia="sv-SE"/>
              </w:rPr>
            </w:pPr>
            <w:r w:rsidRPr="0095250E">
              <w:rPr>
                <w:szCs w:val="22"/>
                <w:lang w:eastAsia="sv-SE"/>
              </w:rPr>
              <w:t>deltaF for PUCCH format 1 with 1dB step size (see TS 38.213 [13], clause 7.2).</w:t>
            </w:r>
          </w:p>
        </w:tc>
      </w:tr>
      <w:tr w:rsidR="00283C80" w:rsidRPr="0095250E" w14:paraId="44B25A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727522" w14:textId="77777777" w:rsidR="00283C80" w:rsidRPr="0095250E" w:rsidRDefault="00283C80" w:rsidP="00C06585">
            <w:pPr>
              <w:pStyle w:val="TAL"/>
              <w:rPr>
                <w:szCs w:val="22"/>
                <w:lang w:eastAsia="sv-SE"/>
              </w:rPr>
            </w:pPr>
            <w:r w:rsidRPr="0095250E">
              <w:rPr>
                <w:b/>
                <w:i/>
                <w:szCs w:val="22"/>
                <w:lang w:eastAsia="sv-SE"/>
              </w:rPr>
              <w:t>deltaF-PUCCH-f2</w:t>
            </w:r>
          </w:p>
          <w:p w14:paraId="21048015" w14:textId="77777777" w:rsidR="00283C80" w:rsidRPr="0095250E" w:rsidRDefault="00283C80" w:rsidP="00C06585">
            <w:pPr>
              <w:pStyle w:val="TAL"/>
              <w:rPr>
                <w:szCs w:val="22"/>
                <w:lang w:eastAsia="sv-SE"/>
              </w:rPr>
            </w:pPr>
            <w:r w:rsidRPr="0095250E">
              <w:rPr>
                <w:szCs w:val="22"/>
                <w:lang w:eastAsia="sv-SE"/>
              </w:rPr>
              <w:t>deltaF for PUCCH format 2 with 1dB step size (see TS 38.213 [13], clause 7.2).</w:t>
            </w:r>
          </w:p>
        </w:tc>
      </w:tr>
      <w:tr w:rsidR="00283C80" w:rsidRPr="0095250E" w14:paraId="6D4C14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93F306A" w14:textId="77777777" w:rsidR="00283C80" w:rsidRPr="0095250E" w:rsidRDefault="00283C80" w:rsidP="00C06585">
            <w:pPr>
              <w:pStyle w:val="TAL"/>
              <w:rPr>
                <w:szCs w:val="22"/>
                <w:lang w:eastAsia="sv-SE"/>
              </w:rPr>
            </w:pPr>
            <w:r w:rsidRPr="0095250E">
              <w:rPr>
                <w:b/>
                <w:i/>
                <w:szCs w:val="22"/>
                <w:lang w:eastAsia="sv-SE"/>
              </w:rPr>
              <w:t>deltaF-PUCCH-f3</w:t>
            </w:r>
          </w:p>
          <w:p w14:paraId="58311053" w14:textId="77777777" w:rsidR="00283C80" w:rsidRPr="0095250E" w:rsidRDefault="00283C80" w:rsidP="00C06585">
            <w:pPr>
              <w:pStyle w:val="TAL"/>
              <w:rPr>
                <w:szCs w:val="22"/>
                <w:lang w:eastAsia="sv-SE"/>
              </w:rPr>
            </w:pPr>
            <w:r w:rsidRPr="0095250E">
              <w:rPr>
                <w:szCs w:val="22"/>
                <w:lang w:eastAsia="sv-SE"/>
              </w:rPr>
              <w:t>deltaF for PUCCH format 3 with 1dB step size (see TS 38.213 [13], clause 7.2).</w:t>
            </w:r>
          </w:p>
        </w:tc>
      </w:tr>
      <w:tr w:rsidR="00283C80" w:rsidRPr="0095250E" w14:paraId="49F98E3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B660A6" w14:textId="77777777" w:rsidR="00283C80" w:rsidRPr="0095250E" w:rsidRDefault="00283C80" w:rsidP="00C06585">
            <w:pPr>
              <w:pStyle w:val="TAL"/>
              <w:rPr>
                <w:szCs w:val="22"/>
                <w:lang w:eastAsia="sv-SE"/>
              </w:rPr>
            </w:pPr>
            <w:r w:rsidRPr="0095250E">
              <w:rPr>
                <w:b/>
                <w:i/>
                <w:szCs w:val="22"/>
                <w:lang w:eastAsia="sv-SE"/>
              </w:rPr>
              <w:t>deltaF-PUCCH-f4</w:t>
            </w:r>
          </w:p>
          <w:p w14:paraId="61A67594" w14:textId="77777777" w:rsidR="00283C80" w:rsidRPr="0095250E" w:rsidRDefault="00283C80" w:rsidP="00C06585">
            <w:pPr>
              <w:pStyle w:val="TAL"/>
              <w:rPr>
                <w:szCs w:val="22"/>
                <w:lang w:eastAsia="sv-SE"/>
              </w:rPr>
            </w:pPr>
            <w:r w:rsidRPr="0095250E">
              <w:rPr>
                <w:szCs w:val="22"/>
                <w:lang w:eastAsia="sv-SE"/>
              </w:rPr>
              <w:t>deltaF for PUCCH format 4 with 1dB step size (see TS 38.213 [13], clause 7.2).</w:t>
            </w:r>
          </w:p>
        </w:tc>
      </w:tr>
      <w:tr w:rsidR="00283C80" w:rsidRPr="0095250E" w14:paraId="0DE27DD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D20A49" w14:textId="77777777" w:rsidR="00283C80" w:rsidRPr="0095250E" w:rsidRDefault="00283C80" w:rsidP="00C06585">
            <w:pPr>
              <w:pStyle w:val="TAL"/>
              <w:rPr>
                <w:szCs w:val="22"/>
                <w:lang w:eastAsia="sv-SE"/>
              </w:rPr>
            </w:pPr>
            <w:r w:rsidRPr="0095250E">
              <w:rPr>
                <w:b/>
                <w:i/>
                <w:szCs w:val="22"/>
                <w:lang w:eastAsia="sv-SE"/>
              </w:rPr>
              <w:t>p0-Set</w:t>
            </w:r>
          </w:p>
          <w:p w14:paraId="65E1435F" w14:textId="77777777" w:rsidR="00283C80" w:rsidRPr="0095250E" w:rsidRDefault="00283C80" w:rsidP="00C06585">
            <w:pPr>
              <w:pStyle w:val="TAL"/>
              <w:rPr>
                <w:szCs w:val="22"/>
                <w:lang w:eastAsia="sv-SE"/>
              </w:rPr>
            </w:pPr>
            <w:r w:rsidRPr="0095250E">
              <w:rPr>
                <w:szCs w:val="22"/>
                <w:lang w:eastAsia="sv-SE"/>
              </w:rPr>
              <w:t>A set with dedicated P0 values for PUCCH, i.e.,  {P01, P02,... } (see TS 38.213 [13], clause 7.2).</w:t>
            </w:r>
          </w:p>
        </w:tc>
      </w:tr>
      <w:tr w:rsidR="00283C80" w:rsidRPr="0095250E" w14:paraId="2FCA9AF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024AEA" w14:textId="77777777" w:rsidR="00283C80" w:rsidRPr="0095250E" w:rsidRDefault="00283C80" w:rsidP="00C06585">
            <w:pPr>
              <w:pStyle w:val="TAL"/>
              <w:rPr>
                <w:szCs w:val="22"/>
                <w:lang w:eastAsia="sv-SE"/>
              </w:rPr>
            </w:pPr>
            <w:r w:rsidRPr="0095250E">
              <w:rPr>
                <w:b/>
                <w:i/>
                <w:szCs w:val="22"/>
                <w:lang w:eastAsia="sv-SE"/>
              </w:rPr>
              <w:t>pathlossReferenceRSs, pathlossReferenceRSs-v1610</w:t>
            </w:r>
          </w:p>
          <w:p w14:paraId="0400DA7D" w14:textId="77777777" w:rsidR="00283C80" w:rsidRPr="0095250E" w:rsidRDefault="00283C80" w:rsidP="00C06585">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 xml:space="preserve">The set includes Reference Signals indicated in pathlossReferenceRSs (without suffix) and in pathlossReferenceRSs-v1610. The UE maintains </w:t>
            </w:r>
            <w:r w:rsidRPr="0095250E">
              <w:rPr>
                <w:i/>
                <w:szCs w:val="22"/>
                <w:lang w:eastAsia="sv-SE"/>
              </w:rPr>
              <w:t>pathlossReferenceRSs</w:t>
            </w:r>
            <w:r w:rsidRPr="0095250E">
              <w:rPr>
                <w:szCs w:val="22"/>
                <w:lang w:eastAsia="sv-SE"/>
              </w:rPr>
              <w:t xml:space="preserve"> and </w:t>
            </w:r>
            <w:r w:rsidRPr="0095250E">
              <w:rPr>
                <w:i/>
                <w:szCs w:val="22"/>
                <w:lang w:eastAsia="sv-SE"/>
              </w:rPr>
              <w:t>pathlossReferenceRSs-v1610</w:t>
            </w:r>
            <w:r w:rsidRPr="0095250E">
              <w:rPr>
                <w:szCs w:val="22"/>
                <w:lang w:eastAsia="sv-SE"/>
              </w:rPr>
              <w:t xml:space="preserve"> separately: Receiving </w:t>
            </w:r>
            <w:r w:rsidRPr="0095250E">
              <w:rPr>
                <w:i/>
                <w:szCs w:val="22"/>
                <w:lang w:eastAsia="sv-SE"/>
              </w:rPr>
              <w:t>pathlossReferenceRSs-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pathlossReferenceRSs-v1610</w:t>
            </w:r>
            <w:r w:rsidRPr="0095250E">
              <w:rPr>
                <w:szCs w:val="22"/>
                <w:lang w:eastAsia="sv-SE"/>
              </w:rPr>
              <w:t xml:space="preserve">, and receiving </w:t>
            </w:r>
            <w:r w:rsidRPr="0095250E">
              <w:rPr>
                <w:i/>
                <w:szCs w:val="22"/>
                <w:lang w:eastAsia="sv-SE"/>
              </w:rPr>
              <w:t>pathlossReferenceRSs-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pathlossReferenceRSs-v1610</w:t>
            </w:r>
            <w:r w:rsidRPr="0095250E">
              <w:rPr>
                <w:szCs w:val="22"/>
                <w:lang w:eastAsia="sv-SE"/>
              </w:rPr>
              <w:t xml:space="preserve"> with the newly signalled entries.</w:t>
            </w:r>
          </w:p>
        </w:tc>
      </w:tr>
      <w:tr w:rsidR="00283C80" w:rsidRPr="0095250E" w14:paraId="4D5FF8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A7E05B" w14:textId="77777777" w:rsidR="00283C80" w:rsidRPr="0095250E" w:rsidRDefault="00283C80" w:rsidP="00C06585">
            <w:pPr>
              <w:pStyle w:val="TAL"/>
              <w:rPr>
                <w:szCs w:val="22"/>
                <w:lang w:eastAsia="sv-SE"/>
              </w:rPr>
            </w:pPr>
            <w:r w:rsidRPr="0095250E">
              <w:rPr>
                <w:b/>
                <w:i/>
                <w:szCs w:val="22"/>
                <w:lang w:eastAsia="sv-SE"/>
              </w:rPr>
              <w:t>twoPUCCH-PC-AdjustmentStates</w:t>
            </w:r>
          </w:p>
          <w:p w14:paraId="6556C8BD" w14:textId="77777777" w:rsidR="00283C80" w:rsidRPr="0095250E" w:rsidRDefault="00283C80" w:rsidP="00C06585">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5BA86DE" w14:textId="77777777" w:rsidR="00283C80" w:rsidRPr="0095250E" w:rsidRDefault="00283C80" w:rsidP="00283C80"/>
    <w:p w14:paraId="0FD4F58D" w14:textId="77777777" w:rsidR="00283C80" w:rsidRPr="0095250E" w:rsidRDefault="00283C80" w:rsidP="00283C80">
      <w:pPr>
        <w:pStyle w:val="4"/>
      </w:pPr>
      <w:bookmarkStart w:id="2142" w:name="_Toc60777319"/>
      <w:bookmarkStart w:id="2143" w:name="_Toc156130522"/>
      <w:r w:rsidRPr="0095250E">
        <w:lastRenderedPageBreak/>
        <w:t>–</w:t>
      </w:r>
      <w:r w:rsidRPr="0095250E">
        <w:tab/>
      </w:r>
      <w:r w:rsidRPr="0095250E">
        <w:rPr>
          <w:i/>
        </w:rPr>
        <w:t>PUCCH-SpatialRelationInfo</w:t>
      </w:r>
      <w:bookmarkEnd w:id="2142"/>
      <w:bookmarkEnd w:id="2143"/>
    </w:p>
    <w:p w14:paraId="77DCE249" w14:textId="77777777" w:rsidR="00283C80" w:rsidRPr="0095250E" w:rsidRDefault="00283C80" w:rsidP="00283C80">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6FE1EFF8" w14:textId="77777777" w:rsidR="00283C80" w:rsidRPr="0095250E" w:rsidRDefault="00283C80" w:rsidP="00283C80">
      <w:pPr>
        <w:pStyle w:val="TH"/>
      </w:pPr>
      <w:r w:rsidRPr="0095250E">
        <w:rPr>
          <w:i/>
        </w:rPr>
        <w:t>PUCCH-SpatialRelationInfo</w:t>
      </w:r>
      <w:r w:rsidRPr="0095250E">
        <w:t xml:space="preserve"> information element</w:t>
      </w:r>
    </w:p>
    <w:p w14:paraId="49BFFB33" w14:textId="77777777" w:rsidR="00283C80" w:rsidRPr="0095250E" w:rsidRDefault="00283C80" w:rsidP="00283C80">
      <w:pPr>
        <w:pStyle w:val="PL"/>
        <w:rPr>
          <w:color w:val="808080"/>
        </w:rPr>
      </w:pPr>
      <w:r w:rsidRPr="0095250E">
        <w:rPr>
          <w:color w:val="808080"/>
        </w:rPr>
        <w:t>-- ASN1START</w:t>
      </w:r>
    </w:p>
    <w:p w14:paraId="6514A1FA" w14:textId="77777777" w:rsidR="00283C80" w:rsidRPr="0095250E" w:rsidRDefault="00283C80" w:rsidP="00283C80">
      <w:pPr>
        <w:pStyle w:val="PL"/>
        <w:rPr>
          <w:color w:val="808080"/>
        </w:rPr>
      </w:pPr>
      <w:r w:rsidRPr="0095250E">
        <w:rPr>
          <w:color w:val="808080"/>
        </w:rPr>
        <w:t>-- TAG-PUCCH-SPATIALRELATIONINFO-START</w:t>
      </w:r>
    </w:p>
    <w:p w14:paraId="6396D47A" w14:textId="77777777" w:rsidR="00283C80" w:rsidRPr="0095250E" w:rsidRDefault="00283C80" w:rsidP="00283C80">
      <w:pPr>
        <w:pStyle w:val="PL"/>
      </w:pPr>
    </w:p>
    <w:p w14:paraId="2C62324D" w14:textId="77777777" w:rsidR="00283C80" w:rsidRPr="0095250E" w:rsidRDefault="00283C80" w:rsidP="00283C80">
      <w:pPr>
        <w:pStyle w:val="PL"/>
      </w:pPr>
      <w:r w:rsidRPr="0095250E">
        <w:t xml:space="preserve">PUCCH-SpatialRelationInfo ::=           </w:t>
      </w:r>
      <w:r w:rsidRPr="0095250E">
        <w:rPr>
          <w:color w:val="993366"/>
        </w:rPr>
        <w:t>SEQUENCE</w:t>
      </w:r>
      <w:r w:rsidRPr="0095250E">
        <w:t xml:space="preserve"> {</w:t>
      </w:r>
    </w:p>
    <w:p w14:paraId="4E306F9D" w14:textId="77777777" w:rsidR="00283C80" w:rsidRPr="0095250E" w:rsidRDefault="00283C80" w:rsidP="00283C80">
      <w:pPr>
        <w:pStyle w:val="PL"/>
      </w:pPr>
      <w:r w:rsidRPr="0095250E">
        <w:t xml:space="preserve">    pucch-SpatialRelationInfoId         PUCCH-SpatialRelationInfoId,</w:t>
      </w:r>
    </w:p>
    <w:p w14:paraId="3336CA5B" w14:textId="77777777" w:rsidR="00283C80" w:rsidRPr="0095250E" w:rsidRDefault="00283C80" w:rsidP="00283C80">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7FDC33F" w14:textId="77777777" w:rsidR="00283C80" w:rsidRPr="0095250E" w:rsidRDefault="00283C80" w:rsidP="00283C80">
      <w:pPr>
        <w:pStyle w:val="PL"/>
      </w:pPr>
      <w:r w:rsidRPr="0095250E">
        <w:t xml:space="preserve">    referenceSignal                         </w:t>
      </w:r>
      <w:r w:rsidRPr="0095250E">
        <w:rPr>
          <w:color w:val="993366"/>
        </w:rPr>
        <w:t>CHOICE</w:t>
      </w:r>
      <w:r w:rsidRPr="0095250E">
        <w:t xml:space="preserve"> {</w:t>
      </w:r>
    </w:p>
    <w:p w14:paraId="3D383EF3" w14:textId="77777777" w:rsidR="00283C80" w:rsidRPr="0095250E" w:rsidRDefault="00283C80" w:rsidP="00283C80">
      <w:pPr>
        <w:pStyle w:val="PL"/>
      </w:pPr>
      <w:r w:rsidRPr="0095250E">
        <w:t xml:space="preserve">        ssb-Index                               SSB-Index,</w:t>
      </w:r>
    </w:p>
    <w:p w14:paraId="31D3BBCE" w14:textId="77777777" w:rsidR="00283C80" w:rsidRPr="0095250E" w:rsidRDefault="00283C80" w:rsidP="00283C80">
      <w:pPr>
        <w:pStyle w:val="PL"/>
      </w:pPr>
      <w:r w:rsidRPr="0095250E">
        <w:t xml:space="preserve">        csi-RS-Index                            NZP-CSI-RS-ResourceId,</w:t>
      </w:r>
    </w:p>
    <w:p w14:paraId="22D8AB46" w14:textId="77777777" w:rsidR="00283C80" w:rsidRPr="0095250E" w:rsidRDefault="00283C80" w:rsidP="00283C80">
      <w:pPr>
        <w:pStyle w:val="PL"/>
      </w:pPr>
      <w:r w:rsidRPr="0095250E">
        <w:t xml:space="preserve">        srs                                     PUCCH-SRS</w:t>
      </w:r>
    </w:p>
    <w:p w14:paraId="6D2F634F" w14:textId="77777777" w:rsidR="00283C80" w:rsidRPr="0095250E" w:rsidRDefault="00283C80" w:rsidP="00283C80">
      <w:pPr>
        <w:pStyle w:val="PL"/>
      </w:pPr>
      <w:r w:rsidRPr="0095250E">
        <w:t xml:space="preserve">    },</w:t>
      </w:r>
    </w:p>
    <w:p w14:paraId="4E01C775" w14:textId="77777777" w:rsidR="00283C80" w:rsidRPr="0095250E" w:rsidRDefault="00283C80" w:rsidP="00283C80">
      <w:pPr>
        <w:pStyle w:val="PL"/>
      </w:pPr>
      <w:r w:rsidRPr="0095250E">
        <w:t xml:space="preserve">    pucch-PathlossReferenceRS-Id            PUCCH-PathlossReferenceRS-Id,</w:t>
      </w:r>
    </w:p>
    <w:p w14:paraId="354DB3CA" w14:textId="77777777" w:rsidR="00283C80" w:rsidRPr="0095250E" w:rsidRDefault="00283C80" w:rsidP="00283C80">
      <w:pPr>
        <w:pStyle w:val="PL"/>
      </w:pPr>
      <w:r w:rsidRPr="0095250E">
        <w:t xml:space="preserve">    p0-PUCCH-Id                             P0-PUCCH-Id,</w:t>
      </w:r>
    </w:p>
    <w:p w14:paraId="00F70F86" w14:textId="77777777" w:rsidR="00283C80" w:rsidRPr="0095250E" w:rsidRDefault="00283C80" w:rsidP="00283C80">
      <w:pPr>
        <w:pStyle w:val="PL"/>
      </w:pPr>
      <w:r w:rsidRPr="0095250E">
        <w:t xml:space="preserve">    closedLoopIndex                         </w:t>
      </w:r>
      <w:r w:rsidRPr="0095250E">
        <w:rPr>
          <w:color w:val="993366"/>
        </w:rPr>
        <w:t>ENUMERATED</w:t>
      </w:r>
      <w:r w:rsidRPr="0095250E">
        <w:t xml:space="preserve"> { i0, i1 }</w:t>
      </w:r>
    </w:p>
    <w:p w14:paraId="211B3191" w14:textId="77777777" w:rsidR="00283C80" w:rsidRPr="0095250E" w:rsidRDefault="00283C80" w:rsidP="00283C80">
      <w:pPr>
        <w:pStyle w:val="PL"/>
      </w:pPr>
      <w:r w:rsidRPr="0095250E">
        <w:t>}</w:t>
      </w:r>
    </w:p>
    <w:p w14:paraId="2B494FC2" w14:textId="77777777" w:rsidR="00283C80" w:rsidRPr="0095250E" w:rsidRDefault="00283C80" w:rsidP="00283C80">
      <w:pPr>
        <w:pStyle w:val="PL"/>
      </w:pPr>
    </w:p>
    <w:p w14:paraId="3685A0C7" w14:textId="77777777" w:rsidR="00283C80" w:rsidRPr="0095250E" w:rsidRDefault="00283C80" w:rsidP="00283C80">
      <w:pPr>
        <w:pStyle w:val="PL"/>
      </w:pPr>
      <w:r w:rsidRPr="0095250E">
        <w:t xml:space="preserve">PUCCH-SpatialRelationInfoExt-r16 ::=       </w:t>
      </w:r>
      <w:r w:rsidRPr="0095250E">
        <w:rPr>
          <w:color w:val="993366"/>
        </w:rPr>
        <w:t>SEQUENCE</w:t>
      </w:r>
      <w:r w:rsidRPr="0095250E">
        <w:t xml:space="preserve"> {</w:t>
      </w:r>
    </w:p>
    <w:p w14:paraId="3F75C593" w14:textId="77777777" w:rsidR="00283C80" w:rsidRPr="0095250E" w:rsidRDefault="00283C80" w:rsidP="00283C80">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Need S</w:t>
      </w:r>
    </w:p>
    <w:p w14:paraId="2429814E" w14:textId="77777777" w:rsidR="00283C80" w:rsidRPr="0095250E" w:rsidRDefault="00283C80" w:rsidP="00283C80">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67524C33" w14:textId="77777777" w:rsidR="00283C80" w:rsidRPr="0095250E" w:rsidRDefault="00283C80" w:rsidP="00283C80">
      <w:pPr>
        <w:pStyle w:val="PL"/>
      </w:pPr>
      <w:r w:rsidRPr="0095250E">
        <w:t xml:space="preserve">    ...</w:t>
      </w:r>
    </w:p>
    <w:p w14:paraId="5B422993" w14:textId="77777777" w:rsidR="00283C80" w:rsidRPr="0095250E" w:rsidRDefault="00283C80" w:rsidP="00283C80">
      <w:pPr>
        <w:pStyle w:val="PL"/>
      </w:pPr>
      <w:r w:rsidRPr="0095250E">
        <w:t>}</w:t>
      </w:r>
    </w:p>
    <w:p w14:paraId="1441DF92" w14:textId="77777777" w:rsidR="00283C80" w:rsidRPr="0095250E" w:rsidRDefault="00283C80" w:rsidP="00283C80">
      <w:pPr>
        <w:pStyle w:val="PL"/>
      </w:pPr>
    </w:p>
    <w:p w14:paraId="3E2A9E7C" w14:textId="77777777" w:rsidR="00283C80" w:rsidRPr="0095250E" w:rsidRDefault="00283C80" w:rsidP="00283C80">
      <w:pPr>
        <w:pStyle w:val="PL"/>
      </w:pPr>
      <w:r w:rsidRPr="0095250E">
        <w:t xml:space="preserve">PUCCH-SRS ::=                       </w:t>
      </w:r>
      <w:r w:rsidRPr="0095250E">
        <w:rPr>
          <w:color w:val="993366"/>
        </w:rPr>
        <w:t>SEQUENCE</w:t>
      </w:r>
      <w:r w:rsidRPr="0095250E">
        <w:t xml:space="preserve"> {</w:t>
      </w:r>
    </w:p>
    <w:p w14:paraId="040EC89A" w14:textId="77777777" w:rsidR="00283C80" w:rsidRPr="0095250E" w:rsidRDefault="00283C80" w:rsidP="00283C80">
      <w:pPr>
        <w:pStyle w:val="PL"/>
      </w:pPr>
      <w:r w:rsidRPr="0095250E">
        <w:t xml:space="preserve">    resource                            SRS-ResourceId,</w:t>
      </w:r>
    </w:p>
    <w:p w14:paraId="46326F59" w14:textId="77777777" w:rsidR="00283C80" w:rsidRPr="0095250E" w:rsidRDefault="00283C80" w:rsidP="00283C80">
      <w:pPr>
        <w:pStyle w:val="PL"/>
      </w:pPr>
      <w:r w:rsidRPr="0095250E">
        <w:t xml:space="preserve">    uplinkBWP                           BWP-Id</w:t>
      </w:r>
    </w:p>
    <w:p w14:paraId="17E6740A" w14:textId="77777777" w:rsidR="00283C80" w:rsidRPr="0095250E" w:rsidRDefault="00283C80" w:rsidP="00283C80">
      <w:pPr>
        <w:pStyle w:val="PL"/>
      </w:pPr>
      <w:r w:rsidRPr="0095250E">
        <w:t>}</w:t>
      </w:r>
    </w:p>
    <w:p w14:paraId="7EFE5AC7" w14:textId="77777777" w:rsidR="00283C80" w:rsidRPr="0095250E" w:rsidRDefault="00283C80" w:rsidP="00283C80">
      <w:pPr>
        <w:pStyle w:val="PL"/>
      </w:pPr>
    </w:p>
    <w:p w14:paraId="7EED7881" w14:textId="77777777" w:rsidR="00283C80" w:rsidRPr="0095250E" w:rsidRDefault="00283C80" w:rsidP="00283C80">
      <w:pPr>
        <w:pStyle w:val="PL"/>
        <w:rPr>
          <w:color w:val="808080"/>
        </w:rPr>
      </w:pPr>
      <w:r w:rsidRPr="0095250E">
        <w:rPr>
          <w:color w:val="808080"/>
        </w:rPr>
        <w:t>-- TAG-PUCCH-SPATIALRELATIONINFO-STOP</w:t>
      </w:r>
    </w:p>
    <w:p w14:paraId="7734E293" w14:textId="77777777" w:rsidR="00283C80" w:rsidRPr="0095250E" w:rsidRDefault="00283C80" w:rsidP="00283C80">
      <w:pPr>
        <w:pStyle w:val="PL"/>
        <w:rPr>
          <w:color w:val="808080"/>
        </w:rPr>
      </w:pPr>
      <w:r w:rsidRPr="0095250E">
        <w:rPr>
          <w:color w:val="808080"/>
        </w:rPr>
        <w:t>-- ASN1STOP</w:t>
      </w:r>
    </w:p>
    <w:p w14:paraId="42E5090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4FB92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983379" w14:textId="77777777" w:rsidR="00283C80" w:rsidRPr="0095250E" w:rsidRDefault="00283C80" w:rsidP="00C06585">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283C80" w:rsidRPr="0095250E" w14:paraId="061F03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28A303" w14:textId="77777777" w:rsidR="00283C80" w:rsidRPr="0095250E" w:rsidRDefault="00283C80" w:rsidP="00C06585">
            <w:pPr>
              <w:pStyle w:val="TAL"/>
              <w:rPr>
                <w:szCs w:val="22"/>
                <w:lang w:eastAsia="sv-SE"/>
              </w:rPr>
            </w:pPr>
            <w:r w:rsidRPr="0095250E">
              <w:rPr>
                <w:b/>
                <w:i/>
                <w:szCs w:val="22"/>
                <w:lang w:eastAsia="sv-SE"/>
              </w:rPr>
              <w:t>pucch-PathLossReferenceRS-Id</w:t>
            </w:r>
          </w:p>
          <w:p w14:paraId="7C027A69" w14:textId="77777777" w:rsidR="00283C80" w:rsidRPr="0095250E" w:rsidRDefault="00283C80" w:rsidP="00C06585">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283C80" w:rsidRPr="0095250E" w14:paraId="4AB2582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D850B3" w14:textId="77777777" w:rsidR="00283C80" w:rsidRPr="0095250E" w:rsidRDefault="00283C80" w:rsidP="00C06585">
            <w:pPr>
              <w:pStyle w:val="TAL"/>
              <w:rPr>
                <w:szCs w:val="22"/>
                <w:lang w:eastAsia="sv-SE"/>
              </w:rPr>
            </w:pPr>
            <w:r w:rsidRPr="0095250E">
              <w:rPr>
                <w:b/>
                <w:i/>
                <w:szCs w:val="22"/>
                <w:lang w:eastAsia="sv-SE"/>
              </w:rPr>
              <w:t>pucch-SpatialRelationInfoId</w:t>
            </w:r>
          </w:p>
          <w:p w14:paraId="7B9CD55D" w14:textId="77777777" w:rsidR="00283C80" w:rsidRPr="0095250E" w:rsidRDefault="00283C80" w:rsidP="00C06585">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 xml:space="preserve">. If </w:t>
            </w:r>
            <w:r w:rsidRPr="0095250E">
              <w:rPr>
                <w:i/>
                <w:lang w:eastAsia="sv-SE"/>
              </w:rPr>
              <w:t xml:space="preserve">pucch-SpatialRelationInfoId-v1610 is </w:t>
            </w:r>
            <w:r w:rsidRPr="0095250E">
              <w:rPr>
                <w:szCs w:val="22"/>
                <w:lang w:eastAsia="sv-SE"/>
              </w:rPr>
              <w:t xml:space="preserve">absent, the UE shall use the </w:t>
            </w:r>
            <w:r w:rsidRPr="0095250E">
              <w:rPr>
                <w:i/>
                <w:szCs w:val="22"/>
                <w:lang w:eastAsia="sv-SE"/>
              </w:rPr>
              <w:t>pucch-SpatialRelationInfoId</w:t>
            </w:r>
            <w:r w:rsidRPr="0095250E">
              <w:rPr>
                <w:szCs w:val="22"/>
                <w:lang w:eastAsia="sv-SE"/>
              </w:rPr>
              <w:t xml:space="preserve"> (without suffix).</w:t>
            </w:r>
          </w:p>
        </w:tc>
      </w:tr>
      <w:tr w:rsidR="00283C80" w:rsidRPr="0095250E" w14:paraId="6259F5E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EDBF3E" w14:textId="77777777" w:rsidR="00283C80" w:rsidRPr="0095250E" w:rsidRDefault="00283C80" w:rsidP="00C06585">
            <w:pPr>
              <w:pStyle w:val="TAL"/>
              <w:rPr>
                <w:szCs w:val="22"/>
                <w:lang w:eastAsia="sv-SE"/>
              </w:rPr>
            </w:pPr>
            <w:r w:rsidRPr="0095250E">
              <w:rPr>
                <w:b/>
                <w:i/>
                <w:szCs w:val="22"/>
                <w:lang w:eastAsia="sv-SE"/>
              </w:rPr>
              <w:t>servingCellId</w:t>
            </w:r>
          </w:p>
          <w:p w14:paraId="59CE81E4" w14:textId="77777777" w:rsidR="00283C80" w:rsidRPr="0095250E" w:rsidRDefault="00283C80" w:rsidP="00C06585">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303B4BE0" w14:textId="77777777" w:rsidR="00283C80" w:rsidRPr="0095250E" w:rsidRDefault="00283C80" w:rsidP="00283C80"/>
    <w:p w14:paraId="6DDAA99D" w14:textId="77777777" w:rsidR="00283C80" w:rsidRPr="0095250E" w:rsidRDefault="00283C80" w:rsidP="00283C80">
      <w:pPr>
        <w:pStyle w:val="4"/>
      </w:pPr>
      <w:bookmarkStart w:id="2144" w:name="_Toc60777320"/>
      <w:bookmarkStart w:id="2145" w:name="_Toc156130523"/>
      <w:r w:rsidRPr="0095250E">
        <w:lastRenderedPageBreak/>
        <w:t>–</w:t>
      </w:r>
      <w:r w:rsidRPr="0095250E">
        <w:tab/>
      </w:r>
      <w:r w:rsidRPr="0095250E">
        <w:rPr>
          <w:i/>
        </w:rPr>
        <w:t>PUCCH-SpatialRelationInfo-Id</w:t>
      </w:r>
      <w:bookmarkEnd w:id="2144"/>
      <w:bookmarkEnd w:id="2145"/>
    </w:p>
    <w:p w14:paraId="78A9D2AF" w14:textId="77777777" w:rsidR="00283C80" w:rsidRPr="0095250E" w:rsidRDefault="00283C80" w:rsidP="00283C80">
      <w:r w:rsidRPr="0095250E">
        <w:t xml:space="preserve">The IE </w:t>
      </w:r>
      <w:r w:rsidRPr="0095250E">
        <w:rPr>
          <w:i/>
        </w:rPr>
        <w:t>PUCCH-SpatialRelationInfo-Id</w:t>
      </w:r>
      <w:r w:rsidRPr="0095250E">
        <w:t xml:space="preserve"> is used to identify a </w:t>
      </w:r>
      <w:r w:rsidRPr="0095250E">
        <w:rPr>
          <w:i/>
          <w:iCs/>
        </w:rPr>
        <w:t>PUCCH-SpatialRelationInfo</w:t>
      </w:r>
    </w:p>
    <w:p w14:paraId="26047E15" w14:textId="77777777" w:rsidR="00283C80" w:rsidRPr="0095250E" w:rsidRDefault="00283C80" w:rsidP="00283C80">
      <w:pPr>
        <w:pStyle w:val="TH"/>
      </w:pPr>
      <w:r w:rsidRPr="0095250E">
        <w:rPr>
          <w:i/>
        </w:rPr>
        <w:t>PUCCH-SpatialRelationInfo-Id</w:t>
      </w:r>
      <w:r w:rsidRPr="0095250E">
        <w:t xml:space="preserve"> information element</w:t>
      </w:r>
    </w:p>
    <w:p w14:paraId="1565C4DF" w14:textId="77777777" w:rsidR="00283C80" w:rsidRPr="0095250E" w:rsidRDefault="00283C80" w:rsidP="00283C80">
      <w:pPr>
        <w:pStyle w:val="PL"/>
        <w:rPr>
          <w:color w:val="808080"/>
        </w:rPr>
      </w:pPr>
      <w:r w:rsidRPr="0095250E">
        <w:rPr>
          <w:color w:val="808080"/>
        </w:rPr>
        <w:t>-- ASN1START</w:t>
      </w:r>
    </w:p>
    <w:p w14:paraId="7C3E5F4C" w14:textId="77777777" w:rsidR="00283C80" w:rsidRPr="0095250E" w:rsidRDefault="00283C80" w:rsidP="00283C80">
      <w:pPr>
        <w:pStyle w:val="PL"/>
        <w:rPr>
          <w:color w:val="808080"/>
        </w:rPr>
      </w:pPr>
      <w:r w:rsidRPr="0095250E">
        <w:rPr>
          <w:color w:val="808080"/>
        </w:rPr>
        <w:t>-- TAG-PUCCH-SPATIALRELATIONINFO-START</w:t>
      </w:r>
    </w:p>
    <w:p w14:paraId="7FDAE0F7" w14:textId="77777777" w:rsidR="00283C80" w:rsidRPr="0095250E" w:rsidRDefault="00283C80" w:rsidP="00283C80">
      <w:pPr>
        <w:pStyle w:val="PL"/>
      </w:pPr>
    </w:p>
    <w:p w14:paraId="0AF55566" w14:textId="77777777" w:rsidR="00283C80" w:rsidRPr="0095250E" w:rsidRDefault="00283C80" w:rsidP="00283C80">
      <w:pPr>
        <w:pStyle w:val="PL"/>
      </w:pPr>
      <w:r w:rsidRPr="0095250E">
        <w:t xml:space="preserve">PUCCH-SpatialRelationInfoId ::=         </w:t>
      </w:r>
      <w:r w:rsidRPr="0095250E">
        <w:rPr>
          <w:color w:val="993366"/>
        </w:rPr>
        <w:t>INTEGER</w:t>
      </w:r>
      <w:r w:rsidRPr="0095250E">
        <w:t xml:space="preserve"> (1..maxNrofSpatialRelationInfos)</w:t>
      </w:r>
    </w:p>
    <w:p w14:paraId="00D9F2AA" w14:textId="77777777" w:rsidR="00283C80" w:rsidRPr="0095250E" w:rsidRDefault="00283C80" w:rsidP="00283C80">
      <w:pPr>
        <w:pStyle w:val="PL"/>
      </w:pPr>
    </w:p>
    <w:p w14:paraId="443F179C" w14:textId="77777777" w:rsidR="00283C80" w:rsidRPr="0095250E" w:rsidRDefault="00283C80" w:rsidP="00283C80">
      <w:pPr>
        <w:pStyle w:val="PL"/>
      </w:pPr>
      <w:r w:rsidRPr="0095250E">
        <w:t xml:space="preserve">PUCCH-SpatialRelationInfoId-r16 ::=     </w:t>
      </w:r>
      <w:r w:rsidRPr="0095250E">
        <w:rPr>
          <w:color w:val="993366"/>
        </w:rPr>
        <w:t>INTEGER</w:t>
      </w:r>
      <w:r w:rsidRPr="0095250E">
        <w:t xml:space="preserve"> (1..maxNrofSpatialRelationInfos-r16)</w:t>
      </w:r>
    </w:p>
    <w:p w14:paraId="437989D3" w14:textId="77777777" w:rsidR="00283C80" w:rsidRPr="0095250E" w:rsidRDefault="00283C80" w:rsidP="00283C80">
      <w:pPr>
        <w:pStyle w:val="PL"/>
      </w:pPr>
    </w:p>
    <w:p w14:paraId="28A933E7" w14:textId="77777777" w:rsidR="00283C80" w:rsidRPr="0095250E" w:rsidRDefault="00283C80" w:rsidP="00283C80">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7E38ECFF" w14:textId="77777777" w:rsidR="00283C80" w:rsidRPr="0095250E" w:rsidRDefault="00283C80" w:rsidP="00283C80">
      <w:pPr>
        <w:pStyle w:val="PL"/>
      </w:pPr>
    </w:p>
    <w:p w14:paraId="68E8E8CC" w14:textId="77777777" w:rsidR="00283C80" w:rsidRPr="0095250E" w:rsidRDefault="00283C80" w:rsidP="00283C80">
      <w:pPr>
        <w:pStyle w:val="PL"/>
        <w:rPr>
          <w:color w:val="808080"/>
        </w:rPr>
      </w:pPr>
      <w:r w:rsidRPr="0095250E">
        <w:rPr>
          <w:color w:val="808080"/>
        </w:rPr>
        <w:t>-- TAG-PUCCH-SPATIALRELATIONINFO-STOP</w:t>
      </w:r>
    </w:p>
    <w:p w14:paraId="4A37C52E" w14:textId="77777777" w:rsidR="00283C80" w:rsidRPr="0095250E" w:rsidRDefault="00283C80" w:rsidP="00283C80">
      <w:pPr>
        <w:pStyle w:val="PL"/>
        <w:rPr>
          <w:color w:val="808080"/>
        </w:rPr>
      </w:pPr>
      <w:r w:rsidRPr="0095250E">
        <w:rPr>
          <w:color w:val="808080"/>
        </w:rPr>
        <w:t>-- ASN1STOP</w:t>
      </w:r>
    </w:p>
    <w:p w14:paraId="58946534" w14:textId="77777777" w:rsidR="00283C80" w:rsidRPr="0095250E" w:rsidRDefault="00283C80" w:rsidP="00283C80"/>
    <w:p w14:paraId="4FFB6085" w14:textId="77777777" w:rsidR="00283C80" w:rsidRPr="0095250E" w:rsidRDefault="00283C80" w:rsidP="00283C80">
      <w:pPr>
        <w:pStyle w:val="4"/>
      </w:pPr>
      <w:bookmarkStart w:id="2146" w:name="_Toc60777321"/>
      <w:bookmarkStart w:id="2147" w:name="_Toc156130524"/>
      <w:r w:rsidRPr="0095250E">
        <w:t>–</w:t>
      </w:r>
      <w:r w:rsidRPr="0095250E">
        <w:tab/>
      </w:r>
      <w:r w:rsidRPr="0095250E">
        <w:rPr>
          <w:i/>
        </w:rPr>
        <w:t>PUCCH-TPC-CommandConfig</w:t>
      </w:r>
      <w:bookmarkEnd w:id="2146"/>
      <w:bookmarkEnd w:id="2147"/>
    </w:p>
    <w:p w14:paraId="79B2A5FB" w14:textId="77777777" w:rsidR="00283C80" w:rsidRPr="0095250E" w:rsidRDefault="00283C80" w:rsidP="00283C80">
      <w:r w:rsidRPr="0095250E">
        <w:t xml:space="preserve">The IE </w:t>
      </w:r>
      <w:r w:rsidRPr="0095250E">
        <w:rPr>
          <w:i/>
        </w:rPr>
        <w:t>PUCCH-TPC-CommandConfig</w:t>
      </w:r>
      <w:r w:rsidRPr="0095250E">
        <w:t xml:space="preserve"> is used to configure the UE for extracting TPC commands for PUCCH from a group-TPC messages on DCI.</w:t>
      </w:r>
    </w:p>
    <w:p w14:paraId="55967BF4" w14:textId="77777777" w:rsidR="00283C80" w:rsidRPr="0095250E" w:rsidRDefault="00283C80" w:rsidP="00283C80">
      <w:pPr>
        <w:pStyle w:val="TH"/>
      </w:pPr>
      <w:r w:rsidRPr="0095250E">
        <w:rPr>
          <w:i/>
        </w:rPr>
        <w:t>PUCCH-TPC-CommandConfig</w:t>
      </w:r>
      <w:r w:rsidRPr="0095250E">
        <w:t xml:space="preserve"> information element</w:t>
      </w:r>
    </w:p>
    <w:p w14:paraId="091E1D88" w14:textId="77777777" w:rsidR="00283C80" w:rsidRPr="0095250E" w:rsidRDefault="00283C80" w:rsidP="00283C80">
      <w:pPr>
        <w:pStyle w:val="PL"/>
        <w:rPr>
          <w:color w:val="808080"/>
        </w:rPr>
      </w:pPr>
      <w:r w:rsidRPr="0095250E">
        <w:rPr>
          <w:color w:val="808080"/>
        </w:rPr>
        <w:t>-- ASN1START</w:t>
      </w:r>
    </w:p>
    <w:p w14:paraId="635F8E5F" w14:textId="77777777" w:rsidR="00283C80" w:rsidRPr="0095250E" w:rsidRDefault="00283C80" w:rsidP="00283C80">
      <w:pPr>
        <w:pStyle w:val="PL"/>
        <w:rPr>
          <w:color w:val="808080"/>
        </w:rPr>
      </w:pPr>
      <w:r w:rsidRPr="0095250E">
        <w:rPr>
          <w:color w:val="808080"/>
        </w:rPr>
        <w:t>-- TAG-PUCCH-TPC-COMMANDCONFIG-START</w:t>
      </w:r>
    </w:p>
    <w:p w14:paraId="63E5B38B" w14:textId="77777777" w:rsidR="00283C80" w:rsidRPr="0095250E" w:rsidRDefault="00283C80" w:rsidP="00283C80">
      <w:pPr>
        <w:pStyle w:val="PL"/>
      </w:pPr>
    </w:p>
    <w:p w14:paraId="7E25BDF3" w14:textId="77777777" w:rsidR="00283C80" w:rsidRPr="0095250E" w:rsidRDefault="00283C80" w:rsidP="00283C80">
      <w:pPr>
        <w:pStyle w:val="PL"/>
      </w:pPr>
      <w:r w:rsidRPr="0095250E">
        <w:t xml:space="preserve">PUCCH-TPC-CommandConfig ::=             </w:t>
      </w:r>
      <w:r w:rsidRPr="0095250E">
        <w:rPr>
          <w:color w:val="993366"/>
        </w:rPr>
        <w:t>SEQUENCE</w:t>
      </w:r>
      <w:r w:rsidRPr="0095250E">
        <w:t xml:space="preserve"> {</w:t>
      </w:r>
    </w:p>
    <w:p w14:paraId="08F5070C" w14:textId="77777777" w:rsidR="00283C80" w:rsidRPr="0095250E" w:rsidRDefault="00283C80" w:rsidP="00283C80">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3B1BFCE6" w14:textId="77777777" w:rsidR="00283C80" w:rsidRPr="0095250E" w:rsidRDefault="00283C80" w:rsidP="00283C80">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3BC1DD78" w14:textId="77777777" w:rsidR="00283C80" w:rsidRPr="0095250E" w:rsidRDefault="00283C80" w:rsidP="00283C80">
      <w:pPr>
        <w:pStyle w:val="PL"/>
      </w:pPr>
      <w:r w:rsidRPr="0095250E">
        <w:t xml:space="preserve">    ...,</w:t>
      </w:r>
    </w:p>
    <w:p w14:paraId="175A1D3D" w14:textId="77777777" w:rsidR="00283C80" w:rsidRPr="0095250E" w:rsidRDefault="00283C80" w:rsidP="00283C80">
      <w:pPr>
        <w:pStyle w:val="PL"/>
      </w:pPr>
      <w:r w:rsidRPr="0095250E">
        <w:t xml:space="preserve">    [[</w:t>
      </w:r>
    </w:p>
    <w:p w14:paraId="77205C10" w14:textId="77777777" w:rsidR="00283C80" w:rsidRPr="0095250E" w:rsidRDefault="00283C80" w:rsidP="00283C80">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2F78C6C7" w14:textId="77777777" w:rsidR="00283C80" w:rsidRPr="0095250E" w:rsidRDefault="00283C80" w:rsidP="00283C80">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476E8899" w14:textId="77777777" w:rsidR="00283C80" w:rsidRPr="0095250E" w:rsidRDefault="00283C80" w:rsidP="00283C80">
      <w:pPr>
        <w:pStyle w:val="PL"/>
      </w:pPr>
      <w:r w:rsidRPr="0095250E">
        <w:t xml:space="preserve">    ]]</w:t>
      </w:r>
    </w:p>
    <w:p w14:paraId="767B3A48" w14:textId="77777777" w:rsidR="00283C80" w:rsidRPr="0095250E" w:rsidRDefault="00283C80" w:rsidP="00283C80">
      <w:pPr>
        <w:pStyle w:val="PL"/>
      </w:pPr>
      <w:r w:rsidRPr="0095250E">
        <w:t>}</w:t>
      </w:r>
    </w:p>
    <w:p w14:paraId="7077E127" w14:textId="77777777" w:rsidR="00283C80" w:rsidRPr="0095250E" w:rsidRDefault="00283C80" w:rsidP="00283C80">
      <w:pPr>
        <w:pStyle w:val="PL"/>
      </w:pPr>
    </w:p>
    <w:p w14:paraId="42057EE4" w14:textId="77777777" w:rsidR="00283C80" w:rsidRPr="0095250E" w:rsidRDefault="00283C80" w:rsidP="00283C80">
      <w:pPr>
        <w:pStyle w:val="PL"/>
        <w:rPr>
          <w:color w:val="808080"/>
        </w:rPr>
      </w:pPr>
      <w:r w:rsidRPr="0095250E">
        <w:rPr>
          <w:color w:val="808080"/>
        </w:rPr>
        <w:t>-- TAG-PUCCH-TPC-COMMANDCONFIG-STOP</w:t>
      </w:r>
    </w:p>
    <w:p w14:paraId="67E1D60E" w14:textId="77777777" w:rsidR="00283C80" w:rsidRPr="0095250E" w:rsidRDefault="00283C80" w:rsidP="00283C80">
      <w:pPr>
        <w:pStyle w:val="PL"/>
        <w:rPr>
          <w:color w:val="808080"/>
        </w:rPr>
      </w:pPr>
      <w:r w:rsidRPr="0095250E">
        <w:rPr>
          <w:color w:val="808080"/>
        </w:rPr>
        <w:t>-- ASN1STOP</w:t>
      </w:r>
    </w:p>
    <w:p w14:paraId="5DDDC02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82C67C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20CB85" w14:textId="77777777" w:rsidR="00283C80" w:rsidRPr="0095250E" w:rsidRDefault="00283C80" w:rsidP="00C06585">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283C80" w:rsidRPr="0095250E" w14:paraId="68B3DA6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957163" w14:textId="77777777" w:rsidR="00283C80" w:rsidRPr="0095250E" w:rsidRDefault="00283C80" w:rsidP="00C06585">
            <w:pPr>
              <w:pStyle w:val="TAL"/>
              <w:rPr>
                <w:szCs w:val="22"/>
                <w:lang w:eastAsia="sv-SE"/>
              </w:rPr>
            </w:pPr>
            <w:r w:rsidRPr="0095250E">
              <w:rPr>
                <w:b/>
                <w:i/>
                <w:szCs w:val="22"/>
                <w:lang w:eastAsia="sv-SE"/>
              </w:rPr>
              <w:t>tpc-IndexPCell</w:t>
            </w:r>
          </w:p>
          <w:p w14:paraId="022BE319" w14:textId="77777777" w:rsidR="00283C80" w:rsidRPr="0095250E" w:rsidRDefault="00283C80" w:rsidP="00C06585">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283C80" w:rsidRPr="0095250E" w14:paraId="0E40B2B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CF3EBF" w14:textId="77777777" w:rsidR="00283C80" w:rsidRPr="0095250E" w:rsidRDefault="00283C80" w:rsidP="00C06585">
            <w:pPr>
              <w:pStyle w:val="TAL"/>
              <w:rPr>
                <w:szCs w:val="22"/>
                <w:lang w:eastAsia="sv-SE"/>
              </w:rPr>
            </w:pPr>
            <w:r w:rsidRPr="0095250E">
              <w:rPr>
                <w:b/>
                <w:i/>
                <w:szCs w:val="22"/>
                <w:lang w:eastAsia="sv-SE"/>
              </w:rPr>
              <w:t>tpc-IndexPUCCH-SCell</w:t>
            </w:r>
          </w:p>
          <w:p w14:paraId="67A70A3D" w14:textId="77777777" w:rsidR="00283C80" w:rsidRPr="0095250E" w:rsidRDefault="00283C80" w:rsidP="00C06585">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283C80" w:rsidRPr="0095250E" w14:paraId="32F6AE4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159157" w14:textId="77777777" w:rsidR="00283C80" w:rsidRPr="0095250E" w:rsidRDefault="00283C80" w:rsidP="00C06585">
            <w:pPr>
              <w:pStyle w:val="TAL"/>
              <w:rPr>
                <w:b/>
                <w:i/>
                <w:szCs w:val="22"/>
                <w:lang w:eastAsia="sv-SE"/>
              </w:rPr>
            </w:pPr>
            <w:r w:rsidRPr="0095250E">
              <w:rPr>
                <w:b/>
                <w:i/>
                <w:szCs w:val="22"/>
                <w:lang w:eastAsia="sv-SE"/>
              </w:rPr>
              <w:t>tpc-IndexPUCCH-sSCell, tpc-IndexPUCCH-sSCellSecondaryPUCCHgroup</w:t>
            </w:r>
          </w:p>
          <w:p w14:paraId="4D75958A" w14:textId="77777777" w:rsidR="00283C80" w:rsidRPr="0095250E" w:rsidRDefault="00283C80" w:rsidP="00C06585">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C8940F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43EC2C4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88D6B9D"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664EDC" w14:textId="77777777" w:rsidR="00283C80" w:rsidRPr="0095250E" w:rsidRDefault="00283C80" w:rsidP="00C06585">
            <w:pPr>
              <w:pStyle w:val="TAH"/>
              <w:rPr>
                <w:lang w:eastAsia="sv-SE"/>
              </w:rPr>
            </w:pPr>
            <w:r w:rsidRPr="0095250E">
              <w:rPr>
                <w:lang w:eastAsia="sv-SE"/>
              </w:rPr>
              <w:t>Explanation</w:t>
            </w:r>
          </w:p>
        </w:tc>
      </w:tr>
      <w:tr w:rsidR="00283C80" w:rsidRPr="0095250E" w14:paraId="5876269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66AADC0" w14:textId="77777777" w:rsidR="00283C80" w:rsidRPr="0095250E" w:rsidRDefault="00283C80" w:rsidP="00C06585">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55988D6B" w14:textId="77777777" w:rsidR="00283C80" w:rsidRPr="0095250E" w:rsidRDefault="00283C80" w:rsidP="00C06585">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283C80" w:rsidRPr="0095250E" w14:paraId="0CAD29E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7B2B409" w14:textId="77777777" w:rsidR="00283C80" w:rsidRPr="0095250E" w:rsidRDefault="00283C80" w:rsidP="00C06585">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2DB1A6EB" w14:textId="77777777" w:rsidR="00283C80" w:rsidRPr="0095250E" w:rsidRDefault="00283C80" w:rsidP="00C06585">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135D638F" w14:textId="77777777" w:rsidR="00283C80" w:rsidRPr="0095250E" w:rsidRDefault="00283C80" w:rsidP="00C06585">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0C124CB" w14:textId="77777777" w:rsidR="00283C80" w:rsidRPr="0095250E" w:rsidRDefault="00283C80" w:rsidP="00C06585">
            <w:pPr>
              <w:pStyle w:val="TAL"/>
              <w:rPr>
                <w:lang w:eastAsia="sv-SE"/>
              </w:rPr>
            </w:pPr>
            <w:r w:rsidRPr="0095250E">
              <w:rPr>
                <w:lang w:eastAsia="sv-SE"/>
              </w:rPr>
              <w:t>Otherwise, the field is absent, Need R.</w:t>
            </w:r>
          </w:p>
        </w:tc>
      </w:tr>
      <w:tr w:rsidR="00283C80" w:rsidRPr="0095250E" w14:paraId="325126C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A2E736A" w14:textId="77777777" w:rsidR="00283C80" w:rsidRPr="0095250E" w:rsidRDefault="00283C80" w:rsidP="00C06585">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30E9AB1" w14:textId="77777777" w:rsidR="00283C80" w:rsidRPr="0095250E" w:rsidRDefault="00283C80" w:rsidP="00C06585">
            <w:pPr>
              <w:pStyle w:val="TAL"/>
              <w:rPr>
                <w:lang w:eastAsia="sv-SE"/>
              </w:rPr>
            </w:pPr>
            <w:r w:rsidRPr="0095250E">
              <w:rPr>
                <w:lang w:eastAsia="sv-SE"/>
              </w:rPr>
              <w:t>This field is optionally present, Need R, if secondary PUCCH group is configured. It is absent otherwise.</w:t>
            </w:r>
          </w:p>
        </w:tc>
      </w:tr>
    </w:tbl>
    <w:p w14:paraId="6E48ABA1" w14:textId="77777777" w:rsidR="00283C80" w:rsidRPr="0095250E" w:rsidRDefault="00283C80" w:rsidP="00283C80"/>
    <w:p w14:paraId="74ED2071" w14:textId="77777777" w:rsidR="00283C80" w:rsidRPr="0095250E" w:rsidRDefault="00283C80" w:rsidP="00283C80">
      <w:pPr>
        <w:pStyle w:val="4"/>
      </w:pPr>
      <w:bookmarkStart w:id="2148" w:name="_Toc60777322"/>
      <w:bookmarkStart w:id="2149" w:name="_Toc156130525"/>
      <w:r w:rsidRPr="0095250E">
        <w:t>–</w:t>
      </w:r>
      <w:r w:rsidRPr="0095250E">
        <w:tab/>
      </w:r>
      <w:r w:rsidRPr="0095250E">
        <w:rPr>
          <w:i/>
        </w:rPr>
        <w:t>PUSCH-Config</w:t>
      </w:r>
      <w:bookmarkEnd w:id="2148"/>
      <w:bookmarkEnd w:id="2149"/>
    </w:p>
    <w:p w14:paraId="4802910D" w14:textId="77777777" w:rsidR="00283C80" w:rsidRPr="0095250E" w:rsidRDefault="00283C80" w:rsidP="00283C80">
      <w:r w:rsidRPr="0095250E">
        <w:t xml:space="preserve">The IE </w:t>
      </w:r>
      <w:r w:rsidRPr="0095250E">
        <w:rPr>
          <w:i/>
        </w:rPr>
        <w:t>PUSCH-Config</w:t>
      </w:r>
      <w:r w:rsidRPr="0095250E">
        <w:t xml:space="preserve"> is used to configure the UE specific PUSCH parameters applicable to a particular BWP.</w:t>
      </w:r>
    </w:p>
    <w:p w14:paraId="25837F42" w14:textId="77777777" w:rsidR="00283C80" w:rsidRPr="0095250E" w:rsidRDefault="00283C80" w:rsidP="00283C80">
      <w:pPr>
        <w:pStyle w:val="TH"/>
      </w:pPr>
      <w:r w:rsidRPr="0095250E">
        <w:rPr>
          <w:i/>
        </w:rPr>
        <w:t>PUSCH-Config</w:t>
      </w:r>
      <w:r w:rsidRPr="0095250E">
        <w:t xml:space="preserve"> information element</w:t>
      </w:r>
    </w:p>
    <w:p w14:paraId="40B5D128" w14:textId="77777777" w:rsidR="00283C80" w:rsidRPr="0095250E" w:rsidRDefault="00283C80" w:rsidP="00283C80">
      <w:pPr>
        <w:pStyle w:val="PL"/>
        <w:rPr>
          <w:color w:val="808080"/>
        </w:rPr>
      </w:pPr>
      <w:r w:rsidRPr="0095250E">
        <w:rPr>
          <w:color w:val="808080"/>
        </w:rPr>
        <w:t>-- ASN1START</w:t>
      </w:r>
    </w:p>
    <w:p w14:paraId="1A25BEA1" w14:textId="77777777" w:rsidR="00283C80" w:rsidRPr="0095250E" w:rsidRDefault="00283C80" w:rsidP="00283C80">
      <w:pPr>
        <w:pStyle w:val="PL"/>
        <w:rPr>
          <w:color w:val="808080"/>
        </w:rPr>
      </w:pPr>
      <w:r w:rsidRPr="0095250E">
        <w:rPr>
          <w:color w:val="808080"/>
        </w:rPr>
        <w:t>-- TAG-PUSCH-CONFIG-START</w:t>
      </w:r>
    </w:p>
    <w:p w14:paraId="350EEAD3" w14:textId="77777777" w:rsidR="00283C80" w:rsidRPr="0095250E" w:rsidRDefault="00283C80" w:rsidP="00283C80">
      <w:pPr>
        <w:pStyle w:val="PL"/>
      </w:pPr>
    </w:p>
    <w:p w14:paraId="18536D4F" w14:textId="77777777" w:rsidR="00283C80" w:rsidRPr="0095250E" w:rsidRDefault="00283C80" w:rsidP="00283C80">
      <w:pPr>
        <w:pStyle w:val="PL"/>
      </w:pPr>
      <w:r w:rsidRPr="0095250E">
        <w:t xml:space="preserve">PUSCH-Config ::=                        </w:t>
      </w:r>
      <w:r w:rsidRPr="0095250E">
        <w:rPr>
          <w:color w:val="993366"/>
        </w:rPr>
        <w:t>SEQUENCE</w:t>
      </w:r>
      <w:r w:rsidRPr="0095250E">
        <w:t xml:space="preserve"> {</w:t>
      </w:r>
    </w:p>
    <w:p w14:paraId="53951C35" w14:textId="77777777" w:rsidR="00283C80" w:rsidRPr="0095250E" w:rsidRDefault="00283C80" w:rsidP="00283C80">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1A67F30D" w14:textId="77777777" w:rsidR="00283C80" w:rsidRPr="0095250E" w:rsidRDefault="00283C80" w:rsidP="00283C80">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20E3EC60" w14:textId="77777777" w:rsidR="00283C80" w:rsidRPr="0095250E" w:rsidRDefault="00283C80" w:rsidP="00283C80">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62EFF09F" w14:textId="77777777" w:rsidR="00283C80" w:rsidRPr="0095250E" w:rsidRDefault="00283C80" w:rsidP="00283C80">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29EEE41F" w14:textId="77777777" w:rsidR="00283C80" w:rsidRPr="0095250E" w:rsidRDefault="00283C80" w:rsidP="00283C80">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B2435E" w14:textId="77777777" w:rsidR="00283C80" w:rsidRPr="0095250E" w:rsidRDefault="00283C80" w:rsidP="00283C80">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6DCF3946" w14:textId="77777777" w:rsidR="00283C80" w:rsidRPr="0095250E" w:rsidRDefault="00283C80" w:rsidP="00283C80">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41D52140"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869609B" w14:textId="77777777" w:rsidR="00283C80" w:rsidRPr="0095250E" w:rsidRDefault="00283C80" w:rsidP="00283C80">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6DABD14E" w14:textId="77777777" w:rsidR="00283C80" w:rsidRPr="0095250E" w:rsidRDefault="00283C80" w:rsidP="00283C80">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7389839C" w14:textId="77777777" w:rsidR="00283C80" w:rsidRPr="0095250E" w:rsidRDefault="00283C80" w:rsidP="00283C80">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7D8AF59F" w14:textId="77777777" w:rsidR="00283C80" w:rsidRPr="0095250E" w:rsidRDefault="00283C80" w:rsidP="00283C80">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6FDE200" w14:textId="77777777" w:rsidR="00283C80" w:rsidRPr="0095250E" w:rsidRDefault="00283C80" w:rsidP="00283C80">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64D402F9" w14:textId="77777777" w:rsidR="00283C80" w:rsidRPr="0095250E" w:rsidRDefault="00283C80" w:rsidP="00283C80">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482F6A8" w14:textId="77777777" w:rsidR="00283C80" w:rsidRPr="0095250E" w:rsidRDefault="00283C80" w:rsidP="00283C80">
      <w:pPr>
        <w:pStyle w:val="PL"/>
      </w:pPr>
      <w:r w:rsidRPr="0095250E">
        <w:t xml:space="preserve">    codebookSubset                          </w:t>
      </w:r>
      <w:r w:rsidRPr="0095250E">
        <w:rPr>
          <w:color w:val="993366"/>
        </w:rPr>
        <w:t>ENUMERATED</w:t>
      </w:r>
      <w:r w:rsidRPr="0095250E">
        <w:t xml:space="preserve"> {fullyAndPartialAndNonCoherent, partialAndNonCoherent,nonCoherent}</w:t>
      </w:r>
    </w:p>
    <w:p w14:paraId="1F3D4999"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0D3D3FC3" w14:textId="77777777" w:rsidR="00283C80" w:rsidRPr="0095250E" w:rsidRDefault="00283C80" w:rsidP="00283C80">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01C3D2C4" w14:textId="77777777" w:rsidR="00283C80" w:rsidRPr="0095250E" w:rsidRDefault="00283C80" w:rsidP="00283C80">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50796226" w14:textId="77777777" w:rsidR="00283C80" w:rsidRPr="0095250E" w:rsidRDefault="00283C80" w:rsidP="00283C80">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5BB72771" w14:textId="77777777" w:rsidR="00283C80" w:rsidRPr="0095250E" w:rsidRDefault="00283C80" w:rsidP="00283C80">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C711084" w14:textId="77777777" w:rsidR="00283C80" w:rsidRPr="0095250E" w:rsidRDefault="00283C80" w:rsidP="00283C80">
      <w:pPr>
        <w:pStyle w:val="PL"/>
      </w:pPr>
      <w:r w:rsidRPr="0095250E">
        <w:t xml:space="preserve">    ...,</w:t>
      </w:r>
    </w:p>
    <w:p w14:paraId="38935219" w14:textId="77777777" w:rsidR="00283C80" w:rsidRPr="0095250E" w:rsidRDefault="00283C80" w:rsidP="00283C80">
      <w:pPr>
        <w:pStyle w:val="PL"/>
      </w:pPr>
      <w:r w:rsidRPr="0095250E">
        <w:t xml:space="preserve">    [[</w:t>
      </w:r>
    </w:p>
    <w:p w14:paraId="06C16120" w14:textId="77777777" w:rsidR="00283C80" w:rsidRPr="0095250E" w:rsidRDefault="00283C80" w:rsidP="00283C80">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43B7CC83" w14:textId="77777777" w:rsidR="00283C80" w:rsidRPr="0095250E" w:rsidRDefault="00283C80" w:rsidP="00283C80">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7D2D86CB" w14:textId="77777777" w:rsidR="00283C80" w:rsidRPr="0095250E" w:rsidRDefault="00283C80" w:rsidP="00283C80">
      <w:pPr>
        <w:pStyle w:val="PL"/>
        <w:rPr>
          <w:color w:val="808080"/>
        </w:rPr>
      </w:pPr>
      <w:r w:rsidRPr="0095250E">
        <w:t xml:space="preserve">    </w:t>
      </w:r>
      <w:r w:rsidRPr="0095250E">
        <w:rPr>
          <w:color w:val="808080"/>
        </w:rPr>
        <w:t>-- Start of the parameters for DCI format 0_2 introduced in V16.1.0</w:t>
      </w:r>
    </w:p>
    <w:p w14:paraId="56990558" w14:textId="77777777" w:rsidR="00283C80" w:rsidRPr="0095250E" w:rsidRDefault="00283C80" w:rsidP="00283C80">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476ED483" w14:textId="77777777" w:rsidR="00283C80" w:rsidRPr="0095250E" w:rsidRDefault="00283C80" w:rsidP="00283C80">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1DB93BD" w14:textId="77777777" w:rsidR="00283C80" w:rsidRPr="0095250E" w:rsidRDefault="00283C80" w:rsidP="00283C80">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5FBF6D95" w14:textId="77777777" w:rsidR="00283C80" w:rsidRPr="0095250E" w:rsidRDefault="00283C80" w:rsidP="00283C80">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4DDBE89D" w14:textId="77777777" w:rsidR="00283C80" w:rsidRPr="0095250E" w:rsidRDefault="00283C80" w:rsidP="00283C80">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0877A6B4" w14:textId="77777777" w:rsidR="00283C80" w:rsidRPr="0095250E" w:rsidRDefault="00283C80" w:rsidP="00283C80">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71430ECB" w14:textId="77777777" w:rsidR="00283C80" w:rsidRPr="0095250E" w:rsidRDefault="00283C80" w:rsidP="00283C80">
      <w:pPr>
        <w:pStyle w:val="PL"/>
      </w:pPr>
      <w:r w:rsidRPr="0095250E">
        <w:t xml:space="preserve">    frequencyHoppingDCI-0-2-r16                             </w:t>
      </w:r>
      <w:r w:rsidRPr="0095250E">
        <w:rPr>
          <w:color w:val="993366"/>
        </w:rPr>
        <w:t>CHOICE</w:t>
      </w:r>
      <w:r w:rsidRPr="0095250E">
        <w:t xml:space="preserve"> {</w:t>
      </w:r>
    </w:p>
    <w:p w14:paraId="349B85EC" w14:textId="77777777" w:rsidR="00283C80" w:rsidRPr="0095250E" w:rsidRDefault="00283C80" w:rsidP="00283C80">
      <w:pPr>
        <w:pStyle w:val="PL"/>
      </w:pPr>
      <w:r w:rsidRPr="0095250E">
        <w:t xml:space="preserve">        pusch-RepTypeA                                          </w:t>
      </w:r>
      <w:r w:rsidRPr="0095250E">
        <w:rPr>
          <w:color w:val="993366"/>
        </w:rPr>
        <w:t>ENUMERATED</w:t>
      </w:r>
      <w:r w:rsidRPr="0095250E">
        <w:t xml:space="preserve"> {intraSlot, interSlot},</w:t>
      </w:r>
    </w:p>
    <w:p w14:paraId="4D6D7218" w14:textId="77777777" w:rsidR="00283C80" w:rsidRPr="0095250E" w:rsidRDefault="00283C80" w:rsidP="00283C80">
      <w:pPr>
        <w:pStyle w:val="PL"/>
      </w:pPr>
      <w:r w:rsidRPr="0095250E">
        <w:t xml:space="preserve">        pusch-RepTypeB                                          </w:t>
      </w:r>
      <w:r w:rsidRPr="0095250E">
        <w:rPr>
          <w:color w:val="993366"/>
        </w:rPr>
        <w:t>ENUMERATED</w:t>
      </w:r>
      <w:r w:rsidRPr="0095250E">
        <w:t xml:space="preserve"> {interRepetition, interSlot}</w:t>
      </w:r>
    </w:p>
    <w:p w14:paraId="7ABEE7DE"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8D23819" w14:textId="77777777" w:rsidR="00283C80" w:rsidRPr="0095250E" w:rsidRDefault="00283C80" w:rsidP="00283C80">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03BEC1B8" w14:textId="77777777" w:rsidR="00283C80" w:rsidRPr="0095250E" w:rsidRDefault="00283C80" w:rsidP="00283C80">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481A70E2"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9695B0E" w14:textId="77777777" w:rsidR="00283C80" w:rsidRPr="0095250E" w:rsidRDefault="00283C80" w:rsidP="00283C80">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9D6F078" w14:textId="77777777" w:rsidR="00283C80" w:rsidRPr="0095250E" w:rsidRDefault="00283C80" w:rsidP="00283C80">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65D3F0E7" w14:textId="77777777" w:rsidR="00283C80" w:rsidRPr="0095250E" w:rsidRDefault="00283C80" w:rsidP="00283C80">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ECDA86F" w14:textId="77777777" w:rsidR="00283C80" w:rsidRPr="0095250E" w:rsidRDefault="00283C80" w:rsidP="00283C80">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2C36DFD" w14:textId="77777777" w:rsidR="00283C80" w:rsidRPr="0095250E" w:rsidRDefault="00283C80" w:rsidP="00283C80">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E5F3736" w14:textId="77777777" w:rsidR="00283C80" w:rsidRPr="0095250E" w:rsidRDefault="00283C80" w:rsidP="00283C80">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45D5E437" w14:textId="77777777" w:rsidR="00283C80" w:rsidRPr="0095250E" w:rsidRDefault="00283C80" w:rsidP="00283C80">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39A0FB68"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D98E0F" w14:textId="77777777" w:rsidR="00283C80" w:rsidRPr="0095250E" w:rsidRDefault="00283C80" w:rsidP="00283C80">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082BC805" w14:textId="77777777" w:rsidR="00283C80" w:rsidRPr="0095250E" w:rsidRDefault="00283C80" w:rsidP="00283C80">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12A510F5" w14:textId="77777777" w:rsidR="00283C80" w:rsidRPr="0095250E" w:rsidRDefault="00283C80" w:rsidP="00283C80">
      <w:pPr>
        <w:pStyle w:val="PL"/>
      </w:pPr>
      <w:r w:rsidRPr="0095250E">
        <w:t xml:space="preserve">    pusch-TimeDomainAllocationListDCI-0-2-r16               SetupRelease { PUSCH-TimeDomainResourceAllocationList-r16 }</w:t>
      </w:r>
    </w:p>
    <w:p w14:paraId="61882FC3"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09D44D9" w14:textId="77777777" w:rsidR="00283C80" w:rsidRPr="0095250E" w:rsidRDefault="00283C80" w:rsidP="00283C80">
      <w:pPr>
        <w:pStyle w:val="PL"/>
        <w:rPr>
          <w:color w:val="808080"/>
        </w:rPr>
      </w:pPr>
      <w:r w:rsidRPr="0095250E">
        <w:t xml:space="preserve">    </w:t>
      </w:r>
      <w:r w:rsidRPr="0095250E">
        <w:rPr>
          <w:color w:val="808080"/>
        </w:rPr>
        <w:t>-- End of the parameters for DCI format 0_2 introduced in V16.1.0</w:t>
      </w:r>
    </w:p>
    <w:p w14:paraId="6C672015" w14:textId="77777777" w:rsidR="00283C80" w:rsidRPr="0095250E" w:rsidRDefault="00283C80" w:rsidP="00283C80">
      <w:pPr>
        <w:pStyle w:val="PL"/>
        <w:rPr>
          <w:color w:val="808080"/>
        </w:rPr>
      </w:pPr>
      <w:r w:rsidRPr="0095250E">
        <w:t xml:space="preserve">    </w:t>
      </w:r>
      <w:r w:rsidRPr="0095250E">
        <w:rPr>
          <w:color w:val="808080"/>
        </w:rPr>
        <w:t>-- Start of the parameters for DCI format 0_1 introduced in V16.1.0</w:t>
      </w:r>
    </w:p>
    <w:p w14:paraId="4B46AB02" w14:textId="77777777" w:rsidR="00283C80" w:rsidRPr="0095250E" w:rsidRDefault="00283C80" w:rsidP="00283C80">
      <w:pPr>
        <w:pStyle w:val="PL"/>
      </w:pPr>
      <w:r w:rsidRPr="0095250E">
        <w:t xml:space="preserve">    pusch-TimeDomainAllocationListDCI-0-1-r16               SetupRelease { PUSCH-TimeDomainResourceAllocationList-r16 }</w:t>
      </w:r>
    </w:p>
    <w:p w14:paraId="711B3C6C"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3CE9ED20" w14:textId="77777777" w:rsidR="00283C80" w:rsidRPr="0095250E" w:rsidRDefault="00283C80" w:rsidP="00283C80">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3AC20F" w14:textId="77777777" w:rsidR="00283C80" w:rsidRPr="0095250E" w:rsidRDefault="00283C80" w:rsidP="00283C80">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A33A6B1" w14:textId="77777777" w:rsidR="00283C80" w:rsidRPr="0095250E" w:rsidRDefault="00283C80" w:rsidP="00283C80">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5A8ECE35" w14:textId="77777777" w:rsidR="00283C80" w:rsidRPr="0095250E" w:rsidRDefault="00283C80" w:rsidP="00283C80">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3389B566" w14:textId="77777777" w:rsidR="00283C80" w:rsidRPr="0095250E" w:rsidRDefault="00283C80" w:rsidP="00283C80">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4500E458" w14:textId="77777777" w:rsidR="00283C80" w:rsidRPr="0095250E" w:rsidRDefault="00283C80" w:rsidP="00283C80">
      <w:pPr>
        <w:pStyle w:val="PL"/>
        <w:rPr>
          <w:color w:val="808080"/>
        </w:rPr>
      </w:pPr>
      <w:r w:rsidRPr="0095250E">
        <w:t xml:space="preserve">    </w:t>
      </w:r>
      <w:r w:rsidRPr="0095250E">
        <w:rPr>
          <w:color w:val="808080"/>
        </w:rPr>
        <w:t>-- End of the parameters for DCI format 0_1 introduced in V16.1.0</w:t>
      </w:r>
    </w:p>
    <w:p w14:paraId="4E44D916" w14:textId="77777777" w:rsidR="00283C80" w:rsidRPr="0095250E" w:rsidRDefault="00283C80" w:rsidP="00283C80">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42490805" w14:textId="77777777" w:rsidR="00283C80" w:rsidRPr="0095250E" w:rsidRDefault="00283C80" w:rsidP="00283C80">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06C5784B" w14:textId="77777777" w:rsidR="00283C80" w:rsidRPr="0095250E" w:rsidRDefault="00283C80" w:rsidP="00283C80">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60A48BDE" w14:textId="77777777" w:rsidR="00283C80" w:rsidRPr="0095250E" w:rsidRDefault="00283C80" w:rsidP="00283C80">
      <w:pPr>
        <w:pStyle w:val="PL"/>
      </w:pPr>
      <w:r w:rsidRPr="0095250E">
        <w:t xml:space="preserve">    pusch-TimeDomainAllocationListForMultiPUSCH-r16  SetupRelease { PUSCH-TimeDomainResourceAllocationList-r16 }</w:t>
      </w:r>
    </w:p>
    <w:p w14:paraId="2396AD73"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688DA89" w14:textId="77777777" w:rsidR="00283C80" w:rsidRPr="0095250E" w:rsidRDefault="00283C80" w:rsidP="00283C80">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2B3497BB" w14:textId="77777777" w:rsidR="00283C80" w:rsidRPr="0095250E" w:rsidRDefault="00283C80" w:rsidP="00283C80">
      <w:pPr>
        <w:pStyle w:val="PL"/>
      </w:pPr>
      <w:r w:rsidRPr="0095250E">
        <w:t xml:space="preserve">    ]],</w:t>
      </w:r>
    </w:p>
    <w:p w14:paraId="1BADB23C" w14:textId="77777777" w:rsidR="00283C80" w:rsidRPr="0095250E" w:rsidRDefault="00283C80" w:rsidP="00283C80">
      <w:pPr>
        <w:pStyle w:val="PL"/>
      </w:pPr>
      <w:r w:rsidRPr="0095250E">
        <w:t xml:space="preserve">    [[</w:t>
      </w:r>
    </w:p>
    <w:p w14:paraId="719B5E58" w14:textId="77777777" w:rsidR="00283C80" w:rsidRPr="0095250E" w:rsidRDefault="00283C80" w:rsidP="00283C80">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707F38CC" w14:textId="77777777" w:rsidR="00283C80" w:rsidRPr="0095250E" w:rsidRDefault="00283C80" w:rsidP="00283C80">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5BB2DA6D" w14:textId="77777777" w:rsidR="00283C80" w:rsidRPr="0095250E" w:rsidRDefault="00283C80" w:rsidP="00283C80">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77726C39" w14:textId="77777777" w:rsidR="00283C80" w:rsidRPr="0095250E" w:rsidRDefault="00283C80" w:rsidP="00283C80">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7BAEC4BC" w14:textId="77777777" w:rsidR="00283C80" w:rsidRPr="0095250E" w:rsidRDefault="00283C80" w:rsidP="00283C80">
      <w:pPr>
        <w:pStyle w:val="PL"/>
        <w:rPr>
          <w:color w:val="808080"/>
        </w:rPr>
      </w:pPr>
      <w:r w:rsidRPr="0095250E">
        <w:t xml:space="preserve">    betaOffsetsCrossPri1DCI-0-2-r17         SetupRelease { BetaOffsetsCrossPriSelDCI-0-2-r17 }            </w:t>
      </w:r>
      <w:r w:rsidRPr="0095250E">
        <w:rPr>
          <w:color w:val="993366"/>
        </w:rPr>
        <w:t>OPTIONAL</w:t>
      </w:r>
      <w:r w:rsidRPr="0095250E">
        <w:t xml:space="preserve">,  </w:t>
      </w:r>
      <w:r w:rsidRPr="0095250E">
        <w:rPr>
          <w:color w:val="808080"/>
        </w:rPr>
        <w:t>-- Need M</w:t>
      </w:r>
    </w:p>
    <w:p w14:paraId="7ABE4E37" w14:textId="77777777" w:rsidR="00283C80" w:rsidRPr="0095250E" w:rsidRDefault="00283C80" w:rsidP="00283C80">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Cond SRSsets</w:t>
      </w:r>
    </w:p>
    <w:p w14:paraId="71CB7FCD" w14:textId="77777777" w:rsidR="00283C80" w:rsidRPr="0095250E" w:rsidRDefault="00283C80" w:rsidP="00283C80">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F2C400" w14:textId="77777777" w:rsidR="00283C80" w:rsidRPr="0095250E" w:rsidRDefault="00283C80" w:rsidP="00283C80">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A55F676" w14:textId="77777777" w:rsidR="00283C80" w:rsidRPr="0095250E" w:rsidRDefault="00283C80" w:rsidP="00283C80">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EDCEB20" w14:textId="77777777" w:rsidR="00283C80" w:rsidRPr="0095250E" w:rsidRDefault="00283C80" w:rsidP="00283C80">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5C3517CB" w14:textId="77777777" w:rsidR="00283C80" w:rsidRPr="0095250E" w:rsidRDefault="00283C80" w:rsidP="00283C80">
      <w:pPr>
        <w:pStyle w:val="PL"/>
        <w:rPr>
          <w:color w:val="808080"/>
        </w:rPr>
      </w:pPr>
      <w:r w:rsidRPr="0095250E">
        <w:t xml:space="preserve">    minimumSchedulingOffsetK2-r17           SetupRelease { MinSchedulingOffsetK2-Values-r17 }              </w:t>
      </w:r>
      <w:r w:rsidRPr="0095250E">
        <w:rPr>
          <w:color w:val="993366"/>
        </w:rPr>
        <w:t>OPTIONAL</w:t>
      </w:r>
      <w:r w:rsidRPr="0095250E">
        <w:t xml:space="preserve">,  </w:t>
      </w:r>
      <w:r w:rsidRPr="0095250E">
        <w:rPr>
          <w:color w:val="808080"/>
        </w:rPr>
        <w:t>-- Need M</w:t>
      </w:r>
    </w:p>
    <w:p w14:paraId="7BDEB988" w14:textId="77777777" w:rsidR="00283C80" w:rsidRPr="0095250E" w:rsidRDefault="00283C80" w:rsidP="00283C80">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A80A11A" w14:textId="77777777" w:rsidR="00283C80" w:rsidRPr="0095250E" w:rsidRDefault="00283C80" w:rsidP="00283C80">
      <w:pPr>
        <w:pStyle w:val="PL"/>
        <w:rPr>
          <w:color w:val="808080"/>
        </w:rPr>
      </w:pPr>
      <w:r w:rsidRPr="0095250E">
        <w:t xml:space="preserve">    dmrs-BundlingPUSCH-Config-r17           SetupRelease { DMRS-BundlingPUSCH-Config-r17 }                 </w:t>
      </w:r>
      <w:r w:rsidRPr="0095250E">
        <w:rPr>
          <w:color w:val="993366"/>
        </w:rPr>
        <w:t>OPTIONAL</w:t>
      </w:r>
      <w:r w:rsidRPr="0095250E">
        <w:t xml:space="preserve">,  </w:t>
      </w:r>
      <w:r w:rsidRPr="0095250E">
        <w:rPr>
          <w:color w:val="808080"/>
        </w:rPr>
        <w:t>-- Need M</w:t>
      </w:r>
    </w:p>
    <w:p w14:paraId="23B11E51" w14:textId="77777777" w:rsidR="00283C80" w:rsidRPr="0095250E" w:rsidRDefault="00283C80" w:rsidP="00283C80">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5CE4C1EC" w14:textId="77777777" w:rsidR="00283C80" w:rsidRPr="0095250E" w:rsidRDefault="00283C80" w:rsidP="00283C80">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4EF052ED" w14:textId="77777777" w:rsidR="00283C80" w:rsidRPr="0095250E" w:rsidRDefault="00283C80" w:rsidP="00283C80">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74AA1FEB" w14:textId="77777777" w:rsidR="00283C80" w:rsidRPr="0095250E" w:rsidRDefault="00283C80" w:rsidP="00283C80">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3D9761B3" w14:textId="77777777" w:rsidR="00283C80" w:rsidRPr="0095250E" w:rsidRDefault="00283C80" w:rsidP="00283C80">
      <w:pPr>
        <w:pStyle w:val="PL"/>
      </w:pPr>
      <w:r w:rsidRPr="0095250E">
        <w:t xml:space="preserve">    ]],</w:t>
      </w:r>
    </w:p>
    <w:p w14:paraId="738BD615" w14:textId="77777777" w:rsidR="00283C80" w:rsidRPr="0095250E" w:rsidRDefault="00283C80" w:rsidP="00283C80">
      <w:pPr>
        <w:pStyle w:val="PL"/>
      </w:pPr>
      <w:r w:rsidRPr="0095250E">
        <w:t xml:space="preserve">    [[</w:t>
      </w:r>
    </w:p>
    <w:p w14:paraId="56A0DD76" w14:textId="77777777" w:rsidR="00283C80" w:rsidRPr="0095250E" w:rsidRDefault="00283C80" w:rsidP="00283C80">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745CDF31" w14:textId="77777777" w:rsidR="00283C80" w:rsidRPr="0095250E" w:rsidRDefault="00283C80" w:rsidP="00283C80">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9EB4726" w14:textId="77777777" w:rsidR="00283C80" w:rsidRPr="0095250E" w:rsidRDefault="00283C80" w:rsidP="00283C80">
      <w:pPr>
        <w:pStyle w:val="PL"/>
      </w:pPr>
      <w:r w:rsidRPr="0095250E">
        <w:t xml:space="preserve">    multipanelScheme-r18                    </w:t>
      </w:r>
      <w:r w:rsidRPr="0095250E">
        <w:rPr>
          <w:color w:val="993366"/>
        </w:rPr>
        <w:t>CHOICE</w:t>
      </w:r>
      <w:r w:rsidRPr="0095250E">
        <w:t xml:space="preserve"> {</w:t>
      </w:r>
    </w:p>
    <w:p w14:paraId="42154975" w14:textId="77777777" w:rsidR="00283C80" w:rsidRPr="0095250E" w:rsidRDefault="00283C80" w:rsidP="00283C80">
      <w:pPr>
        <w:pStyle w:val="PL"/>
      </w:pPr>
      <w:r w:rsidRPr="0095250E">
        <w:t xml:space="preserve">            sdm-r18                             SetupRelease { SDM-Scheme-r18 },</w:t>
      </w:r>
    </w:p>
    <w:p w14:paraId="45AFE060" w14:textId="77777777" w:rsidR="00283C80" w:rsidRPr="0095250E" w:rsidRDefault="00283C80" w:rsidP="00283C80">
      <w:pPr>
        <w:pStyle w:val="PL"/>
      </w:pPr>
      <w:r w:rsidRPr="0095250E">
        <w:t xml:space="preserve">            sfn-r18                             SetupRelease { SFN-Scheme-r18 }</w:t>
      </w:r>
    </w:p>
    <w:p w14:paraId="073F98A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2DD0B123" w14:textId="77777777" w:rsidR="00283C80" w:rsidRPr="0095250E" w:rsidRDefault="00283C80" w:rsidP="00283C80">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3A285D76" w14:textId="77777777" w:rsidR="00283C80" w:rsidRPr="0095250E" w:rsidRDefault="00283C80" w:rsidP="00283C80">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Need R</w:t>
      </w:r>
    </w:p>
    <w:p w14:paraId="3996583A" w14:textId="77777777" w:rsidR="00283C80" w:rsidRPr="0095250E" w:rsidRDefault="00283C80" w:rsidP="00283C80">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3732C" w14:textId="77777777" w:rsidR="00283C80" w:rsidRPr="0095250E" w:rsidRDefault="00283C80" w:rsidP="00283C80">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026517B" w14:textId="77777777" w:rsidR="00283C80" w:rsidRPr="0095250E" w:rsidRDefault="00283C80" w:rsidP="00283C80">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59107DC6" w14:textId="77777777" w:rsidR="00283C80" w:rsidRPr="0095250E" w:rsidRDefault="00283C80" w:rsidP="00283C80">
      <w:pPr>
        <w:pStyle w:val="PL"/>
      </w:pPr>
      <w:r w:rsidRPr="0095250E">
        <w:t xml:space="preserve">    ]]</w:t>
      </w:r>
    </w:p>
    <w:p w14:paraId="68B60792" w14:textId="77777777" w:rsidR="00283C80" w:rsidRPr="0095250E" w:rsidRDefault="00283C80" w:rsidP="00283C80">
      <w:pPr>
        <w:pStyle w:val="PL"/>
      </w:pPr>
      <w:r w:rsidRPr="0095250E">
        <w:t>}</w:t>
      </w:r>
    </w:p>
    <w:p w14:paraId="2A4D50D2" w14:textId="77777777" w:rsidR="00283C80" w:rsidRPr="0095250E" w:rsidRDefault="00283C80" w:rsidP="00283C80">
      <w:pPr>
        <w:pStyle w:val="PL"/>
      </w:pPr>
    </w:p>
    <w:p w14:paraId="73224787" w14:textId="77777777" w:rsidR="00283C80" w:rsidRPr="0095250E" w:rsidRDefault="00283C80" w:rsidP="00283C80">
      <w:pPr>
        <w:pStyle w:val="PL"/>
      </w:pPr>
      <w:r w:rsidRPr="0095250E">
        <w:t xml:space="preserve">UCI-OnPUSCH ::=                         </w:t>
      </w:r>
      <w:r w:rsidRPr="0095250E">
        <w:rPr>
          <w:color w:val="993366"/>
        </w:rPr>
        <w:t>SEQUENCE</w:t>
      </w:r>
      <w:r w:rsidRPr="0095250E">
        <w:t xml:space="preserve"> {</w:t>
      </w:r>
    </w:p>
    <w:p w14:paraId="051EEB93" w14:textId="77777777" w:rsidR="00283C80" w:rsidRPr="0095250E" w:rsidRDefault="00283C80" w:rsidP="00283C80">
      <w:pPr>
        <w:pStyle w:val="PL"/>
      </w:pPr>
      <w:r w:rsidRPr="0095250E">
        <w:t xml:space="preserve">    betaOffsets                             </w:t>
      </w:r>
      <w:r w:rsidRPr="0095250E">
        <w:rPr>
          <w:color w:val="993366"/>
        </w:rPr>
        <w:t>CHOICE</w:t>
      </w:r>
      <w:r w:rsidRPr="0095250E">
        <w:t xml:space="preserve"> {</w:t>
      </w:r>
    </w:p>
    <w:p w14:paraId="0E401EAD" w14:textId="77777777" w:rsidR="00283C80" w:rsidRPr="0095250E" w:rsidRDefault="00283C80" w:rsidP="00283C80">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4CE59622" w14:textId="77777777" w:rsidR="00283C80" w:rsidRPr="0095250E" w:rsidRDefault="00283C80" w:rsidP="00283C80">
      <w:pPr>
        <w:pStyle w:val="PL"/>
      </w:pPr>
      <w:r w:rsidRPr="0095250E">
        <w:t xml:space="preserve">        semiStatic                          BetaOffsets</w:t>
      </w:r>
    </w:p>
    <w:p w14:paraId="1EBD748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52C91F8" w14:textId="77777777" w:rsidR="00283C80" w:rsidRPr="0095250E" w:rsidRDefault="00283C80" w:rsidP="00283C80">
      <w:pPr>
        <w:pStyle w:val="PL"/>
      </w:pPr>
      <w:r w:rsidRPr="0095250E">
        <w:t xml:space="preserve">    scaling                                 </w:t>
      </w:r>
      <w:r w:rsidRPr="0095250E">
        <w:rPr>
          <w:color w:val="993366"/>
        </w:rPr>
        <w:t>ENUMERATED</w:t>
      </w:r>
      <w:r w:rsidRPr="0095250E">
        <w:t xml:space="preserve"> { f0p5, f0p65, f0p8, f1 }</w:t>
      </w:r>
    </w:p>
    <w:p w14:paraId="79E8CE00" w14:textId="77777777" w:rsidR="00283C80" w:rsidRPr="0095250E" w:rsidRDefault="00283C80" w:rsidP="00283C80">
      <w:pPr>
        <w:pStyle w:val="PL"/>
      </w:pPr>
      <w:r w:rsidRPr="0095250E">
        <w:t>}</w:t>
      </w:r>
    </w:p>
    <w:p w14:paraId="7333E051" w14:textId="77777777" w:rsidR="00283C80" w:rsidRPr="0095250E" w:rsidRDefault="00283C80" w:rsidP="00283C80">
      <w:pPr>
        <w:pStyle w:val="PL"/>
      </w:pPr>
    </w:p>
    <w:p w14:paraId="28316941" w14:textId="77777777" w:rsidR="00283C80" w:rsidRPr="0095250E" w:rsidRDefault="00283C80" w:rsidP="00283C80">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0A9FB6C3" w14:textId="77777777" w:rsidR="00283C80" w:rsidRPr="0095250E" w:rsidRDefault="00283C80" w:rsidP="00283C80">
      <w:pPr>
        <w:pStyle w:val="PL"/>
      </w:pPr>
    </w:p>
    <w:p w14:paraId="2C3309A5" w14:textId="77777777" w:rsidR="00283C80" w:rsidRPr="0095250E" w:rsidRDefault="00283C80" w:rsidP="00283C80">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D05B843" w14:textId="77777777" w:rsidR="00283C80" w:rsidRPr="0095250E" w:rsidRDefault="00283C80" w:rsidP="00283C80">
      <w:pPr>
        <w:pStyle w:val="PL"/>
      </w:pPr>
    </w:p>
    <w:p w14:paraId="1F7ABA75" w14:textId="77777777" w:rsidR="00283C80" w:rsidRPr="0095250E" w:rsidRDefault="00283C80" w:rsidP="00283C80">
      <w:pPr>
        <w:pStyle w:val="PL"/>
      </w:pPr>
      <w:r w:rsidRPr="0095250E">
        <w:t xml:space="preserve">UCI-OnPUSCH-DCI-0-2-r16 ::=             </w:t>
      </w:r>
      <w:r w:rsidRPr="0095250E">
        <w:rPr>
          <w:color w:val="993366"/>
        </w:rPr>
        <w:t>SEQUENCE</w:t>
      </w:r>
      <w:r w:rsidRPr="0095250E">
        <w:t xml:space="preserve"> {</w:t>
      </w:r>
    </w:p>
    <w:p w14:paraId="424FE55C" w14:textId="77777777" w:rsidR="00283C80" w:rsidRPr="0095250E" w:rsidRDefault="00283C80" w:rsidP="00283C80">
      <w:pPr>
        <w:pStyle w:val="PL"/>
      </w:pPr>
      <w:r w:rsidRPr="0095250E">
        <w:t xml:space="preserve">    betaOffsetsDCI-0-2-r16                  </w:t>
      </w:r>
      <w:r w:rsidRPr="0095250E">
        <w:rPr>
          <w:color w:val="993366"/>
        </w:rPr>
        <w:t>CHOICE</w:t>
      </w:r>
      <w:r w:rsidRPr="0095250E">
        <w:t xml:space="preserve"> {</w:t>
      </w:r>
    </w:p>
    <w:p w14:paraId="0E1EBF82" w14:textId="77777777" w:rsidR="00283C80" w:rsidRPr="0095250E" w:rsidRDefault="00283C80" w:rsidP="00283C80">
      <w:pPr>
        <w:pStyle w:val="PL"/>
      </w:pPr>
      <w:r w:rsidRPr="0095250E">
        <w:t xml:space="preserve">        dynamicDCI-0-2-r16                      </w:t>
      </w:r>
      <w:r w:rsidRPr="0095250E">
        <w:rPr>
          <w:color w:val="993366"/>
        </w:rPr>
        <w:t>CHOICE</w:t>
      </w:r>
      <w:r w:rsidRPr="0095250E">
        <w:t xml:space="preserve"> {</w:t>
      </w:r>
    </w:p>
    <w:p w14:paraId="4CA5A3D6" w14:textId="77777777" w:rsidR="00283C80" w:rsidRPr="0095250E" w:rsidRDefault="00283C80" w:rsidP="00283C80">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098B18C5" w14:textId="77777777" w:rsidR="00283C80" w:rsidRPr="0095250E" w:rsidRDefault="00283C80" w:rsidP="00283C80">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3841F0BE" w14:textId="77777777" w:rsidR="00283C80" w:rsidRPr="0095250E" w:rsidRDefault="00283C80" w:rsidP="00283C80">
      <w:pPr>
        <w:pStyle w:val="PL"/>
      </w:pPr>
      <w:r w:rsidRPr="0095250E">
        <w:t xml:space="preserve">        },</w:t>
      </w:r>
    </w:p>
    <w:p w14:paraId="54BD852F" w14:textId="77777777" w:rsidR="00283C80" w:rsidRPr="0095250E" w:rsidRDefault="00283C80" w:rsidP="00283C80">
      <w:pPr>
        <w:pStyle w:val="PL"/>
      </w:pPr>
      <w:r w:rsidRPr="0095250E">
        <w:t xml:space="preserve">        semiStaticDCI-0-2-r16          BetaOffsets</w:t>
      </w:r>
    </w:p>
    <w:p w14:paraId="05AB45F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6A74802" w14:textId="77777777" w:rsidR="00283C80" w:rsidRPr="0095250E" w:rsidRDefault="00283C80" w:rsidP="00283C80">
      <w:pPr>
        <w:pStyle w:val="PL"/>
      </w:pPr>
      <w:r w:rsidRPr="0095250E">
        <w:t xml:space="preserve">    scalingDCI-0-2-r16                 </w:t>
      </w:r>
      <w:r w:rsidRPr="0095250E">
        <w:rPr>
          <w:color w:val="993366"/>
        </w:rPr>
        <w:t>ENUMERATED</w:t>
      </w:r>
      <w:r w:rsidRPr="0095250E">
        <w:t xml:space="preserve"> { f0p5, f0p65, f0p8, f1 }</w:t>
      </w:r>
    </w:p>
    <w:p w14:paraId="2A822834" w14:textId="77777777" w:rsidR="00283C80" w:rsidRPr="0095250E" w:rsidRDefault="00283C80" w:rsidP="00283C80">
      <w:pPr>
        <w:pStyle w:val="PL"/>
      </w:pPr>
      <w:r w:rsidRPr="0095250E">
        <w:lastRenderedPageBreak/>
        <w:t>}</w:t>
      </w:r>
    </w:p>
    <w:p w14:paraId="5E4D2490" w14:textId="77777777" w:rsidR="00283C80" w:rsidRPr="0095250E" w:rsidRDefault="00283C80" w:rsidP="00283C80">
      <w:pPr>
        <w:pStyle w:val="PL"/>
      </w:pPr>
    </w:p>
    <w:p w14:paraId="508081B4" w14:textId="77777777" w:rsidR="00283C80" w:rsidRPr="0095250E" w:rsidRDefault="00283C80" w:rsidP="00283C80">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6CFCA49D" w14:textId="77777777" w:rsidR="00283C80" w:rsidRPr="0095250E" w:rsidRDefault="00283C80" w:rsidP="00283C80">
      <w:pPr>
        <w:pStyle w:val="PL"/>
      </w:pPr>
    </w:p>
    <w:p w14:paraId="33440D27" w14:textId="77777777" w:rsidR="00283C80" w:rsidRPr="0095250E" w:rsidRDefault="00283C80" w:rsidP="00283C80">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54B95D38" w14:textId="77777777" w:rsidR="00283C80" w:rsidRPr="0095250E" w:rsidRDefault="00283C80" w:rsidP="00283C80">
      <w:pPr>
        <w:pStyle w:val="PL"/>
      </w:pPr>
    </w:p>
    <w:p w14:paraId="663A1531" w14:textId="77777777" w:rsidR="00283C80" w:rsidRPr="0095250E" w:rsidRDefault="00283C80" w:rsidP="00283C80">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5D4BEF90" w14:textId="77777777" w:rsidR="00283C80" w:rsidRPr="0095250E" w:rsidRDefault="00283C80" w:rsidP="00283C80">
      <w:pPr>
        <w:pStyle w:val="PL"/>
      </w:pPr>
    </w:p>
    <w:p w14:paraId="45323D55" w14:textId="77777777" w:rsidR="00283C80" w:rsidRPr="0095250E" w:rsidRDefault="00283C80" w:rsidP="00283C80">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367AD70" w14:textId="77777777" w:rsidR="00283C80" w:rsidRPr="0095250E" w:rsidRDefault="00283C80" w:rsidP="00283C80">
      <w:pPr>
        <w:pStyle w:val="PL"/>
      </w:pPr>
    </w:p>
    <w:p w14:paraId="2B756713" w14:textId="77777777" w:rsidR="00283C80" w:rsidRPr="0095250E" w:rsidRDefault="00283C80" w:rsidP="00283C80">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51FFFF05" w14:textId="77777777" w:rsidR="00283C80" w:rsidRPr="0095250E" w:rsidRDefault="00283C80" w:rsidP="00283C80">
      <w:pPr>
        <w:pStyle w:val="PL"/>
      </w:pPr>
    </w:p>
    <w:p w14:paraId="64E748B8" w14:textId="77777777" w:rsidR="00283C80" w:rsidRPr="0095250E" w:rsidRDefault="00283C80" w:rsidP="00283C80">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17DD95E2" w14:textId="77777777" w:rsidR="00283C80" w:rsidRPr="0095250E" w:rsidRDefault="00283C80" w:rsidP="00283C80">
      <w:pPr>
        <w:pStyle w:val="PL"/>
      </w:pPr>
    </w:p>
    <w:p w14:paraId="2ACBCD2E" w14:textId="77777777" w:rsidR="00283C80" w:rsidRPr="0095250E" w:rsidRDefault="00283C80" w:rsidP="00283C80">
      <w:pPr>
        <w:pStyle w:val="PL"/>
      </w:pPr>
      <w:r w:rsidRPr="0095250E">
        <w:t xml:space="preserve">BetaOffsetsCrossPriSel-r17 ::= </w:t>
      </w:r>
      <w:r w:rsidRPr="0095250E">
        <w:rPr>
          <w:color w:val="993366"/>
        </w:rPr>
        <w:t>CHOICE</w:t>
      </w:r>
      <w:r w:rsidRPr="0095250E">
        <w:t xml:space="preserve"> {</w:t>
      </w:r>
    </w:p>
    <w:p w14:paraId="678B1B86" w14:textId="77777777" w:rsidR="00283C80" w:rsidRPr="0095250E" w:rsidRDefault="00283C80" w:rsidP="00283C80">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ABDE43" w14:textId="77777777" w:rsidR="00283C80" w:rsidRPr="0095250E" w:rsidRDefault="00283C80" w:rsidP="00283C80">
      <w:pPr>
        <w:pStyle w:val="PL"/>
      </w:pPr>
      <w:r w:rsidRPr="0095250E">
        <w:t xml:space="preserve">    semiStatic-r17          BetaOffsetsCrossPri-r17</w:t>
      </w:r>
    </w:p>
    <w:p w14:paraId="027A907A" w14:textId="77777777" w:rsidR="00283C80" w:rsidRPr="0095250E" w:rsidRDefault="00283C80" w:rsidP="00283C80">
      <w:pPr>
        <w:pStyle w:val="PL"/>
      </w:pPr>
      <w:r w:rsidRPr="0095250E">
        <w:t>}</w:t>
      </w:r>
    </w:p>
    <w:p w14:paraId="33054D85" w14:textId="77777777" w:rsidR="00283C80" w:rsidRPr="0095250E" w:rsidRDefault="00283C80" w:rsidP="00283C80">
      <w:pPr>
        <w:pStyle w:val="PL"/>
      </w:pPr>
    </w:p>
    <w:p w14:paraId="6D7BBFCE" w14:textId="77777777" w:rsidR="00283C80" w:rsidRPr="0095250E" w:rsidRDefault="00283C80" w:rsidP="00283C80">
      <w:pPr>
        <w:pStyle w:val="PL"/>
      </w:pPr>
      <w:r w:rsidRPr="0095250E">
        <w:t xml:space="preserve">BetaOffsetsCrossPriSelDCI-0-2-r17 ::= </w:t>
      </w:r>
      <w:r w:rsidRPr="0095250E">
        <w:rPr>
          <w:color w:val="993366"/>
        </w:rPr>
        <w:t>CHOICE</w:t>
      </w:r>
      <w:r w:rsidRPr="0095250E">
        <w:t xml:space="preserve"> {</w:t>
      </w:r>
    </w:p>
    <w:p w14:paraId="3F7A4689" w14:textId="77777777" w:rsidR="00283C80" w:rsidRPr="0095250E" w:rsidRDefault="00283C80" w:rsidP="00283C80">
      <w:pPr>
        <w:pStyle w:val="PL"/>
      </w:pPr>
      <w:r w:rsidRPr="0095250E">
        <w:t xml:space="preserve">    dynamicDCI-0-2-r17      </w:t>
      </w:r>
      <w:r w:rsidRPr="0095250E">
        <w:rPr>
          <w:color w:val="993366"/>
        </w:rPr>
        <w:t>CHOICE</w:t>
      </w:r>
      <w:r w:rsidRPr="0095250E">
        <w:t xml:space="preserve"> {</w:t>
      </w:r>
    </w:p>
    <w:p w14:paraId="50F0C39F" w14:textId="77777777" w:rsidR="00283C80" w:rsidRPr="0095250E" w:rsidRDefault="00283C80" w:rsidP="00283C80">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3F8D7A09" w14:textId="77777777" w:rsidR="00283C80" w:rsidRPr="0095250E" w:rsidRDefault="00283C80" w:rsidP="00283C80">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318F8BDA" w14:textId="77777777" w:rsidR="00283C80" w:rsidRPr="0095250E" w:rsidRDefault="00283C80" w:rsidP="00283C80">
      <w:pPr>
        <w:pStyle w:val="PL"/>
      </w:pPr>
      <w:r w:rsidRPr="0095250E">
        <w:t xml:space="preserve">    },</w:t>
      </w:r>
    </w:p>
    <w:p w14:paraId="6AF50934" w14:textId="77777777" w:rsidR="00283C80" w:rsidRPr="0095250E" w:rsidRDefault="00283C80" w:rsidP="00283C80">
      <w:pPr>
        <w:pStyle w:val="PL"/>
      </w:pPr>
      <w:r w:rsidRPr="0095250E">
        <w:t xml:space="preserve">    semiStaticDCI-0-2-r17   BetaOffsetsCrossPri-r17</w:t>
      </w:r>
    </w:p>
    <w:p w14:paraId="556EF604" w14:textId="77777777" w:rsidR="00283C80" w:rsidRPr="0095250E" w:rsidRDefault="00283C80" w:rsidP="00283C80">
      <w:pPr>
        <w:pStyle w:val="PL"/>
      </w:pPr>
      <w:r w:rsidRPr="0095250E">
        <w:t>}</w:t>
      </w:r>
    </w:p>
    <w:p w14:paraId="1CE0E779" w14:textId="77777777" w:rsidR="00283C80" w:rsidRPr="0095250E" w:rsidRDefault="00283C80" w:rsidP="00283C80">
      <w:pPr>
        <w:pStyle w:val="PL"/>
      </w:pPr>
    </w:p>
    <w:p w14:paraId="7B1CD5A2" w14:textId="77777777" w:rsidR="00283C80" w:rsidRPr="0095250E" w:rsidRDefault="00283C80" w:rsidP="00283C80">
      <w:pPr>
        <w:pStyle w:val="PL"/>
      </w:pPr>
      <w:r w:rsidRPr="0095250E">
        <w:t xml:space="preserve">MPE-Resource-r17 ::=        </w:t>
      </w:r>
      <w:r w:rsidRPr="0095250E">
        <w:rPr>
          <w:color w:val="993366"/>
        </w:rPr>
        <w:t>SEQUENCE</w:t>
      </w:r>
      <w:r w:rsidRPr="0095250E">
        <w:t xml:space="preserve"> {</w:t>
      </w:r>
    </w:p>
    <w:p w14:paraId="1C3CAF66" w14:textId="77777777" w:rsidR="00283C80" w:rsidRPr="0095250E" w:rsidRDefault="00283C80" w:rsidP="00283C80">
      <w:pPr>
        <w:pStyle w:val="PL"/>
      </w:pPr>
      <w:r w:rsidRPr="0095250E">
        <w:t xml:space="preserve">    mpe-ResourceId-r17          MPE-ResourceId-r17,</w:t>
      </w:r>
    </w:p>
    <w:p w14:paraId="5F21A628" w14:textId="77777777" w:rsidR="00283C80" w:rsidRPr="0095250E" w:rsidRDefault="00283C80" w:rsidP="00283C80">
      <w:pPr>
        <w:pStyle w:val="PL"/>
        <w:rPr>
          <w:color w:val="808080"/>
        </w:rPr>
      </w:pPr>
      <w:r w:rsidRPr="0095250E">
        <w:t xml:space="preserve">    cell-r17                    ServCellIndex                                                         </w:t>
      </w:r>
      <w:r w:rsidRPr="0095250E">
        <w:rPr>
          <w:color w:val="993366"/>
        </w:rPr>
        <w:t>OPTIONAL</w:t>
      </w:r>
      <w:r w:rsidRPr="0095250E">
        <w:t xml:space="preserve">,    </w:t>
      </w:r>
      <w:r w:rsidRPr="0095250E">
        <w:rPr>
          <w:color w:val="808080"/>
        </w:rPr>
        <w:t>-- Need R</w:t>
      </w:r>
    </w:p>
    <w:p w14:paraId="28F03F06" w14:textId="77777777" w:rsidR="00283C80" w:rsidRPr="0095250E" w:rsidRDefault="00283C80" w:rsidP="00283C80">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3AE91A3" w14:textId="77777777" w:rsidR="00283C80" w:rsidRPr="0095250E" w:rsidRDefault="00283C80" w:rsidP="00283C80">
      <w:pPr>
        <w:pStyle w:val="PL"/>
      </w:pPr>
      <w:r w:rsidRPr="0095250E">
        <w:t xml:space="preserve">    mpe-ReferenceSignal-r17     </w:t>
      </w:r>
      <w:r w:rsidRPr="0095250E">
        <w:rPr>
          <w:color w:val="993366"/>
        </w:rPr>
        <w:t>CHOICE</w:t>
      </w:r>
      <w:r w:rsidRPr="0095250E">
        <w:t xml:space="preserve"> {</w:t>
      </w:r>
    </w:p>
    <w:p w14:paraId="7B15E67D" w14:textId="77777777" w:rsidR="00283C80" w:rsidRPr="0095250E" w:rsidRDefault="00283C80" w:rsidP="00283C80">
      <w:pPr>
        <w:pStyle w:val="PL"/>
      </w:pPr>
      <w:r w:rsidRPr="0095250E">
        <w:t xml:space="preserve">        csi-RS-Resource-r17         NZP-CSI-RS-ResourceId,</w:t>
      </w:r>
    </w:p>
    <w:p w14:paraId="1238462B" w14:textId="77777777" w:rsidR="00283C80" w:rsidRPr="0095250E" w:rsidRDefault="00283C80" w:rsidP="00283C80">
      <w:pPr>
        <w:pStyle w:val="PL"/>
      </w:pPr>
      <w:r w:rsidRPr="0095250E">
        <w:t xml:space="preserve">        ssb-Resource-r17            SSB-Index</w:t>
      </w:r>
    </w:p>
    <w:p w14:paraId="13E8A3BC" w14:textId="77777777" w:rsidR="00283C80" w:rsidRPr="0095250E" w:rsidRDefault="00283C80" w:rsidP="00283C80">
      <w:pPr>
        <w:pStyle w:val="PL"/>
      </w:pPr>
      <w:r w:rsidRPr="0095250E">
        <w:t xml:space="preserve">    }</w:t>
      </w:r>
    </w:p>
    <w:p w14:paraId="5EDE1B0B" w14:textId="77777777" w:rsidR="00283C80" w:rsidRPr="0095250E" w:rsidRDefault="00283C80" w:rsidP="00283C80">
      <w:pPr>
        <w:pStyle w:val="PL"/>
      </w:pPr>
      <w:r w:rsidRPr="0095250E">
        <w:t>}</w:t>
      </w:r>
    </w:p>
    <w:p w14:paraId="09C0543C" w14:textId="77777777" w:rsidR="00283C80" w:rsidRPr="0095250E" w:rsidRDefault="00283C80" w:rsidP="00283C80">
      <w:pPr>
        <w:pStyle w:val="PL"/>
      </w:pPr>
    </w:p>
    <w:p w14:paraId="326C301B" w14:textId="77777777" w:rsidR="00283C80" w:rsidRPr="0095250E" w:rsidRDefault="00283C80" w:rsidP="00283C80">
      <w:pPr>
        <w:pStyle w:val="PL"/>
      </w:pPr>
      <w:r w:rsidRPr="0095250E">
        <w:t xml:space="preserve">MPE-ResourceId-r17 ::=      </w:t>
      </w:r>
      <w:r w:rsidRPr="0095250E">
        <w:rPr>
          <w:color w:val="993366"/>
        </w:rPr>
        <w:t>INTEGER</w:t>
      </w:r>
      <w:r w:rsidRPr="0095250E">
        <w:t xml:space="preserve"> (1..maxMPE-Resources-r17)</w:t>
      </w:r>
    </w:p>
    <w:p w14:paraId="7B7E3906" w14:textId="77777777" w:rsidR="00283C80" w:rsidRPr="0095250E" w:rsidRDefault="00283C80" w:rsidP="00283C80">
      <w:pPr>
        <w:pStyle w:val="PL"/>
      </w:pPr>
    </w:p>
    <w:p w14:paraId="345E8461" w14:textId="77777777" w:rsidR="00283C80" w:rsidRPr="0095250E" w:rsidRDefault="00283C80" w:rsidP="00283C80">
      <w:pPr>
        <w:pStyle w:val="PL"/>
      </w:pPr>
      <w:r w:rsidRPr="0095250E">
        <w:t xml:space="preserve">SDM-Scheme-r18   ::=        </w:t>
      </w:r>
      <w:r w:rsidRPr="0095250E">
        <w:rPr>
          <w:color w:val="993366"/>
        </w:rPr>
        <w:t>SEQUENCE</w:t>
      </w:r>
      <w:r w:rsidRPr="0095250E">
        <w:t xml:space="preserve"> {</w:t>
      </w:r>
    </w:p>
    <w:p w14:paraId="290957FA" w14:textId="77777777" w:rsidR="00283C80" w:rsidRPr="0095250E" w:rsidRDefault="00283C80" w:rsidP="00283C80">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680EA62" w14:textId="77777777" w:rsidR="00283C80" w:rsidRPr="0095250E" w:rsidRDefault="00283C80" w:rsidP="00283C80">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AACA643" w14:textId="77777777" w:rsidR="00283C80" w:rsidRPr="0095250E" w:rsidRDefault="00283C80" w:rsidP="00283C80">
      <w:pPr>
        <w:pStyle w:val="PL"/>
      </w:pPr>
      <w:r w:rsidRPr="0095250E">
        <w:t>}</w:t>
      </w:r>
    </w:p>
    <w:p w14:paraId="4C73516C" w14:textId="77777777" w:rsidR="00283C80" w:rsidRPr="0095250E" w:rsidRDefault="00283C80" w:rsidP="00283C80">
      <w:pPr>
        <w:pStyle w:val="PL"/>
      </w:pPr>
    </w:p>
    <w:p w14:paraId="7F078A73" w14:textId="77777777" w:rsidR="00283C80" w:rsidRPr="0095250E" w:rsidRDefault="00283C80" w:rsidP="00283C80">
      <w:pPr>
        <w:pStyle w:val="PL"/>
      </w:pPr>
    </w:p>
    <w:p w14:paraId="5F576565" w14:textId="77777777" w:rsidR="00283C80" w:rsidRPr="0095250E" w:rsidRDefault="00283C80" w:rsidP="00283C80">
      <w:pPr>
        <w:pStyle w:val="PL"/>
      </w:pPr>
      <w:r w:rsidRPr="0095250E">
        <w:t xml:space="preserve">SFN-Scheme-r18   ::=        </w:t>
      </w:r>
      <w:r w:rsidRPr="0095250E">
        <w:rPr>
          <w:color w:val="993366"/>
        </w:rPr>
        <w:t>SEQUENCE</w:t>
      </w:r>
      <w:r w:rsidRPr="0095250E">
        <w:t xml:space="preserve"> {</w:t>
      </w:r>
    </w:p>
    <w:p w14:paraId="36D9CB34" w14:textId="77777777" w:rsidR="00283C80" w:rsidRPr="0095250E" w:rsidRDefault="00283C80" w:rsidP="00283C80">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5558DD" w14:textId="77777777" w:rsidR="00283C80" w:rsidRPr="0095250E" w:rsidRDefault="00283C80" w:rsidP="00283C80">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13F015B" w14:textId="77777777" w:rsidR="00283C80" w:rsidRPr="0095250E" w:rsidRDefault="00283C80" w:rsidP="00283C80">
      <w:pPr>
        <w:pStyle w:val="PL"/>
      </w:pPr>
      <w:r w:rsidRPr="0095250E">
        <w:t>}</w:t>
      </w:r>
    </w:p>
    <w:p w14:paraId="7923EF8C" w14:textId="77777777" w:rsidR="00283C80" w:rsidRPr="0095250E" w:rsidRDefault="00283C80" w:rsidP="00283C80">
      <w:pPr>
        <w:pStyle w:val="PL"/>
      </w:pPr>
    </w:p>
    <w:p w14:paraId="72A9D8D9" w14:textId="77777777" w:rsidR="00283C80" w:rsidRPr="0095250E" w:rsidRDefault="00283C80" w:rsidP="00283C80">
      <w:pPr>
        <w:pStyle w:val="PL"/>
      </w:pPr>
    </w:p>
    <w:p w14:paraId="78F0FAEF" w14:textId="77777777" w:rsidR="00283C80" w:rsidRPr="0095250E" w:rsidRDefault="00283C80" w:rsidP="00283C80">
      <w:pPr>
        <w:pStyle w:val="PL"/>
      </w:pPr>
      <w:bookmarkStart w:id="2150" w:name="_Hlk142050961"/>
      <w:r w:rsidRPr="0095250E">
        <w:t xml:space="preserve">CodebookTypeUL-r18 ::=      </w:t>
      </w:r>
      <w:r w:rsidRPr="0095250E">
        <w:rPr>
          <w:color w:val="993366"/>
        </w:rPr>
        <w:t>CHOICE</w:t>
      </w:r>
      <w:r w:rsidRPr="0095250E">
        <w:t xml:space="preserve"> {</w:t>
      </w:r>
    </w:p>
    <w:p w14:paraId="4FD797A3" w14:textId="77777777" w:rsidR="00283C80" w:rsidRPr="0095250E" w:rsidRDefault="00283C80" w:rsidP="00283C80">
      <w:pPr>
        <w:pStyle w:val="PL"/>
      </w:pPr>
      <w:r w:rsidRPr="0095250E">
        <w:lastRenderedPageBreak/>
        <w:t xml:space="preserve">    codebook1-r18               </w:t>
      </w:r>
      <w:r w:rsidRPr="0095250E">
        <w:rPr>
          <w:color w:val="993366"/>
        </w:rPr>
        <w:t>ENUMERATED</w:t>
      </w:r>
      <w:r w:rsidRPr="0095250E">
        <w:t xml:space="preserve"> {ng1n4n1, ng1n2n2},</w:t>
      </w:r>
    </w:p>
    <w:p w14:paraId="1CE128F3" w14:textId="77777777" w:rsidR="00283C80" w:rsidRPr="0095250E" w:rsidRDefault="00283C80" w:rsidP="00283C80">
      <w:pPr>
        <w:pStyle w:val="PL"/>
      </w:pPr>
      <w:r w:rsidRPr="0095250E">
        <w:t xml:space="preserve">    codebook2-r18               </w:t>
      </w:r>
      <w:r w:rsidRPr="0095250E">
        <w:rPr>
          <w:color w:val="993366"/>
        </w:rPr>
        <w:t>ENUMERATED</w:t>
      </w:r>
      <w:r w:rsidRPr="0095250E">
        <w:t xml:space="preserve"> {ng2},</w:t>
      </w:r>
    </w:p>
    <w:p w14:paraId="04ECB8DD" w14:textId="77777777" w:rsidR="00283C80" w:rsidRPr="0095250E" w:rsidRDefault="00283C80" w:rsidP="00283C80">
      <w:pPr>
        <w:pStyle w:val="PL"/>
      </w:pPr>
      <w:r w:rsidRPr="0095250E">
        <w:t xml:space="preserve">    codebook3-r18               </w:t>
      </w:r>
      <w:r w:rsidRPr="0095250E">
        <w:rPr>
          <w:color w:val="993366"/>
        </w:rPr>
        <w:t>ENUMERATED</w:t>
      </w:r>
      <w:r w:rsidRPr="0095250E">
        <w:t xml:space="preserve"> {ng4},</w:t>
      </w:r>
    </w:p>
    <w:p w14:paraId="087CADD0" w14:textId="77777777" w:rsidR="00283C80" w:rsidRPr="0095250E" w:rsidRDefault="00283C80" w:rsidP="00283C80">
      <w:pPr>
        <w:pStyle w:val="PL"/>
      </w:pPr>
      <w:r w:rsidRPr="0095250E">
        <w:t xml:space="preserve">    codebook4-r18               </w:t>
      </w:r>
      <w:r w:rsidRPr="0095250E">
        <w:rPr>
          <w:color w:val="993366"/>
        </w:rPr>
        <w:t>ENUMERATED</w:t>
      </w:r>
      <w:r w:rsidRPr="0095250E">
        <w:t xml:space="preserve"> {ng8}</w:t>
      </w:r>
    </w:p>
    <w:p w14:paraId="3224A887" w14:textId="77777777" w:rsidR="00283C80" w:rsidRPr="0095250E" w:rsidRDefault="00283C80" w:rsidP="00283C80">
      <w:pPr>
        <w:pStyle w:val="PL"/>
      </w:pPr>
      <w:r w:rsidRPr="0095250E">
        <w:t>}</w:t>
      </w:r>
    </w:p>
    <w:bookmarkEnd w:id="2150"/>
    <w:p w14:paraId="43622413" w14:textId="77777777" w:rsidR="00283C80" w:rsidRPr="0095250E" w:rsidRDefault="00283C80" w:rsidP="00283C80">
      <w:pPr>
        <w:pStyle w:val="PL"/>
      </w:pPr>
    </w:p>
    <w:p w14:paraId="270ECF5C" w14:textId="77777777" w:rsidR="00283C80" w:rsidRPr="0095250E" w:rsidRDefault="00283C80" w:rsidP="00283C80">
      <w:pPr>
        <w:pStyle w:val="PL"/>
      </w:pPr>
      <w:r w:rsidRPr="0095250E">
        <w:t xml:space="preserve">PUSCH-ConfigDCI-0-3-r18 ::=                   </w:t>
      </w:r>
      <w:r w:rsidRPr="0095250E">
        <w:rPr>
          <w:color w:val="993366"/>
        </w:rPr>
        <w:t>SEQUENCE</w:t>
      </w:r>
      <w:r w:rsidRPr="0095250E">
        <w:t xml:space="preserve"> {</w:t>
      </w:r>
    </w:p>
    <w:p w14:paraId="7E35C9D2" w14:textId="77777777" w:rsidR="00283C80" w:rsidRPr="0095250E" w:rsidRDefault="00283C80" w:rsidP="00283C80">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08C6F7A"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69D94A1" w14:textId="77777777" w:rsidR="00283C80" w:rsidRPr="0095250E" w:rsidRDefault="00283C80" w:rsidP="00283C80">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765BC152" w14:textId="77777777" w:rsidR="00283C80" w:rsidRPr="0095250E" w:rsidRDefault="00283C80" w:rsidP="00283C80">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39146904" w14:textId="77777777" w:rsidR="00283C80" w:rsidRPr="0095250E" w:rsidRDefault="00283C80" w:rsidP="00283C80">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5F0D8C9A" w14:textId="77777777" w:rsidR="00283C80" w:rsidRPr="0095250E" w:rsidRDefault="00283C80" w:rsidP="00283C80">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25D7DB18" w14:textId="77777777" w:rsidR="00283C80" w:rsidRPr="0095250E" w:rsidRDefault="00283C80" w:rsidP="00283C80">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64FCF7D1" w14:textId="77777777" w:rsidR="00283C80" w:rsidRPr="0095250E" w:rsidRDefault="00283C80" w:rsidP="00283C80">
      <w:pPr>
        <w:pStyle w:val="PL"/>
      </w:pPr>
      <w:r w:rsidRPr="0095250E">
        <w:t>}</w:t>
      </w:r>
    </w:p>
    <w:p w14:paraId="57BBED6F" w14:textId="77777777" w:rsidR="00283C80" w:rsidRPr="0095250E" w:rsidRDefault="00283C80" w:rsidP="00283C80">
      <w:pPr>
        <w:pStyle w:val="PL"/>
      </w:pPr>
    </w:p>
    <w:p w14:paraId="5F90935D" w14:textId="77777777" w:rsidR="00283C80" w:rsidRPr="0095250E" w:rsidRDefault="00283C80" w:rsidP="00283C80">
      <w:pPr>
        <w:pStyle w:val="PL"/>
        <w:rPr>
          <w:color w:val="808080"/>
        </w:rPr>
      </w:pPr>
      <w:r w:rsidRPr="0095250E">
        <w:rPr>
          <w:color w:val="808080"/>
        </w:rPr>
        <w:t>-- TAG-PUSCH-CONFIG-STOP</w:t>
      </w:r>
    </w:p>
    <w:p w14:paraId="48724109" w14:textId="77777777" w:rsidR="00283C80" w:rsidRPr="0095250E" w:rsidRDefault="00283C80" w:rsidP="00283C80">
      <w:pPr>
        <w:pStyle w:val="PL"/>
        <w:rPr>
          <w:color w:val="808080"/>
        </w:rPr>
      </w:pPr>
      <w:r w:rsidRPr="0095250E">
        <w:rPr>
          <w:color w:val="808080"/>
        </w:rPr>
        <w:t>-- ASN1STOP</w:t>
      </w:r>
    </w:p>
    <w:p w14:paraId="6235BF7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C8DCB2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FF708E" w14:textId="77777777" w:rsidR="00283C80" w:rsidRPr="0095250E" w:rsidRDefault="00283C80" w:rsidP="00C06585">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283C80" w:rsidRPr="0095250E" w:rsidDel="0051325E" w14:paraId="145C29B3" w14:textId="77777777" w:rsidTr="00C06585">
        <w:tc>
          <w:tcPr>
            <w:tcW w:w="14173" w:type="dxa"/>
            <w:tcBorders>
              <w:top w:val="single" w:sz="4" w:space="0" w:color="auto"/>
              <w:left w:val="single" w:sz="4" w:space="0" w:color="auto"/>
              <w:bottom w:val="single" w:sz="4" w:space="0" w:color="auto"/>
              <w:right w:val="single" w:sz="4" w:space="0" w:color="auto"/>
            </w:tcBorders>
          </w:tcPr>
          <w:p w14:paraId="46B69F22" w14:textId="77777777" w:rsidR="00283C80" w:rsidRPr="0095250E" w:rsidRDefault="00283C80" w:rsidP="00C06585">
            <w:pPr>
              <w:pStyle w:val="TAL"/>
              <w:rPr>
                <w:b/>
                <w:bCs/>
                <w:i/>
                <w:iCs/>
              </w:rPr>
            </w:pPr>
            <w:r w:rsidRPr="0095250E">
              <w:rPr>
                <w:b/>
                <w:bCs/>
                <w:i/>
                <w:iCs/>
              </w:rPr>
              <w:t>antennaPortsFieldPresenceDCI-0-2</w:t>
            </w:r>
          </w:p>
          <w:p w14:paraId="6703B5A3" w14:textId="77777777" w:rsidR="00283C80" w:rsidRPr="0095250E" w:rsidDel="0051325E" w:rsidRDefault="00283C80" w:rsidP="00C06585">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283C80" w:rsidRPr="0095250E" w:rsidDel="0051325E" w14:paraId="36A6FEEB" w14:textId="77777777" w:rsidTr="00C06585">
        <w:tc>
          <w:tcPr>
            <w:tcW w:w="14173" w:type="dxa"/>
            <w:tcBorders>
              <w:top w:val="single" w:sz="4" w:space="0" w:color="auto"/>
              <w:left w:val="single" w:sz="4" w:space="0" w:color="auto"/>
              <w:bottom w:val="single" w:sz="4" w:space="0" w:color="auto"/>
              <w:right w:val="single" w:sz="4" w:space="0" w:color="auto"/>
            </w:tcBorders>
          </w:tcPr>
          <w:p w14:paraId="2EB878B1" w14:textId="77777777" w:rsidR="00283C80" w:rsidRPr="0095250E" w:rsidRDefault="00283C80" w:rsidP="00C06585">
            <w:pPr>
              <w:pStyle w:val="TAL"/>
              <w:rPr>
                <w:b/>
                <w:i/>
                <w:szCs w:val="22"/>
                <w:lang w:eastAsia="sv-SE"/>
              </w:rPr>
            </w:pPr>
            <w:r w:rsidRPr="0095250E">
              <w:rPr>
                <w:b/>
                <w:i/>
                <w:szCs w:val="22"/>
                <w:lang w:eastAsia="sv-SE"/>
              </w:rPr>
              <w:t>applyIndicatedTCI-State</w:t>
            </w:r>
          </w:p>
          <w:p w14:paraId="75FAEEC5" w14:textId="77777777" w:rsidR="00283C80" w:rsidRPr="0095250E" w:rsidRDefault="00283C80" w:rsidP="00C06585">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283C80" w:rsidRPr="0095250E" w14:paraId="144CA0DC" w14:textId="77777777" w:rsidTr="00C06585">
        <w:tc>
          <w:tcPr>
            <w:tcW w:w="14173" w:type="dxa"/>
            <w:tcBorders>
              <w:top w:val="single" w:sz="4" w:space="0" w:color="auto"/>
              <w:left w:val="single" w:sz="4" w:space="0" w:color="auto"/>
              <w:bottom w:val="single" w:sz="4" w:space="0" w:color="auto"/>
              <w:right w:val="single" w:sz="4" w:space="0" w:color="auto"/>
            </w:tcBorders>
          </w:tcPr>
          <w:p w14:paraId="3F8E40E2" w14:textId="77777777" w:rsidR="00283C80" w:rsidRPr="0095250E" w:rsidRDefault="00283C80" w:rsidP="00C06585">
            <w:pPr>
              <w:pStyle w:val="TAL"/>
              <w:rPr>
                <w:b/>
                <w:bCs/>
                <w:i/>
                <w:iCs/>
              </w:rPr>
            </w:pPr>
            <w:r w:rsidRPr="0095250E">
              <w:rPr>
                <w:b/>
                <w:bCs/>
                <w:i/>
                <w:iCs/>
              </w:rPr>
              <w:t>availableSlotCounting</w:t>
            </w:r>
          </w:p>
          <w:p w14:paraId="4F5BEAD4" w14:textId="77777777" w:rsidR="00283C80" w:rsidRPr="0095250E" w:rsidRDefault="00283C80" w:rsidP="00C06585">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283C80" w:rsidRPr="0095250E" w14:paraId="18A35E44" w14:textId="77777777" w:rsidTr="00C06585">
        <w:tc>
          <w:tcPr>
            <w:tcW w:w="14173" w:type="dxa"/>
            <w:tcBorders>
              <w:top w:val="single" w:sz="4" w:space="0" w:color="auto"/>
              <w:left w:val="single" w:sz="4" w:space="0" w:color="auto"/>
              <w:bottom w:val="single" w:sz="4" w:space="0" w:color="auto"/>
              <w:right w:val="single" w:sz="4" w:space="0" w:color="auto"/>
            </w:tcBorders>
          </w:tcPr>
          <w:p w14:paraId="5AC3C33B" w14:textId="77777777" w:rsidR="00283C80" w:rsidRPr="0095250E" w:rsidRDefault="00283C80" w:rsidP="00C06585">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232587D3" w14:textId="77777777" w:rsidR="00283C80" w:rsidRPr="0095250E" w:rsidRDefault="00283C80" w:rsidP="00C06585">
            <w:pPr>
              <w:pStyle w:val="TAL"/>
            </w:pPr>
            <w:r w:rsidRPr="0095250E">
              <w:t>Selection between and configuration of dynamic and semi-static beta-offset for multiplexing HARQ-ACK on dynamically scheduled PUSCH with different priorities, see TS 38.213 [13], clause 9.3.</w:t>
            </w:r>
          </w:p>
          <w:p w14:paraId="71D877E0" w14:textId="77777777" w:rsidR="00283C80" w:rsidRPr="0095250E" w:rsidRDefault="00283C80" w:rsidP="00C06585">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187BBE7E" w14:textId="77777777" w:rsidR="00283C80" w:rsidRPr="0095250E" w:rsidRDefault="00283C80" w:rsidP="00C06585">
            <w:pPr>
              <w:pStyle w:val="TAL"/>
            </w:pPr>
            <w:r w:rsidRPr="0095250E">
              <w:t xml:space="preserve">The field </w:t>
            </w:r>
            <w:r w:rsidRPr="0095250E">
              <w:rPr>
                <w:i/>
                <w:iCs/>
              </w:rPr>
              <w:t>betaOffsetsCrossPrio1</w:t>
            </w:r>
            <w:r w:rsidRPr="0095250E">
              <w:t xml:space="preserve"> indicates multiplexing HP HARQ-ACK on dynamically scheduled LP PUSCH.</w:t>
            </w:r>
          </w:p>
          <w:p w14:paraId="5E47B3D3" w14:textId="77777777" w:rsidR="00283C80" w:rsidRPr="0095250E" w:rsidRDefault="00283C80" w:rsidP="00C06585">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FCA8D80" w14:textId="77777777" w:rsidR="00283C80" w:rsidRPr="0095250E" w:rsidRDefault="00283C80" w:rsidP="00C06585">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283C80" w:rsidRPr="0095250E" w14:paraId="3275D27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64066F" w14:textId="77777777" w:rsidR="00283C80" w:rsidRPr="0095250E" w:rsidRDefault="00283C80" w:rsidP="00C06585">
            <w:pPr>
              <w:pStyle w:val="TAL"/>
              <w:rPr>
                <w:szCs w:val="22"/>
                <w:lang w:eastAsia="sv-SE"/>
              </w:rPr>
            </w:pPr>
            <w:r w:rsidRPr="0095250E">
              <w:rPr>
                <w:b/>
                <w:i/>
                <w:szCs w:val="22"/>
                <w:lang w:eastAsia="sv-SE"/>
              </w:rPr>
              <w:t>codebookSubset, codebookSubsetDCI-0-2</w:t>
            </w:r>
          </w:p>
          <w:p w14:paraId="6E579ED9" w14:textId="77777777" w:rsidR="00283C80" w:rsidRPr="0095250E" w:rsidRDefault="00283C80" w:rsidP="00C06585">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283C80" w:rsidRPr="0095250E" w14:paraId="4B04824F" w14:textId="77777777" w:rsidTr="00C06585">
        <w:tc>
          <w:tcPr>
            <w:tcW w:w="14173" w:type="dxa"/>
            <w:tcBorders>
              <w:top w:val="single" w:sz="4" w:space="0" w:color="auto"/>
              <w:left w:val="single" w:sz="4" w:space="0" w:color="auto"/>
              <w:bottom w:val="single" w:sz="4" w:space="0" w:color="auto"/>
              <w:right w:val="single" w:sz="4" w:space="0" w:color="auto"/>
            </w:tcBorders>
          </w:tcPr>
          <w:p w14:paraId="6D17B46F" w14:textId="77777777" w:rsidR="00283C80" w:rsidRPr="0095250E" w:rsidRDefault="00283C80" w:rsidP="00C06585">
            <w:pPr>
              <w:pStyle w:val="TAL"/>
              <w:rPr>
                <w:b/>
                <w:i/>
                <w:szCs w:val="22"/>
                <w:lang w:eastAsia="sv-SE"/>
              </w:rPr>
            </w:pPr>
            <w:r w:rsidRPr="0095250E">
              <w:rPr>
                <w:b/>
                <w:i/>
                <w:szCs w:val="22"/>
                <w:lang w:eastAsia="sv-SE"/>
              </w:rPr>
              <w:t>codebookTypeUL</w:t>
            </w:r>
          </w:p>
          <w:p w14:paraId="4171EFAC" w14:textId="77777777" w:rsidR="00283C80" w:rsidRPr="0095250E" w:rsidRDefault="00283C80" w:rsidP="00C06585">
            <w:pPr>
              <w:pStyle w:val="TAL"/>
              <w:rPr>
                <w:b/>
                <w:i/>
                <w:szCs w:val="22"/>
                <w:lang w:eastAsia="sv-SE"/>
              </w:rPr>
            </w:pPr>
            <w:r w:rsidRPr="0095250E">
              <w:rPr>
                <w:bCs/>
                <w:iCs/>
                <w:szCs w:val="22"/>
                <w:lang w:eastAsia="sv-SE"/>
              </w:rPr>
              <w:t>Configures codebooktype for PUSCH, see Reference XXX.</w:t>
            </w:r>
          </w:p>
        </w:tc>
      </w:tr>
      <w:tr w:rsidR="00283C80" w:rsidRPr="0095250E" w14:paraId="4C63FCC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07EEF6" w14:textId="77777777" w:rsidR="00283C80" w:rsidRPr="0095250E" w:rsidRDefault="00283C80" w:rsidP="00C06585">
            <w:pPr>
              <w:pStyle w:val="TAL"/>
              <w:rPr>
                <w:szCs w:val="22"/>
                <w:lang w:eastAsia="sv-SE"/>
              </w:rPr>
            </w:pPr>
            <w:r w:rsidRPr="0095250E">
              <w:rPr>
                <w:b/>
                <w:i/>
                <w:szCs w:val="22"/>
                <w:lang w:eastAsia="sv-SE"/>
              </w:rPr>
              <w:t>dataScramblingIdentityPUSCH</w:t>
            </w:r>
          </w:p>
          <w:p w14:paraId="56671A2C" w14:textId="77777777" w:rsidR="00283C80" w:rsidRPr="0095250E" w:rsidRDefault="00283C80" w:rsidP="00C06585">
            <w:pPr>
              <w:pStyle w:val="TAL"/>
              <w:rPr>
                <w:szCs w:val="22"/>
                <w:lang w:eastAsia="sv-SE"/>
              </w:rPr>
            </w:pPr>
            <w:r w:rsidRPr="0095250E">
              <w:rPr>
                <w:szCs w:val="22"/>
                <w:lang w:eastAsia="sv-SE"/>
              </w:rPr>
              <w:t>Identifier used to initialise data scrambling (c_init) for PUSCH. If the field is absent, the UE applies the physical cell ID. (see TS 38.211 [16], clause 6.3.1.1).</w:t>
            </w:r>
          </w:p>
        </w:tc>
      </w:tr>
      <w:tr w:rsidR="00283C80" w:rsidRPr="0095250E" w14:paraId="534ADA3E" w14:textId="77777777" w:rsidTr="00C06585">
        <w:tc>
          <w:tcPr>
            <w:tcW w:w="14173" w:type="dxa"/>
            <w:tcBorders>
              <w:top w:val="single" w:sz="4" w:space="0" w:color="auto"/>
              <w:left w:val="single" w:sz="4" w:space="0" w:color="auto"/>
              <w:bottom w:val="single" w:sz="4" w:space="0" w:color="auto"/>
              <w:right w:val="single" w:sz="4" w:space="0" w:color="auto"/>
            </w:tcBorders>
          </w:tcPr>
          <w:p w14:paraId="32E51C43" w14:textId="77777777" w:rsidR="00283C80" w:rsidRPr="0095250E" w:rsidRDefault="00283C80" w:rsidP="00C06585">
            <w:pPr>
              <w:pStyle w:val="TAL"/>
              <w:rPr>
                <w:b/>
                <w:bCs/>
                <w:i/>
                <w:iCs/>
                <w:lang w:eastAsia="x-none"/>
              </w:rPr>
            </w:pPr>
            <w:r w:rsidRPr="0095250E">
              <w:rPr>
                <w:b/>
                <w:bCs/>
                <w:i/>
                <w:iCs/>
                <w:lang w:eastAsia="x-none"/>
              </w:rPr>
              <w:t>dmrs-BundlingPUSCH-Config</w:t>
            </w:r>
          </w:p>
          <w:p w14:paraId="1A79F223" w14:textId="77777777" w:rsidR="00283C80" w:rsidRPr="0095250E" w:rsidRDefault="00283C80" w:rsidP="00C06585">
            <w:pPr>
              <w:pStyle w:val="TAL"/>
              <w:rPr>
                <w:b/>
                <w:i/>
                <w:szCs w:val="22"/>
                <w:lang w:eastAsia="sv-SE"/>
              </w:rPr>
            </w:pPr>
            <w:r w:rsidRPr="0095250E">
              <w:rPr>
                <w:szCs w:val="22"/>
                <w:lang w:eastAsia="sv-SE"/>
              </w:rPr>
              <w:t>Configure the parameters for DMRS bundling for PUSCH (see TS 38.214 [19], clause 6.1.7). In this release, this is not applicable to FR2-2.</w:t>
            </w:r>
          </w:p>
        </w:tc>
      </w:tr>
      <w:tr w:rsidR="00283C80" w:rsidRPr="0095250E" w14:paraId="654CAB5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A358D5" w14:textId="77777777" w:rsidR="00283C80" w:rsidRPr="0095250E" w:rsidRDefault="00283C80" w:rsidP="00C06585">
            <w:pPr>
              <w:pStyle w:val="TAL"/>
              <w:rPr>
                <w:b/>
                <w:bCs/>
                <w:i/>
                <w:iCs/>
                <w:lang w:eastAsia="x-none"/>
              </w:rPr>
            </w:pPr>
            <w:r w:rsidRPr="0095250E">
              <w:rPr>
                <w:b/>
                <w:bCs/>
                <w:i/>
                <w:iCs/>
                <w:lang w:eastAsia="x-none"/>
              </w:rPr>
              <w:t>dmrs-SequenceInitializationDCI-0-2</w:t>
            </w:r>
          </w:p>
          <w:p w14:paraId="0A93DB31" w14:textId="77777777" w:rsidR="00283C80" w:rsidRPr="0095250E" w:rsidRDefault="00283C80" w:rsidP="00C06585">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283C80" w:rsidRPr="0095250E" w14:paraId="15B0253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56C9FA" w14:textId="77777777" w:rsidR="00283C80" w:rsidRPr="0095250E" w:rsidRDefault="00283C80" w:rsidP="00C06585">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218F68B1" w14:textId="77777777" w:rsidR="00283C80" w:rsidRPr="0095250E" w:rsidRDefault="00283C80" w:rsidP="00C06585">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283C80" w:rsidRPr="0095250E" w14:paraId="2705EC6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90A3CC" w14:textId="77777777" w:rsidR="00283C80" w:rsidRPr="0095250E" w:rsidRDefault="00283C80" w:rsidP="00C06585">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44E88367" w14:textId="77777777" w:rsidR="00283C80" w:rsidRPr="0095250E" w:rsidRDefault="00283C80" w:rsidP="00C06585">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283C80" w:rsidRPr="0095250E" w14:paraId="352EEDBD" w14:textId="77777777" w:rsidTr="00C06585">
        <w:tc>
          <w:tcPr>
            <w:tcW w:w="14173" w:type="dxa"/>
            <w:tcBorders>
              <w:top w:val="single" w:sz="4" w:space="0" w:color="auto"/>
              <w:left w:val="single" w:sz="4" w:space="0" w:color="auto"/>
              <w:bottom w:val="single" w:sz="4" w:space="0" w:color="auto"/>
              <w:right w:val="single" w:sz="4" w:space="0" w:color="auto"/>
            </w:tcBorders>
          </w:tcPr>
          <w:p w14:paraId="294AC0B3" w14:textId="77777777" w:rsidR="00283C80" w:rsidRPr="0095250E" w:rsidRDefault="00283C80" w:rsidP="00C06585">
            <w:pPr>
              <w:pStyle w:val="TAL"/>
              <w:rPr>
                <w:b/>
                <w:bCs/>
                <w:i/>
                <w:iCs/>
                <w:lang w:eastAsia="sv-SE"/>
              </w:rPr>
            </w:pPr>
            <w:r w:rsidRPr="0095250E">
              <w:rPr>
                <w:b/>
                <w:bCs/>
                <w:i/>
                <w:iCs/>
                <w:lang w:eastAsia="sv-SE"/>
              </w:rPr>
              <w:t>dynamicTransformPrecoderFieldPresenceDCI-0-1</w:t>
            </w:r>
          </w:p>
          <w:p w14:paraId="33CF5CFC" w14:textId="33510EB6" w:rsidR="00283C80" w:rsidRPr="00492642" w:rsidRDefault="00283C80" w:rsidP="00C06585">
            <w:pPr>
              <w:pStyle w:val="TAL"/>
              <w:rPr>
                <w:b/>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ins w:id="2151" w:author="Huawei-Chong" w:date="2024-03-01T17:42:00Z">
              <w:r w:rsidR="009F4921">
                <w:rPr>
                  <w:szCs w:val="22"/>
                </w:rPr>
                <w:t xml:space="preserve"> The network ensures </w:t>
              </w:r>
            </w:ins>
            <w:ins w:id="2152" w:author="Huawei-Chong" w:date="2024-03-01T17:43:00Z">
              <w:r w:rsidR="009F4921" w:rsidRPr="00492642">
                <w:rPr>
                  <w:i/>
                  <w:szCs w:val="22"/>
                </w:rPr>
                <w:t>dynamicTransformPrecoderFieldPresenceDCI-0-1</w:t>
              </w:r>
            </w:ins>
            <w:ins w:id="2153" w:author="Huawei-Chong" w:date="2024-03-01T17:47:00Z">
              <w:r w:rsidR="00B936E4">
                <w:rPr>
                  <w:i/>
                  <w:szCs w:val="22"/>
                </w:rPr>
                <w:t>-r18</w:t>
              </w:r>
            </w:ins>
            <w:ins w:id="2154" w:author="Huawei-Chong" w:date="2024-03-01T17:43:00Z">
              <w:r w:rsidR="009F4921" w:rsidRPr="00492642">
                <w:rPr>
                  <w:i/>
                  <w:szCs w:val="22"/>
                </w:rPr>
                <w:t xml:space="preserve"> </w:t>
              </w:r>
              <w:r w:rsidR="009F4921">
                <w:rPr>
                  <w:szCs w:val="22"/>
                </w:rPr>
                <w:t xml:space="preserve">and </w:t>
              </w:r>
            </w:ins>
            <w:ins w:id="2155" w:author="Huawei-Chong" w:date="2024-03-01T17:47:00Z">
              <w:r w:rsidR="00B936E4" w:rsidRPr="00894ACE">
                <w:rPr>
                  <w:i/>
                </w:rPr>
                <w:t>twoPHRMode-r17</w:t>
              </w:r>
            </w:ins>
            <w:ins w:id="2156" w:author="Huawei-Chong" w:date="2024-03-01T17:48:00Z">
              <w:r w:rsidR="00B936E4">
                <w:t xml:space="preserve"> cannot be configured at the same time for a </w:t>
              </w:r>
              <w:commentRangeStart w:id="2157"/>
              <w:r w:rsidR="00B936E4">
                <w:t>UE</w:t>
              </w:r>
              <w:commentRangeEnd w:id="2157"/>
              <w:r w:rsidR="00492642">
                <w:rPr>
                  <w:rStyle w:val="ab"/>
                  <w:rFonts w:ascii="Times New Roman" w:hAnsi="Times New Roman"/>
                </w:rPr>
                <w:commentReference w:id="2157"/>
              </w:r>
              <w:r w:rsidR="00B936E4">
                <w:t>.</w:t>
              </w:r>
            </w:ins>
          </w:p>
        </w:tc>
      </w:tr>
      <w:tr w:rsidR="00283C80" w:rsidRPr="0095250E" w14:paraId="3F0727B7" w14:textId="77777777" w:rsidTr="00C06585">
        <w:tc>
          <w:tcPr>
            <w:tcW w:w="14173" w:type="dxa"/>
            <w:tcBorders>
              <w:top w:val="single" w:sz="4" w:space="0" w:color="auto"/>
              <w:left w:val="single" w:sz="4" w:space="0" w:color="auto"/>
              <w:bottom w:val="single" w:sz="4" w:space="0" w:color="auto"/>
              <w:right w:val="single" w:sz="4" w:space="0" w:color="auto"/>
            </w:tcBorders>
          </w:tcPr>
          <w:p w14:paraId="64633C5B" w14:textId="77777777" w:rsidR="00283C80" w:rsidRPr="0095250E" w:rsidRDefault="00283C80" w:rsidP="00C06585">
            <w:pPr>
              <w:pStyle w:val="TAL"/>
              <w:rPr>
                <w:b/>
                <w:bCs/>
                <w:i/>
                <w:iCs/>
                <w:lang w:eastAsia="sv-SE"/>
              </w:rPr>
            </w:pPr>
            <w:r w:rsidRPr="0095250E">
              <w:rPr>
                <w:b/>
                <w:bCs/>
                <w:i/>
                <w:iCs/>
                <w:lang w:eastAsia="sv-SE"/>
              </w:rPr>
              <w:t>dynamicTransformPrecoderFieldPresenceDCI-0-2</w:t>
            </w:r>
          </w:p>
          <w:p w14:paraId="4E0F60F3" w14:textId="1BB3592A" w:rsidR="00283C80" w:rsidRPr="0095250E" w:rsidRDefault="00283C80" w:rsidP="00B936E4">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ins w:id="2158" w:author="Huawei-Chong" w:date="2024-03-01T17:45:00Z">
              <w:r w:rsidR="00E75224">
                <w:rPr>
                  <w:szCs w:val="22"/>
                </w:rPr>
                <w:t xml:space="preserve"> The network ensures </w:t>
              </w:r>
              <w:r w:rsidR="00E75224" w:rsidRPr="00492642">
                <w:rPr>
                  <w:i/>
                  <w:szCs w:val="22"/>
                </w:rPr>
                <w:t>dynamicTransformPrecoderFieldPresenceDCI-0-</w:t>
              </w:r>
            </w:ins>
            <w:ins w:id="2159" w:author="Huawei-Chong" w:date="2024-03-01T17:47:00Z">
              <w:r w:rsidR="00B936E4" w:rsidRPr="00492642">
                <w:rPr>
                  <w:i/>
                  <w:szCs w:val="22"/>
                </w:rPr>
                <w:t>2</w:t>
              </w:r>
              <w:r w:rsidR="00B936E4">
                <w:rPr>
                  <w:i/>
                  <w:szCs w:val="22"/>
                </w:rPr>
                <w:t>-r18</w:t>
              </w:r>
            </w:ins>
            <w:ins w:id="2160" w:author="Huawei-Chong" w:date="2024-03-01T17:45:00Z">
              <w:r w:rsidR="00E75224">
                <w:rPr>
                  <w:szCs w:val="22"/>
                </w:rPr>
                <w:t xml:space="preserve"> and</w:t>
              </w:r>
            </w:ins>
            <w:ins w:id="2161" w:author="Huawei-Chong" w:date="2024-03-01T17:48:00Z">
              <w:r w:rsidR="00B936E4">
                <w:rPr>
                  <w:szCs w:val="22"/>
                </w:rPr>
                <w:t xml:space="preserve"> </w:t>
              </w:r>
              <w:r w:rsidR="00B936E4" w:rsidRPr="00492642">
                <w:rPr>
                  <w:i/>
                  <w:szCs w:val="22"/>
                </w:rPr>
                <w:t>twoPHRMode</w:t>
              </w:r>
              <w:r w:rsidR="00B936E4">
                <w:rPr>
                  <w:szCs w:val="22"/>
                </w:rPr>
                <w:t xml:space="preserve">-r17 cannot be configured at the same time for a </w:t>
              </w:r>
              <w:commentRangeStart w:id="2162"/>
              <w:r w:rsidR="00B936E4">
                <w:rPr>
                  <w:szCs w:val="22"/>
                </w:rPr>
                <w:t>UE</w:t>
              </w:r>
            </w:ins>
            <w:commentRangeEnd w:id="2162"/>
            <w:ins w:id="2163" w:author="Huawei-Chong" w:date="2024-03-01T17:49:00Z">
              <w:r w:rsidR="00492642">
                <w:rPr>
                  <w:rStyle w:val="ab"/>
                  <w:rFonts w:ascii="Times New Roman" w:hAnsi="Times New Roman"/>
                </w:rPr>
                <w:commentReference w:id="2162"/>
              </w:r>
            </w:ins>
            <w:ins w:id="2164" w:author="Huawei-Chong" w:date="2024-03-01T17:48:00Z">
              <w:r w:rsidR="00B936E4">
                <w:rPr>
                  <w:szCs w:val="22"/>
                </w:rPr>
                <w:t>.</w:t>
              </w:r>
            </w:ins>
          </w:p>
        </w:tc>
      </w:tr>
      <w:tr w:rsidR="00283C80" w:rsidRPr="0095250E" w14:paraId="709169E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8B5E5E" w14:textId="77777777" w:rsidR="00283C80" w:rsidRPr="0095250E" w:rsidRDefault="00283C80" w:rsidP="00C06585">
            <w:pPr>
              <w:pStyle w:val="TAL"/>
              <w:rPr>
                <w:szCs w:val="22"/>
                <w:lang w:eastAsia="sv-SE"/>
              </w:rPr>
            </w:pPr>
            <w:r w:rsidRPr="0095250E">
              <w:rPr>
                <w:b/>
                <w:i/>
                <w:szCs w:val="22"/>
                <w:lang w:eastAsia="sv-SE"/>
              </w:rPr>
              <w:lastRenderedPageBreak/>
              <w:t>frequencyHopping</w:t>
            </w:r>
          </w:p>
          <w:p w14:paraId="4DAFE92E" w14:textId="77777777" w:rsidR="00283C80" w:rsidRPr="0095250E" w:rsidRDefault="00283C80" w:rsidP="00C06585">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283C80" w:rsidRPr="0095250E" w14:paraId="605AD67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993EE8" w14:textId="77777777" w:rsidR="00283C80" w:rsidRPr="0095250E" w:rsidRDefault="00283C80" w:rsidP="00C06585">
            <w:pPr>
              <w:pStyle w:val="TAL"/>
              <w:rPr>
                <w:b/>
                <w:bCs/>
                <w:i/>
                <w:iCs/>
                <w:lang w:eastAsia="x-none"/>
              </w:rPr>
            </w:pPr>
            <w:r w:rsidRPr="0095250E">
              <w:rPr>
                <w:b/>
                <w:bCs/>
                <w:i/>
                <w:iCs/>
                <w:lang w:eastAsia="x-none"/>
              </w:rPr>
              <w:t>frequencyHoppingDCI-0-1</w:t>
            </w:r>
          </w:p>
          <w:p w14:paraId="330EF85D" w14:textId="77777777" w:rsidR="00283C80" w:rsidRPr="0095250E" w:rsidRDefault="00283C80" w:rsidP="00C06585">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Pr="0095250E">
              <w:rPr>
                <w:rFonts w:eastAsia="宋体" w:cs="Arial"/>
                <w:szCs w:val="18"/>
                <w:lang w:eastAsia="zh-CN"/>
              </w:rPr>
              <w:t xml:space="preserve">for </w:t>
            </w:r>
            <w:r w:rsidRPr="0095250E">
              <w:rPr>
                <w:szCs w:val="22"/>
              </w:rPr>
              <w:t>'pusch-RepType</w:t>
            </w:r>
            <w:r w:rsidRPr="0095250E">
              <w:rPr>
                <w:rFonts w:eastAsia="宋体"/>
                <w:szCs w:val="22"/>
                <w:lang w:eastAsia="zh-CN"/>
              </w:rPr>
              <w:t>B</w:t>
            </w:r>
            <w:r w:rsidRPr="0095250E">
              <w:rPr>
                <w:szCs w:val="22"/>
              </w:rPr>
              <w:t>'</w:t>
            </w:r>
            <w:r w:rsidRPr="0095250E">
              <w:rPr>
                <w:rFonts w:eastAsia="宋体"/>
                <w:szCs w:val="22"/>
                <w:lang w:eastAsia="zh-CN"/>
              </w:rPr>
              <w:t xml:space="preserve"> </w:t>
            </w:r>
            <w:r w:rsidRPr="0095250E">
              <w:rPr>
                <w:rFonts w:cs="Arial"/>
                <w:szCs w:val="18"/>
                <w:lang w:eastAsia="sv-SE"/>
              </w:rPr>
              <w:t>(see TS 38.214 [19], clause 6.1).</w:t>
            </w:r>
          </w:p>
        </w:tc>
      </w:tr>
      <w:tr w:rsidR="00283C80" w:rsidRPr="0095250E" w14:paraId="43ADF5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7E23C12" w14:textId="77777777" w:rsidR="00283C80" w:rsidRPr="0095250E" w:rsidRDefault="00283C80" w:rsidP="00C06585">
            <w:pPr>
              <w:pStyle w:val="TAL"/>
              <w:rPr>
                <w:b/>
                <w:bCs/>
                <w:i/>
                <w:iCs/>
              </w:rPr>
            </w:pPr>
            <w:r w:rsidRPr="0095250E">
              <w:rPr>
                <w:b/>
                <w:bCs/>
                <w:i/>
                <w:iCs/>
              </w:rPr>
              <w:t>frequencyHoppingDCI-0-2</w:t>
            </w:r>
          </w:p>
          <w:p w14:paraId="5D2731CA" w14:textId="77777777" w:rsidR="00283C80" w:rsidRPr="0095250E" w:rsidRDefault="00283C80" w:rsidP="00C06585">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Pr="0095250E">
              <w:rPr>
                <w:rFonts w:eastAsia="宋体"/>
                <w:szCs w:val="22"/>
                <w:lang w:eastAsia="zh-CN"/>
              </w:rPr>
              <w:t xml:space="preserve">not </w:t>
            </w:r>
            <w:r w:rsidRPr="0095250E">
              <w:rPr>
                <w:szCs w:val="22"/>
                <w:lang w:eastAsia="sv-SE"/>
              </w:rPr>
              <w:t>set to '</w:t>
            </w:r>
            <w:r w:rsidRPr="0095250E">
              <w:rPr>
                <w:i/>
                <w:iCs/>
                <w:szCs w:val="22"/>
                <w:lang w:eastAsia="sv-SE"/>
              </w:rPr>
              <w:t>pusch-RepType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283C80" w:rsidRPr="0095250E" w14:paraId="011139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B08859" w14:textId="77777777" w:rsidR="00283C80" w:rsidRPr="0095250E" w:rsidRDefault="00283C80" w:rsidP="00C06585">
            <w:pPr>
              <w:pStyle w:val="TAL"/>
              <w:rPr>
                <w:szCs w:val="22"/>
                <w:lang w:eastAsia="sv-SE"/>
              </w:rPr>
            </w:pPr>
            <w:r w:rsidRPr="0095250E">
              <w:rPr>
                <w:b/>
                <w:i/>
                <w:szCs w:val="22"/>
                <w:lang w:eastAsia="sv-SE"/>
              </w:rPr>
              <w:t>frequencyHoppingOffsetLists, frequencyHoppingOffsetListsDCI-0-2</w:t>
            </w:r>
          </w:p>
          <w:p w14:paraId="266B6512" w14:textId="77777777" w:rsidR="00283C80" w:rsidRPr="0095250E" w:rsidRDefault="00283C80" w:rsidP="00C06585">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283C80" w:rsidRPr="0095250E" w14:paraId="5B67887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E569FE" w14:textId="77777777" w:rsidR="00283C80" w:rsidRPr="0095250E" w:rsidRDefault="00283C80" w:rsidP="00C06585">
            <w:pPr>
              <w:pStyle w:val="TAL"/>
              <w:rPr>
                <w:b/>
                <w:bCs/>
                <w:i/>
                <w:iCs/>
              </w:rPr>
            </w:pPr>
            <w:r w:rsidRPr="0095250E">
              <w:rPr>
                <w:b/>
                <w:bCs/>
                <w:i/>
                <w:iCs/>
              </w:rPr>
              <w:t>harq-ProcessNumberSizeDCI-0-2</w:t>
            </w:r>
          </w:p>
          <w:p w14:paraId="581FEA2C" w14:textId="77777777" w:rsidR="00283C80" w:rsidRPr="0095250E" w:rsidRDefault="00283C80" w:rsidP="00C06585">
            <w:pPr>
              <w:pStyle w:val="TAL"/>
              <w:rPr>
                <w:szCs w:val="22"/>
                <w:lang w:eastAsia="sv-SE"/>
              </w:rPr>
            </w:pPr>
            <w:r w:rsidRPr="0095250E">
              <w:rPr>
                <w:szCs w:val="22"/>
                <w:lang w:eastAsia="sv-SE"/>
              </w:rPr>
              <w:t>Configure the number of bits for the field "HARQ process number" in DCI format 0_2 (see TS 38.212 [17], clause 7.3.1).</w:t>
            </w:r>
          </w:p>
        </w:tc>
      </w:tr>
      <w:tr w:rsidR="00283C80" w:rsidRPr="0095250E" w14:paraId="505BDB8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EB23BC" w14:textId="77777777" w:rsidR="00283C80" w:rsidRPr="0095250E" w:rsidRDefault="00283C80" w:rsidP="00C06585">
            <w:pPr>
              <w:pStyle w:val="TAL"/>
              <w:rPr>
                <w:szCs w:val="22"/>
                <w:lang w:eastAsia="sv-SE"/>
              </w:rPr>
            </w:pPr>
            <w:r w:rsidRPr="0095250E">
              <w:rPr>
                <w:b/>
                <w:i/>
                <w:szCs w:val="22"/>
                <w:lang w:eastAsia="sv-SE"/>
              </w:rPr>
              <w:t>invalidSymbolPattern</w:t>
            </w:r>
          </w:p>
          <w:p w14:paraId="30C6A95B" w14:textId="77777777" w:rsidR="00283C80" w:rsidRPr="0095250E" w:rsidRDefault="00283C80" w:rsidP="00C06585">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283C80" w:rsidRPr="0095250E" w14:paraId="10AFB3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01B137" w14:textId="77777777" w:rsidR="00283C80" w:rsidRPr="0095250E" w:rsidRDefault="00283C80" w:rsidP="00C06585">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2EF88FC1" w14:textId="77777777" w:rsidR="00283C80" w:rsidRPr="0095250E" w:rsidRDefault="00283C80" w:rsidP="00C06585">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2</w:t>
            </w:r>
            <w:r w:rsidRPr="0095250E">
              <w:rPr>
                <w:rFonts w:cs="Arial"/>
                <w:szCs w:val="18"/>
                <w:lang w:eastAsia="sv-SE"/>
              </w:rPr>
              <w:t xml:space="preserve"> applies to DCI format 0_2 (see TS 38.214 [19] clause 6.1). If the field is absent, the UE behaviour is specified in TS 38.214 [19], clause 6.1.2.1.</w:t>
            </w:r>
          </w:p>
        </w:tc>
      </w:tr>
      <w:tr w:rsidR="00283C80" w:rsidRPr="0095250E" w14:paraId="72F12A93" w14:textId="77777777" w:rsidTr="00C06585">
        <w:tc>
          <w:tcPr>
            <w:tcW w:w="14173" w:type="dxa"/>
            <w:tcBorders>
              <w:top w:val="single" w:sz="4" w:space="0" w:color="auto"/>
              <w:left w:val="single" w:sz="4" w:space="0" w:color="auto"/>
              <w:bottom w:val="single" w:sz="4" w:space="0" w:color="auto"/>
              <w:right w:val="single" w:sz="4" w:space="0" w:color="auto"/>
            </w:tcBorders>
          </w:tcPr>
          <w:p w14:paraId="3F93C31B" w14:textId="77777777" w:rsidR="00283C80" w:rsidRPr="0095250E" w:rsidRDefault="00283C80" w:rsidP="00C06585">
            <w:pPr>
              <w:pStyle w:val="TAL"/>
              <w:rPr>
                <w:b/>
                <w:bCs/>
                <w:i/>
                <w:iCs/>
                <w:lang w:eastAsia="x-none"/>
              </w:rPr>
            </w:pPr>
            <w:r w:rsidRPr="0095250E">
              <w:rPr>
                <w:b/>
                <w:bCs/>
                <w:i/>
                <w:iCs/>
                <w:lang w:eastAsia="x-none"/>
              </w:rPr>
              <w:t>mappingPattern</w:t>
            </w:r>
          </w:p>
          <w:p w14:paraId="22B0C7E4" w14:textId="77777777" w:rsidR="00283C80" w:rsidRPr="0095250E" w:rsidRDefault="00283C80" w:rsidP="00C06585">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are configured in </w:t>
            </w:r>
            <w:r w:rsidRPr="0095250E">
              <w:rPr>
                <w:rFonts w:cs="Arial"/>
                <w:i/>
                <w:iCs/>
              </w:rPr>
              <w:t xml:space="preserve">srs-ResourceSetToAddModList </w:t>
            </w:r>
            <w:r w:rsidRPr="0095250E">
              <w:rPr>
                <w:rFonts w:cs="Arial"/>
              </w:rPr>
              <w:t xml:space="preserve">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lang w:eastAsia="x-none"/>
              </w:rPr>
              <w:t xml:space="preserve"> for PUSCH transmission and the PUSCH transmission occasions are associated with both SRS resource sets.</w:t>
            </w:r>
          </w:p>
        </w:tc>
      </w:tr>
      <w:tr w:rsidR="00283C80" w:rsidRPr="0095250E" w14:paraId="68862D7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8FB44D0" w14:textId="77777777" w:rsidR="00283C80" w:rsidRPr="0095250E" w:rsidRDefault="00283C80" w:rsidP="00C06585">
            <w:pPr>
              <w:pStyle w:val="TAL"/>
              <w:rPr>
                <w:szCs w:val="22"/>
                <w:lang w:eastAsia="sv-SE"/>
              </w:rPr>
            </w:pPr>
            <w:r w:rsidRPr="0095250E">
              <w:rPr>
                <w:b/>
                <w:i/>
                <w:szCs w:val="22"/>
                <w:lang w:eastAsia="sv-SE"/>
              </w:rPr>
              <w:t>maxRank, maxRankDCI-0-2, maxRank-n8</w:t>
            </w:r>
          </w:p>
          <w:p w14:paraId="4A8B9955" w14:textId="77777777" w:rsidR="00283C80" w:rsidRPr="0095250E" w:rsidRDefault="00283C80" w:rsidP="00C06585">
            <w:pPr>
              <w:pStyle w:val="TAL"/>
              <w:rPr>
                <w:szCs w:val="22"/>
                <w:lang w:eastAsia="sv-SE"/>
              </w:rPr>
            </w:pPr>
            <w:r w:rsidRPr="0095250E">
              <w:rPr>
                <w:szCs w:val="22"/>
                <w:lang w:eastAsia="sv-SE"/>
              </w:rPr>
              <w:t xml:space="preserve">Subset of PMIs addressed by TRIs from 1 to ULmaxRank (see TS 38.214 [19], clause 6.1.1.1). The fields </w:t>
            </w:r>
            <w:r w:rsidRPr="0095250E">
              <w:rPr>
                <w:i/>
                <w:szCs w:val="22"/>
                <w:lang w:eastAsia="sv-SE"/>
              </w:rPr>
              <w:t>maxRank</w:t>
            </w:r>
            <w:r w:rsidRPr="0095250E">
              <w:rPr>
                <w:iCs/>
                <w:szCs w:val="22"/>
                <w:lang w:eastAsia="sv-SE"/>
              </w:rPr>
              <w:t xml:space="preserve"> and</w:t>
            </w:r>
            <w:r w:rsidRPr="0095250E">
              <w:rPr>
                <w:i/>
                <w:szCs w:val="22"/>
                <w:lang w:eastAsia="sv-SE"/>
              </w:rPr>
              <w:t xml:space="preserve"> maxRank-n8 </w:t>
            </w:r>
            <w:r w:rsidRPr="0095250E">
              <w:rPr>
                <w:szCs w:val="22"/>
                <w:lang w:eastAsia="sv-SE"/>
              </w:rPr>
              <w:t xml:space="preserve">apply to DCI format 0_1, and the field </w:t>
            </w:r>
            <w:r w:rsidRPr="0095250E">
              <w:rPr>
                <w:i/>
                <w:szCs w:val="22"/>
                <w:lang w:eastAsia="sv-SE"/>
              </w:rPr>
              <w:t>maxRankDCI-0-2</w:t>
            </w:r>
            <w:r w:rsidRPr="0095250E">
              <w:rPr>
                <w:szCs w:val="22"/>
                <w:lang w:eastAsia="sv-SE"/>
              </w:rPr>
              <w:t xml:space="preserve"> applies to DCI format 0_2 (see TS 38.214 [19], clause 6.1.1.1).</w:t>
            </w:r>
          </w:p>
        </w:tc>
      </w:tr>
      <w:tr w:rsidR="00283C80" w:rsidRPr="0095250E" w14:paraId="27770A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8A208A" w14:textId="77777777" w:rsidR="00283C80" w:rsidRPr="0095250E" w:rsidRDefault="00283C80" w:rsidP="00C06585">
            <w:pPr>
              <w:pStyle w:val="TAL"/>
              <w:rPr>
                <w:szCs w:val="22"/>
                <w:lang w:eastAsia="sv-SE"/>
              </w:rPr>
            </w:pPr>
            <w:r w:rsidRPr="0095250E">
              <w:rPr>
                <w:b/>
                <w:i/>
                <w:szCs w:val="22"/>
                <w:lang w:eastAsia="sv-SE"/>
              </w:rPr>
              <w:t>mcs-Table, mcs-TableFormat0-2</w:t>
            </w:r>
          </w:p>
          <w:p w14:paraId="140F3BD5" w14:textId="77777777" w:rsidR="00283C80" w:rsidRPr="0095250E" w:rsidRDefault="00283C80" w:rsidP="00C06585">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283C80" w:rsidRPr="0095250E" w14:paraId="49E810C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E86168" w14:textId="77777777" w:rsidR="00283C80" w:rsidRPr="0095250E" w:rsidRDefault="00283C80" w:rsidP="00C06585">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19ED9133" w14:textId="77777777" w:rsidR="00283C80" w:rsidRPr="0095250E" w:rsidRDefault="00283C80" w:rsidP="00C06585">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283C80" w:rsidRPr="0095250E" w14:paraId="3D3E4C7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D814BB" w14:textId="77777777" w:rsidR="00283C80" w:rsidRPr="0095250E" w:rsidRDefault="00283C80" w:rsidP="00C06585">
            <w:pPr>
              <w:pStyle w:val="TAL"/>
              <w:rPr>
                <w:b/>
                <w:i/>
                <w:szCs w:val="22"/>
                <w:lang w:eastAsia="sv-SE"/>
              </w:rPr>
            </w:pPr>
            <w:r w:rsidRPr="0095250E">
              <w:rPr>
                <w:b/>
                <w:i/>
                <w:szCs w:val="22"/>
                <w:lang w:eastAsia="sv-SE"/>
              </w:rPr>
              <w:t>minimumSchedulingOffsetK2</w:t>
            </w:r>
          </w:p>
          <w:p w14:paraId="0AA0287F" w14:textId="77777777" w:rsidR="00283C80" w:rsidRPr="0095250E" w:rsidRDefault="00283C80" w:rsidP="00C06585">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283C80" w:rsidRPr="0095250E" w14:paraId="48CB2D98" w14:textId="77777777" w:rsidTr="00C06585">
        <w:tc>
          <w:tcPr>
            <w:tcW w:w="14173" w:type="dxa"/>
            <w:tcBorders>
              <w:top w:val="single" w:sz="4" w:space="0" w:color="auto"/>
              <w:left w:val="single" w:sz="4" w:space="0" w:color="auto"/>
              <w:bottom w:val="single" w:sz="4" w:space="0" w:color="auto"/>
              <w:right w:val="single" w:sz="4" w:space="0" w:color="auto"/>
            </w:tcBorders>
          </w:tcPr>
          <w:p w14:paraId="1A07E073" w14:textId="77777777" w:rsidR="00283C80" w:rsidRPr="0095250E" w:rsidRDefault="00283C80" w:rsidP="00C06585">
            <w:pPr>
              <w:pStyle w:val="TAL"/>
              <w:rPr>
                <w:b/>
                <w:i/>
                <w:szCs w:val="22"/>
                <w:lang w:eastAsia="sv-SE"/>
              </w:rPr>
            </w:pPr>
            <w:r w:rsidRPr="0095250E">
              <w:rPr>
                <w:b/>
                <w:i/>
                <w:szCs w:val="22"/>
                <w:lang w:eastAsia="sv-SE"/>
              </w:rPr>
              <w:t>mpe-ResourcePoolToAddModList</w:t>
            </w:r>
          </w:p>
          <w:p w14:paraId="3B3A5B3E" w14:textId="77777777" w:rsidR="00283C80" w:rsidRPr="0095250E" w:rsidRDefault="00283C80" w:rsidP="00C06585">
            <w:pPr>
              <w:pStyle w:val="TAL"/>
              <w:rPr>
                <w:b/>
                <w:i/>
                <w:szCs w:val="22"/>
                <w:lang w:eastAsia="sv-SE"/>
              </w:rPr>
            </w:pPr>
            <w:r w:rsidRPr="0095250E">
              <w:rPr>
                <w:bCs/>
              </w:rPr>
              <w:lastRenderedPageBreak/>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i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 configured.</w:t>
            </w:r>
          </w:p>
        </w:tc>
      </w:tr>
      <w:tr w:rsidR="00283C80" w:rsidRPr="0095250E" w14:paraId="35F8C4CE" w14:textId="77777777" w:rsidTr="00C06585">
        <w:tc>
          <w:tcPr>
            <w:tcW w:w="14173" w:type="dxa"/>
            <w:tcBorders>
              <w:top w:val="single" w:sz="4" w:space="0" w:color="auto"/>
              <w:left w:val="single" w:sz="4" w:space="0" w:color="auto"/>
              <w:bottom w:val="single" w:sz="4" w:space="0" w:color="auto"/>
              <w:right w:val="single" w:sz="4" w:space="0" w:color="auto"/>
            </w:tcBorders>
          </w:tcPr>
          <w:p w14:paraId="35A0F26B" w14:textId="77777777" w:rsidR="00283C80" w:rsidRPr="0095250E" w:rsidRDefault="00283C80" w:rsidP="00C06585">
            <w:pPr>
              <w:pStyle w:val="TAL"/>
              <w:rPr>
                <w:b/>
                <w:i/>
                <w:szCs w:val="22"/>
                <w:lang w:eastAsia="sv-SE"/>
              </w:rPr>
            </w:pPr>
            <w:r w:rsidRPr="0095250E">
              <w:rPr>
                <w:b/>
                <w:i/>
                <w:szCs w:val="22"/>
                <w:lang w:eastAsia="sv-SE"/>
              </w:rPr>
              <w:lastRenderedPageBreak/>
              <w:t>multipanelScheme</w:t>
            </w:r>
          </w:p>
          <w:p w14:paraId="7A80B04F" w14:textId="77777777" w:rsidR="00283C80" w:rsidRPr="0095250E" w:rsidRDefault="00283C80" w:rsidP="00C06585">
            <w:pPr>
              <w:pStyle w:val="TAL"/>
              <w:rPr>
                <w:b/>
                <w:i/>
                <w:szCs w:val="22"/>
                <w:lang w:eastAsia="sv-SE"/>
              </w:rPr>
            </w:pPr>
            <w:r w:rsidRPr="0095250E">
              <w:rPr>
                <w:bCs/>
                <w:iCs/>
                <w:szCs w:val="22"/>
                <w:lang w:eastAsia="sv-SE"/>
              </w:rPr>
              <w:t>Configures UE with a multiple panel simultaneous uplink transmission SDM or SFN scheme for PUSCH.</w:t>
            </w:r>
          </w:p>
        </w:tc>
      </w:tr>
      <w:tr w:rsidR="00283C80" w:rsidRPr="0095250E" w14:paraId="15C03A5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A2E14A" w14:textId="77777777" w:rsidR="00283C80" w:rsidRPr="0095250E" w:rsidRDefault="00283C80" w:rsidP="00C06585">
            <w:pPr>
              <w:pStyle w:val="TAL"/>
              <w:rPr>
                <w:b/>
                <w:i/>
                <w:szCs w:val="22"/>
                <w:lang w:eastAsia="sv-SE"/>
              </w:rPr>
            </w:pPr>
            <w:r w:rsidRPr="0095250E">
              <w:rPr>
                <w:b/>
                <w:i/>
                <w:szCs w:val="22"/>
                <w:lang w:eastAsia="sv-SE"/>
              </w:rPr>
              <w:t>numberOfBitsForRV-DCI-0-2</w:t>
            </w:r>
          </w:p>
          <w:p w14:paraId="3AA98E2D" w14:textId="77777777" w:rsidR="00283C80" w:rsidRPr="0095250E" w:rsidRDefault="00283C80" w:rsidP="00C06585">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283C80" w:rsidRPr="0095250E" w14:paraId="4EDE6363" w14:textId="77777777" w:rsidTr="00C06585">
        <w:tc>
          <w:tcPr>
            <w:tcW w:w="14173" w:type="dxa"/>
            <w:tcBorders>
              <w:top w:val="single" w:sz="4" w:space="0" w:color="auto"/>
              <w:left w:val="single" w:sz="4" w:space="0" w:color="auto"/>
              <w:bottom w:val="single" w:sz="4" w:space="0" w:color="auto"/>
              <w:right w:val="single" w:sz="4" w:space="0" w:color="auto"/>
            </w:tcBorders>
          </w:tcPr>
          <w:p w14:paraId="0A8A642A" w14:textId="77777777" w:rsidR="00283C80" w:rsidRPr="0095250E" w:rsidRDefault="00283C80" w:rsidP="00C06585">
            <w:pPr>
              <w:pStyle w:val="TAL"/>
              <w:rPr>
                <w:b/>
                <w:bCs/>
                <w:i/>
                <w:iCs/>
              </w:rPr>
            </w:pPr>
            <w:r w:rsidRPr="0095250E">
              <w:rPr>
                <w:b/>
                <w:bCs/>
                <w:i/>
                <w:iCs/>
              </w:rPr>
              <w:t>numberOfInvalidSymbolsForDL-UL-Switching</w:t>
            </w:r>
          </w:p>
          <w:p w14:paraId="7A3142D8" w14:textId="77777777" w:rsidR="00283C80" w:rsidRPr="0095250E" w:rsidRDefault="00283C80" w:rsidP="00C06585">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283C80" w:rsidRPr="0095250E" w14:paraId="6FBCF7B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979DD0" w14:textId="77777777" w:rsidR="00283C80" w:rsidRPr="0095250E" w:rsidRDefault="00283C80" w:rsidP="00C06585">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078E0E08" w14:textId="77777777" w:rsidR="00283C80" w:rsidRPr="0095250E" w:rsidRDefault="00283C80" w:rsidP="00C06585">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283C80" w:rsidRPr="0095250E" w14:paraId="7A554CF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78D54B" w14:textId="77777777" w:rsidR="00283C80" w:rsidRPr="0095250E" w:rsidRDefault="00283C80" w:rsidP="00C06585">
            <w:pPr>
              <w:pStyle w:val="TAL"/>
              <w:rPr>
                <w:szCs w:val="22"/>
                <w:lang w:eastAsia="sv-SE"/>
              </w:rPr>
            </w:pPr>
            <w:r w:rsidRPr="0095250E">
              <w:rPr>
                <w:b/>
                <w:i/>
                <w:szCs w:val="22"/>
                <w:lang w:eastAsia="sv-SE"/>
              </w:rPr>
              <w:t>pusch-AggregationFactor</w:t>
            </w:r>
          </w:p>
          <w:p w14:paraId="199B6A9A" w14:textId="77777777" w:rsidR="00283C80" w:rsidRPr="0095250E" w:rsidRDefault="00283C80" w:rsidP="00C06585">
            <w:pPr>
              <w:pStyle w:val="TAL"/>
              <w:rPr>
                <w:szCs w:val="22"/>
                <w:lang w:eastAsia="sv-SE"/>
              </w:rPr>
            </w:pPr>
            <w:r w:rsidRPr="0095250E">
              <w:rPr>
                <w:szCs w:val="22"/>
                <w:lang w:eastAsia="sv-SE"/>
              </w:rPr>
              <w:t>Number of repetitions for data (see TS 38.214 [19], clause 6.1.2.1). If the field is absent the UE applies the value 1.</w:t>
            </w:r>
          </w:p>
        </w:tc>
      </w:tr>
      <w:tr w:rsidR="00283C80" w:rsidRPr="0095250E" w14:paraId="0A3DA41D" w14:textId="77777777" w:rsidTr="00C06585">
        <w:tc>
          <w:tcPr>
            <w:tcW w:w="14173" w:type="dxa"/>
            <w:tcBorders>
              <w:top w:val="single" w:sz="4" w:space="0" w:color="auto"/>
              <w:left w:val="single" w:sz="4" w:space="0" w:color="auto"/>
              <w:bottom w:val="single" w:sz="4" w:space="0" w:color="auto"/>
              <w:right w:val="single" w:sz="4" w:space="0" w:color="auto"/>
            </w:tcBorders>
          </w:tcPr>
          <w:p w14:paraId="35759FD4" w14:textId="77777777" w:rsidR="00283C80" w:rsidRPr="0095250E" w:rsidRDefault="00283C80" w:rsidP="00C06585">
            <w:pPr>
              <w:pStyle w:val="TAL"/>
              <w:rPr>
                <w:b/>
                <w:i/>
                <w:szCs w:val="22"/>
                <w:lang w:eastAsia="sv-SE"/>
              </w:rPr>
            </w:pPr>
            <w:r w:rsidRPr="0095250E">
              <w:rPr>
                <w:b/>
                <w:i/>
                <w:szCs w:val="22"/>
                <w:lang w:eastAsia="sv-SE"/>
              </w:rPr>
              <w:t>pusch-PowerControl</w:t>
            </w:r>
          </w:p>
          <w:p w14:paraId="7C815F9A" w14:textId="77777777" w:rsidR="00283C80" w:rsidRPr="0095250E" w:rsidRDefault="00283C80" w:rsidP="00C06585">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283C80" w:rsidRPr="0095250E" w14:paraId="3E5B129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CDA81A" w14:textId="77777777" w:rsidR="00283C80" w:rsidRPr="0095250E" w:rsidRDefault="00283C80" w:rsidP="00C06585">
            <w:pPr>
              <w:pStyle w:val="TAL"/>
              <w:rPr>
                <w:b/>
                <w:bCs/>
                <w:i/>
                <w:iCs/>
                <w:lang w:eastAsia="x-none"/>
              </w:rPr>
            </w:pPr>
            <w:r w:rsidRPr="0095250E">
              <w:rPr>
                <w:b/>
                <w:bCs/>
                <w:i/>
                <w:iCs/>
                <w:lang w:eastAsia="x-none"/>
              </w:rPr>
              <w:t>pusch-RepTypeIndicatorDCI-0-1, pusch-RepTypeIndicatorDCI-0-2</w:t>
            </w:r>
          </w:p>
          <w:p w14:paraId="61B6D6CB" w14:textId="77777777" w:rsidR="00283C80" w:rsidRPr="0095250E" w:rsidRDefault="00283C80" w:rsidP="00C06585">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283C80" w:rsidRPr="0095250E" w14:paraId="3902261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E4494C" w14:textId="77777777" w:rsidR="00283C80" w:rsidRPr="0095250E" w:rsidRDefault="00283C80" w:rsidP="00C06585">
            <w:pPr>
              <w:pStyle w:val="TAL"/>
              <w:rPr>
                <w:szCs w:val="22"/>
                <w:lang w:eastAsia="sv-SE"/>
              </w:rPr>
            </w:pPr>
            <w:r w:rsidRPr="0095250E">
              <w:rPr>
                <w:b/>
                <w:i/>
                <w:szCs w:val="22"/>
                <w:lang w:eastAsia="sv-SE"/>
              </w:rPr>
              <w:t>pusch-TimeDomainAllocationList</w:t>
            </w:r>
          </w:p>
          <w:p w14:paraId="3EDCD5C8" w14:textId="77777777" w:rsidR="00283C80" w:rsidRPr="0095250E" w:rsidRDefault="00283C80" w:rsidP="00C06585">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283C80" w:rsidRPr="0095250E" w14:paraId="42C460C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7BD7F6" w14:textId="77777777" w:rsidR="00283C80" w:rsidRPr="0095250E" w:rsidRDefault="00283C80" w:rsidP="00C06585">
            <w:pPr>
              <w:pStyle w:val="TAL"/>
              <w:rPr>
                <w:b/>
                <w:bCs/>
                <w:i/>
                <w:iCs/>
                <w:lang w:eastAsia="x-none"/>
              </w:rPr>
            </w:pPr>
            <w:r w:rsidRPr="0095250E">
              <w:rPr>
                <w:b/>
                <w:bCs/>
                <w:i/>
                <w:iCs/>
                <w:lang w:eastAsia="x-none"/>
              </w:rPr>
              <w:t>pusch-TimeDomainAllocationListDCI-0-1</w:t>
            </w:r>
          </w:p>
          <w:p w14:paraId="0418B42A" w14:textId="77777777" w:rsidR="00283C80" w:rsidRPr="0095250E" w:rsidRDefault="00283C80" w:rsidP="00C06585">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283C80" w:rsidRPr="0095250E" w14:paraId="6C59E40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C1DB56" w14:textId="77777777" w:rsidR="00283C80" w:rsidRPr="0095250E" w:rsidRDefault="00283C80" w:rsidP="00C06585">
            <w:pPr>
              <w:pStyle w:val="TAL"/>
              <w:rPr>
                <w:b/>
                <w:bCs/>
                <w:i/>
                <w:iCs/>
                <w:lang w:eastAsia="x-none"/>
              </w:rPr>
            </w:pPr>
            <w:r w:rsidRPr="0095250E">
              <w:rPr>
                <w:b/>
                <w:bCs/>
                <w:i/>
                <w:iCs/>
                <w:lang w:eastAsia="x-none"/>
              </w:rPr>
              <w:t>pusch-TimeDomainAllocationListDCI-0-2</w:t>
            </w:r>
          </w:p>
          <w:p w14:paraId="62081D53" w14:textId="77777777" w:rsidR="00283C80" w:rsidRPr="0095250E" w:rsidRDefault="00283C80" w:rsidP="00C06585">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283C80" w:rsidRPr="0095250E" w14:paraId="1B3AE506" w14:textId="77777777" w:rsidTr="00C06585">
        <w:tc>
          <w:tcPr>
            <w:tcW w:w="14173" w:type="dxa"/>
            <w:tcBorders>
              <w:top w:val="single" w:sz="4" w:space="0" w:color="auto"/>
              <w:left w:val="single" w:sz="4" w:space="0" w:color="auto"/>
              <w:bottom w:val="single" w:sz="4" w:space="0" w:color="auto"/>
              <w:right w:val="single" w:sz="4" w:space="0" w:color="auto"/>
            </w:tcBorders>
          </w:tcPr>
          <w:p w14:paraId="4F8CC597" w14:textId="77777777" w:rsidR="00283C80" w:rsidRPr="0095250E" w:rsidRDefault="00283C80" w:rsidP="00C06585">
            <w:pPr>
              <w:pStyle w:val="TAL"/>
              <w:rPr>
                <w:b/>
                <w:bCs/>
                <w:i/>
                <w:iCs/>
              </w:rPr>
            </w:pPr>
            <w:r w:rsidRPr="0095250E">
              <w:rPr>
                <w:b/>
                <w:bCs/>
                <w:i/>
                <w:iCs/>
              </w:rPr>
              <w:t>pusch-TimeDomainAllocationListForMultiPUSCH</w:t>
            </w:r>
          </w:p>
          <w:p w14:paraId="668519C7" w14:textId="77777777" w:rsidR="00283C80" w:rsidRPr="0095250E" w:rsidRDefault="00283C80" w:rsidP="00C06585">
            <w:pPr>
              <w:pStyle w:val="TAL"/>
            </w:pPr>
            <w:r w:rsidRPr="0095250E">
              <w:t xml:space="preserve">Configuration of the time domain resource allocation (TDRA) table for multiple PUSCH (see TS 38.214 [19], clause 6.1.2). The network configures at most 64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 xml:space="preserve">. </w:t>
            </w:r>
            <w:r w:rsidRPr="0095250E">
              <w:rPr>
                <w:szCs w:val="22"/>
                <w:lang w:eastAsia="sv-SE"/>
              </w:rPr>
              <w:t xml:space="preserve">The network does not configure the </w:t>
            </w:r>
            <w:r w:rsidRPr="0095250E">
              <w:rPr>
                <w:i/>
                <w:iCs/>
              </w:rPr>
              <w:t xml:space="preserve">pusch-TimeDomainAllocationListForMultiPUSCH-r16 </w:t>
            </w:r>
            <w:r w:rsidRPr="0095250E">
              <w:rPr>
                <w:szCs w:val="22"/>
                <w:lang w:eastAsia="sv-SE"/>
              </w:rPr>
              <w:t xml:space="preserve">simultaneously with the </w:t>
            </w:r>
            <w:r w:rsidRPr="0095250E">
              <w:rPr>
                <w:i/>
                <w:iCs/>
              </w:rPr>
              <w:t>pusch-TimeDomainAllocationListDCI-0-1-r16</w:t>
            </w:r>
            <w:r w:rsidRPr="0095250E">
              <w:t xml:space="preserve">. </w:t>
            </w:r>
            <w:r w:rsidRPr="0095250E">
              <w:rPr>
                <w:rFonts w:cs="Arial"/>
                <w:szCs w:val="18"/>
                <w:lang w:eastAsia="sv-SE"/>
              </w:rPr>
              <w:t xml:space="preserve">The network does not configure the </w:t>
            </w:r>
            <w:r w:rsidRPr="0095250E">
              <w:rPr>
                <w:rFonts w:cs="Arial"/>
                <w:i/>
                <w:iCs/>
                <w:szCs w:val="18"/>
              </w:rPr>
              <w:t>pusch-TimeDomainAllocationListForMultiPUSCH-r16</w:t>
            </w:r>
            <w:r w:rsidRPr="0095250E">
              <w:rPr>
                <w:rFonts w:cs="Arial"/>
                <w:szCs w:val="18"/>
                <w:lang w:eastAsia="sv-SE"/>
              </w:rPr>
              <w:t xml:space="preserve"> simultaneously with the</w:t>
            </w:r>
            <w:r w:rsidRPr="0095250E">
              <w:rPr>
                <w:rFonts w:cs="Arial"/>
                <w:i/>
                <w:szCs w:val="18"/>
                <w:lang w:eastAsia="sv-SE"/>
              </w:rPr>
              <w:t xml:space="preserve"> numberOfSlotsTBoMS-r17</w:t>
            </w:r>
            <w:r w:rsidRPr="0095250E">
              <w:rPr>
                <w:rFonts w:cs="Arial"/>
                <w:szCs w:val="18"/>
              </w:rPr>
              <w:t>.</w:t>
            </w:r>
          </w:p>
        </w:tc>
      </w:tr>
      <w:tr w:rsidR="00283C80" w:rsidRPr="0095250E" w14:paraId="3805A2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70E914" w14:textId="77777777" w:rsidR="00283C80" w:rsidRPr="0095250E" w:rsidRDefault="00283C80" w:rsidP="00C06585">
            <w:pPr>
              <w:pStyle w:val="TAL"/>
              <w:rPr>
                <w:szCs w:val="22"/>
                <w:lang w:eastAsia="sv-SE"/>
              </w:rPr>
            </w:pPr>
            <w:r w:rsidRPr="0095250E">
              <w:rPr>
                <w:b/>
                <w:i/>
                <w:szCs w:val="22"/>
                <w:lang w:eastAsia="sv-SE"/>
              </w:rPr>
              <w:t>rbg-Size</w:t>
            </w:r>
          </w:p>
          <w:p w14:paraId="2FAA6C33" w14:textId="77777777" w:rsidR="00283C80" w:rsidRPr="0095250E" w:rsidRDefault="00283C80" w:rsidP="00C06585">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283C80" w:rsidRPr="0095250E" w14:paraId="4BF90E8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33A334" w14:textId="77777777" w:rsidR="00283C80" w:rsidRPr="0095250E" w:rsidRDefault="00283C80" w:rsidP="00C06585">
            <w:pPr>
              <w:pStyle w:val="TAL"/>
              <w:rPr>
                <w:szCs w:val="22"/>
                <w:lang w:eastAsia="sv-SE"/>
              </w:rPr>
            </w:pPr>
            <w:r w:rsidRPr="0095250E">
              <w:rPr>
                <w:b/>
                <w:i/>
                <w:szCs w:val="22"/>
                <w:lang w:eastAsia="sv-SE"/>
              </w:rPr>
              <w:t>resourceAllocation, resourceAllocationDCI-0-2</w:t>
            </w:r>
          </w:p>
          <w:p w14:paraId="1708E9AB" w14:textId="77777777" w:rsidR="00283C80" w:rsidRPr="0095250E" w:rsidRDefault="00283C80" w:rsidP="00C06585">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283C80" w:rsidRPr="0095250E" w14:paraId="2CB46A0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B0115D" w14:textId="77777777" w:rsidR="00283C80" w:rsidRPr="0095250E" w:rsidRDefault="00283C80" w:rsidP="00C06585">
            <w:pPr>
              <w:pStyle w:val="TAL"/>
              <w:rPr>
                <w:b/>
                <w:bCs/>
                <w:i/>
                <w:iCs/>
                <w:lang w:eastAsia="x-none"/>
              </w:rPr>
            </w:pPr>
            <w:r w:rsidRPr="0095250E">
              <w:rPr>
                <w:b/>
                <w:bCs/>
                <w:i/>
                <w:iCs/>
                <w:lang w:eastAsia="x-none"/>
              </w:rPr>
              <w:t>resourceAllocationType1GranularityDCI-0-2</w:t>
            </w:r>
          </w:p>
          <w:p w14:paraId="7996E3F7" w14:textId="77777777" w:rsidR="00283C80" w:rsidRPr="0095250E" w:rsidRDefault="00283C80" w:rsidP="00C06585">
            <w:pPr>
              <w:pStyle w:val="TAL"/>
              <w:rPr>
                <w:b/>
                <w:i/>
                <w:szCs w:val="22"/>
                <w:lang w:eastAsia="sv-SE"/>
              </w:rPr>
            </w:pPr>
            <w:r w:rsidRPr="0095250E">
              <w:rPr>
                <w:szCs w:val="22"/>
                <w:lang w:eastAsia="sv-SE"/>
              </w:rPr>
              <w:t xml:space="preserve">Configures the scheduling granularity applicable for both the starting point and length indication for resource allocation type 1 in DCI format 0_2. If this field is absent, the </w:t>
            </w:r>
            <w:r w:rsidRPr="0095250E">
              <w:rPr>
                <w:szCs w:val="22"/>
                <w:lang w:eastAsia="sv-SE"/>
              </w:rPr>
              <w:lastRenderedPageBreak/>
              <w:t>granularity is 1 PRB (see TS 38.214 [19], clause 6.1.2.2.2).</w:t>
            </w:r>
          </w:p>
        </w:tc>
      </w:tr>
      <w:tr w:rsidR="00283C80" w:rsidRPr="0095250E" w14:paraId="41A2F655" w14:textId="77777777" w:rsidTr="00C06585">
        <w:tc>
          <w:tcPr>
            <w:tcW w:w="14173" w:type="dxa"/>
            <w:tcBorders>
              <w:top w:val="single" w:sz="4" w:space="0" w:color="auto"/>
              <w:left w:val="single" w:sz="4" w:space="0" w:color="auto"/>
              <w:bottom w:val="single" w:sz="4" w:space="0" w:color="auto"/>
              <w:right w:val="single" w:sz="4" w:space="0" w:color="auto"/>
            </w:tcBorders>
          </w:tcPr>
          <w:p w14:paraId="205351CD" w14:textId="77777777" w:rsidR="00283C80" w:rsidRPr="0095250E" w:rsidRDefault="00283C80" w:rsidP="00C06585">
            <w:pPr>
              <w:pStyle w:val="TAL"/>
              <w:rPr>
                <w:b/>
                <w:bCs/>
                <w:i/>
                <w:iCs/>
              </w:rPr>
            </w:pPr>
            <w:r w:rsidRPr="0095250E">
              <w:rPr>
                <w:b/>
                <w:bCs/>
                <w:i/>
                <w:iCs/>
              </w:rPr>
              <w:lastRenderedPageBreak/>
              <w:t>secondTPCFieldDCI-0-1, secondTPCFieldDCI-0-2</w:t>
            </w:r>
          </w:p>
          <w:p w14:paraId="3775EA1C" w14:textId="77777777" w:rsidR="00283C80" w:rsidRPr="0095250E" w:rsidRDefault="00283C80" w:rsidP="00C06585">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283C80" w:rsidRPr="0095250E" w14:paraId="1F94D996" w14:textId="77777777" w:rsidTr="00C06585">
        <w:tc>
          <w:tcPr>
            <w:tcW w:w="14173" w:type="dxa"/>
            <w:tcBorders>
              <w:top w:val="single" w:sz="4" w:space="0" w:color="auto"/>
              <w:left w:val="single" w:sz="4" w:space="0" w:color="auto"/>
              <w:bottom w:val="single" w:sz="4" w:space="0" w:color="auto"/>
              <w:right w:val="single" w:sz="4" w:space="0" w:color="auto"/>
            </w:tcBorders>
          </w:tcPr>
          <w:p w14:paraId="23D103A1" w14:textId="77777777" w:rsidR="00283C80" w:rsidRPr="0095250E" w:rsidRDefault="00283C80" w:rsidP="00C06585">
            <w:pPr>
              <w:pStyle w:val="TAL"/>
              <w:rPr>
                <w:b/>
                <w:i/>
                <w:szCs w:val="22"/>
                <w:lang w:eastAsia="sv-SE"/>
              </w:rPr>
            </w:pPr>
            <w:r w:rsidRPr="0095250E">
              <w:rPr>
                <w:b/>
                <w:i/>
                <w:szCs w:val="22"/>
                <w:lang w:eastAsia="sv-SE"/>
              </w:rPr>
              <w:t>sequenceOffsetForRV</w:t>
            </w:r>
          </w:p>
          <w:p w14:paraId="24850EC8" w14:textId="77777777" w:rsidR="00283C80" w:rsidRPr="0095250E" w:rsidRDefault="00283C80" w:rsidP="00C06585">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283C80" w:rsidRPr="0095250E" w14:paraId="4E13A5BB" w14:textId="77777777" w:rsidTr="00C06585">
        <w:tc>
          <w:tcPr>
            <w:tcW w:w="14173" w:type="dxa"/>
            <w:tcBorders>
              <w:top w:val="single" w:sz="4" w:space="0" w:color="auto"/>
              <w:left w:val="single" w:sz="4" w:space="0" w:color="auto"/>
              <w:bottom w:val="single" w:sz="4" w:space="0" w:color="auto"/>
              <w:right w:val="single" w:sz="4" w:space="0" w:color="auto"/>
            </w:tcBorders>
          </w:tcPr>
          <w:p w14:paraId="2C6C1B8C" w14:textId="77777777" w:rsidR="00283C80" w:rsidRPr="0095250E" w:rsidRDefault="00283C80" w:rsidP="00C06585">
            <w:pPr>
              <w:pStyle w:val="TAL"/>
              <w:rPr>
                <w:b/>
                <w:i/>
                <w:szCs w:val="22"/>
                <w:lang w:eastAsia="sv-SE"/>
              </w:rPr>
            </w:pPr>
            <w:r w:rsidRPr="0095250E">
              <w:rPr>
                <w:b/>
                <w:i/>
                <w:szCs w:val="22"/>
                <w:lang w:eastAsia="sv-SE"/>
              </w:rPr>
              <w:t>stx2-Panel</w:t>
            </w:r>
          </w:p>
          <w:p w14:paraId="4A698B59" w14:textId="77777777" w:rsidR="00283C80" w:rsidRPr="0095250E" w:rsidRDefault="00283C80" w:rsidP="00C06585">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283C80" w:rsidRPr="0095250E" w14:paraId="0F1E8D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C9CCF3" w14:textId="77777777" w:rsidR="00283C80" w:rsidRPr="0095250E" w:rsidRDefault="00283C80" w:rsidP="00C06585">
            <w:pPr>
              <w:pStyle w:val="TAL"/>
              <w:rPr>
                <w:szCs w:val="22"/>
                <w:lang w:eastAsia="sv-SE"/>
              </w:rPr>
            </w:pPr>
            <w:r w:rsidRPr="0095250E">
              <w:rPr>
                <w:b/>
                <w:i/>
                <w:szCs w:val="22"/>
                <w:lang w:eastAsia="sv-SE"/>
              </w:rPr>
              <w:t>tp-pi2BPSK</w:t>
            </w:r>
          </w:p>
          <w:p w14:paraId="72C87432" w14:textId="77777777" w:rsidR="00283C80" w:rsidRPr="0095250E" w:rsidRDefault="00283C80" w:rsidP="00C06585">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283C80" w:rsidRPr="0095250E" w14:paraId="244523D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370547" w14:textId="77777777" w:rsidR="00283C80" w:rsidRPr="0095250E" w:rsidRDefault="00283C80" w:rsidP="00C06585">
            <w:pPr>
              <w:pStyle w:val="TAL"/>
              <w:rPr>
                <w:szCs w:val="22"/>
                <w:lang w:eastAsia="sv-SE"/>
              </w:rPr>
            </w:pPr>
            <w:r w:rsidRPr="0095250E">
              <w:rPr>
                <w:b/>
                <w:i/>
                <w:szCs w:val="22"/>
                <w:lang w:eastAsia="sv-SE"/>
              </w:rPr>
              <w:t>transformPrecoder</w:t>
            </w:r>
          </w:p>
          <w:p w14:paraId="33D24245" w14:textId="77777777" w:rsidR="00283C80" w:rsidRPr="0095250E" w:rsidRDefault="00283C80" w:rsidP="00C06585">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Pr="0095250E">
              <w:rPr>
                <w:iCs/>
              </w:rPr>
              <w:t xml:space="preserve"> </w:t>
            </w:r>
            <w:r w:rsidRPr="0095250E">
              <w:rPr>
                <w:iCs/>
                <w:lang w:eastAsia="sv-SE"/>
              </w:rPr>
              <w:t xml:space="preserve">from </w:t>
            </w:r>
            <w:r w:rsidRPr="0095250E">
              <w:rPr>
                <w:i/>
                <w:lang w:eastAsia="sv-SE"/>
              </w:rPr>
              <w:t>rach-ConfigCommon</w:t>
            </w:r>
            <w:r w:rsidRPr="0095250E">
              <w:rPr>
                <w:iCs/>
                <w:lang w:eastAsia="sv-SE"/>
              </w:rPr>
              <w:t xml:space="preserve"> included directly within BWP configuration (i.e., not included in </w:t>
            </w:r>
            <w:r w:rsidRPr="0095250E">
              <w:rPr>
                <w:i/>
                <w:lang w:eastAsia="sv-SE"/>
              </w:rPr>
              <w:t>additionalRACH-ConfigList</w:t>
            </w:r>
            <w:r w:rsidRPr="0095250E">
              <w:rPr>
                <w:iCs/>
                <w:lang w:eastAsia="sv-SE"/>
              </w:rPr>
              <w:t>)</w:t>
            </w:r>
            <w:r w:rsidRPr="0095250E">
              <w:rPr>
                <w:szCs w:val="22"/>
                <w:lang w:eastAsia="sv-SE"/>
              </w:rPr>
              <w:t>.</w:t>
            </w:r>
          </w:p>
        </w:tc>
      </w:tr>
      <w:tr w:rsidR="00283C80" w:rsidRPr="0095250E" w14:paraId="1C3EDF1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7DA41D" w14:textId="77777777" w:rsidR="00283C80" w:rsidRPr="0095250E" w:rsidRDefault="00283C80" w:rsidP="00C06585">
            <w:pPr>
              <w:pStyle w:val="TAL"/>
              <w:rPr>
                <w:szCs w:val="22"/>
                <w:lang w:eastAsia="sv-SE"/>
              </w:rPr>
            </w:pPr>
            <w:r w:rsidRPr="0095250E">
              <w:rPr>
                <w:b/>
                <w:i/>
                <w:szCs w:val="22"/>
                <w:lang w:eastAsia="sv-SE"/>
              </w:rPr>
              <w:t>txConfig</w:t>
            </w:r>
          </w:p>
          <w:p w14:paraId="6E0DA34E" w14:textId="77777777" w:rsidR="00283C80" w:rsidRPr="0095250E" w:rsidRDefault="00283C80" w:rsidP="00C06585">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283C80" w:rsidRPr="0095250E" w14:paraId="3EE6FE2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009992" w14:textId="77777777" w:rsidR="00283C80" w:rsidRPr="0095250E" w:rsidRDefault="00283C80" w:rsidP="00C06585">
            <w:pPr>
              <w:pStyle w:val="TAL"/>
              <w:rPr>
                <w:b/>
                <w:i/>
                <w:lang w:eastAsia="x-none"/>
              </w:rPr>
            </w:pPr>
            <w:r w:rsidRPr="0095250E">
              <w:rPr>
                <w:b/>
                <w:i/>
                <w:lang w:eastAsia="x-none"/>
              </w:rPr>
              <w:t>uci-OnPUSCH-ListDCI-0-1, uci-OnPUSCH-ListDCI-0-2</w:t>
            </w:r>
          </w:p>
          <w:p w14:paraId="39103C53" w14:textId="77777777" w:rsidR="00283C80" w:rsidRPr="0095250E" w:rsidRDefault="00283C80" w:rsidP="00C06585">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283C80" w:rsidRPr="0095250E" w14:paraId="096D79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B16C12" w14:textId="77777777" w:rsidR="00283C80" w:rsidRPr="0095250E" w:rsidRDefault="00283C80" w:rsidP="00C06585">
            <w:pPr>
              <w:pStyle w:val="TAL"/>
              <w:rPr>
                <w:szCs w:val="22"/>
              </w:rPr>
            </w:pPr>
            <w:r w:rsidRPr="0095250E">
              <w:rPr>
                <w:b/>
                <w:i/>
                <w:iCs/>
                <w:szCs w:val="22"/>
              </w:rPr>
              <w:t>ul-AccessConfigListDCI-0-1, ul-AccessConfigListDCI-0-2</w:t>
            </w:r>
          </w:p>
          <w:p w14:paraId="378BCE13" w14:textId="77777777" w:rsidR="00283C80" w:rsidRPr="0095250E" w:rsidRDefault="00283C80" w:rsidP="00C06585">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see TS 38.212 [17], clause 7.3.1) applicable for DCI format 0_1 and DCI format 0_2, respectively.</w:t>
            </w:r>
            <w:r w:rsidRPr="0095250E">
              <w:rPr>
                <w:bCs/>
                <w:i/>
                <w:iCs/>
                <w:szCs w:val="22"/>
              </w:rPr>
              <w:t xml:space="preserve"> </w:t>
            </w:r>
            <w:r w:rsidRPr="0095250E">
              <w:rPr>
                <w:szCs w:val="22"/>
                <w:lang w:eastAsia="sv-SE"/>
              </w:rPr>
              <w:t xml:space="preserve">The fields </w:t>
            </w:r>
            <w:r w:rsidRPr="0095250E">
              <w:rPr>
                <w:i/>
                <w:iCs/>
                <w:szCs w:val="22"/>
                <w:lang w:eastAsia="sv-SE"/>
              </w:rPr>
              <w:t>ul-AccessConfigListDCI-0-1-r16</w:t>
            </w:r>
            <w:r w:rsidRPr="0095250E">
              <w:rPr>
                <w:szCs w:val="22"/>
                <w:lang w:eastAsia="sv-SE"/>
              </w:rPr>
              <w:t xml:space="preserve"> and </w:t>
            </w:r>
            <w:r w:rsidRPr="0095250E">
              <w:rPr>
                <w:i/>
                <w:iCs/>
                <w:szCs w:val="22"/>
                <w:lang w:eastAsia="sv-SE"/>
              </w:rPr>
              <w:t>ul-AccessConfigListDCI-0-2-r17</w:t>
            </w:r>
            <w:r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283C80" w:rsidRPr="0095250E" w14:paraId="0371DCF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CAEDB9" w14:textId="77777777" w:rsidR="00283C80" w:rsidRPr="0095250E" w:rsidRDefault="00283C80" w:rsidP="00C06585">
            <w:pPr>
              <w:pStyle w:val="TAL"/>
              <w:rPr>
                <w:b/>
                <w:i/>
                <w:szCs w:val="22"/>
                <w:lang w:eastAsia="sv-SE"/>
              </w:rPr>
            </w:pPr>
            <w:r w:rsidRPr="0095250E">
              <w:rPr>
                <w:b/>
                <w:i/>
                <w:szCs w:val="22"/>
                <w:lang w:eastAsia="sv-SE"/>
              </w:rPr>
              <w:t>ul-FullPowerTransmission</w:t>
            </w:r>
          </w:p>
          <w:p w14:paraId="4F0EBCE8" w14:textId="77777777" w:rsidR="00283C80" w:rsidRPr="0095250E" w:rsidRDefault="00283C80" w:rsidP="00C06585">
            <w:pPr>
              <w:pStyle w:val="TAL"/>
              <w:rPr>
                <w:b/>
                <w:i/>
                <w:szCs w:val="22"/>
                <w:lang w:eastAsia="sv-SE"/>
              </w:rPr>
            </w:pPr>
            <w:r w:rsidRPr="0095250E">
              <w:rPr>
                <w:szCs w:val="22"/>
                <w:lang w:eastAsia="sv-SE"/>
              </w:rPr>
              <w:t>Configures the UE with UL full power transmission mode as specified in TS 38.213</w:t>
            </w:r>
            <w:r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42358FB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D64E2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D67576" w14:textId="77777777" w:rsidR="00283C80" w:rsidRPr="0095250E" w:rsidRDefault="00283C80" w:rsidP="00C06585">
            <w:pPr>
              <w:pStyle w:val="TAH"/>
              <w:rPr>
                <w:lang w:eastAsia="sv-SE"/>
              </w:rPr>
            </w:pPr>
            <w:r w:rsidRPr="0095250E">
              <w:rPr>
                <w:i/>
                <w:iCs/>
                <w:lang w:eastAsia="sv-SE"/>
              </w:rPr>
              <w:lastRenderedPageBreak/>
              <w:t>PUSCH-ConfigDCI-0-3</w:t>
            </w:r>
            <w:r w:rsidRPr="0095250E">
              <w:rPr>
                <w:lang w:eastAsia="sv-SE"/>
              </w:rPr>
              <w:t xml:space="preserve"> field descriptions</w:t>
            </w:r>
          </w:p>
        </w:tc>
      </w:tr>
      <w:tr w:rsidR="00283C80" w:rsidRPr="0095250E" w14:paraId="4802FA3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52DA0F" w14:textId="77777777" w:rsidR="00283C80" w:rsidRPr="0095250E" w:rsidRDefault="00283C80" w:rsidP="00C06585">
            <w:pPr>
              <w:pStyle w:val="TAL"/>
              <w:rPr>
                <w:b/>
                <w:bCs/>
                <w:i/>
                <w:iCs/>
              </w:rPr>
            </w:pPr>
            <w:r w:rsidRPr="0095250E">
              <w:rPr>
                <w:b/>
                <w:bCs/>
                <w:i/>
                <w:iCs/>
              </w:rPr>
              <w:t>harq-ProcessNumberSizeDCI-0-3</w:t>
            </w:r>
          </w:p>
          <w:p w14:paraId="6F84782B" w14:textId="77777777" w:rsidR="00283C80" w:rsidRPr="0095250E" w:rsidRDefault="00283C80" w:rsidP="00C06585">
            <w:pPr>
              <w:pStyle w:val="TAL"/>
              <w:rPr>
                <w:szCs w:val="22"/>
                <w:lang w:eastAsia="sv-SE"/>
              </w:rPr>
            </w:pPr>
            <w:r w:rsidRPr="0095250E">
              <w:rPr>
                <w:szCs w:val="22"/>
                <w:lang w:eastAsia="sv-SE"/>
              </w:rPr>
              <w:t>Configure the number of bits for the field "HARQ process number" in DCI format 0_3 (see TS 38.212 [17], clause 7.3.1).</w:t>
            </w:r>
          </w:p>
        </w:tc>
      </w:tr>
      <w:tr w:rsidR="00283C80" w:rsidRPr="0095250E" w14:paraId="5B17846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46D04D" w14:textId="77777777" w:rsidR="00283C80" w:rsidRPr="0095250E" w:rsidRDefault="00283C80" w:rsidP="00C06585">
            <w:pPr>
              <w:pStyle w:val="TAL"/>
              <w:rPr>
                <w:b/>
                <w:bCs/>
                <w:i/>
                <w:iCs/>
                <w:szCs w:val="22"/>
                <w:lang w:eastAsia="sv-SE"/>
              </w:rPr>
            </w:pPr>
            <w:r w:rsidRPr="0095250E">
              <w:rPr>
                <w:b/>
                <w:bCs/>
                <w:i/>
                <w:iCs/>
                <w:szCs w:val="22"/>
                <w:lang w:eastAsia="sv-SE"/>
              </w:rPr>
              <w:t>numberOfBitsForRV-DCI-0-3</w:t>
            </w:r>
          </w:p>
          <w:p w14:paraId="78B1E127" w14:textId="77777777" w:rsidR="00283C80" w:rsidRPr="0095250E" w:rsidRDefault="00283C80" w:rsidP="00C06585">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283C80" w:rsidRPr="0095250E" w14:paraId="2089FA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408C7D" w14:textId="77777777" w:rsidR="00283C80" w:rsidRPr="0095250E" w:rsidRDefault="00283C80" w:rsidP="00C06585">
            <w:pPr>
              <w:pStyle w:val="TAL"/>
              <w:rPr>
                <w:b/>
                <w:bCs/>
                <w:i/>
                <w:iCs/>
                <w:szCs w:val="22"/>
                <w:lang w:eastAsia="sv-SE"/>
              </w:rPr>
            </w:pPr>
            <w:r w:rsidRPr="0095250E">
              <w:rPr>
                <w:b/>
                <w:bCs/>
                <w:i/>
                <w:iCs/>
                <w:szCs w:val="22"/>
                <w:lang w:eastAsia="sv-SE"/>
              </w:rPr>
              <w:t>rbg-SizeDCI-0-3</w:t>
            </w:r>
          </w:p>
          <w:p w14:paraId="375A5C0C" w14:textId="77777777" w:rsidR="00283C80" w:rsidRPr="0095250E" w:rsidRDefault="00283C80" w:rsidP="00C06585">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283C80" w:rsidRPr="0095250E" w14:paraId="28ED6E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5CA910" w14:textId="77777777" w:rsidR="00283C80" w:rsidRPr="0095250E" w:rsidRDefault="00283C80" w:rsidP="00C06585">
            <w:pPr>
              <w:pStyle w:val="TAL"/>
              <w:rPr>
                <w:b/>
                <w:bCs/>
                <w:i/>
                <w:iCs/>
                <w:szCs w:val="22"/>
                <w:lang w:eastAsia="sv-SE"/>
              </w:rPr>
            </w:pPr>
            <w:r w:rsidRPr="0095250E">
              <w:rPr>
                <w:b/>
                <w:bCs/>
                <w:i/>
                <w:iCs/>
                <w:szCs w:val="22"/>
                <w:lang w:eastAsia="sv-SE"/>
              </w:rPr>
              <w:t>resourceAllocationDCI-0-3</w:t>
            </w:r>
          </w:p>
          <w:p w14:paraId="45CEC878" w14:textId="77777777" w:rsidR="00283C80" w:rsidRPr="0095250E" w:rsidRDefault="00283C80" w:rsidP="00C06585">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283C80" w:rsidRPr="0095250E" w14:paraId="32FA0E6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B5D6BC" w14:textId="77777777" w:rsidR="00283C80" w:rsidRPr="0095250E" w:rsidRDefault="00283C80" w:rsidP="00C06585">
            <w:pPr>
              <w:pStyle w:val="TAL"/>
              <w:rPr>
                <w:b/>
                <w:bCs/>
                <w:i/>
                <w:iCs/>
                <w:lang w:eastAsia="x-none"/>
              </w:rPr>
            </w:pPr>
            <w:r w:rsidRPr="0095250E">
              <w:rPr>
                <w:b/>
                <w:bCs/>
                <w:i/>
                <w:iCs/>
                <w:lang w:eastAsia="x-none"/>
              </w:rPr>
              <w:t>resourceAllocationType1GranularityDCI-0-3</w:t>
            </w:r>
          </w:p>
          <w:p w14:paraId="55FBABC8" w14:textId="77777777" w:rsidR="00283C80" w:rsidRPr="0095250E" w:rsidRDefault="00283C80" w:rsidP="00C06585">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283C80" w:rsidRPr="0095250E" w14:paraId="1278195A" w14:textId="77777777" w:rsidTr="00C06585">
        <w:tc>
          <w:tcPr>
            <w:tcW w:w="14173" w:type="dxa"/>
            <w:tcBorders>
              <w:top w:val="single" w:sz="4" w:space="0" w:color="auto"/>
              <w:left w:val="single" w:sz="4" w:space="0" w:color="auto"/>
              <w:bottom w:val="single" w:sz="4" w:space="0" w:color="auto"/>
              <w:right w:val="single" w:sz="4" w:space="0" w:color="auto"/>
            </w:tcBorders>
          </w:tcPr>
          <w:p w14:paraId="3E07F4E4" w14:textId="77777777" w:rsidR="00283C80" w:rsidRPr="0095250E" w:rsidRDefault="00283C80" w:rsidP="00C06585">
            <w:pPr>
              <w:pStyle w:val="TAL"/>
              <w:rPr>
                <w:b/>
                <w:bCs/>
                <w:i/>
                <w:iCs/>
                <w:lang w:eastAsia="x-none"/>
              </w:rPr>
            </w:pPr>
            <w:r w:rsidRPr="0095250E">
              <w:rPr>
                <w:b/>
                <w:bCs/>
                <w:i/>
                <w:iCs/>
                <w:lang w:eastAsia="x-none"/>
              </w:rPr>
              <w:t>uci-OnPUSCH-ListDCI-0-3</w:t>
            </w:r>
          </w:p>
          <w:p w14:paraId="524A9662" w14:textId="77777777" w:rsidR="00283C80" w:rsidRPr="0095250E" w:rsidRDefault="00283C80" w:rsidP="00C06585">
            <w:pPr>
              <w:pStyle w:val="TAL"/>
              <w:rPr>
                <w:lang w:eastAsia="x-none"/>
              </w:rPr>
            </w:pPr>
            <w:r w:rsidRPr="0095250E">
              <w:rPr>
                <w:szCs w:val="22"/>
                <w:lang w:eastAsia="sv-SE"/>
              </w:rPr>
              <w:t>Selection between and configuration of dynamic and semi-static beta-offset for DCI format 0_3.</w:t>
            </w:r>
          </w:p>
        </w:tc>
      </w:tr>
    </w:tbl>
    <w:p w14:paraId="24714CD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AB7894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9CAD77" w14:textId="77777777" w:rsidR="00283C80" w:rsidRPr="0095250E" w:rsidRDefault="00283C80" w:rsidP="00C06585">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283C80" w:rsidRPr="0095250E" w14:paraId="51B1B70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19EA24" w14:textId="77777777" w:rsidR="00283C80" w:rsidRPr="0095250E" w:rsidRDefault="00283C80" w:rsidP="00C06585">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73384B68" w14:textId="77777777" w:rsidR="00283C80" w:rsidRPr="0095250E" w:rsidRDefault="00283C80" w:rsidP="00C06585">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283C80" w:rsidRPr="0095250E" w14:paraId="7FC85D4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C6CD07" w14:textId="77777777" w:rsidR="00283C80" w:rsidRPr="0095250E" w:rsidRDefault="00283C80" w:rsidP="00C06585">
            <w:pPr>
              <w:pStyle w:val="TAL"/>
              <w:rPr>
                <w:szCs w:val="22"/>
                <w:lang w:eastAsia="sv-SE"/>
              </w:rPr>
            </w:pPr>
            <w:r w:rsidRPr="0095250E">
              <w:rPr>
                <w:b/>
                <w:i/>
                <w:szCs w:val="22"/>
                <w:lang w:eastAsia="sv-SE"/>
              </w:rPr>
              <w:t>maxMIMO-LayersforSDM</w:t>
            </w:r>
          </w:p>
          <w:p w14:paraId="4AB43E57" w14:textId="77777777" w:rsidR="00283C80" w:rsidRPr="0095250E" w:rsidRDefault="00283C80" w:rsidP="00C06585">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44B0610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22399F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877F18" w14:textId="77777777" w:rsidR="00283C80" w:rsidRPr="0095250E" w:rsidRDefault="00283C80" w:rsidP="00C06585">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283C80" w:rsidRPr="0095250E" w14:paraId="392A5B5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D6F8FD" w14:textId="77777777" w:rsidR="00283C80" w:rsidRPr="0095250E" w:rsidRDefault="00283C80" w:rsidP="00C06585">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241AF4B4" w14:textId="77777777" w:rsidR="00283C80" w:rsidRPr="0095250E" w:rsidRDefault="00283C80" w:rsidP="00C06585">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283C80" w:rsidRPr="0095250E" w14:paraId="5FE41C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8FF9437" w14:textId="77777777" w:rsidR="00283C80" w:rsidRPr="0095250E" w:rsidRDefault="00283C80" w:rsidP="00C06585">
            <w:pPr>
              <w:pStyle w:val="TAL"/>
              <w:rPr>
                <w:szCs w:val="22"/>
                <w:lang w:eastAsia="sv-SE"/>
              </w:rPr>
            </w:pPr>
            <w:r w:rsidRPr="0095250E">
              <w:rPr>
                <w:b/>
                <w:i/>
                <w:szCs w:val="22"/>
                <w:lang w:eastAsia="sv-SE"/>
              </w:rPr>
              <w:t>maxMIMO-LayersforSFN</w:t>
            </w:r>
          </w:p>
          <w:p w14:paraId="6FE5D9DE" w14:textId="77777777" w:rsidR="00283C80" w:rsidRPr="0095250E" w:rsidRDefault="00283C80" w:rsidP="00C06585">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4D1F6D9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D5863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BC716E" w14:textId="77777777" w:rsidR="00283C80" w:rsidRPr="0095250E" w:rsidRDefault="00283C80" w:rsidP="00C06585">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283C80" w:rsidRPr="0095250E" w14:paraId="620973A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EFE2DA" w14:textId="77777777" w:rsidR="00283C80" w:rsidRPr="0095250E" w:rsidRDefault="00283C80" w:rsidP="00C06585">
            <w:pPr>
              <w:pStyle w:val="TAL"/>
              <w:rPr>
                <w:b/>
                <w:i/>
                <w:szCs w:val="22"/>
                <w:lang w:eastAsia="sv-SE"/>
              </w:rPr>
            </w:pPr>
            <w:r w:rsidRPr="0095250E">
              <w:rPr>
                <w:b/>
                <w:i/>
                <w:szCs w:val="22"/>
                <w:lang w:eastAsia="sv-SE"/>
              </w:rPr>
              <w:t>betaOffsets</w:t>
            </w:r>
          </w:p>
          <w:p w14:paraId="67DE9BBC" w14:textId="77777777" w:rsidR="00283C80" w:rsidRPr="0095250E" w:rsidRDefault="00283C80" w:rsidP="00C06585">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283C80" w:rsidRPr="0095250E" w14:paraId="190BBFD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A5DCC1" w14:textId="77777777" w:rsidR="00283C80" w:rsidRPr="0095250E" w:rsidRDefault="00283C80" w:rsidP="00C06585">
            <w:pPr>
              <w:pStyle w:val="TAL"/>
              <w:rPr>
                <w:szCs w:val="22"/>
                <w:lang w:eastAsia="sv-SE"/>
              </w:rPr>
            </w:pPr>
            <w:r w:rsidRPr="0095250E">
              <w:rPr>
                <w:b/>
                <w:i/>
                <w:szCs w:val="22"/>
                <w:lang w:eastAsia="sv-SE"/>
              </w:rPr>
              <w:t>scaling</w:t>
            </w:r>
          </w:p>
          <w:p w14:paraId="391295DB" w14:textId="77777777" w:rsidR="00283C80" w:rsidRPr="0095250E" w:rsidRDefault="00283C80" w:rsidP="00C06585">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2CA4C73"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115479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E3D954" w14:textId="77777777" w:rsidR="00283C80" w:rsidRPr="0095250E" w:rsidRDefault="00283C80" w:rsidP="00C06585">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283C80" w:rsidRPr="0095250E" w14:paraId="6AB9147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68C1DA" w14:textId="77777777" w:rsidR="00283C80" w:rsidRPr="0095250E" w:rsidRDefault="00283C80" w:rsidP="00C06585">
            <w:pPr>
              <w:pStyle w:val="TAL"/>
              <w:rPr>
                <w:b/>
                <w:bCs/>
                <w:i/>
                <w:iCs/>
                <w:lang w:eastAsia="x-none"/>
              </w:rPr>
            </w:pPr>
            <w:r w:rsidRPr="0095250E">
              <w:rPr>
                <w:b/>
                <w:bCs/>
                <w:i/>
                <w:iCs/>
                <w:lang w:eastAsia="x-none"/>
              </w:rPr>
              <w:t>betaOffsetsDCI-0-2</w:t>
            </w:r>
          </w:p>
          <w:p w14:paraId="75E1990A" w14:textId="77777777" w:rsidR="00283C80" w:rsidRPr="0095250E" w:rsidRDefault="00283C80" w:rsidP="00C06585">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283C80" w:rsidRPr="0095250E" w14:paraId="0483168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52C836" w14:textId="77777777" w:rsidR="00283C80" w:rsidRPr="0095250E" w:rsidRDefault="00283C80" w:rsidP="00C06585">
            <w:pPr>
              <w:pStyle w:val="TAL"/>
              <w:rPr>
                <w:b/>
                <w:bCs/>
                <w:i/>
                <w:iCs/>
                <w:lang w:eastAsia="x-none"/>
              </w:rPr>
            </w:pPr>
            <w:r w:rsidRPr="0095250E">
              <w:rPr>
                <w:b/>
                <w:bCs/>
                <w:i/>
                <w:iCs/>
                <w:lang w:eastAsia="x-none"/>
              </w:rPr>
              <w:t>dynamicDCI-0-2</w:t>
            </w:r>
          </w:p>
          <w:p w14:paraId="57D7952F" w14:textId="77777777" w:rsidR="00283C80" w:rsidRPr="0095250E" w:rsidRDefault="00283C80" w:rsidP="00C06585">
            <w:pPr>
              <w:pStyle w:val="TAL"/>
              <w:rPr>
                <w:lang w:eastAsia="sv-SE"/>
              </w:rPr>
            </w:pPr>
            <w:r w:rsidRPr="0095250E">
              <w:rPr>
                <w:lang w:eastAsia="sv-SE"/>
              </w:rPr>
              <w:t>Indicates the UE applies the value 'dynamic' for DCI format 0_2 (see TS 38.212 [17], clause 7.3.1 and TS 38.213 [13], clause 9.3).</w:t>
            </w:r>
          </w:p>
        </w:tc>
      </w:tr>
      <w:tr w:rsidR="00283C80" w:rsidRPr="0095250E" w14:paraId="7D66B62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04D6F8" w14:textId="77777777" w:rsidR="00283C80" w:rsidRPr="0095250E" w:rsidRDefault="00283C80" w:rsidP="00C06585">
            <w:pPr>
              <w:pStyle w:val="TAL"/>
              <w:rPr>
                <w:b/>
                <w:bCs/>
                <w:i/>
                <w:iCs/>
                <w:lang w:eastAsia="x-none"/>
              </w:rPr>
            </w:pPr>
            <w:r w:rsidRPr="0095250E">
              <w:rPr>
                <w:b/>
                <w:bCs/>
                <w:i/>
                <w:iCs/>
                <w:lang w:eastAsia="x-none"/>
              </w:rPr>
              <w:t>semiStaticDCI-0-2</w:t>
            </w:r>
          </w:p>
          <w:p w14:paraId="38B7C754" w14:textId="77777777" w:rsidR="00283C80" w:rsidRPr="0095250E" w:rsidRDefault="00283C80" w:rsidP="00C06585">
            <w:pPr>
              <w:pStyle w:val="TAL"/>
              <w:rPr>
                <w:lang w:eastAsia="sv-SE"/>
              </w:rPr>
            </w:pPr>
            <w:r w:rsidRPr="0095250E">
              <w:rPr>
                <w:lang w:eastAsia="sv-SE"/>
              </w:rPr>
              <w:t>Indicates the UE applies the value 'semiStatic' for DCI format 0_2. (see TS 38.212 [17], clause 7.3.1 and see TS 38.213 [13], clause 9.3).</w:t>
            </w:r>
          </w:p>
        </w:tc>
      </w:tr>
      <w:tr w:rsidR="00283C80" w:rsidRPr="0095250E" w14:paraId="58003E4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680CA7" w14:textId="77777777" w:rsidR="00283C80" w:rsidRPr="0095250E" w:rsidRDefault="00283C80" w:rsidP="00C06585">
            <w:pPr>
              <w:pStyle w:val="TAL"/>
              <w:rPr>
                <w:b/>
                <w:bCs/>
                <w:i/>
                <w:iCs/>
                <w:lang w:eastAsia="x-none"/>
              </w:rPr>
            </w:pPr>
            <w:r w:rsidRPr="0095250E">
              <w:rPr>
                <w:b/>
                <w:bCs/>
                <w:i/>
                <w:iCs/>
                <w:lang w:eastAsia="x-none"/>
              </w:rPr>
              <w:t>scalingDCI-0-2</w:t>
            </w:r>
          </w:p>
          <w:p w14:paraId="7ABA4BF0" w14:textId="77777777" w:rsidR="00283C80" w:rsidRPr="0095250E" w:rsidRDefault="00283C80" w:rsidP="00C06585">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1C613E6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24DB481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9A483E8"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6550D9" w14:textId="77777777" w:rsidR="00283C80" w:rsidRPr="0095250E" w:rsidRDefault="00283C80" w:rsidP="00C06585">
            <w:pPr>
              <w:pStyle w:val="TAH"/>
              <w:rPr>
                <w:lang w:eastAsia="sv-SE"/>
              </w:rPr>
            </w:pPr>
            <w:r w:rsidRPr="0095250E">
              <w:rPr>
                <w:lang w:eastAsia="sv-SE"/>
              </w:rPr>
              <w:t>Explanation</w:t>
            </w:r>
          </w:p>
        </w:tc>
      </w:tr>
      <w:tr w:rsidR="00283C80" w:rsidRPr="0095250E" w14:paraId="222B6C8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B6930C3" w14:textId="77777777" w:rsidR="00283C80" w:rsidRPr="0095250E" w:rsidRDefault="00283C80" w:rsidP="00C06585">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D80683A" w14:textId="77777777" w:rsidR="00283C80" w:rsidRPr="0095250E" w:rsidRDefault="00283C80" w:rsidP="00C06585">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283C80" w:rsidRPr="0095250E" w14:paraId="03CA079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6EF9A15" w14:textId="77777777" w:rsidR="00283C80" w:rsidRPr="0095250E" w:rsidRDefault="00283C80" w:rsidP="00C06585">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0F7216C" w14:textId="77777777" w:rsidR="00283C80" w:rsidRPr="0095250E" w:rsidRDefault="00283C80" w:rsidP="00C06585">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283C80" w:rsidRPr="0095250E" w14:paraId="657D761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89155FC" w14:textId="77777777" w:rsidR="00283C80" w:rsidRPr="0095250E" w:rsidRDefault="00283C80" w:rsidP="00C06585">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7A9C9E9A" w14:textId="77777777" w:rsidR="00283C80" w:rsidRPr="0095250E" w:rsidRDefault="00283C80" w:rsidP="00C06585">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283C80" w:rsidRPr="0095250E" w14:paraId="0A8DCD4A"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9289C8A" w14:textId="77777777" w:rsidR="00283C80" w:rsidRPr="0095250E" w:rsidRDefault="00283C80" w:rsidP="00C06585">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460A0C7C" w14:textId="77777777" w:rsidR="00283C80" w:rsidRPr="0095250E" w:rsidRDefault="00283C80" w:rsidP="00C06585">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7D0933FF" w14:textId="77777777" w:rsidR="00283C80" w:rsidRPr="0095250E" w:rsidRDefault="00283C80" w:rsidP="00283C80"/>
    <w:p w14:paraId="651CAC9B" w14:textId="77777777" w:rsidR="00283C80" w:rsidRPr="0095250E" w:rsidRDefault="00283C80" w:rsidP="00283C80">
      <w:pPr>
        <w:pStyle w:val="4"/>
      </w:pPr>
      <w:bookmarkStart w:id="2165" w:name="_Toc60777323"/>
      <w:bookmarkStart w:id="2166" w:name="_Toc156130526"/>
      <w:r w:rsidRPr="0095250E">
        <w:t>–</w:t>
      </w:r>
      <w:r w:rsidRPr="0095250E">
        <w:tab/>
      </w:r>
      <w:r w:rsidRPr="0095250E">
        <w:rPr>
          <w:i/>
        </w:rPr>
        <w:t>PUSCH-ConfigCommon</w:t>
      </w:r>
      <w:bookmarkEnd w:id="2165"/>
      <w:bookmarkEnd w:id="2166"/>
    </w:p>
    <w:p w14:paraId="1816909A" w14:textId="77777777" w:rsidR="00283C80" w:rsidRPr="0095250E" w:rsidRDefault="00283C80" w:rsidP="00283C80">
      <w:r w:rsidRPr="0095250E">
        <w:t xml:space="preserve">The IE </w:t>
      </w:r>
      <w:r w:rsidRPr="0095250E">
        <w:rPr>
          <w:i/>
        </w:rPr>
        <w:t>PUSCH-ConfigCommon</w:t>
      </w:r>
      <w:r w:rsidRPr="0095250E">
        <w:t xml:space="preserve"> is used to configure the cell specific PUSCH parameters.</w:t>
      </w:r>
    </w:p>
    <w:p w14:paraId="34B612B4" w14:textId="77777777" w:rsidR="00283C80" w:rsidRPr="0095250E" w:rsidRDefault="00283C80" w:rsidP="00283C80">
      <w:pPr>
        <w:pStyle w:val="TH"/>
      </w:pPr>
      <w:r w:rsidRPr="0095250E">
        <w:rPr>
          <w:bCs/>
          <w:i/>
          <w:iCs/>
        </w:rPr>
        <w:t xml:space="preserve">PUSCH-ConfigCommon </w:t>
      </w:r>
      <w:r w:rsidRPr="0095250E">
        <w:t>information element</w:t>
      </w:r>
    </w:p>
    <w:p w14:paraId="47F8440E" w14:textId="77777777" w:rsidR="00283C80" w:rsidRPr="0095250E" w:rsidRDefault="00283C80" w:rsidP="00283C80">
      <w:pPr>
        <w:pStyle w:val="PL"/>
        <w:rPr>
          <w:color w:val="808080"/>
        </w:rPr>
      </w:pPr>
      <w:r w:rsidRPr="0095250E">
        <w:rPr>
          <w:color w:val="808080"/>
        </w:rPr>
        <w:t>-- ASN1START</w:t>
      </w:r>
    </w:p>
    <w:p w14:paraId="1A579D90" w14:textId="77777777" w:rsidR="00283C80" w:rsidRPr="0095250E" w:rsidRDefault="00283C80" w:rsidP="00283C80">
      <w:pPr>
        <w:pStyle w:val="PL"/>
        <w:rPr>
          <w:color w:val="808080"/>
        </w:rPr>
      </w:pPr>
      <w:r w:rsidRPr="0095250E">
        <w:rPr>
          <w:color w:val="808080"/>
        </w:rPr>
        <w:t>-- TAG-PUSCH-CONFIGCOMMON-START</w:t>
      </w:r>
    </w:p>
    <w:p w14:paraId="2E4453F0" w14:textId="77777777" w:rsidR="00283C80" w:rsidRPr="0095250E" w:rsidRDefault="00283C80" w:rsidP="00283C80">
      <w:pPr>
        <w:pStyle w:val="PL"/>
      </w:pPr>
    </w:p>
    <w:p w14:paraId="0E54E1A0" w14:textId="77777777" w:rsidR="00283C80" w:rsidRPr="0095250E" w:rsidRDefault="00283C80" w:rsidP="00283C80">
      <w:pPr>
        <w:pStyle w:val="PL"/>
      </w:pPr>
      <w:r w:rsidRPr="0095250E">
        <w:t xml:space="preserve">PUSCH-ConfigCommon ::=                  </w:t>
      </w:r>
      <w:r w:rsidRPr="0095250E">
        <w:rPr>
          <w:color w:val="993366"/>
        </w:rPr>
        <w:t>SEQUENCE</w:t>
      </w:r>
      <w:r w:rsidRPr="0095250E">
        <w:t xml:space="preserve"> {</w:t>
      </w:r>
    </w:p>
    <w:p w14:paraId="69607CE2" w14:textId="77777777" w:rsidR="00283C80" w:rsidRPr="0095250E" w:rsidRDefault="00283C80" w:rsidP="00283C80">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5A3C810" w14:textId="77777777" w:rsidR="00283C80" w:rsidRPr="0095250E" w:rsidRDefault="00283C80" w:rsidP="00283C80">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673EDF1C" w14:textId="77777777" w:rsidR="00283C80" w:rsidRPr="0095250E" w:rsidRDefault="00283C80" w:rsidP="00283C80">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72021215" w14:textId="77777777" w:rsidR="00283C80" w:rsidRPr="0095250E" w:rsidRDefault="00283C80" w:rsidP="00283C80">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547C9275" w14:textId="77777777" w:rsidR="00283C80" w:rsidRPr="0095250E" w:rsidRDefault="00283C80" w:rsidP="00283C80">
      <w:pPr>
        <w:pStyle w:val="PL"/>
      </w:pPr>
      <w:r w:rsidRPr="0095250E">
        <w:t xml:space="preserve">    ...</w:t>
      </w:r>
    </w:p>
    <w:p w14:paraId="4A0B82D2" w14:textId="77777777" w:rsidR="00283C80" w:rsidRPr="0095250E" w:rsidRDefault="00283C80" w:rsidP="00283C80">
      <w:pPr>
        <w:pStyle w:val="PL"/>
      </w:pPr>
      <w:r w:rsidRPr="0095250E">
        <w:t>}</w:t>
      </w:r>
    </w:p>
    <w:p w14:paraId="36A696D8" w14:textId="77777777" w:rsidR="00283C80" w:rsidRPr="0095250E" w:rsidRDefault="00283C80" w:rsidP="00283C80">
      <w:pPr>
        <w:pStyle w:val="PL"/>
      </w:pPr>
    </w:p>
    <w:p w14:paraId="2FF5AD2B" w14:textId="77777777" w:rsidR="00283C80" w:rsidRPr="0095250E" w:rsidRDefault="00283C80" w:rsidP="00283C80">
      <w:pPr>
        <w:pStyle w:val="PL"/>
        <w:rPr>
          <w:color w:val="808080"/>
        </w:rPr>
      </w:pPr>
      <w:r w:rsidRPr="0095250E">
        <w:rPr>
          <w:color w:val="808080"/>
        </w:rPr>
        <w:t>-- TAG-PUSCH-CONFIGCOMMON-STOP</w:t>
      </w:r>
    </w:p>
    <w:p w14:paraId="7F011625" w14:textId="77777777" w:rsidR="00283C80" w:rsidRPr="0095250E" w:rsidRDefault="00283C80" w:rsidP="00283C80">
      <w:pPr>
        <w:pStyle w:val="PL"/>
        <w:rPr>
          <w:color w:val="808080"/>
        </w:rPr>
      </w:pPr>
      <w:r w:rsidRPr="0095250E">
        <w:rPr>
          <w:color w:val="808080"/>
        </w:rPr>
        <w:t>-- ASN1STOP</w:t>
      </w:r>
    </w:p>
    <w:p w14:paraId="67BB8D3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5042B0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264A7C" w14:textId="77777777" w:rsidR="00283C80" w:rsidRPr="0095250E" w:rsidRDefault="00283C80" w:rsidP="00C06585">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283C80" w:rsidRPr="0095250E" w14:paraId="2C02F1A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F44773" w14:textId="77777777" w:rsidR="00283C80" w:rsidRPr="0095250E" w:rsidRDefault="00283C80" w:rsidP="00C06585">
            <w:pPr>
              <w:pStyle w:val="TAL"/>
              <w:rPr>
                <w:szCs w:val="22"/>
                <w:lang w:eastAsia="sv-SE"/>
              </w:rPr>
            </w:pPr>
            <w:r w:rsidRPr="0095250E">
              <w:rPr>
                <w:b/>
                <w:i/>
                <w:szCs w:val="22"/>
                <w:lang w:eastAsia="sv-SE"/>
              </w:rPr>
              <w:t>groupHoppingEnabledTransformPrecoding</w:t>
            </w:r>
          </w:p>
          <w:p w14:paraId="0565C353" w14:textId="77777777" w:rsidR="00283C80" w:rsidRPr="0095250E" w:rsidRDefault="00283C80" w:rsidP="00C06585">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283C80" w:rsidRPr="0095250E" w14:paraId="18F7506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FCD3AF" w14:textId="77777777" w:rsidR="00283C80" w:rsidRPr="0095250E" w:rsidRDefault="00283C80" w:rsidP="00C06585">
            <w:pPr>
              <w:pStyle w:val="TAL"/>
              <w:rPr>
                <w:szCs w:val="22"/>
                <w:lang w:eastAsia="sv-SE"/>
              </w:rPr>
            </w:pPr>
            <w:r w:rsidRPr="0095250E">
              <w:rPr>
                <w:b/>
                <w:i/>
                <w:szCs w:val="22"/>
                <w:lang w:eastAsia="sv-SE"/>
              </w:rPr>
              <w:t>msg3-DeltaPreamble</w:t>
            </w:r>
          </w:p>
          <w:p w14:paraId="09518F68" w14:textId="77777777" w:rsidR="00283C80" w:rsidRPr="0095250E" w:rsidRDefault="00283C80" w:rsidP="00C06585">
            <w:pPr>
              <w:pStyle w:val="TAL"/>
              <w:rPr>
                <w:szCs w:val="22"/>
                <w:lang w:eastAsia="sv-SE"/>
              </w:rPr>
            </w:pPr>
            <w:r w:rsidRPr="0095250E">
              <w:rPr>
                <w:szCs w:val="22"/>
                <w:lang w:eastAsia="sv-SE"/>
              </w:rPr>
              <w:t>Power offset between msg3 and RACH preamble transmission. Actual value = field value * 2 [dB] (see TS 38.213 [13], clause 7.1)</w:t>
            </w:r>
          </w:p>
        </w:tc>
      </w:tr>
      <w:tr w:rsidR="00283C80" w:rsidRPr="0095250E" w14:paraId="33AB3F6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D4BEDC" w14:textId="77777777" w:rsidR="00283C80" w:rsidRPr="0095250E" w:rsidRDefault="00283C80" w:rsidP="00C06585">
            <w:pPr>
              <w:pStyle w:val="TAL"/>
              <w:rPr>
                <w:szCs w:val="22"/>
                <w:lang w:eastAsia="sv-SE"/>
              </w:rPr>
            </w:pPr>
            <w:r w:rsidRPr="0095250E">
              <w:rPr>
                <w:b/>
                <w:i/>
                <w:szCs w:val="22"/>
                <w:lang w:eastAsia="sv-SE"/>
              </w:rPr>
              <w:t>p0-NominalWithGrant</w:t>
            </w:r>
          </w:p>
          <w:p w14:paraId="16AADB49" w14:textId="77777777" w:rsidR="00283C80" w:rsidRPr="0095250E" w:rsidRDefault="00283C80" w:rsidP="00C06585">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283C80" w:rsidRPr="0095250E" w14:paraId="3805743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AD5CD7" w14:textId="77777777" w:rsidR="00283C80" w:rsidRPr="0095250E" w:rsidRDefault="00283C80" w:rsidP="00C06585">
            <w:pPr>
              <w:pStyle w:val="TAL"/>
              <w:rPr>
                <w:szCs w:val="22"/>
                <w:lang w:eastAsia="sv-SE"/>
              </w:rPr>
            </w:pPr>
            <w:r w:rsidRPr="0095250E">
              <w:rPr>
                <w:b/>
                <w:i/>
                <w:szCs w:val="22"/>
                <w:lang w:eastAsia="sv-SE"/>
              </w:rPr>
              <w:t>pusch-TimeDomainAllocationList</w:t>
            </w:r>
          </w:p>
          <w:p w14:paraId="54CF83F0" w14:textId="77777777" w:rsidR="00283C80" w:rsidRPr="0095250E" w:rsidRDefault="00283C80" w:rsidP="00C06585">
            <w:pPr>
              <w:pStyle w:val="TAL"/>
              <w:rPr>
                <w:szCs w:val="22"/>
                <w:lang w:eastAsia="sv-SE"/>
              </w:rPr>
            </w:pPr>
            <w:r w:rsidRPr="0095250E">
              <w:rPr>
                <w:szCs w:val="22"/>
                <w:lang w:eastAsia="sv-SE"/>
              </w:rPr>
              <w:t>List of time domain allocations for timing of UL assignment to UL data (see TS 38.214 [19], table 6.1.2.1.1-1).</w:t>
            </w:r>
          </w:p>
        </w:tc>
      </w:tr>
    </w:tbl>
    <w:p w14:paraId="44493122" w14:textId="77777777" w:rsidR="00283C80" w:rsidRPr="0095250E" w:rsidRDefault="00283C80" w:rsidP="00283C80"/>
    <w:p w14:paraId="46EED18C" w14:textId="77777777" w:rsidR="00283C80" w:rsidRPr="0095250E" w:rsidRDefault="00283C80" w:rsidP="00283C80">
      <w:pPr>
        <w:pStyle w:val="4"/>
      </w:pPr>
      <w:bookmarkStart w:id="2167" w:name="_Toc60777324"/>
      <w:bookmarkStart w:id="2168" w:name="_Toc156130527"/>
      <w:r w:rsidRPr="0095250E">
        <w:t>–</w:t>
      </w:r>
      <w:r w:rsidRPr="0095250E">
        <w:tab/>
      </w:r>
      <w:r w:rsidRPr="0095250E">
        <w:rPr>
          <w:i/>
        </w:rPr>
        <w:t>PUSCH-PowerControl</w:t>
      </w:r>
      <w:bookmarkEnd w:id="2167"/>
      <w:bookmarkEnd w:id="2168"/>
    </w:p>
    <w:p w14:paraId="52E9CCC9" w14:textId="77777777" w:rsidR="00283C80" w:rsidRPr="0095250E" w:rsidRDefault="00283C80" w:rsidP="00283C80">
      <w:r w:rsidRPr="0095250E">
        <w:t xml:space="preserve">The IE </w:t>
      </w:r>
      <w:r w:rsidRPr="0095250E">
        <w:rPr>
          <w:i/>
        </w:rPr>
        <w:t>PUSCH-PowerControl</w:t>
      </w:r>
      <w:r w:rsidRPr="0095250E">
        <w:t xml:space="preserve"> is used to configure UE specific power control parameter for PUSCH.</w:t>
      </w:r>
    </w:p>
    <w:p w14:paraId="6E622E8E" w14:textId="77777777" w:rsidR="00283C80" w:rsidRPr="0095250E" w:rsidRDefault="00283C80" w:rsidP="00283C80">
      <w:pPr>
        <w:pStyle w:val="TH"/>
      </w:pPr>
      <w:r w:rsidRPr="0095250E">
        <w:rPr>
          <w:i/>
        </w:rPr>
        <w:t>PUSCH-PowerControl</w:t>
      </w:r>
      <w:r w:rsidRPr="0095250E">
        <w:t xml:space="preserve"> information element</w:t>
      </w:r>
    </w:p>
    <w:p w14:paraId="47A1013C" w14:textId="77777777" w:rsidR="00283C80" w:rsidRPr="0095250E" w:rsidRDefault="00283C80" w:rsidP="00283C80">
      <w:pPr>
        <w:pStyle w:val="PL"/>
        <w:rPr>
          <w:color w:val="808080"/>
        </w:rPr>
      </w:pPr>
      <w:r w:rsidRPr="0095250E">
        <w:rPr>
          <w:color w:val="808080"/>
        </w:rPr>
        <w:t>-- ASN1START</w:t>
      </w:r>
    </w:p>
    <w:p w14:paraId="06B93A2F" w14:textId="77777777" w:rsidR="00283C80" w:rsidRPr="0095250E" w:rsidRDefault="00283C80" w:rsidP="00283C80">
      <w:pPr>
        <w:pStyle w:val="PL"/>
        <w:rPr>
          <w:color w:val="808080"/>
        </w:rPr>
      </w:pPr>
      <w:r w:rsidRPr="0095250E">
        <w:rPr>
          <w:color w:val="808080"/>
        </w:rPr>
        <w:t>-- TAG-PUSCH-POWERCONTROL-START</w:t>
      </w:r>
    </w:p>
    <w:p w14:paraId="0AF9D952" w14:textId="77777777" w:rsidR="00283C80" w:rsidRPr="0095250E" w:rsidRDefault="00283C80" w:rsidP="00283C80">
      <w:pPr>
        <w:pStyle w:val="PL"/>
      </w:pPr>
    </w:p>
    <w:p w14:paraId="2E12D3C4" w14:textId="77777777" w:rsidR="00283C80" w:rsidRPr="0095250E" w:rsidRDefault="00283C80" w:rsidP="00283C80">
      <w:pPr>
        <w:pStyle w:val="PL"/>
      </w:pPr>
      <w:r w:rsidRPr="0095250E">
        <w:t xml:space="preserve">PUSCH-PowerControl ::=              </w:t>
      </w:r>
      <w:r w:rsidRPr="0095250E">
        <w:rPr>
          <w:color w:val="993366"/>
        </w:rPr>
        <w:t>SEQUENCE</w:t>
      </w:r>
      <w:r w:rsidRPr="0095250E">
        <w:t xml:space="preserve"> {</w:t>
      </w:r>
    </w:p>
    <w:p w14:paraId="2352C9CA" w14:textId="77777777" w:rsidR="00283C80" w:rsidRPr="0095250E" w:rsidRDefault="00283C80" w:rsidP="00283C80">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3A141E14" w14:textId="77777777" w:rsidR="00283C80" w:rsidRPr="0095250E" w:rsidRDefault="00283C80" w:rsidP="00283C80">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30D2BAFC" w14:textId="77777777" w:rsidR="00283C80" w:rsidRPr="0095250E" w:rsidRDefault="00283C80" w:rsidP="00283C80">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5C2798" w14:textId="77777777" w:rsidR="00283C80" w:rsidRPr="0095250E" w:rsidRDefault="00283C80" w:rsidP="00283C80">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D67C817" w14:textId="77777777" w:rsidR="00283C80" w:rsidRPr="0095250E" w:rsidRDefault="00283C80" w:rsidP="00283C80">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173D3FB"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97EB72" w14:textId="77777777" w:rsidR="00283C80" w:rsidRPr="0095250E" w:rsidRDefault="00283C80" w:rsidP="00283C80">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0630552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73F64DB" w14:textId="77777777" w:rsidR="00283C80" w:rsidRPr="0095250E" w:rsidRDefault="00283C80" w:rsidP="00283C80">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260CD511" w14:textId="77777777" w:rsidR="00283C80" w:rsidRPr="0095250E" w:rsidRDefault="00283C80" w:rsidP="00283C80">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556A6CB" w14:textId="77777777" w:rsidR="00283C80" w:rsidRPr="0095250E" w:rsidRDefault="00283C80" w:rsidP="00283C80">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849ADBB"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9AE608" w14:textId="77777777" w:rsidR="00283C80" w:rsidRPr="0095250E" w:rsidRDefault="00283C80" w:rsidP="00283C80">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7A77878F"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698842A" w14:textId="77777777" w:rsidR="00283C80" w:rsidRPr="0095250E" w:rsidRDefault="00283C80" w:rsidP="00283C80">
      <w:pPr>
        <w:pStyle w:val="PL"/>
      </w:pPr>
      <w:r w:rsidRPr="0095250E">
        <w:t>}</w:t>
      </w:r>
    </w:p>
    <w:p w14:paraId="34132BFB" w14:textId="77777777" w:rsidR="00283C80" w:rsidRPr="0095250E" w:rsidRDefault="00283C80" w:rsidP="00283C80">
      <w:pPr>
        <w:pStyle w:val="PL"/>
      </w:pPr>
    </w:p>
    <w:p w14:paraId="5E8B052A" w14:textId="77777777" w:rsidR="00283C80" w:rsidRPr="0095250E" w:rsidRDefault="00283C80" w:rsidP="00283C80">
      <w:pPr>
        <w:pStyle w:val="PL"/>
      </w:pPr>
      <w:r w:rsidRPr="0095250E">
        <w:t xml:space="preserve">P0-PUSCH-AlphaSet ::=               </w:t>
      </w:r>
      <w:r w:rsidRPr="0095250E">
        <w:rPr>
          <w:color w:val="993366"/>
        </w:rPr>
        <w:t>SEQUENCE</w:t>
      </w:r>
      <w:r w:rsidRPr="0095250E">
        <w:t xml:space="preserve"> {</w:t>
      </w:r>
    </w:p>
    <w:p w14:paraId="1651F2F4" w14:textId="77777777" w:rsidR="00283C80" w:rsidRPr="0095250E" w:rsidRDefault="00283C80" w:rsidP="00283C80">
      <w:pPr>
        <w:pStyle w:val="PL"/>
      </w:pPr>
      <w:r w:rsidRPr="0095250E">
        <w:t xml:space="preserve">    p0-PUSCH-AlphaSetId                 P0-PUSCH-AlphaSetId,</w:t>
      </w:r>
    </w:p>
    <w:p w14:paraId="60E2342F" w14:textId="77777777" w:rsidR="00283C80" w:rsidRPr="0095250E" w:rsidRDefault="00283C80" w:rsidP="00283C80">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60F8DC18" w14:textId="77777777" w:rsidR="00283C80" w:rsidRPr="0095250E" w:rsidRDefault="00283C80" w:rsidP="00283C80">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46206992" w14:textId="77777777" w:rsidR="00283C80" w:rsidRPr="0095250E" w:rsidRDefault="00283C80" w:rsidP="00283C80">
      <w:pPr>
        <w:pStyle w:val="PL"/>
      </w:pPr>
      <w:r w:rsidRPr="0095250E">
        <w:t>}</w:t>
      </w:r>
    </w:p>
    <w:p w14:paraId="647EF29C" w14:textId="77777777" w:rsidR="00283C80" w:rsidRPr="0095250E" w:rsidRDefault="00283C80" w:rsidP="00283C80">
      <w:pPr>
        <w:pStyle w:val="PL"/>
      </w:pPr>
    </w:p>
    <w:p w14:paraId="752E2C13" w14:textId="77777777" w:rsidR="00283C80" w:rsidRPr="0095250E" w:rsidRDefault="00283C80" w:rsidP="00283C80">
      <w:pPr>
        <w:pStyle w:val="PL"/>
      </w:pPr>
      <w:r w:rsidRPr="0095250E">
        <w:t xml:space="preserve">P0-PUSCH-AlphaSetId ::=             </w:t>
      </w:r>
      <w:r w:rsidRPr="0095250E">
        <w:rPr>
          <w:color w:val="993366"/>
        </w:rPr>
        <w:t>INTEGER</w:t>
      </w:r>
      <w:r w:rsidRPr="0095250E">
        <w:t xml:space="preserve"> (0..maxNrofP0-PUSCH-AlphaSets-1)</w:t>
      </w:r>
    </w:p>
    <w:p w14:paraId="075DDA34" w14:textId="77777777" w:rsidR="00283C80" w:rsidRPr="0095250E" w:rsidRDefault="00283C80" w:rsidP="00283C80">
      <w:pPr>
        <w:pStyle w:val="PL"/>
      </w:pPr>
    </w:p>
    <w:p w14:paraId="3688B5C3" w14:textId="77777777" w:rsidR="00283C80" w:rsidRPr="0095250E" w:rsidRDefault="00283C80" w:rsidP="00283C80">
      <w:pPr>
        <w:pStyle w:val="PL"/>
      </w:pPr>
      <w:r w:rsidRPr="0095250E">
        <w:t xml:space="preserve">PUSCH-PathlossReferenceRS ::=       </w:t>
      </w:r>
      <w:r w:rsidRPr="0095250E">
        <w:rPr>
          <w:color w:val="993366"/>
        </w:rPr>
        <w:t>SEQUENCE</w:t>
      </w:r>
      <w:r w:rsidRPr="0095250E">
        <w:t xml:space="preserve"> {</w:t>
      </w:r>
    </w:p>
    <w:p w14:paraId="35B1CE83" w14:textId="77777777" w:rsidR="00283C80" w:rsidRPr="0095250E" w:rsidRDefault="00283C80" w:rsidP="00283C80">
      <w:pPr>
        <w:pStyle w:val="PL"/>
      </w:pPr>
      <w:r w:rsidRPr="0095250E">
        <w:t xml:space="preserve">    pusch-PathlossReferenceRS-Id        PUSCH-PathlossReferenceRS-Id,</w:t>
      </w:r>
    </w:p>
    <w:p w14:paraId="014C34CF" w14:textId="77777777" w:rsidR="00283C80" w:rsidRPr="0095250E" w:rsidRDefault="00283C80" w:rsidP="00283C80">
      <w:pPr>
        <w:pStyle w:val="PL"/>
      </w:pPr>
      <w:r w:rsidRPr="0095250E">
        <w:t xml:space="preserve">    referenceSignal                     </w:t>
      </w:r>
      <w:r w:rsidRPr="0095250E">
        <w:rPr>
          <w:color w:val="993366"/>
        </w:rPr>
        <w:t>CHOICE</w:t>
      </w:r>
      <w:r w:rsidRPr="0095250E">
        <w:t xml:space="preserve"> {</w:t>
      </w:r>
    </w:p>
    <w:p w14:paraId="6392AC09" w14:textId="77777777" w:rsidR="00283C80" w:rsidRPr="0095250E" w:rsidRDefault="00283C80" w:rsidP="00283C80">
      <w:pPr>
        <w:pStyle w:val="PL"/>
      </w:pPr>
      <w:r w:rsidRPr="0095250E">
        <w:t xml:space="preserve">        ssb-Index                           SSB-Index,</w:t>
      </w:r>
    </w:p>
    <w:p w14:paraId="0CDEB003" w14:textId="77777777" w:rsidR="00283C80" w:rsidRPr="0095250E" w:rsidRDefault="00283C80" w:rsidP="00283C80">
      <w:pPr>
        <w:pStyle w:val="PL"/>
      </w:pPr>
      <w:r w:rsidRPr="0095250E">
        <w:lastRenderedPageBreak/>
        <w:t xml:space="preserve">        csi-RS-Index                        NZP-CSI-RS-ResourceId</w:t>
      </w:r>
    </w:p>
    <w:p w14:paraId="561320C1" w14:textId="77777777" w:rsidR="00283C80" w:rsidRPr="0095250E" w:rsidRDefault="00283C80" w:rsidP="00283C80">
      <w:pPr>
        <w:pStyle w:val="PL"/>
      </w:pPr>
      <w:r w:rsidRPr="0095250E">
        <w:t xml:space="preserve">    }</w:t>
      </w:r>
    </w:p>
    <w:p w14:paraId="36DC78C3" w14:textId="77777777" w:rsidR="00283C80" w:rsidRPr="0095250E" w:rsidRDefault="00283C80" w:rsidP="00283C80">
      <w:pPr>
        <w:pStyle w:val="PL"/>
      </w:pPr>
      <w:r w:rsidRPr="0095250E">
        <w:t>}</w:t>
      </w:r>
    </w:p>
    <w:p w14:paraId="431192DA" w14:textId="77777777" w:rsidR="00283C80" w:rsidRPr="0095250E" w:rsidRDefault="00283C80" w:rsidP="00283C80">
      <w:pPr>
        <w:pStyle w:val="PL"/>
      </w:pPr>
    </w:p>
    <w:p w14:paraId="143B9003" w14:textId="77777777" w:rsidR="00283C80" w:rsidRPr="0095250E" w:rsidRDefault="00283C80" w:rsidP="00283C80">
      <w:pPr>
        <w:pStyle w:val="PL"/>
      </w:pPr>
      <w:r w:rsidRPr="0095250E">
        <w:t xml:space="preserve">PUSCH-PathlossReferenceRS-r16 ::=   </w:t>
      </w:r>
      <w:r w:rsidRPr="0095250E">
        <w:rPr>
          <w:color w:val="993366"/>
        </w:rPr>
        <w:t>SEQUENCE</w:t>
      </w:r>
      <w:r w:rsidRPr="0095250E">
        <w:t xml:space="preserve"> {</w:t>
      </w:r>
    </w:p>
    <w:p w14:paraId="4C107C42" w14:textId="77777777" w:rsidR="00283C80" w:rsidRPr="0095250E" w:rsidRDefault="00283C80" w:rsidP="00283C80">
      <w:pPr>
        <w:pStyle w:val="PL"/>
      </w:pPr>
      <w:r w:rsidRPr="0095250E">
        <w:t xml:space="preserve">    pusch-PathlossReferenceRS-Id-r16    PUSCH-PathlossReferenceRS-Id-v1610,</w:t>
      </w:r>
    </w:p>
    <w:p w14:paraId="2F7BE085" w14:textId="77777777" w:rsidR="00283C80" w:rsidRPr="0095250E" w:rsidRDefault="00283C80" w:rsidP="00283C80">
      <w:pPr>
        <w:pStyle w:val="PL"/>
      </w:pPr>
      <w:r w:rsidRPr="0095250E">
        <w:t xml:space="preserve">    referenceSignal-r16                 </w:t>
      </w:r>
      <w:r w:rsidRPr="0095250E">
        <w:rPr>
          <w:color w:val="993366"/>
        </w:rPr>
        <w:t>CHOICE</w:t>
      </w:r>
      <w:r w:rsidRPr="0095250E">
        <w:t xml:space="preserve"> {</w:t>
      </w:r>
    </w:p>
    <w:p w14:paraId="3E61216A" w14:textId="77777777" w:rsidR="00283C80" w:rsidRPr="0095250E" w:rsidRDefault="00283C80" w:rsidP="00283C80">
      <w:pPr>
        <w:pStyle w:val="PL"/>
      </w:pPr>
      <w:r w:rsidRPr="0095250E">
        <w:t xml:space="preserve">        ssb-Index-r16                       SSB-Index,</w:t>
      </w:r>
    </w:p>
    <w:p w14:paraId="2F4BA3D8" w14:textId="77777777" w:rsidR="00283C80" w:rsidRPr="0095250E" w:rsidRDefault="00283C80" w:rsidP="00283C80">
      <w:pPr>
        <w:pStyle w:val="PL"/>
      </w:pPr>
      <w:r w:rsidRPr="0095250E">
        <w:t xml:space="preserve">        csi-RS-Index-r16                    NZP-CSI-RS-ResourceId</w:t>
      </w:r>
    </w:p>
    <w:p w14:paraId="03D96220" w14:textId="77777777" w:rsidR="00283C80" w:rsidRPr="0095250E" w:rsidRDefault="00283C80" w:rsidP="00283C80">
      <w:pPr>
        <w:pStyle w:val="PL"/>
      </w:pPr>
      <w:r w:rsidRPr="0095250E">
        <w:t xml:space="preserve">    }</w:t>
      </w:r>
    </w:p>
    <w:p w14:paraId="45961222" w14:textId="77777777" w:rsidR="00283C80" w:rsidRPr="0095250E" w:rsidRDefault="00283C80" w:rsidP="00283C80">
      <w:pPr>
        <w:pStyle w:val="PL"/>
      </w:pPr>
      <w:r w:rsidRPr="0095250E">
        <w:t>}</w:t>
      </w:r>
    </w:p>
    <w:p w14:paraId="29427825" w14:textId="77777777" w:rsidR="00283C80" w:rsidRPr="0095250E" w:rsidRDefault="00283C80" w:rsidP="00283C80">
      <w:pPr>
        <w:pStyle w:val="PL"/>
      </w:pPr>
    </w:p>
    <w:p w14:paraId="7607FC74" w14:textId="77777777" w:rsidR="00283C80" w:rsidRPr="0095250E" w:rsidRDefault="00283C80" w:rsidP="00283C80">
      <w:pPr>
        <w:pStyle w:val="PL"/>
      </w:pPr>
      <w:r w:rsidRPr="0095250E">
        <w:t xml:space="preserve">DummyPathlossReferenceRS-v1710 ::= </w:t>
      </w:r>
      <w:r w:rsidRPr="0095250E">
        <w:rPr>
          <w:color w:val="993366"/>
        </w:rPr>
        <w:t>SEQUENCE</w:t>
      </w:r>
      <w:r w:rsidRPr="0095250E">
        <w:t xml:space="preserve"> {</w:t>
      </w:r>
    </w:p>
    <w:p w14:paraId="2B6CE641" w14:textId="77777777" w:rsidR="00283C80" w:rsidRPr="0095250E" w:rsidRDefault="00283C80" w:rsidP="00283C80">
      <w:pPr>
        <w:pStyle w:val="PL"/>
      </w:pPr>
      <w:r w:rsidRPr="0095250E">
        <w:t xml:space="preserve">    pusch-PathlossReferenceRS-Id-r17    PUSCH-PathlossReferenceRS-Id-r17,</w:t>
      </w:r>
    </w:p>
    <w:p w14:paraId="0BCA05B0" w14:textId="77777777" w:rsidR="00283C80" w:rsidRPr="0095250E" w:rsidRDefault="00283C80" w:rsidP="00283C80">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6048DBA5" w14:textId="77777777" w:rsidR="00283C80" w:rsidRPr="0095250E" w:rsidRDefault="00283C80" w:rsidP="00283C80">
      <w:pPr>
        <w:pStyle w:val="PL"/>
      </w:pPr>
      <w:r w:rsidRPr="0095250E">
        <w:t>}</w:t>
      </w:r>
    </w:p>
    <w:p w14:paraId="661F374F" w14:textId="77777777" w:rsidR="00283C80" w:rsidRPr="0095250E" w:rsidRDefault="00283C80" w:rsidP="00283C80">
      <w:pPr>
        <w:pStyle w:val="PL"/>
      </w:pPr>
    </w:p>
    <w:p w14:paraId="5699C0E4" w14:textId="77777777" w:rsidR="00283C80" w:rsidRPr="0095250E" w:rsidRDefault="00283C80" w:rsidP="00283C80">
      <w:pPr>
        <w:pStyle w:val="PL"/>
      </w:pPr>
      <w:r w:rsidRPr="0095250E">
        <w:t xml:space="preserve">PUSCH-PathlossReferenceRS-Id ::=    </w:t>
      </w:r>
      <w:r w:rsidRPr="0095250E">
        <w:rPr>
          <w:color w:val="993366"/>
        </w:rPr>
        <w:t>INTEGER</w:t>
      </w:r>
      <w:r w:rsidRPr="0095250E">
        <w:t xml:space="preserve"> (0..maxNrofPUSCH-PathlossReferenceRSs-1)</w:t>
      </w:r>
    </w:p>
    <w:p w14:paraId="6389D9F2" w14:textId="77777777" w:rsidR="00283C80" w:rsidRPr="0095250E" w:rsidRDefault="00283C80" w:rsidP="00283C80">
      <w:pPr>
        <w:pStyle w:val="PL"/>
      </w:pPr>
    </w:p>
    <w:p w14:paraId="3A7B0111" w14:textId="77777777" w:rsidR="00283C80" w:rsidRPr="0095250E" w:rsidRDefault="00283C80" w:rsidP="00283C80">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1BE4AF16" w14:textId="77777777" w:rsidR="00283C80" w:rsidRPr="0095250E" w:rsidRDefault="00283C80" w:rsidP="00283C80">
      <w:pPr>
        <w:pStyle w:val="PL"/>
      </w:pPr>
    </w:p>
    <w:p w14:paraId="2F1DA487" w14:textId="77777777" w:rsidR="00283C80" w:rsidRPr="0095250E" w:rsidRDefault="00283C80" w:rsidP="00283C80">
      <w:pPr>
        <w:pStyle w:val="PL"/>
      </w:pPr>
      <w:r w:rsidRPr="0095250E">
        <w:t xml:space="preserve">PUSCH-PathlossReferenceRS-Id-r17 ::= </w:t>
      </w:r>
      <w:r w:rsidRPr="0095250E">
        <w:rPr>
          <w:color w:val="993366"/>
        </w:rPr>
        <w:t>INTEGER</w:t>
      </w:r>
      <w:r w:rsidRPr="0095250E">
        <w:t xml:space="preserve"> (0..maxNrofPUSCH-PathlossReferenceRSs-1-r16)</w:t>
      </w:r>
    </w:p>
    <w:p w14:paraId="1F3D981A" w14:textId="77777777" w:rsidR="00283C80" w:rsidRPr="0095250E" w:rsidRDefault="00283C80" w:rsidP="00283C80">
      <w:pPr>
        <w:pStyle w:val="PL"/>
      </w:pPr>
    </w:p>
    <w:p w14:paraId="1900D4BF" w14:textId="77777777" w:rsidR="00283C80" w:rsidRPr="0095250E" w:rsidRDefault="00283C80" w:rsidP="00283C80">
      <w:pPr>
        <w:pStyle w:val="PL"/>
      </w:pPr>
      <w:r w:rsidRPr="0095250E">
        <w:t xml:space="preserve">SRI-PUSCH-PowerControl ::=          </w:t>
      </w:r>
      <w:r w:rsidRPr="0095250E">
        <w:rPr>
          <w:color w:val="993366"/>
        </w:rPr>
        <w:t>SEQUENCE</w:t>
      </w:r>
      <w:r w:rsidRPr="0095250E">
        <w:t xml:space="preserve"> {</w:t>
      </w:r>
    </w:p>
    <w:p w14:paraId="4FEE58CF" w14:textId="77777777" w:rsidR="00283C80" w:rsidRPr="0095250E" w:rsidRDefault="00283C80" w:rsidP="00283C80">
      <w:pPr>
        <w:pStyle w:val="PL"/>
      </w:pPr>
      <w:r w:rsidRPr="0095250E">
        <w:t xml:space="preserve">    sri-PUSCH-PowerControlId            SRI-PUSCH-PowerControlId,</w:t>
      </w:r>
    </w:p>
    <w:p w14:paraId="05D1EA99" w14:textId="77777777" w:rsidR="00283C80" w:rsidRPr="0095250E" w:rsidRDefault="00283C80" w:rsidP="00283C80">
      <w:pPr>
        <w:pStyle w:val="PL"/>
      </w:pPr>
      <w:r w:rsidRPr="0095250E">
        <w:t xml:space="preserve">    sri-PUSCH-PathlossReferenceRS-Id    PUSCH-PathlossReferenceRS-Id,</w:t>
      </w:r>
    </w:p>
    <w:p w14:paraId="6121AA8D" w14:textId="77777777" w:rsidR="00283C80" w:rsidRPr="0095250E" w:rsidRDefault="00283C80" w:rsidP="00283C80">
      <w:pPr>
        <w:pStyle w:val="PL"/>
      </w:pPr>
      <w:r w:rsidRPr="0095250E">
        <w:t xml:space="preserve">    sri-P0-PUSCH-AlphaSetId             P0-PUSCH-AlphaSetId,</w:t>
      </w:r>
    </w:p>
    <w:p w14:paraId="6398BB30" w14:textId="77777777" w:rsidR="00283C80" w:rsidRPr="0095250E" w:rsidRDefault="00283C80" w:rsidP="00283C80">
      <w:pPr>
        <w:pStyle w:val="PL"/>
      </w:pPr>
      <w:r w:rsidRPr="0095250E">
        <w:t xml:space="preserve">    sri-PUSCH-ClosedLoopIndex           </w:t>
      </w:r>
      <w:r w:rsidRPr="0095250E">
        <w:rPr>
          <w:color w:val="993366"/>
        </w:rPr>
        <w:t>ENUMERATED</w:t>
      </w:r>
      <w:r w:rsidRPr="0095250E">
        <w:t xml:space="preserve"> { i0, i1 }</w:t>
      </w:r>
    </w:p>
    <w:p w14:paraId="755203B7" w14:textId="77777777" w:rsidR="00283C80" w:rsidRPr="0095250E" w:rsidRDefault="00283C80" w:rsidP="00283C80">
      <w:pPr>
        <w:pStyle w:val="PL"/>
      </w:pPr>
      <w:r w:rsidRPr="0095250E">
        <w:t>}</w:t>
      </w:r>
    </w:p>
    <w:p w14:paraId="6665772B" w14:textId="77777777" w:rsidR="00283C80" w:rsidRPr="0095250E" w:rsidRDefault="00283C80" w:rsidP="00283C80">
      <w:pPr>
        <w:pStyle w:val="PL"/>
      </w:pPr>
    </w:p>
    <w:p w14:paraId="5D9997D8" w14:textId="77777777" w:rsidR="00283C80" w:rsidRPr="0095250E" w:rsidRDefault="00283C80" w:rsidP="00283C80">
      <w:pPr>
        <w:pStyle w:val="PL"/>
      </w:pPr>
      <w:r w:rsidRPr="0095250E">
        <w:t xml:space="preserve">SRI-PUSCH-PowerControlId ::=        </w:t>
      </w:r>
      <w:r w:rsidRPr="0095250E">
        <w:rPr>
          <w:color w:val="993366"/>
        </w:rPr>
        <w:t>INTEGER</w:t>
      </w:r>
      <w:r w:rsidRPr="0095250E">
        <w:t xml:space="preserve"> (0..maxNrofSRI-PUSCH-Mappings-1)</w:t>
      </w:r>
    </w:p>
    <w:p w14:paraId="68631089" w14:textId="77777777" w:rsidR="00283C80" w:rsidRPr="0095250E" w:rsidRDefault="00283C80" w:rsidP="00283C80">
      <w:pPr>
        <w:pStyle w:val="PL"/>
      </w:pPr>
    </w:p>
    <w:p w14:paraId="3B7E3428" w14:textId="77777777" w:rsidR="00283C80" w:rsidRPr="0095250E" w:rsidRDefault="00283C80" w:rsidP="00283C80">
      <w:pPr>
        <w:pStyle w:val="PL"/>
      </w:pPr>
      <w:r w:rsidRPr="0095250E">
        <w:t xml:space="preserve">PUSCH-PowerControl-v1610 ::=        </w:t>
      </w:r>
      <w:r w:rsidRPr="0095250E">
        <w:rPr>
          <w:color w:val="993366"/>
        </w:rPr>
        <w:t>SEQUENCE</w:t>
      </w:r>
      <w:r w:rsidRPr="0095250E">
        <w:t xml:space="preserve"> {</w:t>
      </w:r>
    </w:p>
    <w:p w14:paraId="73A3BAF2" w14:textId="77777777" w:rsidR="00283C80" w:rsidRPr="0095250E" w:rsidRDefault="00283C80" w:rsidP="00283C80">
      <w:pPr>
        <w:pStyle w:val="PL"/>
      </w:pPr>
      <w:r w:rsidRPr="0095250E">
        <w:t xml:space="preserve">    pathlossReferenceRSToAddModListSizeExt-v1610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6B47BCA3"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A1CBA9E" w14:textId="77777777" w:rsidR="00283C80" w:rsidRPr="0095250E" w:rsidRDefault="00283C80" w:rsidP="00283C80">
      <w:pPr>
        <w:pStyle w:val="PL"/>
      </w:pPr>
      <w:r w:rsidRPr="0095250E">
        <w:t xml:space="preserve">    pathlossReferenceRSToReleaseListSizeExt-v1610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7B300D8C"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849F01" w14:textId="77777777" w:rsidR="00283C80" w:rsidRPr="0095250E" w:rsidRDefault="00283C80" w:rsidP="00283C80">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63D4DFF9" w14:textId="77777777" w:rsidR="00283C80" w:rsidRPr="0095250E" w:rsidRDefault="00283C80" w:rsidP="00283C80">
      <w:pPr>
        <w:pStyle w:val="PL"/>
      </w:pPr>
      <w:r w:rsidRPr="0095250E">
        <w:t xml:space="preserve">    olpc-ParameterSet                   </w:t>
      </w:r>
      <w:r w:rsidRPr="0095250E">
        <w:rPr>
          <w:color w:val="993366"/>
        </w:rPr>
        <w:t>SEQUENCE</w:t>
      </w:r>
      <w:r w:rsidRPr="0095250E">
        <w:t xml:space="preserve"> {</w:t>
      </w:r>
    </w:p>
    <w:p w14:paraId="78A141F9" w14:textId="77777777" w:rsidR="00283C80" w:rsidRPr="0095250E" w:rsidRDefault="00283C80" w:rsidP="00283C80">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D6CEA96" w14:textId="77777777" w:rsidR="00283C80" w:rsidRPr="0095250E" w:rsidRDefault="00283C80" w:rsidP="00283C80">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670638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0A6B5CB" w14:textId="77777777" w:rsidR="00283C80" w:rsidRPr="0095250E" w:rsidRDefault="00283C80" w:rsidP="00283C80">
      <w:pPr>
        <w:pStyle w:val="PL"/>
      </w:pPr>
      <w:r w:rsidRPr="0095250E">
        <w:t xml:space="preserve">    ...,</w:t>
      </w:r>
    </w:p>
    <w:p w14:paraId="6698E35E" w14:textId="77777777" w:rsidR="00283C80" w:rsidRPr="0095250E" w:rsidRDefault="00283C80" w:rsidP="00283C80">
      <w:pPr>
        <w:pStyle w:val="PL"/>
      </w:pPr>
      <w:r w:rsidRPr="0095250E">
        <w:t xml:space="preserve">    [[</w:t>
      </w:r>
    </w:p>
    <w:p w14:paraId="125776F3" w14:textId="77777777" w:rsidR="00283C80" w:rsidRPr="0095250E" w:rsidRDefault="00283C80" w:rsidP="00283C80">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407B0E09"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D64D3B" w14:textId="77777777" w:rsidR="00283C80" w:rsidRPr="0095250E" w:rsidRDefault="00283C80" w:rsidP="00283C80">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775DA1BA" w14:textId="77777777" w:rsidR="00283C80" w:rsidRPr="0095250E" w:rsidRDefault="00283C80" w:rsidP="00283C80">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5E125FD8" w14:textId="77777777" w:rsidR="00283C80" w:rsidRPr="0095250E" w:rsidRDefault="00283C80" w:rsidP="00283C80">
      <w:pPr>
        <w:pStyle w:val="PL"/>
        <w:rPr>
          <w:color w:val="808080"/>
        </w:rPr>
      </w:pPr>
      <w:r w:rsidRPr="0095250E">
        <w:t xml:space="preserve">    dummy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DummyPathlossReferenceRS-v1710          </w:t>
      </w:r>
      <w:r w:rsidRPr="0095250E">
        <w:rPr>
          <w:color w:val="993366"/>
        </w:rPr>
        <w:t>OPTIONAL</w:t>
      </w:r>
      <w:r w:rsidRPr="0095250E">
        <w:t xml:space="preserve">  </w:t>
      </w:r>
      <w:r w:rsidRPr="0095250E">
        <w:rPr>
          <w:color w:val="808080"/>
        </w:rPr>
        <w:t>-- Need N</w:t>
      </w:r>
    </w:p>
    <w:p w14:paraId="01F3C44E" w14:textId="77777777" w:rsidR="00283C80" w:rsidRPr="0095250E" w:rsidRDefault="00283C80" w:rsidP="00283C80">
      <w:pPr>
        <w:pStyle w:val="PL"/>
      </w:pPr>
      <w:r w:rsidRPr="0095250E">
        <w:t xml:space="preserve">    ]]</w:t>
      </w:r>
    </w:p>
    <w:p w14:paraId="7FBE87D9" w14:textId="77777777" w:rsidR="00283C80" w:rsidRPr="0095250E" w:rsidRDefault="00283C80" w:rsidP="00283C80">
      <w:pPr>
        <w:pStyle w:val="PL"/>
      </w:pPr>
      <w:r w:rsidRPr="0095250E">
        <w:t>}</w:t>
      </w:r>
    </w:p>
    <w:p w14:paraId="4B6E93C8" w14:textId="77777777" w:rsidR="00283C80" w:rsidRPr="0095250E" w:rsidRDefault="00283C80" w:rsidP="00283C80">
      <w:pPr>
        <w:pStyle w:val="PL"/>
      </w:pPr>
    </w:p>
    <w:p w14:paraId="6C284B7A" w14:textId="77777777" w:rsidR="00283C80" w:rsidRPr="0095250E" w:rsidRDefault="00283C80" w:rsidP="00283C80">
      <w:pPr>
        <w:pStyle w:val="PL"/>
      </w:pPr>
      <w:r w:rsidRPr="0095250E">
        <w:t xml:space="preserve">P0-PUSCH-Set-r16 ::=                </w:t>
      </w:r>
      <w:r w:rsidRPr="0095250E">
        <w:rPr>
          <w:color w:val="993366"/>
        </w:rPr>
        <w:t>SEQUENCE</w:t>
      </w:r>
      <w:r w:rsidRPr="0095250E">
        <w:t xml:space="preserve"> {</w:t>
      </w:r>
    </w:p>
    <w:p w14:paraId="60E46FC5" w14:textId="77777777" w:rsidR="00283C80" w:rsidRPr="0095250E" w:rsidRDefault="00283C80" w:rsidP="00283C80">
      <w:pPr>
        <w:pStyle w:val="PL"/>
      </w:pPr>
      <w:r w:rsidRPr="0095250E">
        <w:t xml:space="preserve">    p0-PUSCH-SetId-r16                  P0-PUSCH-SetId-r16,</w:t>
      </w:r>
    </w:p>
    <w:p w14:paraId="36A0BA80" w14:textId="77777777" w:rsidR="00283C80" w:rsidRPr="0095250E" w:rsidRDefault="00283C80" w:rsidP="00283C80">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4F1F837C" w14:textId="77777777" w:rsidR="00283C80" w:rsidRPr="0095250E" w:rsidRDefault="00283C80" w:rsidP="00283C80">
      <w:pPr>
        <w:pStyle w:val="PL"/>
      </w:pPr>
      <w:r w:rsidRPr="0095250E">
        <w:t xml:space="preserve">    ...</w:t>
      </w:r>
    </w:p>
    <w:p w14:paraId="070414BA" w14:textId="77777777" w:rsidR="00283C80" w:rsidRPr="0095250E" w:rsidRDefault="00283C80" w:rsidP="00283C80">
      <w:pPr>
        <w:pStyle w:val="PL"/>
      </w:pPr>
      <w:r w:rsidRPr="0095250E">
        <w:t>}</w:t>
      </w:r>
    </w:p>
    <w:p w14:paraId="429BCD88" w14:textId="77777777" w:rsidR="00283C80" w:rsidRPr="0095250E" w:rsidRDefault="00283C80" w:rsidP="00283C80">
      <w:pPr>
        <w:pStyle w:val="PL"/>
      </w:pPr>
    </w:p>
    <w:p w14:paraId="6E28A974" w14:textId="77777777" w:rsidR="00283C80" w:rsidRPr="0095250E" w:rsidRDefault="00283C80" w:rsidP="00283C80">
      <w:pPr>
        <w:pStyle w:val="PL"/>
      </w:pPr>
      <w:r w:rsidRPr="0095250E">
        <w:t xml:space="preserve">P0-PUSCH-SetId-r16 ::=              </w:t>
      </w:r>
      <w:r w:rsidRPr="0095250E">
        <w:rPr>
          <w:color w:val="993366"/>
        </w:rPr>
        <w:t>INTEGER</w:t>
      </w:r>
      <w:r w:rsidRPr="0095250E">
        <w:t xml:space="preserve"> (0..maxNrofSRI-PUSCH-Mappings-1)</w:t>
      </w:r>
    </w:p>
    <w:p w14:paraId="28F9B92F" w14:textId="77777777" w:rsidR="00283C80" w:rsidRPr="0095250E" w:rsidRDefault="00283C80" w:rsidP="00283C80">
      <w:pPr>
        <w:pStyle w:val="PL"/>
      </w:pPr>
    </w:p>
    <w:p w14:paraId="0F42053D" w14:textId="77777777" w:rsidR="00283C80" w:rsidRPr="0095250E" w:rsidRDefault="00283C80" w:rsidP="00283C80">
      <w:pPr>
        <w:pStyle w:val="PL"/>
      </w:pPr>
      <w:r w:rsidRPr="0095250E">
        <w:t xml:space="preserve">P0-PUSCH-r16 ::=                    </w:t>
      </w:r>
      <w:r w:rsidRPr="0095250E">
        <w:rPr>
          <w:color w:val="993366"/>
        </w:rPr>
        <w:t>INTEGER</w:t>
      </w:r>
      <w:r w:rsidRPr="0095250E">
        <w:t xml:space="preserve"> (-16..15)</w:t>
      </w:r>
    </w:p>
    <w:p w14:paraId="72CF9B5F" w14:textId="77777777" w:rsidR="00283C80" w:rsidRPr="0095250E" w:rsidRDefault="00283C80" w:rsidP="00283C80">
      <w:pPr>
        <w:pStyle w:val="PL"/>
      </w:pPr>
    </w:p>
    <w:p w14:paraId="21887DC8" w14:textId="77777777" w:rsidR="00283C80" w:rsidRPr="0095250E" w:rsidRDefault="00283C80" w:rsidP="00283C80">
      <w:pPr>
        <w:pStyle w:val="PL"/>
        <w:rPr>
          <w:color w:val="808080"/>
        </w:rPr>
      </w:pPr>
      <w:r w:rsidRPr="0095250E">
        <w:rPr>
          <w:color w:val="808080"/>
        </w:rPr>
        <w:t>-- TAG-PUSCH-POWERCONTROL-STOP</w:t>
      </w:r>
    </w:p>
    <w:p w14:paraId="0C4E1549" w14:textId="77777777" w:rsidR="00283C80" w:rsidRPr="0095250E" w:rsidRDefault="00283C80" w:rsidP="00283C80">
      <w:pPr>
        <w:pStyle w:val="PL"/>
        <w:rPr>
          <w:color w:val="808080"/>
        </w:rPr>
      </w:pPr>
      <w:r w:rsidRPr="0095250E">
        <w:rPr>
          <w:color w:val="808080"/>
        </w:rPr>
        <w:t>-- ASN1STOP</w:t>
      </w:r>
    </w:p>
    <w:p w14:paraId="2A934AC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DD4D5A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A81259" w14:textId="77777777" w:rsidR="00283C80" w:rsidRPr="0095250E" w:rsidRDefault="00283C80" w:rsidP="00C06585">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283C80" w:rsidRPr="0095250E" w14:paraId="35FF0CA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915EC59" w14:textId="77777777" w:rsidR="00283C80" w:rsidRPr="0095250E" w:rsidRDefault="00283C80" w:rsidP="00C06585">
            <w:pPr>
              <w:pStyle w:val="TAL"/>
              <w:rPr>
                <w:szCs w:val="22"/>
                <w:lang w:eastAsia="sv-SE"/>
              </w:rPr>
            </w:pPr>
            <w:r w:rsidRPr="0095250E">
              <w:rPr>
                <w:b/>
                <w:i/>
                <w:szCs w:val="22"/>
                <w:lang w:eastAsia="sv-SE"/>
              </w:rPr>
              <w:t>alpha</w:t>
            </w:r>
          </w:p>
          <w:p w14:paraId="2918C30A" w14:textId="77777777" w:rsidR="00283C80" w:rsidRPr="0095250E" w:rsidRDefault="00283C80" w:rsidP="00C06585">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283C80" w:rsidRPr="0095250E" w14:paraId="3944F50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956173" w14:textId="77777777" w:rsidR="00283C80" w:rsidRPr="0095250E" w:rsidRDefault="00283C80" w:rsidP="00C06585">
            <w:pPr>
              <w:pStyle w:val="TAL"/>
              <w:rPr>
                <w:szCs w:val="22"/>
                <w:lang w:eastAsia="sv-SE"/>
              </w:rPr>
            </w:pPr>
            <w:r w:rsidRPr="0095250E">
              <w:rPr>
                <w:b/>
                <w:i/>
                <w:szCs w:val="22"/>
                <w:lang w:eastAsia="sv-SE"/>
              </w:rPr>
              <w:t>p0</w:t>
            </w:r>
          </w:p>
          <w:p w14:paraId="41C83924" w14:textId="77777777" w:rsidR="00283C80" w:rsidRPr="0095250E" w:rsidRDefault="00283C80" w:rsidP="00C06585">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25796E1B"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33F4A3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81C3BF" w14:textId="77777777" w:rsidR="00283C80" w:rsidRPr="0095250E" w:rsidRDefault="00283C80" w:rsidP="00C06585">
            <w:pPr>
              <w:pStyle w:val="TAH"/>
              <w:rPr>
                <w:b w:val="0"/>
                <w:lang w:eastAsia="sv-SE"/>
              </w:rPr>
            </w:pPr>
            <w:r w:rsidRPr="0095250E">
              <w:rPr>
                <w:i/>
                <w:lang w:eastAsia="sv-SE"/>
              </w:rPr>
              <w:t xml:space="preserve">P0-PUSCH-Set </w:t>
            </w:r>
            <w:r w:rsidRPr="0095250E">
              <w:rPr>
                <w:lang w:eastAsia="sv-SE"/>
              </w:rPr>
              <w:t>field descriptions</w:t>
            </w:r>
          </w:p>
        </w:tc>
      </w:tr>
      <w:tr w:rsidR="00283C80" w:rsidRPr="0095250E" w14:paraId="7D0C0C9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0F9D16" w14:textId="77777777" w:rsidR="00283C80" w:rsidRPr="0095250E" w:rsidRDefault="00283C80" w:rsidP="00C06585">
            <w:pPr>
              <w:pStyle w:val="TAL"/>
              <w:rPr>
                <w:b/>
                <w:bCs/>
                <w:i/>
                <w:iCs/>
                <w:lang w:eastAsia="x-none"/>
              </w:rPr>
            </w:pPr>
            <w:r w:rsidRPr="0095250E">
              <w:rPr>
                <w:b/>
                <w:bCs/>
                <w:i/>
                <w:iCs/>
                <w:lang w:eastAsia="x-none"/>
              </w:rPr>
              <w:t>p0-List</w:t>
            </w:r>
          </w:p>
          <w:p w14:paraId="380A4529" w14:textId="77777777" w:rsidR="00283C80" w:rsidRPr="0095250E" w:rsidRDefault="00283C80" w:rsidP="00C06585">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283C80" w:rsidRPr="0095250E" w14:paraId="712341C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4BB666" w14:textId="77777777" w:rsidR="00283C80" w:rsidRPr="0095250E" w:rsidRDefault="00283C80" w:rsidP="00C06585">
            <w:pPr>
              <w:pStyle w:val="TAL"/>
              <w:rPr>
                <w:b/>
                <w:bCs/>
                <w:i/>
                <w:iCs/>
                <w:lang w:eastAsia="x-none"/>
              </w:rPr>
            </w:pPr>
            <w:r w:rsidRPr="0095250E">
              <w:rPr>
                <w:b/>
                <w:bCs/>
                <w:i/>
                <w:iCs/>
                <w:lang w:eastAsia="x-none"/>
              </w:rPr>
              <w:t>p0-PUSCH-SetId</w:t>
            </w:r>
          </w:p>
          <w:p w14:paraId="3DA15413" w14:textId="77777777" w:rsidR="00283C80" w:rsidRPr="0095250E" w:rsidRDefault="00283C80" w:rsidP="00C06585">
            <w:pPr>
              <w:pStyle w:val="TAL"/>
              <w:rPr>
                <w:lang w:eastAsia="sv-SE"/>
              </w:rPr>
            </w:pPr>
            <w:r w:rsidRPr="0095250E">
              <w:rPr>
                <w:lang w:eastAsia="sv-SE"/>
              </w:rPr>
              <w:t>Configure the index of a p0-PUSCH-Set (see TS 38.213 [13] clause 7 and TS 38.212 [17] clause 7.3.1).</w:t>
            </w:r>
          </w:p>
        </w:tc>
      </w:tr>
    </w:tbl>
    <w:p w14:paraId="709E75A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A10AB0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159C0F" w14:textId="77777777" w:rsidR="00283C80" w:rsidRPr="0095250E" w:rsidRDefault="00283C80" w:rsidP="00C06585">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283C80" w:rsidRPr="0095250E" w14:paraId="644B3F2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7F66D1" w14:textId="77777777" w:rsidR="00283C80" w:rsidRPr="0095250E" w:rsidRDefault="00283C80" w:rsidP="00C06585">
            <w:pPr>
              <w:pStyle w:val="TAL"/>
              <w:rPr>
                <w:szCs w:val="22"/>
                <w:lang w:eastAsia="sv-SE"/>
              </w:rPr>
            </w:pPr>
            <w:r w:rsidRPr="0095250E">
              <w:rPr>
                <w:b/>
                <w:i/>
                <w:szCs w:val="22"/>
                <w:lang w:eastAsia="sv-SE"/>
              </w:rPr>
              <w:t>deltaMCS</w:t>
            </w:r>
          </w:p>
          <w:p w14:paraId="6E98503E" w14:textId="77777777" w:rsidR="00283C80" w:rsidRPr="0095250E" w:rsidRDefault="00283C80" w:rsidP="00C06585">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283C80" w:rsidRPr="0095250E" w14:paraId="5A687081" w14:textId="77777777" w:rsidTr="00C06585">
        <w:tc>
          <w:tcPr>
            <w:tcW w:w="14173" w:type="dxa"/>
            <w:tcBorders>
              <w:top w:val="single" w:sz="4" w:space="0" w:color="auto"/>
              <w:left w:val="single" w:sz="4" w:space="0" w:color="auto"/>
              <w:bottom w:val="single" w:sz="4" w:space="0" w:color="auto"/>
              <w:right w:val="single" w:sz="4" w:space="0" w:color="auto"/>
            </w:tcBorders>
          </w:tcPr>
          <w:p w14:paraId="35C292E9" w14:textId="77777777" w:rsidR="00283C80" w:rsidRPr="0095250E" w:rsidRDefault="00283C80" w:rsidP="00C06585">
            <w:pPr>
              <w:pStyle w:val="TAL"/>
              <w:rPr>
                <w:b/>
                <w:bCs/>
                <w:i/>
                <w:noProof/>
                <w:lang w:eastAsia="en-GB"/>
              </w:rPr>
            </w:pPr>
            <w:r w:rsidRPr="0095250E">
              <w:rPr>
                <w:b/>
                <w:bCs/>
                <w:i/>
                <w:noProof/>
                <w:lang w:eastAsia="en-GB"/>
              </w:rPr>
              <w:t>dummy</w:t>
            </w:r>
          </w:p>
          <w:p w14:paraId="048AC306" w14:textId="77777777" w:rsidR="00283C80" w:rsidRPr="0095250E" w:rsidRDefault="00283C80" w:rsidP="00C06585">
            <w:pPr>
              <w:pStyle w:val="TAL"/>
              <w:rPr>
                <w:b/>
                <w:i/>
                <w:szCs w:val="22"/>
                <w:lang w:eastAsia="sv-SE"/>
              </w:rPr>
            </w:pPr>
            <w:r w:rsidRPr="0095250E">
              <w:rPr>
                <w:lang w:eastAsia="sv-SE"/>
              </w:rPr>
              <w:t>This field is not used in the specification. If received it shall be ignored by the UE.</w:t>
            </w:r>
          </w:p>
        </w:tc>
      </w:tr>
      <w:tr w:rsidR="00283C80" w:rsidRPr="0095250E" w14:paraId="661A0E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B0EEF5" w14:textId="77777777" w:rsidR="00283C80" w:rsidRPr="0095250E" w:rsidRDefault="00283C80" w:rsidP="00C06585">
            <w:pPr>
              <w:pStyle w:val="TAL"/>
              <w:rPr>
                <w:szCs w:val="22"/>
                <w:lang w:eastAsia="sv-SE"/>
              </w:rPr>
            </w:pPr>
            <w:r w:rsidRPr="0095250E">
              <w:rPr>
                <w:b/>
                <w:i/>
                <w:szCs w:val="22"/>
                <w:lang w:eastAsia="sv-SE"/>
              </w:rPr>
              <w:t>msg3-Alpha</w:t>
            </w:r>
          </w:p>
          <w:p w14:paraId="65CC34FF" w14:textId="77777777" w:rsidR="00283C80" w:rsidRPr="0095250E" w:rsidRDefault="00283C80" w:rsidP="00C06585">
            <w:pPr>
              <w:pStyle w:val="TAL"/>
              <w:rPr>
                <w:szCs w:val="22"/>
                <w:lang w:eastAsia="sv-SE"/>
              </w:rPr>
            </w:pPr>
            <w:r w:rsidRPr="0095250E">
              <w:rPr>
                <w:szCs w:val="22"/>
                <w:lang w:eastAsia="sv-SE"/>
              </w:rPr>
              <w:t>Dedicated alpha value for msg3 PUSCH (see TS 38.213 [13], clause 7.1). When the field is absent the UE applies the value 1.</w:t>
            </w:r>
          </w:p>
        </w:tc>
      </w:tr>
      <w:tr w:rsidR="00283C80" w:rsidRPr="0095250E" w14:paraId="4FF958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AD10FD" w14:textId="77777777" w:rsidR="00283C80" w:rsidRPr="0095250E" w:rsidRDefault="00283C80" w:rsidP="00C06585">
            <w:pPr>
              <w:pStyle w:val="TAL"/>
              <w:rPr>
                <w:rFonts w:eastAsia="MS Mincho"/>
                <w:b/>
                <w:bCs/>
                <w:i/>
                <w:iCs/>
                <w:lang w:eastAsia="x-none"/>
              </w:rPr>
            </w:pPr>
            <w:r w:rsidRPr="0095250E">
              <w:rPr>
                <w:b/>
                <w:bCs/>
                <w:i/>
                <w:iCs/>
                <w:lang w:eastAsia="x-none"/>
              </w:rPr>
              <w:t>olpc-ParameterSetDCI-0-1, olpc-ParameterSetDCI-0-2</w:t>
            </w:r>
          </w:p>
          <w:p w14:paraId="5A71849D" w14:textId="77777777" w:rsidR="00283C80" w:rsidRPr="0095250E" w:rsidRDefault="00283C80" w:rsidP="00C06585">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283C80" w:rsidRPr="0095250E" w14:paraId="46963DE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C6C0B6" w14:textId="77777777" w:rsidR="00283C80" w:rsidRPr="0095250E" w:rsidRDefault="00283C80" w:rsidP="00C06585">
            <w:pPr>
              <w:pStyle w:val="TAL"/>
              <w:rPr>
                <w:szCs w:val="22"/>
                <w:lang w:eastAsia="sv-SE"/>
              </w:rPr>
            </w:pPr>
            <w:r w:rsidRPr="0095250E">
              <w:rPr>
                <w:b/>
                <w:i/>
                <w:szCs w:val="22"/>
                <w:lang w:eastAsia="sv-SE"/>
              </w:rPr>
              <w:t>p0-AlphaSets</w:t>
            </w:r>
          </w:p>
          <w:p w14:paraId="02DBD565" w14:textId="77777777" w:rsidR="00283C80" w:rsidRPr="0095250E" w:rsidRDefault="00283C80" w:rsidP="00C06585">
            <w:pPr>
              <w:pStyle w:val="TAL"/>
              <w:rPr>
                <w:szCs w:val="22"/>
                <w:lang w:eastAsia="sv-SE"/>
              </w:rPr>
            </w:pPr>
            <w:r w:rsidRPr="0095250E">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283C80" w:rsidRPr="0095250E" w14:paraId="3AED91F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D1F2A9" w14:textId="77777777" w:rsidR="00283C80" w:rsidRPr="0095250E" w:rsidRDefault="00283C80" w:rsidP="00C06585">
            <w:pPr>
              <w:pStyle w:val="TAL"/>
              <w:rPr>
                <w:szCs w:val="22"/>
                <w:lang w:eastAsia="sv-SE"/>
              </w:rPr>
            </w:pPr>
            <w:r w:rsidRPr="0095250E">
              <w:rPr>
                <w:b/>
                <w:i/>
                <w:szCs w:val="22"/>
                <w:lang w:eastAsia="sv-SE"/>
              </w:rPr>
              <w:t>p0-NominalWithoutGrant</w:t>
            </w:r>
          </w:p>
          <w:p w14:paraId="6D56EDCC" w14:textId="77777777" w:rsidR="00283C80" w:rsidRPr="0095250E" w:rsidRDefault="00283C80" w:rsidP="00C06585">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283C80" w:rsidRPr="0095250E" w14:paraId="311C998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065985" w14:textId="77777777" w:rsidR="00283C80" w:rsidRPr="0095250E" w:rsidRDefault="00283C80" w:rsidP="00C06585">
            <w:pPr>
              <w:pStyle w:val="TAL"/>
              <w:rPr>
                <w:b/>
                <w:bCs/>
                <w:i/>
                <w:iCs/>
                <w:lang w:eastAsia="x-none"/>
              </w:rPr>
            </w:pPr>
            <w:r w:rsidRPr="0095250E">
              <w:rPr>
                <w:b/>
                <w:bCs/>
                <w:i/>
                <w:iCs/>
                <w:lang w:eastAsia="x-none"/>
              </w:rPr>
              <w:t>p0-PUSCH-SetList</w:t>
            </w:r>
          </w:p>
          <w:p w14:paraId="59A52F83" w14:textId="77777777" w:rsidR="00283C80" w:rsidRPr="0095250E" w:rsidRDefault="00283C80" w:rsidP="00C06585">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283C80" w:rsidRPr="0095250E" w14:paraId="0FCA51C3" w14:textId="77777777" w:rsidTr="00C06585">
        <w:tc>
          <w:tcPr>
            <w:tcW w:w="14173" w:type="dxa"/>
            <w:tcBorders>
              <w:top w:val="single" w:sz="4" w:space="0" w:color="auto"/>
              <w:left w:val="single" w:sz="4" w:space="0" w:color="auto"/>
              <w:bottom w:val="single" w:sz="4" w:space="0" w:color="auto"/>
              <w:right w:val="single" w:sz="4" w:space="0" w:color="auto"/>
            </w:tcBorders>
          </w:tcPr>
          <w:p w14:paraId="313A507E" w14:textId="77777777" w:rsidR="00283C80" w:rsidRPr="0095250E" w:rsidRDefault="00283C80" w:rsidP="00C06585">
            <w:pPr>
              <w:pStyle w:val="TAL"/>
              <w:rPr>
                <w:b/>
                <w:bCs/>
                <w:i/>
                <w:iCs/>
                <w:lang w:eastAsia="x-none"/>
              </w:rPr>
            </w:pPr>
            <w:r w:rsidRPr="0095250E">
              <w:rPr>
                <w:b/>
                <w:bCs/>
                <w:i/>
                <w:iCs/>
                <w:lang w:eastAsia="x-none"/>
              </w:rPr>
              <w:t>p0-PUSCH-SetList2</w:t>
            </w:r>
          </w:p>
          <w:p w14:paraId="252ECF10" w14:textId="77777777" w:rsidR="00283C80" w:rsidRPr="0095250E" w:rsidRDefault="00283C80" w:rsidP="00C06585">
            <w:pPr>
              <w:pStyle w:val="TAL"/>
              <w:rPr>
                <w:b/>
                <w:bCs/>
                <w:i/>
                <w:iCs/>
                <w:lang w:eastAsia="x-none"/>
              </w:rPr>
            </w:pPr>
            <w:r w:rsidRPr="0095250E">
              <w:rPr>
                <w:szCs w:val="22"/>
                <w:lang w:eastAsia="sv-SE"/>
              </w:rPr>
              <w:t xml:space="preserve">For indicating per-TRP OLPC set in DCI format 0_1/0_2 with the open-loop power control parameter set indication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r16</w:t>
            </w:r>
            <w:r w:rsidRPr="0095250E">
              <w:rPr>
                <w:szCs w:val="22"/>
                <w:lang w:eastAsia="sv-SE"/>
              </w:rPr>
              <w:t xml:space="preserve"> corresponds to the first SRS resource set (see TS 38.213 [13]).</w:t>
            </w:r>
          </w:p>
        </w:tc>
      </w:tr>
      <w:tr w:rsidR="00283C80" w:rsidRPr="0095250E" w14:paraId="7A7B67D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AF5B1D" w14:textId="77777777" w:rsidR="00283C80" w:rsidRPr="0095250E" w:rsidRDefault="00283C80" w:rsidP="00C06585">
            <w:pPr>
              <w:pStyle w:val="TAL"/>
              <w:rPr>
                <w:szCs w:val="22"/>
                <w:lang w:eastAsia="sv-SE"/>
              </w:rPr>
            </w:pPr>
            <w:r w:rsidRPr="0095250E">
              <w:rPr>
                <w:b/>
                <w:i/>
                <w:szCs w:val="22"/>
                <w:lang w:eastAsia="sv-SE"/>
              </w:rPr>
              <w:t>pathlossReferenceRSToAddModList, pathlossReferenceRSToAddModListSizeExt</w:t>
            </w:r>
          </w:p>
          <w:p w14:paraId="654746FE" w14:textId="77777777" w:rsidR="00283C80" w:rsidRPr="0095250E" w:rsidRDefault="00283C80" w:rsidP="00C06585">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Pr="0095250E">
              <w:rPr>
                <w:i/>
                <w:szCs w:val="22"/>
                <w:lang w:eastAsia="sv-SE"/>
              </w:rPr>
              <w:t>SizeExt</w:t>
            </w:r>
            <w:r w:rsidRPr="0095250E">
              <w:rPr>
                <w:szCs w:val="22"/>
                <w:lang w:eastAsia="sv-SE"/>
              </w:rPr>
              <w:t xml:space="preserve">. Up to </w:t>
            </w:r>
            <w:r w:rsidRPr="0095250E">
              <w:rPr>
                <w:i/>
                <w:szCs w:val="22"/>
                <w:lang w:eastAsia="sv-SE"/>
              </w:rPr>
              <w:t>maxNrofPUSCH-PathlossReferenceRSs</w:t>
            </w:r>
            <w:r w:rsidRPr="0095250E">
              <w:rPr>
                <w:szCs w:val="22"/>
                <w:lang w:eastAsia="sv-SE"/>
              </w:rPr>
              <w:t xml:space="preserve"> may be configured (see TS 38.213 [13], clause 7.1).</w:t>
            </w:r>
          </w:p>
        </w:tc>
      </w:tr>
      <w:tr w:rsidR="00283C80" w:rsidRPr="0095250E" w14:paraId="47ED66D2" w14:textId="77777777" w:rsidTr="00C06585">
        <w:tc>
          <w:tcPr>
            <w:tcW w:w="14173" w:type="dxa"/>
            <w:tcBorders>
              <w:top w:val="single" w:sz="4" w:space="0" w:color="auto"/>
              <w:left w:val="single" w:sz="4" w:space="0" w:color="auto"/>
              <w:bottom w:val="single" w:sz="4" w:space="0" w:color="auto"/>
              <w:right w:val="single" w:sz="4" w:space="0" w:color="auto"/>
            </w:tcBorders>
          </w:tcPr>
          <w:p w14:paraId="6B4BC70C" w14:textId="77777777" w:rsidR="00283C80" w:rsidRPr="0095250E" w:rsidRDefault="00283C80" w:rsidP="00C06585">
            <w:pPr>
              <w:pStyle w:val="TAL"/>
              <w:rPr>
                <w:b/>
                <w:bCs/>
                <w:i/>
                <w:iCs/>
                <w:lang w:eastAsia="sv-SE"/>
              </w:rPr>
            </w:pPr>
            <w:r w:rsidRPr="0095250E">
              <w:rPr>
                <w:b/>
                <w:bCs/>
                <w:i/>
                <w:iCs/>
                <w:lang w:eastAsia="sv-SE"/>
              </w:rPr>
              <w:t>pathlossReferenceRSToReleaseList, pathlossReferenceRSToReleaseListSizeExt</w:t>
            </w:r>
          </w:p>
          <w:p w14:paraId="552001AF" w14:textId="77777777" w:rsidR="00283C80" w:rsidRPr="0095250E" w:rsidRDefault="00283C80" w:rsidP="00C06585">
            <w:pPr>
              <w:pStyle w:val="TAL"/>
              <w:rPr>
                <w:lang w:eastAsia="sv-SE"/>
              </w:rPr>
            </w:pPr>
            <w:r w:rsidRPr="0095250E">
              <w:rPr>
                <w:lang w:eastAsia="sv-SE"/>
              </w:rPr>
              <w:t>Lists of reference signals for PUSCH path loss estimation to be released by the UE.</w:t>
            </w:r>
          </w:p>
        </w:tc>
      </w:tr>
      <w:tr w:rsidR="00283C80" w:rsidRPr="0095250E" w14:paraId="36D923C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8E74BB" w14:textId="77777777" w:rsidR="00283C80" w:rsidRPr="0095250E" w:rsidRDefault="00283C80" w:rsidP="00C06585">
            <w:pPr>
              <w:pStyle w:val="TAL"/>
              <w:rPr>
                <w:szCs w:val="22"/>
                <w:lang w:eastAsia="sv-SE"/>
              </w:rPr>
            </w:pPr>
            <w:r w:rsidRPr="0095250E">
              <w:rPr>
                <w:b/>
                <w:i/>
                <w:szCs w:val="22"/>
                <w:lang w:eastAsia="sv-SE"/>
              </w:rPr>
              <w:t>sri-PUSCH-MappingToAddModList</w:t>
            </w:r>
          </w:p>
          <w:p w14:paraId="69212018" w14:textId="77777777" w:rsidR="00283C80" w:rsidRPr="0095250E" w:rsidRDefault="00283C80" w:rsidP="00C06585">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283C80" w:rsidRPr="0095250E" w14:paraId="75575F07" w14:textId="77777777" w:rsidTr="00C06585">
        <w:tc>
          <w:tcPr>
            <w:tcW w:w="14173" w:type="dxa"/>
            <w:tcBorders>
              <w:top w:val="single" w:sz="4" w:space="0" w:color="auto"/>
              <w:left w:val="single" w:sz="4" w:space="0" w:color="auto"/>
              <w:bottom w:val="single" w:sz="4" w:space="0" w:color="auto"/>
              <w:right w:val="single" w:sz="4" w:space="0" w:color="auto"/>
            </w:tcBorders>
          </w:tcPr>
          <w:p w14:paraId="433EEBE0" w14:textId="77777777" w:rsidR="00283C80" w:rsidRPr="0095250E" w:rsidRDefault="00283C80" w:rsidP="00C06585">
            <w:pPr>
              <w:pStyle w:val="TAL"/>
              <w:rPr>
                <w:szCs w:val="22"/>
                <w:lang w:eastAsia="sv-SE"/>
              </w:rPr>
            </w:pPr>
            <w:r w:rsidRPr="0095250E">
              <w:rPr>
                <w:b/>
                <w:i/>
                <w:szCs w:val="22"/>
                <w:lang w:eastAsia="sv-SE"/>
              </w:rPr>
              <w:t>sri-PUSCH-MappingToAddModList2</w:t>
            </w:r>
          </w:p>
          <w:p w14:paraId="5FEBD501" w14:textId="77777777" w:rsidR="00283C80" w:rsidRPr="0095250E" w:rsidRDefault="00283C80" w:rsidP="00C06585">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283C80" w:rsidRPr="0095250E" w14:paraId="130C8B9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E57D50" w14:textId="77777777" w:rsidR="00283C80" w:rsidRPr="0095250E" w:rsidRDefault="00283C80" w:rsidP="00C06585">
            <w:pPr>
              <w:pStyle w:val="TAL"/>
              <w:rPr>
                <w:szCs w:val="22"/>
                <w:lang w:eastAsia="sv-SE"/>
              </w:rPr>
            </w:pPr>
            <w:r w:rsidRPr="0095250E">
              <w:rPr>
                <w:b/>
                <w:i/>
                <w:szCs w:val="22"/>
                <w:lang w:eastAsia="sv-SE"/>
              </w:rPr>
              <w:t>tpc-Accumulation</w:t>
            </w:r>
          </w:p>
          <w:p w14:paraId="060543F4" w14:textId="77777777" w:rsidR="00283C80" w:rsidRPr="0095250E" w:rsidRDefault="00283C80" w:rsidP="00C06585">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283C80" w:rsidRPr="0095250E" w14:paraId="25A0D93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549A57" w14:textId="77777777" w:rsidR="00283C80" w:rsidRPr="0095250E" w:rsidRDefault="00283C80" w:rsidP="00C06585">
            <w:pPr>
              <w:pStyle w:val="TAL"/>
              <w:rPr>
                <w:szCs w:val="22"/>
                <w:lang w:eastAsia="sv-SE"/>
              </w:rPr>
            </w:pPr>
            <w:r w:rsidRPr="0095250E">
              <w:rPr>
                <w:b/>
                <w:i/>
                <w:szCs w:val="22"/>
                <w:lang w:eastAsia="sv-SE"/>
              </w:rPr>
              <w:t>twoPUSCH-PC-AdjustmentStates</w:t>
            </w:r>
          </w:p>
          <w:p w14:paraId="3FB1DE10" w14:textId="77777777" w:rsidR="00283C80" w:rsidRPr="0095250E" w:rsidRDefault="00283C80" w:rsidP="00C06585">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26B9DEC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EE52E3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3A57E25" w14:textId="77777777" w:rsidR="00283C80" w:rsidRPr="0095250E" w:rsidRDefault="00283C80" w:rsidP="00C06585">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283C80" w:rsidRPr="0095250E" w14:paraId="276F8BE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2A55C8" w14:textId="77777777" w:rsidR="00283C80" w:rsidRPr="0095250E" w:rsidRDefault="00283C80" w:rsidP="00C06585">
            <w:pPr>
              <w:pStyle w:val="TAL"/>
              <w:rPr>
                <w:szCs w:val="22"/>
                <w:lang w:eastAsia="sv-SE"/>
              </w:rPr>
            </w:pPr>
            <w:r w:rsidRPr="0095250E">
              <w:rPr>
                <w:b/>
                <w:i/>
                <w:szCs w:val="22"/>
                <w:lang w:eastAsia="sv-SE"/>
              </w:rPr>
              <w:t>sri-P0-PUSCH-AlphaSetId</w:t>
            </w:r>
          </w:p>
          <w:p w14:paraId="6829D224" w14:textId="77777777" w:rsidR="00283C80" w:rsidRPr="0095250E" w:rsidRDefault="00283C80" w:rsidP="00C06585">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283C80" w:rsidRPr="0095250E" w14:paraId="1FF0086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576BDE" w14:textId="77777777" w:rsidR="00283C80" w:rsidRPr="0095250E" w:rsidRDefault="00283C80" w:rsidP="00C06585">
            <w:pPr>
              <w:pStyle w:val="TAL"/>
              <w:rPr>
                <w:szCs w:val="22"/>
                <w:lang w:eastAsia="sv-SE"/>
              </w:rPr>
            </w:pPr>
            <w:r w:rsidRPr="0095250E">
              <w:rPr>
                <w:b/>
                <w:i/>
                <w:szCs w:val="22"/>
                <w:lang w:eastAsia="sv-SE"/>
              </w:rPr>
              <w:t>sri-PUSCH-ClosedLoopIndex</w:t>
            </w:r>
          </w:p>
          <w:p w14:paraId="1DD21804" w14:textId="77777777" w:rsidR="00283C80" w:rsidRPr="0095250E" w:rsidRDefault="00283C80" w:rsidP="00C06585">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283C80" w:rsidRPr="0095250E" w14:paraId="4997AD9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7E2A2F" w14:textId="77777777" w:rsidR="00283C80" w:rsidRPr="0095250E" w:rsidRDefault="00283C80" w:rsidP="00C06585">
            <w:pPr>
              <w:pStyle w:val="TAL"/>
              <w:rPr>
                <w:szCs w:val="22"/>
                <w:lang w:eastAsia="sv-SE"/>
              </w:rPr>
            </w:pPr>
            <w:r w:rsidRPr="0095250E">
              <w:rPr>
                <w:b/>
                <w:i/>
                <w:szCs w:val="22"/>
                <w:lang w:eastAsia="sv-SE"/>
              </w:rPr>
              <w:t>sri-PUSCH-PathlossReferenceRS-Id</w:t>
            </w:r>
          </w:p>
          <w:p w14:paraId="412528B6" w14:textId="77777777" w:rsidR="00283C80" w:rsidRPr="0095250E" w:rsidRDefault="00283C80" w:rsidP="00C06585">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283C80" w:rsidRPr="0095250E" w14:paraId="23A56A9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EAC9FA" w14:textId="77777777" w:rsidR="00283C80" w:rsidRPr="0095250E" w:rsidRDefault="00283C80" w:rsidP="00C06585">
            <w:pPr>
              <w:pStyle w:val="TAL"/>
              <w:rPr>
                <w:szCs w:val="22"/>
                <w:lang w:eastAsia="sv-SE"/>
              </w:rPr>
            </w:pPr>
            <w:r w:rsidRPr="0095250E">
              <w:rPr>
                <w:b/>
                <w:i/>
                <w:szCs w:val="22"/>
                <w:lang w:eastAsia="sv-SE"/>
              </w:rPr>
              <w:t>sri-PUSCH-PowerControlId</w:t>
            </w:r>
          </w:p>
          <w:p w14:paraId="7C535309" w14:textId="77777777" w:rsidR="00283C80" w:rsidRPr="0095250E" w:rsidRDefault="00283C80" w:rsidP="00C06585">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1BF71978" w14:textId="77777777" w:rsidR="00283C80" w:rsidRPr="0095250E" w:rsidRDefault="00283C80" w:rsidP="00283C80"/>
    <w:p w14:paraId="7198D8AC" w14:textId="77777777" w:rsidR="00283C80" w:rsidRPr="0095250E" w:rsidRDefault="00283C80" w:rsidP="00283C80">
      <w:pPr>
        <w:pStyle w:val="4"/>
      </w:pPr>
      <w:bookmarkStart w:id="2169" w:name="_Toc60777325"/>
      <w:bookmarkStart w:id="2170" w:name="_Toc156130528"/>
      <w:r w:rsidRPr="0095250E">
        <w:t>–</w:t>
      </w:r>
      <w:r w:rsidRPr="0095250E">
        <w:tab/>
      </w:r>
      <w:r w:rsidRPr="0095250E">
        <w:rPr>
          <w:i/>
        </w:rPr>
        <w:t>PUSCH-ServingCellConfig</w:t>
      </w:r>
      <w:bookmarkEnd w:id="2169"/>
      <w:bookmarkEnd w:id="2170"/>
    </w:p>
    <w:p w14:paraId="0FBD34A6" w14:textId="77777777" w:rsidR="00283C80" w:rsidRPr="0095250E" w:rsidRDefault="00283C80" w:rsidP="00283C80">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68998903" w14:textId="77777777" w:rsidR="00283C80" w:rsidRPr="0095250E" w:rsidRDefault="00283C80" w:rsidP="00283C80">
      <w:pPr>
        <w:pStyle w:val="TH"/>
      </w:pPr>
      <w:r w:rsidRPr="0095250E">
        <w:rPr>
          <w:i/>
        </w:rPr>
        <w:t>PUSCH-ServingCellConfig</w:t>
      </w:r>
      <w:r w:rsidRPr="0095250E">
        <w:t xml:space="preserve"> information element</w:t>
      </w:r>
    </w:p>
    <w:p w14:paraId="652A2795" w14:textId="77777777" w:rsidR="00283C80" w:rsidRPr="0095250E" w:rsidRDefault="00283C80" w:rsidP="00283C80">
      <w:pPr>
        <w:pStyle w:val="PL"/>
        <w:rPr>
          <w:color w:val="808080"/>
        </w:rPr>
      </w:pPr>
      <w:r w:rsidRPr="0095250E">
        <w:rPr>
          <w:color w:val="808080"/>
        </w:rPr>
        <w:t>-- ASN1START</w:t>
      </w:r>
    </w:p>
    <w:p w14:paraId="1D3D63C3" w14:textId="77777777" w:rsidR="00283C80" w:rsidRPr="0095250E" w:rsidRDefault="00283C80" w:rsidP="00283C80">
      <w:pPr>
        <w:pStyle w:val="PL"/>
        <w:rPr>
          <w:color w:val="808080"/>
        </w:rPr>
      </w:pPr>
      <w:r w:rsidRPr="0095250E">
        <w:rPr>
          <w:color w:val="808080"/>
        </w:rPr>
        <w:t>-- TAG-PUSCH-SERVINGCELLCONFIG-START</w:t>
      </w:r>
    </w:p>
    <w:p w14:paraId="5728E124" w14:textId="77777777" w:rsidR="00283C80" w:rsidRPr="0095250E" w:rsidRDefault="00283C80" w:rsidP="00283C80">
      <w:pPr>
        <w:pStyle w:val="PL"/>
      </w:pPr>
    </w:p>
    <w:p w14:paraId="56520FD9" w14:textId="77777777" w:rsidR="00283C80" w:rsidRPr="0095250E" w:rsidRDefault="00283C80" w:rsidP="00283C80">
      <w:pPr>
        <w:pStyle w:val="PL"/>
      </w:pPr>
      <w:r w:rsidRPr="0095250E">
        <w:t xml:space="preserve">PUSCH-ServingCellConfig ::=             </w:t>
      </w:r>
      <w:r w:rsidRPr="0095250E">
        <w:rPr>
          <w:color w:val="993366"/>
        </w:rPr>
        <w:t>SEQUENCE</w:t>
      </w:r>
      <w:r w:rsidRPr="0095250E">
        <w:t xml:space="preserve"> {</w:t>
      </w:r>
    </w:p>
    <w:p w14:paraId="2536D5A5" w14:textId="77777777" w:rsidR="00283C80" w:rsidRPr="0095250E" w:rsidRDefault="00283C80" w:rsidP="00283C80">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43AEDE4D" w14:textId="77777777" w:rsidR="00283C80" w:rsidRPr="0095250E" w:rsidRDefault="00283C80" w:rsidP="00283C80">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6931521" w14:textId="77777777" w:rsidR="00283C80" w:rsidRPr="0095250E" w:rsidRDefault="00283C80" w:rsidP="00283C80">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739E4EB4" w14:textId="77777777" w:rsidR="00283C80" w:rsidRPr="0095250E" w:rsidRDefault="00283C80" w:rsidP="00283C80">
      <w:pPr>
        <w:pStyle w:val="PL"/>
      </w:pPr>
      <w:r w:rsidRPr="0095250E">
        <w:t xml:space="preserve">    ...,</w:t>
      </w:r>
    </w:p>
    <w:p w14:paraId="1B3E46AE" w14:textId="77777777" w:rsidR="00283C80" w:rsidRPr="0095250E" w:rsidRDefault="00283C80" w:rsidP="00283C80">
      <w:pPr>
        <w:pStyle w:val="PL"/>
      </w:pPr>
      <w:r w:rsidRPr="0095250E">
        <w:t xml:space="preserve">    [[</w:t>
      </w:r>
    </w:p>
    <w:p w14:paraId="3F2A3B48" w14:textId="77777777" w:rsidR="00283C80" w:rsidRPr="0095250E" w:rsidRDefault="00283C80" w:rsidP="00283C80">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2310A3A" w14:textId="77777777" w:rsidR="00283C80" w:rsidRPr="0095250E" w:rsidRDefault="00283C80" w:rsidP="00283C80">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E624171" w14:textId="77777777" w:rsidR="00283C80" w:rsidRPr="0095250E" w:rsidRDefault="00283C80" w:rsidP="00283C80">
      <w:pPr>
        <w:pStyle w:val="PL"/>
      </w:pPr>
      <w:r w:rsidRPr="0095250E">
        <w:t xml:space="preserve">    ]],</w:t>
      </w:r>
    </w:p>
    <w:p w14:paraId="5A7554E1" w14:textId="77777777" w:rsidR="00283C80" w:rsidRPr="0095250E" w:rsidRDefault="00283C80" w:rsidP="00283C80">
      <w:pPr>
        <w:pStyle w:val="PL"/>
      </w:pPr>
      <w:r w:rsidRPr="0095250E">
        <w:t xml:space="preserve">    [[</w:t>
      </w:r>
    </w:p>
    <w:p w14:paraId="62462ADB" w14:textId="77777777" w:rsidR="00283C80" w:rsidRPr="0095250E" w:rsidRDefault="00283C80" w:rsidP="00283C80">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38E6FBB6" w14:textId="77777777" w:rsidR="00283C80" w:rsidRPr="0095250E" w:rsidRDefault="00283C80" w:rsidP="00283C80">
      <w:pPr>
        <w:pStyle w:val="PL"/>
      </w:pPr>
      <w:r w:rsidRPr="0095250E">
        <w:t xml:space="preserve">    ]],</w:t>
      </w:r>
    </w:p>
    <w:p w14:paraId="10533B07" w14:textId="77777777" w:rsidR="00283C80" w:rsidRPr="0095250E" w:rsidRDefault="00283C80" w:rsidP="00283C80">
      <w:pPr>
        <w:pStyle w:val="PL"/>
      </w:pPr>
      <w:r w:rsidRPr="0095250E">
        <w:t xml:space="preserve">    [[</w:t>
      </w:r>
    </w:p>
    <w:p w14:paraId="640C4113" w14:textId="77777777" w:rsidR="00283C80" w:rsidRPr="0095250E" w:rsidRDefault="00283C80" w:rsidP="00283C80">
      <w:pPr>
        <w:pStyle w:val="PL"/>
        <w:rPr>
          <w:color w:val="808080"/>
        </w:rPr>
      </w:pPr>
      <w:r w:rsidRPr="0095250E">
        <w:t xml:space="preserve">    nrofHARQ-ProcessesForPUSCH-r17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Need R</w:t>
      </w:r>
    </w:p>
    <w:p w14:paraId="45296552" w14:textId="77777777" w:rsidR="00283C80" w:rsidRPr="0095250E" w:rsidRDefault="00283C80" w:rsidP="00283C80">
      <w:pPr>
        <w:pStyle w:val="PL"/>
        <w:rPr>
          <w:color w:val="808080"/>
        </w:rPr>
      </w:pPr>
      <w:r w:rsidRPr="0095250E">
        <w:t xml:space="preserve">    uplinkHARQ-mode-r17                     SetupRelease { UplinkHARQ-mode-r17}                     </w:t>
      </w:r>
      <w:r w:rsidRPr="0095250E">
        <w:rPr>
          <w:color w:val="993366"/>
        </w:rPr>
        <w:t>OPTIONAL</w:t>
      </w:r>
      <w:r w:rsidRPr="0095250E">
        <w:t xml:space="preserve">    </w:t>
      </w:r>
      <w:r w:rsidRPr="0095250E">
        <w:rPr>
          <w:color w:val="808080"/>
        </w:rPr>
        <w:t>-- Need M</w:t>
      </w:r>
    </w:p>
    <w:p w14:paraId="6020D873" w14:textId="77777777" w:rsidR="00283C80" w:rsidRPr="0095250E" w:rsidRDefault="00283C80" w:rsidP="00283C80">
      <w:pPr>
        <w:pStyle w:val="PL"/>
      </w:pPr>
      <w:r w:rsidRPr="0095250E">
        <w:t xml:space="preserve">    ]],</w:t>
      </w:r>
    </w:p>
    <w:p w14:paraId="671C8F90" w14:textId="77777777" w:rsidR="00283C80" w:rsidRPr="0095250E" w:rsidRDefault="00283C80" w:rsidP="00283C80">
      <w:pPr>
        <w:pStyle w:val="PL"/>
      </w:pPr>
      <w:r w:rsidRPr="0095250E">
        <w:t xml:space="preserve">    [[</w:t>
      </w:r>
    </w:p>
    <w:p w14:paraId="4DBC74B5" w14:textId="77777777" w:rsidR="00283C80" w:rsidRPr="0095250E" w:rsidRDefault="00283C80" w:rsidP="00283C80">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1D62516" w14:textId="77777777" w:rsidR="00283C80" w:rsidRPr="0095250E" w:rsidRDefault="00283C80" w:rsidP="00283C80">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F5994F6" w14:textId="77777777" w:rsidR="00283C80" w:rsidRPr="0095250E" w:rsidRDefault="00283C80" w:rsidP="00283C80">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AB45E49" w14:textId="77777777" w:rsidR="00283C80" w:rsidRPr="0095250E" w:rsidRDefault="00283C80" w:rsidP="00283C80">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91E3D9" w14:textId="77777777" w:rsidR="00283C80" w:rsidRPr="0095250E" w:rsidRDefault="00283C80" w:rsidP="00283C80">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DEC0B0" w14:textId="77777777" w:rsidR="00283C80" w:rsidRPr="0095250E" w:rsidRDefault="00283C80" w:rsidP="00283C80">
      <w:pPr>
        <w:pStyle w:val="PL"/>
      </w:pPr>
      <w:r w:rsidRPr="0095250E">
        <w:t xml:space="preserve">    ]]</w:t>
      </w:r>
    </w:p>
    <w:p w14:paraId="5B931D5E" w14:textId="77777777" w:rsidR="00283C80" w:rsidRPr="0095250E" w:rsidRDefault="00283C80" w:rsidP="00283C80">
      <w:pPr>
        <w:pStyle w:val="PL"/>
      </w:pPr>
      <w:r w:rsidRPr="0095250E">
        <w:t>}</w:t>
      </w:r>
    </w:p>
    <w:p w14:paraId="35DA7BB0" w14:textId="77777777" w:rsidR="00283C80" w:rsidRPr="0095250E" w:rsidRDefault="00283C80" w:rsidP="00283C80">
      <w:pPr>
        <w:pStyle w:val="PL"/>
      </w:pPr>
    </w:p>
    <w:p w14:paraId="19C7CEEE" w14:textId="77777777" w:rsidR="00283C80" w:rsidRPr="0095250E" w:rsidRDefault="00283C80" w:rsidP="00283C80">
      <w:pPr>
        <w:pStyle w:val="PL"/>
      </w:pPr>
      <w:r w:rsidRPr="0095250E">
        <w:t xml:space="preserve">PUSCH-CodeBlockGroupTransmission ::=    </w:t>
      </w:r>
      <w:r w:rsidRPr="0095250E">
        <w:rPr>
          <w:color w:val="993366"/>
        </w:rPr>
        <w:t>SEQUENCE</w:t>
      </w:r>
      <w:r w:rsidRPr="0095250E">
        <w:t xml:space="preserve"> {</w:t>
      </w:r>
    </w:p>
    <w:p w14:paraId="215A3896" w14:textId="77777777" w:rsidR="00283C80" w:rsidRPr="0095250E" w:rsidRDefault="00283C80" w:rsidP="00283C80">
      <w:pPr>
        <w:pStyle w:val="PL"/>
      </w:pPr>
      <w:r w:rsidRPr="0095250E">
        <w:t xml:space="preserve">    maxCodeBlockGroupsPerTransportBlock     </w:t>
      </w:r>
      <w:r w:rsidRPr="0095250E">
        <w:rPr>
          <w:color w:val="993366"/>
        </w:rPr>
        <w:t>ENUMERATED</w:t>
      </w:r>
      <w:r w:rsidRPr="0095250E">
        <w:t xml:space="preserve"> {n2, n4, n6, n8},</w:t>
      </w:r>
    </w:p>
    <w:p w14:paraId="1D3987D8" w14:textId="77777777" w:rsidR="00283C80" w:rsidRPr="0095250E" w:rsidRDefault="00283C80" w:rsidP="00283C80">
      <w:pPr>
        <w:pStyle w:val="PL"/>
      </w:pPr>
      <w:r w:rsidRPr="0095250E">
        <w:t xml:space="preserve">    ...</w:t>
      </w:r>
    </w:p>
    <w:p w14:paraId="431D2988" w14:textId="77777777" w:rsidR="00283C80" w:rsidRPr="0095250E" w:rsidRDefault="00283C80" w:rsidP="00283C80">
      <w:pPr>
        <w:pStyle w:val="PL"/>
      </w:pPr>
      <w:r w:rsidRPr="0095250E">
        <w:t>}</w:t>
      </w:r>
    </w:p>
    <w:p w14:paraId="50CF2BDC" w14:textId="77777777" w:rsidR="00283C80" w:rsidRPr="0095250E" w:rsidRDefault="00283C80" w:rsidP="00283C80">
      <w:pPr>
        <w:pStyle w:val="PL"/>
      </w:pPr>
    </w:p>
    <w:p w14:paraId="36D26E84" w14:textId="77777777" w:rsidR="00283C80" w:rsidRPr="0095250E" w:rsidRDefault="00283C80" w:rsidP="00283C80">
      <w:pPr>
        <w:pStyle w:val="PL"/>
      </w:pPr>
      <w:r w:rsidRPr="0095250E">
        <w:t xml:space="preserve">MaxMIMO-LayersDCI-0-2-r16 ::=           </w:t>
      </w:r>
      <w:r w:rsidRPr="0095250E">
        <w:rPr>
          <w:color w:val="993366"/>
        </w:rPr>
        <w:t>INTEGER</w:t>
      </w:r>
      <w:r w:rsidRPr="0095250E">
        <w:t xml:space="preserve"> (1..4)</w:t>
      </w:r>
    </w:p>
    <w:p w14:paraId="41E67E64" w14:textId="77777777" w:rsidR="00283C80" w:rsidRPr="0095250E" w:rsidRDefault="00283C80" w:rsidP="00283C80">
      <w:pPr>
        <w:pStyle w:val="PL"/>
      </w:pPr>
      <w:r w:rsidRPr="0095250E">
        <w:t xml:space="preserve">MaxMIMO-LayersDCI-n8-r18 ::=            </w:t>
      </w:r>
      <w:r w:rsidRPr="0095250E">
        <w:rPr>
          <w:color w:val="993366"/>
        </w:rPr>
        <w:t>INTEGER</w:t>
      </w:r>
      <w:r w:rsidRPr="0095250E">
        <w:t xml:space="preserve"> (5..8)</w:t>
      </w:r>
    </w:p>
    <w:p w14:paraId="428BA442" w14:textId="77777777" w:rsidR="00283C80" w:rsidRPr="0095250E" w:rsidRDefault="00283C80" w:rsidP="00283C80">
      <w:pPr>
        <w:pStyle w:val="PL"/>
      </w:pPr>
    </w:p>
    <w:p w14:paraId="02296154" w14:textId="77777777" w:rsidR="00283C80" w:rsidRPr="0095250E" w:rsidRDefault="00283C80" w:rsidP="00283C80">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088795D5" w14:textId="77777777" w:rsidR="00283C80" w:rsidRPr="0095250E" w:rsidRDefault="00283C80" w:rsidP="00283C80">
      <w:pPr>
        <w:pStyle w:val="PL"/>
      </w:pPr>
    </w:p>
    <w:p w14:paraId="548BB657" w14:textId="77777777" w:rsidR="00283C80" w:rsidRPr="0095250E" w:rsidRDefault="00283C80" w:rsidP="00283C80">
      <w:pPr>
        <w:pStyle w:val="PL"/>
        <w:rPr>
          <w:color w:val="808080"/>
        </w:rPr>
      </w:pPr>
      <w:r w:rsidRPr="0095250E">
        <w:rPr>
          <w:color w:val="808080"/>
        </w:rPr>
        <w:t>-- TAG-PUSCH-SERVINGCELLCONFIG-STOP</w:t>
      </w:r>
    </w:p>
    <w:p w14:paraId="0EDF0DA7" w14:textId="77777777" w:rsidR="00283C80" w:rsidRPr="0095250E" w:rsidRDefault="00283C80" w:rsidP="00283C80">
      <w:pPr>
        <w:pStyle w:val="PL"/>
        <w:rPr>
          <w:color w:val="808080"/>
        </w:rPr>
      </w:pPr>
      <w:r w:rsidRPr="0095250E">
        <w:rPr>
          <w:color w:val="808080"/>
        </w:rPr>
        <w:t>-- ASN1STOP</w:t>
      </w:r>
    </w:p>
    <w:p w14:paraId="1E1B72F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2727226"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1E176460" w14:textId="77777777" w:rsidR="00283C80" w:rsidRPr="0095250E" w:rsidRDefault="00283C80" w:rsidP="00C06585">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283C80" w:rsidRPr="0095250E" w14:paraId="7CAE4B72"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B91C2EA" w14:textId="77777777" w:rsidR="00283C80" w:rsidRPr="0095250E" w:rsidRDefault="00283C80" w:rsidP="00C06585">
            <w:pPr>
              <w:pStyle w:val="TAL"/>
              <w:rPr>
                <w:szCs w:val="22"/>
                <w:lang w:eastAsia="sv-SE"/>
              </w:rPr>
            </w:pPr>
            <w:r w:rsidRPr="0095250E">
              <w:rPr>
                <w:b/>
                <w:i/>
                <w:szCs w:val="22"/>
                <w:lang w:eastAsia="sv-SE"/>
              </w:rPr>
              <w:t>maxCodeBlockGroupsPerTransportBlock</w:t>
            </w:r>
          </w:p>
          <w:p w14:paraId="21EF842C" w14:textId="77777777" w:rsidR="00283C80" w:rsidRPr="0095250E" w:rsidRDefault="00283C80" w:rsidP="00C06585">
            <w:pPr>
              <w:pStyle w:val="TAL"/>
              <w:rPr>
                <w:szCs w:val="22"/>
                <w:lang w:eastAsia="sv-SE"/>
              </w:rPr>
            </w:pPr>
            <w:r w:rsidRPr="0095250E">
              <w:rPr>
                <w:szCs w:val="22"/>
                <w:lang w:eastAsia="sv-SE"/>
              </w:rPr>
              <w:t>Maximum number of code-block-groups (CBGs) per TB (see TS 38.213 [13], clause 9.1).</w:t>
            </w:r>
          </w:p>
        </w:tc>
      </w:tr>
    </w:tbl>
    <w:p w14:paraId="45914ED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D22891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8AAD2D" w14:textId="77777777" w:rsidR="00283C80" w:rsidRPr="0095250E" w:rsidRDefault="00283C80" w:rsidP="00C06585">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283C80" w:rsidRPr="0095250E" w14:paraId="7C0205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F20701" w14:textId="77777777" w:rsidR="00283C80" w:rsidRPr="0095250E" w:rsidRDefault="00283C80" w:rsidP="00C06585">
            <w:pPr>
              <w:pStyle w:val="TAL"/>
              <w:rPr>
                <w:szCs w:val="22"/>
                <w:lang w:eastAsia="sv-SE"/>
              </w:rPr>
            </w:pPr>
            <w:r w:rsidRPr="0095250E">
              <w:rPr>
                <w:b/>
                <w:i/>
                <w:szCs w:val="22"/>
                <w:lang w:eastAsia="sv-SE"/>
              </w:rPr>
              <w:t>codeBlockGroupTransmission</w:t>
            </w:r>
          </w:p>
          <w:p w14:paraId="20038E6D" w14:textId="77777777" w:rsidR="00283C80" w:rsidRPr="0095250E" w:rsidRDefault="00283C80" w:rsidP="00C06585">
            <w:pPr>
              <w:pStyle w:val="TAL"/>
              <w:rPr>
                <w:szCs w:val="22"/>
                <w:lang w:eastAsia="sv-SE"/>
              </w:rPr>
            </w:pPr>
            <w:r w:rsidRPr="0095250E">
              <w:rPr>
                <w:szCs w:val="22"/>
                <w:lang w:eastAsia="sv-SE"/>
              </w:rPr>
              <w:t>Enables and configures code-block-group (CBG) based transmission (see TS 38.214 [19], clause 5.1.5).</w:t>
            </w:r>
          </w:p>
          <w:p w14:paraId="437BB600" w14:textId="77777777" w:rsidR="00283C80" w:rsidRPr="0095250E" w:rsidRDefault="00283C80" w:rsidP="00C06585">
            <w:pPr>
              <w:pStyle w:val="TAL"/>
              <w:rPr>
                <w:szCs w:val="22"/>
                <w:lang w:eastAsia="sv-SE"/>
              </w:rPr>
            </w:pPr>
            <w:r w:rsidRPr="0095250E">
              <w:rPr>
                <w:szCs w:val="22"/>
                <w:lang w:eastAsia="sv-SE"/>
              </w:rPr>
              <w:t xml:space="preserve">The network does not configure this field if the SCS </w:t>
            </w:r>
            <w:r w:rsidRPr="0095250E">
              <w:rPr>
                <w:rFonts w:cs="Arial"/>
                <w:szCs w:val="18"/>
                <w:lang w:eastAsia="sv-SE"/>
              </w:rPr>
              <w:t>of at least one UL BWP configured in the cell</w:t>
            </w:r>
            <w:r w:rsidRPr="0095250E">
              <w:rPr>
                <w:szCs w:val="22"/>
                <w:lang w:eastAsia="sv-SE"/>
              </w:rPr>
              <w:t xml:space="preserve"> is 480 or 960 kHz.</w:t>
            </w:r>
          </w:p>
        </w:tc>
      </w:tr>
      <w:tr w:rsidR="00283C80" w:rsidRPr="0095250E" w14:paraId="1566211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AD0C55" w14:textId="77777777" w:rsidR="00283C80" w:rsidRPr="0095250E" w:rsidRDefault="00283C80" w:rsidP="00C06585">
            <w:pPr>
              <w:pStyle w:val="TAL"/>
              <w:rPr>
                <w:b/>
                <w:i/>
                <w:szCs w:val="22"/>
                <w:lang w:eastAsia="sv-SE"/>
              </w:rPr>
            </w:pPr>
            <w:r w:rsidRPr="0095250E">
              <w:rPr>
                <w:b/>
                <w:i/>
                <w:szCs w:val="22"/>
                <w:lang w:eastAsia="sv-SE"/>
              </w:rPr>
              <w:t>maxMIMO-Layers, maxMIMO-Layers-n8</w:t>
            </w:r>
          </w:p>
          <w:p w14:paraId="2DBF0D18" w14:textId="77777777" w:rsidR="00283C80" w:rsidRPr="0095250E" w:rsidRDefault="00283C80" w:rsidP="00C06585">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Pr="0095250E">
              <w:rPr>
                <w:szCs w:val="22"/>
                <w:lang w:eastAsia="zh-CN"/>
              </w:rPr>
              <w:t>corresponding</w:t>
            </w:r>
            <w:r w:rsidRPr="0095250E">
              <w:rPr>
                <w:rFonts w:eastAsia="Malgun Gothic"/>
                <w:szCs w:val="22"/>
                <w:lang w:eastAsia="sv-SE"/>
              </w:rPr>
              <w:t xml:space="preserve"> 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283C80" w:rsidRPr="0095250E" w14:paraId="6054F101" w14:textId="77777777" w:rsidTr="00C06585">
        <w:tc>
          <w:tcPr>
            <w:tcW w:w="14173" w:type="dxa"/>
            <w:tcBorders>
              <w:top w:val="single" w:sz="4" w:space="0" w:color="auto"/>
              <w:left w:val="single" w:sz="4" w:space="0" w:color="auto"/>
              <w:bottom w:val="single" w:sz="4" w:space="0" w:color="auto"/>
              <w:right w:val="single" w:sz="4" w:space="0" w:color="auto"/>
            </w:tcBorders>
          </w:tcPr>
          <w:p w14:paraId="0A0F70BB" w14:textId="77777777" w:rsidR="00283C80" w:rsidRPr="0095250E" w:rsidRDefault="00283C80" w:rsidP="00C06585">
            <w:pPr>
              <w:pStyle w:val="TAL"/>
              <w:rPr>
                <w:b/>
                <w:i/>
                <w:szCs w:val="22"/>
                <w:lang w:eastAsia="sv-SE"/>
              </w:rPr>
            </w:pPr>
            <w:r w:rsidRPr="0095250E">
              <w:rPr>
                <w:b/>
                <w:i/>
                <w:szCs w:val="22"/>
                <w:lang w:eastAsia="sv-SE"/>
              </w:rPr>
              <w:t>maxMIMO-LayersforSDM</w:t>
            </w:r>
          </w:p>
          <w:p w14:paraId="0D646A76" w14:textId="77777777" w:rsidR="00283C80" w:rsidRPr="0095250E" w:rsidRDefault="00283C80" w:rsidP="00C06585">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283C80" w:rsidRPr="0095250E" w14:paraId="0C236397" w14:textId="77777777" w:rsidTr="00C06585">
        <w:tc>
          <w:tcPr>
            <w:tcW w:w="14173" w:type="dxa"/>
            <w:tcBorders>
              <w:top w:val="single" w:sz="4" w:space="0" w:color="auto"/>
              <w:left w:val="single" w:sz="4" w:space="0" w:color="auto"/>
              <w:bottom w:val="single" w:sz="4" w:space="0" w:color="auto"/>
              <w:right w:val="single" w:sz="4" w:space="0" w:color="auto"/>
            </w:tcBorders>
          </w:tcPr>
          <w:p w14:paraId="35AE9FC9" w14:textId="77777777" w:rsidR="00283C80" w:rsidRPr="0095250E" w:rsidRDefault="00283C80" w:rsidP="00C06585">
            <w:pPr>
              <w:pStyle w:val="TAL"/>
              <w:rPr>
                <w:b/>
                <w:i/>
                <w:szCs w:val="22"/>
                <w:lang w:eastAsia="sv-SE"/>
              </w:rPr>
            </w:pPr>
            <w:r w:rsidRPr="0095250E">
              <w:rPr>
                <w:b/>
                <w:i/>
                <w:szCs w:val="22"/>
                <w:lang w:eastAsia="sv-SE"/>
              </w:rPr>
              <w:t>maxMIMO-LayersforSDM-DCI-0-2</w:t>
            </w:r>
          </w:p>
          <w:p w14:paraId="0734B57E" w14:textId="77777777" w:rsidR="00283C80" w:rsidRPr="0095250E" w:rsidRDefault="00283C80" w:rsidP="00C06585">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283C80" w:rsidRPr="0095250E" w14:paraId="100FAEF2" w14:textId="77777777" w:rsidTr="00C06585">
        <w:tc>
          <w:tcPr>
            <w:tcW w:w="14173" w:type="dxa"/>
            <w:tcBorders>
              <w:top w:val="single" w:sz="4" w:space="0" w:color="auto"/>
              <w:left w:val="single" w:sz="4" w:space="0" w:color="auto"/>
              <w:bottom w:val="single" w:sz="4" w:space="0" w:color="auto"/>
              <w:right w:val="single" w:sz="4" w:space="0" w:color="auto"/>
            </w:tcBorders>
          </w:tcPr>
          <w:p w14:paraId="44B04FE7" w14:textId="77777777" w:rsidR="00283C80" w:rsidRPr="0095250E" w:rsidRDefault="00283C80" w:rsidP="00C06585">
            <w:pPr>
              <w:pStyle w:val="TAL"/>
              <w:rPr>
                <w:b/>
                <w:i/>
                <w:szCs w:val="22"/>
                <w:lang w:eastAsia="sv-SE"/>
              </w:rPr>
            </w:pPr>
            <w:r w:rsidRPr="0095250E">
              <w:rPr>
                <w:b/>
                <w:i/>
                <w:szCs w:val="22"/>
                <w:lang w:eastAsia="sv-SE"/>
              </w:rPr>
              <w:t>maxMIMO-LayersforSFN</w:t>
            </w:r>
          </w:p>
          <w:p w14:paraId="3AF625AA" w14:textId="77777777" w:rsidR="00283C80" w:rsidRPr="0095250E" w:rsidRDefault="00283C80" w:rsidP="00C06585">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283C80" w:rsidRPr="0095250E" w14:paraId="75080FFC" w14:textId="77777777" w:rsidTr="00C06585">
        <w:tc>
          <w:tcPr>
            <w:tcW w:w="14173" w:type="dxa"/>
            <w:tcBorders>
              <w:top w:val="single" w:sz="4" w:space="0" w:color="auto"/>
              <w:left w:val="single" w:sz="4" w:space="0" w:color="auto"/>
              <w:bottom w:val="single" w:sz="4" w:space="0" w:color="auto"/>
              <w:right w:val="single" w:sz="4" w:space="0" w:color="auto"/>
            </w:tcBorders>
          </w:tcPr>
          <w:p w14:paraId="44B738A1" w14:textId="77777777" w:rsidR="00283C80" w:rsidRPr="0095250E" w:rsidRDefault="00283C80" w:rsidP="00C06585">
            <w:pPr>
              <w:pStyle w:val="TAL"/>
              <w:rPr>
                <w:b/>
                <w:i/>
                <w:szCs w:val="22"/>
                <w:lang w:eastAsia="sv-SE"/>
              </w:rPr>
            </w:pPr>
            <w:r w:rsidRPr="0095250E">
              <w:rPr>
                <w:b/>
                <w:i/>
                <w:szCs w:val="22"/>
                <w:lang w:eastAsia="sv-SE"/>
              </w:rPr>
              <w:t>maxMIMO-LayersforSFN-DCI-0-2</w:t>
            </w:r>
          </w:p>
          <w:p w14:paraId="4404539A" w14:textId="77777777" w:rsidR="00283C80" w:rsidRPr="0095250E" w:rsidRDefault="00283C80" w:rsidP="00C06585">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283C80" w:rsidRPr="0095250E" w14:paraId="2A2F5E4B" w14:textId="77777777" w:rsidTr="00C06585">
        <w:tc>
          <w:tcPr>
            <w:tcW w:w="14173" w:type="dxa"/>
            <w:tcBorders>
              <w:top w:val="single" w:sz="4" w:space="0" w:color="auto"/>
              <w:left w:val="single" w:sz="4" w:space="0" w:color="auto"/>
              <w:bottom w:val="single" w:sz="4" w:space="0" w:color="auto"/>
              <w:right w:val="single" w:sz="4" w:space="0" w:color="auto"/>
            </w:tcBorders>
          </w:tcPr>
          <w:p w14:paraId="515A3CF8" w14:textId="77777777" w:rsidR="00283C80" w:rsidRPr="0095250E" w:rsidRDefault="00283C80" w:rsidP="00C06585">
            <w:pPr>
              <w:pStyle w:val="TAL"/>
              <w:rPr>
                <w:szCs w:val="22"/>
                <w:lang w:eastAsia="sv-SE"/>
              </w:rPr>
            </w:pPr>
            <w:r w:rsidRPr="0095250E">
              <w:rPr>
                <w:b/>
                <w:i/>
                <w:szCs w:val="22"/>
                <w:lang w:eastAsia="sv-SE"/>
              </w:rPr>
              <w:t>nrofHARQ-ProcessesForPUSCH</w:t>
            </w:r>
          </w:p>
          <w:p w14:paraId="0DE1CAD7" w14:textId="77777777" w:rsidR="00283C80" w:rsidRPr="0095250E" w:rsidRDefault="00283C80" w:rsidP="00C06585">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32</w:t>
            </w:r>
            <w:r w:rsidRPr="0095250E">
              <w:rPr>
                <w:szCs w:val="22"/>
                <w:lang w:eastAsia="sv-SE"/>
              </w:rPr>
              <w:t xml:space="preserve"> corresponds to 32 HARQ processes. If the field is absent, the UE uses 16 HARQ processes (see TS 38.214 [19], clause 6.1).</w:t>
            </w:r>
          </w:p>
        </w:tc>
      </w:tr>
      <w:tr w:rsidR="00283C80" w:rsidRPr="0095250E" w14:paraId="6AFF04B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4121F5" w14:textId="77777777" w:rsidR="00283C80" w:rsidRPr="0095250E" w:rsidRDefault="00283C80" w:rsidP="00C06585">
            <w:pPr>
              <w:pStyle w:val="TAL"/>
              <w:rPr>
                <w:b/>
                <w:i/>
                <w:lang w:eastAsia="sv-SE"/>
              </w:rPr>
            </w:pPr>
            <w:r w:rsidRPr="0095250E">
              <w:rPr>
                <w:b/>
                <w:i/>
                <w:lang w:eastAsia="sv-SE"/>
              </w:rPr>
              <w:t>processingType2Enabled</w:t>
            </w:r>
          </w:p>
          <w:p w14:paraId="3BC0B57B" w14:textId="77777777" w:rsidR="00283C80" w:rsidRPr="0095250E" w:rsidRDefault="00283C80" w:rsidP="00C06585">
            <w:pPr>
              <w:pStyle w:val="TAL"/>
              <w:rPr>
                <w:lang w:eastAsia="sv-SE"/>
              </w:rPr>
            </w:pPr>
            <w:r w:rsidRPr="0095250E">
              <w:rPr>
                <w:rFonts w:eastAsia="Yu Mincho"/>
                <w:lang w:eastAsia="sv-SE"/>
              </w:rPr>
              <w:t>Enables configuration of advanced processing time capability 2 for PUSCH (see 38.214 [19], clause 6.4).</w:t>
            </w:r>
          </w:p>
        </w:tc>
      </w:tr>
      <w:tr w:rsidR="00283C80" w:rsidRPr="0095250E" w14:paraId="7AFCCDF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46533A1" w14:textId="77777777" w:rsidR="00283C80" w:rsidRPr="0095250E" w:rsidRDefault="00283C80" w:rsidP="00C06585">
            <w:pPr>
              <w:pStyle w:val="TAL"/>
              <w:rPr>
                <w:szCs w:val="22"/>
                <w:lang w:eastAsia="sv-SE"/>
              </w:rPr>
            </w:pPr>
            <w:r w:rsidRPr="0095250E">
              <w:rPr>
                <w:b/>
                <w:i/>
                <w:szCs w:val="22"/>
                <w:lang w:eastAsia="sv-SE"/>
              </w:rPr>
              <w:t>rateMatching</w:t>
            </w:r>
          </w:p>
          <w:p w14:paraId="497A7C3B" w14:textId="77777777" w:rsidR="00283C80" w:rsidRPr="0095250E" w:rsidRDefault="00283C80" w:rsidP="00C06585">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283C80" w:rsidRPr="0095250E" w14:paraId="592A5B0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76FB43" w14:textId="77777777" w:rsidR="00283C80" w:rsidRPr="0095250E" w:rsidRDefault="00283C80" w:rsidP="00C06585">
            <w:pPr>
              <w:pStyle w:val="TAL"/>
              <w:rPr>
                <w:szCs w:val="22"/>
                <w:lang w:eastAsia="sv-SE"/>
              </w:rPr>
            </w:pPr>
            <w:r w:rsidRPr="0095250E">
              <w:rPr>
                <w:b/>
                <w:i/>
                <w:szCs w:val="22"/>
                <w:lang w:eastAsia="sv-SE"/>
              </w:rPr>
              <w:t>xOverhead</w:t>
            </w:r>
          </w:p>
          <w:p w14:paraId="22921488" w14:textId="77777777" w:rsidR="00283C80" w:rsidRPr="0095250E" w:rsidRDefault="00283C80" w:rsidP="00C06585">
            <w:pPr>
              <w:pStyle w:val="TAL"/>
              <w:rPr>
                <w:szCs w:val="22"/>
                <w:lang w:eastAsia="sv-SE"/>
              </w:rPr>
            </w:pPr>
            <w:r w:rsidRPr="0095250E">
              <w:rPr>
                <w:szCs w:val="22"/>
                <w:lang w:eastAsia="sv-SE"/>
              </w:rPr>
              <w:t>If the field is absent, the UE applies the value 'xoh0' (see TS 38.214 [19], clause 5.1.3.2).</w:t>
            </w:r>
          </w:p>
        </w:tc>
      </w:tr>
      <w:tr w:rsidR="00283C80" w:rsidRPr="0095250E" w14:paraId="635C9DE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F40406" w14:textId="77777777" w:rsidR="00283C80" w:rsidRPr="0095250E" w:rsidRDefault="00283C80" w:rsidP="00C06585">
            <w:pPr>
              <w:pStyle w:val="TAL"/>
              <w:rPr>
                <w:b/>
                <w:bCs/>
                <w:i/>
                <w:iCs/>
                <w:lang w:eastAsia="x-none"/>
              </w:rPr>
            </w:pPr>
            <w:r w:rsidRPr="0095250E">
              <w:rPr>
                <w:b/>
                <w:bCs/>
                <w:i/>
                <w:iCs/>
                <w:lang w:eastAsia="x-none"/>
              </w:rPr>
              <w:t>maxMIMO-LayersDCI-0-2</w:t>
            </w:r>
          </w:p>
          <w:p w14:paraId="544B2F26" w14:textId="77777777" w:rsidR="00283C80" w:rsidRPr="0095250E" w:rsidRDefault="00283C80" w:rsidP="00C06585">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Pr="0095250E">
              <w:rPr>
                <w:szCs w:val="22"/>
                <w:lang w:eastAsia="zh-CN"/>
              </w:rPr>
              <w:t>corresponding</w:t>
            </w:r>
            <w:r w:rsidRPr="0095250E">
              <w:rPr>
                <w:rFonts w:eastAsia="Malgun Gothic"/>
                <w:szCs w:val="22"/>
                <w:lang w:eastAsia="sv-SE"/>
              </w:rPr>
              <w:t xml:space="preserve"> 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283C80" w:rsidRPr="0095250E" w14:paraId="7FF11AD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2232E7" w14:textId="77777777" w:rsidR="00283C80" w:rsidRPr="0095250E" w:rsidRDefault="00283C80" w:rsidP="00C06585">
            <w:pPr>
              <w:pStyle w:val="TAL"/>
              <w:rPr>
                <w:b/>
                <w:bCs/>
                <w:i/>
                <w:iCs/>
                <w:lang w:eastAsia="x-none"/>
              </w:rPr>
            </w:pPr>
            <w:r w:rsidRPr="0095250E">
              <w:rPr>
                <w:b/>
                <w:bCs/>
                <w:i/>
                <w:iCs/>
                <w:lang w:eastAsia="x-none"/>
              </w:rPr>
              <w:t>uplinkHARQ-mode</w:t>
            </w:r>
          </w:p>
          <w:p w14:paraId="0207CA86" w14:textId="77777777" w:rsidR="00283C80" w:rsidRPr="0095250E" w:rsidRDefault="00283C80" w:rsidP="00C06585">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Pr="0095250E">
              <w:rPr>
                <w:lang w:eastAsia="zh-CN"/>
              </w:rPr>
              <w:t>s and DRBs</w:t>
            </w:r>
            <w:r w:rsidRPr="0095250E">
              <w:rPr>
                <w:lang w:eastAsia="x-none"/>
              </w:rPr>
              <w:t>.</w:t>
            </w:r>
          </w:p>
        </w:tc>
      </w:tr>
    </w:tbl>
    <w:p w14:paraId="5FA0AC96" w14:textId="77777777" w:rsidR="00283C80" w:rsidRPr="0095250E" w:rsidRDefault="00283C80" w:rsidP="00283C80"/>
    <w:p w14:paraId="3209E3AA" w14:textId="77777777" w:rsidR="00283C80" w:rsidRPr="0095250E" w:rsidRDefault="00283C80" w:rsidP="00283C80">
      <w:pPr>
        <w:pStyle w:val="4"/>
      </w:pPr>
      <w:bookmarkStart w:id="2171" w:name="_Toc60777326"/>
      <w:bookmarkStart w:id="2172" w:name="_Toc156130529"/>
      <w:r w:rsidRPr="0095250E">
        <w:t>–</w:t>
      </w:r>
      <w:r w:rsidRPr="0095250E">
        <w:tab/>
      </w:r>
      <w:r w:rsidRPr="0095250E">
        <w:rPr>
          <w:i/>
        </w:rPr>
        <w:t>PUSCH-TimeDomainResourceAllocationList</w:t>
      </w:r>
      <w:bookmarkEnd w:id="2171"/>
      <w:bookmarkEnd w:id="2172"/>
    </w:p>
    <w:p w14:paraId="406FBD2F" w14:textId="77777777" w:rsidR="00283C80" w:rsidRPr="0095250E" w:rsidRDefault="00283C80" w:rsidP="00283C80">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19B99868" w14:textId="77777777" w:rsidR="00283C80" w:rsidRPr="0095250E" w:rsidRDefault="00283C80" w:rsidP="00283C80">
      <w:pPr>
        <w:pStyle w:val="TH"/>
      </w:pPr>
      <w:r w:rsidRPr="0095250E">
        <w:rPr>
          <w:i/>
        </w:rPr>
        <w:t>PUSCH-TimeDomainResourceAllocation</w:t>
      </w:r>
      <w:r w:rsidRPr="0095250E">
        <w:t xml:space="preserve"> information element</w:t>
      </w:r>
    </w:p>
    <w:p w14:paraId="00188994" w14:textId="77777777" w:rsidR="00283C80" w:rsidRPr="0095250E" w:rsidRDefault="00283C80" w:rsidP="00283C80">
      <w:pPr>
        <w:pStyle w:val="PL"/>
        <w:rPr>
          <w:color w:val="808080"/>
        </w:rPr>
      </w:pPr>
      <w:r w:rsidRPr="0095250E">
        <w:rPr>
          <w:color w:val="808080"/>
        </w:rPr>
        <w:t>-- ASN1START</w:t>
      </w:r>
    </w:p>
    <w:p w14:paraId="4862A44B" w14:textId="77777777" w:rsidR="00283C80" w:rsidRPr="0095250E" w:rsidRDefault="00283C80" w:rsidP="00283C80">
      <w:pPr>
        <w:pStyle w:val="PL"/>
        <w:rPr>
          <w:color w:val="808080"/>
        </w:rPr>
      </w:pPr>
      <w:r w:rsidRPr="0095250E">
        <w:rPr>
          <w:color w:val="808080"/>
        </w:rPr>
        <w:t>-- TAG-PUSCH-TIMEDOMAINRESOURCEALLOCATIONLIST-START</w:t>
      </w:r>
    </w:p>
    <w:p w14:paraId="0B45AD90" w14:textId="77777777" w:rsidR="00283C80" w:rsidRPr="0095250E" w:rsidRDefault="00283C80" w:rsidP="00283C80">
      <w:pPr>
        <w:pStyle w:val="PL"/>
      </w:pPr>
    </w:p>
    <w:p w14:paraId="0B202609" w14:textId="77777777" w:rsidR="00283C80" w:rsidRPr="0095250E" w:rsidRDefault="00283C80" w:rsidP="00283C80">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6B5FEE00" w14:textId="77777777" w:rsidR="00283C80" w:rsidRPr="0095250E" w:rsidRDefault="00283C80" w:rsidP="00283C80">
      <w:pPr>
        <w:pStyle w:val="PL"/>
      </w:pPr>
    </w:p>
    <w:p w14:paraId="5A3A61D2" w14:textId="77777777" w:rsidR="00283C80" w:rsidRPr="0095250E" w:rsidRDefault="00283C80" w:rsidP="00283C80">
      <w:pPr>
        <w:pStyle w:val="PL"/>
      </w:pPr>
      <w:r w:rsidRPr="0095250E">
        <w:t xml:space="preserve">PUSCH-TimeDomainResourceAllocation ::=  </w:t>
      </w:r>
      <w:r w:rsidRPr="0095250E">
        <w:rPr>
          <w:color w:val="993366"/>
        </w:rPr>
        <w:t>SEQUENCE</w:t>
      </w:r>
      <w:r w:rsidRPr="0095250E">
        <w:t xml:space="preserve"> {</w:t>
      </w:r>
    </w:p>
    <w:p w14:paraId="0CC79DD1" w14:textId="77777777" w:rsidR="00283C80" w:rsidRPr="0095250E" w:rsidRDefault="00283C80" w:rsidP="00283C80">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0FE1D50" w14:textId="77777777" w:rsidR="00283C80" w:rsidRPr="0095250E" w:rsidRDefault="00283C80" w:rsidP="00283C80">
      <w:pPr>
        <w:pStyle w:val="PL"/>
      </w:pPr>
      <w:r w:rsidRPr="0095250E">
        <w:t xml:space="preserve">    mappingType                             </w:t>
      </w:r>
      <w:r w:rsidRPr="0095250E">
        <w:rPr>
          <w:color w:val="993366"/>
        </w:rPr>
        <w:t>ENUMERATED</w:t>
      </w:r>
      <w:r w:rsidRPr="0095250E">
        <w:t xml:space="preserve"> {typeA, typeB},</w:t>
      </w:r>
    </w:p>
    <w:p w14:paraId="0FB75D5B" w14:textId="77777777" w:rsidR="00283C80" w:rsidRPr="0095250E" w:rsidRDefault="00283C80" w:rsidP="00283C80">
      <w:pPr>
        <w:pStyle w:val="PL"/>
      </w:pPr>
      <w:r w:rsidRPr="0095250E">
        <w:t xml:space="preserve">    startSymbolAndLength                    </w:t>
      </w:r>
      <w:r w:rsidRPr="0095250E">
        <w:rPr>
          <w:color w:val="993366"/>
        </w:rPr>
        <w:t>INTEGER</w:t>
      </w:r>
      <w:r w:rsidRPr="0095250E">
        <w:t xml:space="preserve"> (0..127)</w:t>
      </w:r>
    </w:p>
    <w:p w14:paraId="088536FE" w14:textId="77777777" w:rsidR="00283C80" w:rsidRPr="0095250E" w:rsidRDefault="00283C80" w:rsidP="00283C80">
      <w:pPr>
        <w:pStyle w:val="PL"/>
      </w:pPr>
      <w:r w:rsidRPr="0095250E">
        <w:t>}</w:t>
      </w:r>
    </w:p>
    <w:p w14:paraId="799B53F6" w14:textId="77777777" w:rsidR="00283C80" w:rsidRPr="0095250E" w:rsidRDefault="00283C80" w:rsidP="00283C80">
      <w:pPr>
        <w:pStyle w:val="PL"/>
      </w:pPr>
    </w:p>
    <w:p w14:paraId="56F0EC37" w14:textId="77777777" w:rsidR="00283C80" w:rsidRPr="0095250E" w:rsidRDefault="00283C80" w:rsidP="00283C80">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73A2F0E4" w14:textId="77777777" w:rsidR="00283C80" w:rsidRPr="0095250E" w:rsidRDefault="00283C80" w:rsidP="00283C80">
      <w:pPr>
        <w:pStyle w:val="PL"/>
      </w:pPr>
    </w:p>
    <w:p w14:paraId="4D003EC8" w14:textId="77777777" w:rsidR="00283C80" w:rsidRPr="0095250E" w:rsidRDefault="00283C80" w:rsidP="00283C80">
      <w:pPr>
        <w:pStyle w:val="PL"/>
      </w:pPr>
      <w:r w:rsidRPr="0095250E">
        <w:t xml:space="preserve">PUSCH-TimeDomainResourceAllocation-r16 ::=  </w:t>
      </w:r>
      <w:r w:rsidRPr="0095250E">
        <w:rPr>
          <w:color w:val="993366"/>
        </w:rPr>
        <w:t>SEQUENCE</w:t>
      </w:r>
      <w:r w:rsidRPr="0095250E">
        <w:t xml:space="preserve"> {</w:t>
      </w:r>
    </w:p>
    <w:p w14:paraId="1D75647C" w14:textId="77777777" w:rsidR="00283C80" w:rsidRPr="0095250E" w:rsidRDefault="00283C80" w:rsidP="00283C80">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9CBD1E" w14:textId="77777777" w:rsidR="00283C80" w:rsidRPr="0095250E" w:rsidRDefault="00283C80" w:rsidP="00283C80">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070FFA19" w14:textId="77777777" w:rsidR="00283C80" w:rsidRPr="0095250E" w:rsidRDefault="00283C80" w:rsidP="00283C80">
      <w:pPr>
        <w:pStyle w:val="PL"/>
      </w:pPr>
      <w:r w:rsidRPr="0095250E">
        <w:t>...</w:t>
      </w:r>
    </w:p>
    <w:p w14:paraId="0AFA4E87" w14:textId="77777777" w:rsidR="00283C80" w:rsidRPr="0095250E" w:rsidRDefault="00283C80" w:rsidP="00283C80">
      <w:pPr>
        <w:pStyle w:val="PL"/>
      </w:pPr>
      <w:r w:rsidRPr="0095250E">
        <w:t>}</w:t>
      </w:r>
    </w:p>
    <w:p w14:paraId="3FA3426C" w14:textId="77777777" w:rsidR="00283C80" w:rsidRPr="0095250E" w:rsidRDefault="00283C80" w:rsidP="00283C80">
      <w:pPr>
        <w:pStyle w:val="PL"/>
      </w:pPr>
    </w:p>
    <w:p w14:paraId="7537F79B" w14:textId="77777777" w:rsidR="00283C80" w:rsidRPr="0095250E" w:rsidRDefault="00283C80" w:rsidP="00283C80">
      <w:pPr>
        <w:pStyle w:val="PL"/>
      </w:pPr>
      <w:r w:rsidRPr="0095250E">
        <w:t xml:space="preserve">PUSCH-Allocation-r16 ::=  </w:t>
      </w:r>
      <w:r w:rsidRPr="0095250E">
        <w:rPr>
          <w:color w:val="993366"/>
        </w:rPr>
        <w:t>SEQUENCE</w:t>
      </w:r>
      <w:r w:rsidRPr="0095250E">
        <w:t xml:space="preserve"> {</w:t>
      </w:r>
    </w:p>
    <w:p w14:paraId="7F22F55C" w14:textId="77777777" w:rsidR="00283C80" w:rsidRPr="0095250E" w:rsidRDefault="00283C80" w:rsidP="00283C80">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7B2BB498" w14:textId="77777777" w:rsidR="00283C80" w:rsidRPr="0095250E" w:rsidRDefault="00283C80" w:rsidP="00283C80">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56BC13E4" w14:textId="77777777" w:rsidR="00283C80" w:rsidRPr="0095250E" w:rsidRDefault="00283C80" w:rsidP="00283C80">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08540898" w14:textId="77777777" w:rsidR="00283C80" w:rsidRPr="0095250E" w:rsidRDefault="00283C80" w:rsidP="00283C80">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1ADA5EE0" w14:textId="77777777" w:rsidR="00283C80" w:rsidRPr="0095250E" w:rsidRDefault="00283C80" w:rsidP="00283C80">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46767EEE" w14:textId="77777777" w:rsidR="00283C80" w:rsidRPr="0095250E" w:rsidRDefault="00283C80" w:rsidP="00283C80">
      <w:pPr>
        <w:pStyle w:val="PL"/>
      </w:pPr>
      <w:r w:rsidRPr="0095250E">
        <w:t xml:space="preserve">    ...,</w:t>
      </w:r>
    </w:p>
    <w:p w14:paraId="4AF05C35" w14:textId="77777777" w:rsidR="00283C80" w:rsidRPr="0095250E" w:rsidRDefault="00283C80" w:rsidP="00283C80">
      <w:pPr>
        <w:pStyle w:val="PL"/>
      </w:pPr>
      <w:r w:rsidRPr="0095250E">
        <w:t xml:space="preserve">    [[</w:t>
      </w:r>
    </w:p>
    <w:p w14:paraId="020E3EBD" w14:textId="77777777" w:rsidR="00283C80" w:rsidRPr="0095250E" w:rsidRDefault="00283C80" w:rsidP="00283C80">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77899832" w14:textId="77777777" w:rsidR="00283C80" w:rsidRPr="0095250E" w:rsidRDefault="00283C80" w:rsidP="00283C80">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74A0B791" w14:textId="77777777" w:rsidR="00283C80" w:rsidRPr="0095250E" w:rsidRDefault="00283C80" w:rsidP="00283C80">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Pr="0095250E">
        <w:t xml:space="preserve">,   </w:t>
      </w:r>
      <w:r w:rsidRPr="0095250E">
        <w:rPr>
          <w:color w:val="808080"/>
        </w:rPr>
        <w:t>-- Need R</w:t>
      </w:r>
    </w:p>
    <w:p w14:paraId="54AF1AC1" w14:textId="77777777" w:rsidR="00283C80" w:rsidRPr="0095250E" w:rsidRDefault="00283C80" w:rsidP="00283C80">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5CA2394D" w14:textId="77777777" w:rsidR="00283C80" w:rsidRPr="0095250E" w:rsidRDefault="00283C80" w:rsidP="00283C80">
      <w:pPr>
        <w:pStyle w:val="PL"/>
      </w:pPr>
      <w:r w:rsidRPr="0095250E">
        <w:t xml:space="preserve">    ]]</w:t>
      </w:r>
    </w:p>
    <w:p w14:paraId="567D1AFC" w14:textId="77777777" w:rsidR="00283C80" w:rsidRPr="0095250E" w:rsidRDefault="00283C80" w:rsidP="00283C80">
      <w:pPr>
        <w:pStyle w:val="PL"/>
      </w:pPr>
      <w:r w:rsidRPr="0095250E">
        <w:t>}</w:t>
      </w:r>
    </w:p>
    <w:p w14:paraId="1881117D" w14:textId="77777777" w:rsidR="00283C80" w:rsidRPr="0095250E" w:rsidRDefault="00283C80" w:rsidP="00283C80">
      <w:pPr>
        <w:pStyle w:val="PL"/>
      </w:pPr>
    </w:p>
    <w:p w14:paraId="2A889704" w14:textId="77777777" w:rsidR="00283C80" w:rsidRPr="0095250E" w:rsidRDefault="00283C80" w:rsidP="00283C80">
      <w:pPr>
        <w:pStyle w:val="PL"/>
        <w:rPr>
          <w:color w:val="808080"/>
        </w:rPr>
      </w:pPr>
      <w:r w:rsidRPr="0095250E">
        <w:rPr>
          <w:color w:val="808080"/>
        </w:rPr>
        <w:t>-- TAG-PUSCH-TIMEDOMAINRESOURCEALLOCATIONLIST-STOP</w:t>
      </w:r>
    </w:p>
    <w:p w14:paraId="55164D8B" w14:textId="77777777" w:rsidR="00283C80" w:rsidRPr="0095250E" w:rsidRDefault="00283C80" w:rsidP="00283C80">
      <w:pPr>
        <w:pStyle w:val="PL"/>
        <w:rPr>
          <w:color w:val="808080"/>
        </w:rPr>
      </w:pPr>
      <w:r w:rsidRPr="0095250E">
        <w:rPr>
          <w:color w:val="808080"/>
        </w:rPr>
        <w:t>-- ASN1STOP</w:t>
      </w:r>
    </w:p>
    <w:p w14:paraId="53A9A63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79D390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5A41DB" w14:textId="77777777" w:rsidR="00283C80" w:rsidRPr="0095250E" w:rsidRDefault="00283C80" w:rsidP="00C06585">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283C80" w:rsidRPr="0095250E" w14:paraId="70D0FD66" w14:textId="77777777" w:rsidTr="00C06585">
        <w:tc>
          <w:tcPr>
            <w:tcW w:w="14173" w:type="dxa"/>
            <w:tcBorders>
              <w:top w:val="single" w:sz="4" w:space="0" w:color="auto"/>
              <w:left w:val="single" w:sz="4" w:space="0" w:color="auto"/>
              <w:bottom w:val="single" w:sz="4" w:space="0" w:color="auto"/>
              <w:right w:val="single" w:sz="4" w:space="0" w:color="auto"/>
            </w:tcBorders>
          </w:tcPr>
          <w:p w14:paraId="45A1FD3D" w14:textId="77777777" w:rsidR="00283C80" w:rsidRPr="0095250E" w:rsidRDefault="00283C80" w:rsidP="00C06585">
            <w:pPr>
              <w:pStyle w:val="TAL"/>
              <w:rPr>
                <w:szCs w:val="22"/>
                <w:lang w:eastAsia="sv-SE"/>
              </w:rPr>
            </w:pPr>
            <w:r w:rsidRPr="0095250E">
              <w:rPr>
                <w:b/>
                <w:i/>
                <w:szCs w:val="22"/>
                <w:lang w:eastAsia="sv-SE"/>
              </w:rPr>
              <w:t>extendedK2</w:t>
            </w:r>
          </w:p>
          <w:p w14:paraId="727CE75F" w14:textId="77777777" w:rsidR="00283C80" w:rsidRPr="0095250E" w:rsidRDefault="00283C80" w:rsidP="00C06585">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CC51C07" w14:textId="77777777" w:rsidR="00283C80" w:rsidRPr="0095250E" w:rsidRDefault="00283C80" w:rsidP="00C06585">
            <w:pPr>
              <w:pStyle w:val="TAL"/>
              <w:rPr>
                <w:b/>
                <w:i/>
                <w:szCs w:val="22"/>
                <w:lang w:eastAsia="sv-SE"/>
              </w:rPr>
            </w:pPr>
            <w:r w:rsidRPr="0095250E">
              <w:rPr>
                <w:szCs w:val="22"/>
                <w:lang w:eastAsia="sv-SE"/>
              </w:rPr>
              <w:t>When the field is absent for the first PUSCH if multiple PUSCH are configured per PDCCH and</w:t>
            </w:r>
            <w:r w:rsidRPr="0095250E">
              <w:rPr>
                <w:i/>
                <w:szCs w:val="22"/>
                <w:lang w:eastAsia="sv-SE"/>
              </w:rPr>
              <w:t xml:space="preserve"> k2-r16</w:t>
            </w:r>
            <w:r w:rsidRPr="0095250E">
              <w:rPr>
                <w:szCs w:val="22"/>
                <w:lang w:eastAsia="sv-SE"/>
              </w:rPr>
              <w:t xml:space="preserve"> is absent, or when the field is absent and only one PUSCH is configured per PDCCH and</w:t>
            </w:r>
            <w:r w:rsidRPr="0095250E">
              <w:rPr>
                <w:i/>
                <w:szCs w:val="22"/>
                <w:lang w:eastAsia="sv-SE"/>
              </w:rPr>
              <w:t xml:space="preserve"> k2-r16</w:t>
            </w:r>
            <w:r w:rsidRPr="0095250E">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173" w:name="_Hlk133917369"/>
            <w:r w:rsidRPr="0095250E">
              <w:rPr>
                <w:szCs w:val="22"/>
                <w:lang w:eastAsia="sv-SE"/>
              </w:rPr>
              <w:t>If multiple contiguous PUSCHs are configured per PDCCH, w</w:t>
            </w:r>
            <w:r w:rsidRPr="0095250E">
              <w:rPr>
                <w:bCs/>
                <w:szCs w:val="22"/>
                <w:lang w:eastAsia="sv-SE"/>
              </w:rPr>
              <w:t xml:space="preserve">hen </w:t>
            </w:r>
            <w:r w:rsidRPr="0095250E">
              <w:rPr>
                <w:lang w:eastAsia="sv-SE"/>
              </w:rPr>
              <w:t xml:space="preserve">the field </w:t>
            </w:r>
            <w:r w:rsidRPr="0095250E">
              <w:rPr>
                <w:i/>
                <w:iCs/>
                <w:lang w:eastAsia="sv-SE"/>
              </w:rPr>
              <w:t>extendedK2(n)</w:t>
            </w:r>
            <w:r w:rsidRPr="0095250E">
              <w:rPr>
                <w:lang w:eastAsia="sv-SE"/>
              </w:rPr>
              <w:t xml:space="preserve"> corresponding to k2 of the PUSCH(s) in the n-th slot (n&gt;1)</w:t>
            </w:r>
            <w:r w:rsidRPr="0095250E">
              <w:rPr>
                <w:rFonts w:cs="Arial"/>
                <w:szCs w:val="18"/>
                <w:lang w:eastAsia="sv-SE"/>
              </w:rPr>
              <w:t>, or of the PUSCH(s) except the first PUSCH in the first slot (n=1),</w:t>
            </w:r>
            <w:r w:rsidRPr="0095250E">
              <w:rPr>
                <w:lang w:eastAsia="sv-SE"/>
              </w:rPr>
              <w:t xml:space="preserve"> is absent</w:t>
            </w:r>
            <w:r w:rsidRPr="0095250E">
              <w:rPr>
                <w:szCs w:val="22"/>
                <w:lang w:eastAsia="sv-SE"/>
              </w:rPr>
              <w:t>, the UE applies k2 of the first PUSCH plus n-1.</w:t>
            </w:r>
            <w:bookmarkEnd w:id="2173"/>
          </w:p>
        </w:tc>
      </w:tr>
      <w:tr w:rsidR="00283C80" w:rsidRPr="0095250E" w14:paraId="03F32E7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962F7D" w14:textId="77777777" w:rsidR="00283C80" w:rsidRPr="0095250E" w:rsidRDefault="00283C80" w:rsidP="00C06585">
            <w:pPr>
              <w:pStyle w:val="TAL"/>
              <w:rPr>
                <w:szCs w:val="22"/>
                <w:lang w:eastAsia="sv-SE"/>
              </w:rPr>
            </w:pPr>
            <w:r w:rsidRPr="0095250E">
              <w:rPr>
                <w:b/>
                <w:i/>
                <w:szCs w:val="22"/>
                <w:lang w:eastAsia="sv-SE"/>
              </w:rPr>
              <w:t>k2</w:t>
            </w:r>
          </w:p>
          <w:p w14:paraId="48A88495" w14:textId="77777777" w:rsidR="00283C80" w:rsidRPr="0095250E" w:rsidRDefault="00283C80" w:rsidP="00C06585">
            <w:pPr>
              <w:pStyle w:val="TAL"/>
              <w:rPr>
                <w:szCs w:val="22"/>
                <w:lang w:eastAsia="sv-SE"/>
              </w:rPr>
            </w:pPr>
            <w:r w:rsidRPr="0095250E">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sidRPr="0095250E">
              <w:rPr>
                <w:i/>
                <w:iCs/>
                <w:szCs w:val="22"/>
                <w:lang w:eastAsia="sv-SE"/>
              </w:rPr>
              <w:t>extendedK2</w:t>
            </w:r>
            <w:r w:rsidRPr="0095250E">
              <w:rPr>
                <w:szCs w:val="22"/>
                <w:lang w:eastAsia="sv-SE"/>
              </w:rPr>
              <w:t xml:space="preserve"> is present.</w:t>
            </w:r>
          </w:p>
        </w:tc>
      </w:tr>
      <w:tr w:rsidR="00283C80" w:rsidRPr="0095250E" w14:paraId="22A6F74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4B032C" w14:textId="77777777" w:rsidR="00283C80" w:rsidRPr="0095250E" w:rsidRDefault="00283C80" w:rsidP="00C06585">
            <w:pPr>
              <w:keepNext/>
              <w:keepLines/>
              <w:spacing w:after="0"/>
              <w:rPr>
                <w:rFonts w:ascii="Arial" w:hAnsi="Arial"/>
                <w:sz w:val="18"/>
                <w:szCs w:val="22"/>
                <w:lang w:eastAsia="sv-SE"/>
              </w:rPr>
            </w:pPr>
            <w:r w:rsidRPr="0095250E">
              <w:rPr>
                <w:rFonts w:ascii="Arial" w:hAnsi="Arial"/>
                <w:b/>
                <w:i/>
                <w:sz w:val="18"/>
                <w:szCs w:val="22"/>
                <w:lang w:eastAsia="sv-SE"/>
              </w:rPr>
              <w:t>length</w:t>
            </w:r>
          </w:p>
          <w:p w14:paraId="0FC56456" w14:textId="77777777" w:rsidR="00283C80" w:rsidRPr="0095250E" w:rsidRDefault="00283C80" w:rsidP="00C06585">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283C80" w:rsidRPr="0095250E" w14:paraId="2A8C335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6A50C9" w14:textId="77777777" w:rsidR="00283C80" w:rsidRPr="0095250E" w:rsidRDefault="00283C80" w:rsidP="00C06585">
            <w:pPr>
              <w:pStyle w:val="TAL"/>
              <w:rPr>
                <w:szCs w:val="22"/>
                <w:lang w:eastAsia="sv-SE"/>
              </w:rPr>
            </w:pPr>
            <w:r w:rsidRPr="0095250E">
              <w:rPr>
                <w:b/>
                <w:i/>
                <w:szCs w:val="22"/>
                <w:lang w:eastAsia="sv-SE"/>
              </w:rPr>
              <w:t>mappingType</w:t>
            </w:r>
          </w:p>
          <w:p w14:paraId="5BAA2CF9" w14:textId="77777777" w:rsidR="00283C80" w:rsidRPr="0095250E" w:rsidRDefault="00283C80" w:rsidP="00C06585">
            <w:pPr>
              <w:pStyle w:val="TAL"/>
              <w:rPr>
                <w:szCs w:val="22"/>
                <w:lang w:eastAsia="sv-SE"/>
              </w:rPr>
            </w:pPr>
            <w:r w:rsidRPr="0095250E">
              <w:rPr>
                <w:szCs w:val="22"/>
                <w:lang w:eastAsia="sv-SE"/>
              </w:rPr>
              <w:t>Mapping type (see TS 38.214 [19], clause 6.1.2.1).</w:t>
            </w:r>
          </w:p>
        </w:tc>
      </w:tr>
      <w:tr w:rsidR="00283C80" w:rsidRPr="0095250E" w14:paraId="0757DE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9A2CC7" w14:textId="77777777" w:rsidR="00283C80" w:rsidRPr="0095250E" w:rsidRDefault="00283C80" w:rsidP="00C06585">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38B4B386" w14:textId="77777777" w:rsidR="00283C80" w:rsidRPr="0095250E" w:rsidRDefault="00283C80" w:rsidP="00C06585">
            <w:pPr>
              <w:keepNext/>
              <w:keepLines/>
              <w:spacing w:after="0"/>
              <w:rPr>
                <w:rFonts w:ascii="Arial" w:hAnsi="Arial"/>
                <w:b/>
                <w:i/>
                <w:sz w:val="18"/>
                <w:szCs w:val="22"/>
                <w:lang w:eastAsia="sv-SE"/>
              </w:rPr>
            </w:pPr>
            <w:r w:rsidRPr="0095250E">
              <w:rPr>
                <w:rFonts w:ascii="Arial" w:hAnsi="Arial"/>
                <w:sz w:val="18"/>
                <w:szCs w:val="22"/>
                <w:lang w:eastAsia="sv-SE"/>
              </w:rPr>
              <w:t xml:space="preserve">Number of repetitions for DCI format 0_1/0_2 (see TS 38.214 [19], clause 6.1.2.1). When </w:t>
            </w:r>
            <w:r w:rsidRPr="0095250E">
              <w:rPr>
                <w:rFonts w:ascii="Arial" w:hAnsi="Arial"/>
                <w:i/>
                <w:sz w:val="18"/>
                <w:szCs w:val="22"/>
                <w:lang w:eastAsia="sv-SE"/>
              </w:rPr>
              <w:t xml:space="preserve">numberOfSlotsTBoMS-r17 </w:t>
            </w:r>
            <w:r w:rsidRPr="0095250E">
              <w:rPr>
                <w:rFonts w:ascii="Arial" w:hAnsi="Arial"/>
                <w:sz w:val="18"/>
                <w:szCs w:val="22"/>
                <w:lang w:eastAsia="sv-SE"/>
              </w:rPr>
              <w:t>is set to 2, 4 or 8 (i.e. TB processing over multi-slot (TBoMS) PUSCH is enabled), it indicates the number of repetitions of a single TBoMS.</w:t>
            </w:r>
          </w:p>
        </w:tc>
      </w:tr>
      <w:tr w:rsidR="00283C80" w:rsidRPr="0095250E" w14:paraId="5037208B" w14:textId="77777777" w:rsidTr="00C06585">
        <w:tc>
          <w:tcPr>
            <w:tcW w:w="14173" w:type="dxa"/>
            <w:tcBorders>
              <w:top w:val="single" w:sz="4" w:space="0" w:color="auto"/>
              <w:left w:val="single" w:sz="4" w:space="0" w:color="auto"/>
              <w:bottom w:val="single" w:sz="4" w:space="0" w:color="auto"/>
              <w:right w:val="single" w:sz="4" w:space="0" w:color="auto"/>
            </w:tcBorders>
          </w:tcPr>
          <w:p w14:paraId="50FA88F3" w14:textId="77777777" w:rsidR="00283C80" w:rsidRPr="0095250E" w:rsidRDefault="00283C80" w:rsidP="00C06585">
            <w:pPr>
              <w:pStyle w:val="TAL"/>
              <w:rPr>
                <w:b/>
                <w:bCs/>
                <w:i/>
                <w:iCs/>
                <w:lang w:eastAsia="sv-SE"/>
              </w:rPr>
            </w:pPr>
            <w:r w:rsidRPr="0095250E">
              <w:rPr>
                <w:b/>
                <w:bCs/>
                <w:i/>
                <w:iCs/>
                <w:lang w:eastAsia="sv-SE"/>
              </w:rPr>
              <w:t>numberOfRepetitionsExt</w:t>
            </w:r>
          </w:p>
          <w:p w14:paraId="3664B316" w14:textId="77777777" w:rsidR="00283C80" w:rsidRPr="0095250E" w:rsidRDefault="00283C80" w:rsidP="00C06585">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Pr="0095250E">
              <w:rPr>
                <w:rFonts w:eastAsia="宋体"/>
                <w:lang w:eastAsia="zh-CN"/>
              </w:rPr>
              <w:t xml:space="preserve">not </w:t>
            </w:r>
            <w:r w:rsidRPr="0095250E">
              <w:rPr>
                <w:lang w:eastAsia="sv-SE"/>
              </w:rPr>
              <w:t xml:space="preserve">set to </w:t>
            </w:r>
            <w:r w:rsidRPr="0095250E">
              <w:rPr>
                <w:i/>
                <w:iCs/>
                <w:lang w:eastAsia="sv-SE"/>
              </w:rPr>
              <w:t>pusch-RepType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283C80" w:rsidRPr="0095250E" w14:paraId="54F32295" w14:textId="77777777" w:rsidTr="00C06585">
        <w:tc>
          <w:tcPr>
            <w:tcW w:w="14173" w:type="dxa"/>
            <w:tcBorders>
              <w:top w:val="single" w:sz="4" w:space="0" w:color="auto"/>
              <w:left w:val="single" w:sz="4" w:space="0" w:color="auto"/>
              <w:bottom w:val="single" w:sz="4" w:space="0" w:color="auto"/>
              <w:right w:val="single" w:sz="4" w:space="0" w:color="auto"/>
            </w:tcBorders>
          </w:tcPr>
          <w:p w14:paraId="6DE84E42" w14:textId="77777777" w:rsidR="00283C80" w:rsidRPr="0095250E" w:rsidRDefault="00283C80" w:rsidP="00C06585">
            <w:pPr>
              <w:pStyle w:val="TAL"/>
              <w:rPr>
                <w:b/>
                <w:bCs/>
                <w:i/>
                <w:iCs/>
                <w:lang w:eastAsia="sv-SE"/>
              </w:rPr>
            </w:pPr>
            <w:r w:rsidRPr="0095250E">
              <w:rPr>
                <w:b/>
                <w:bCs/>
                <w:i/>
                <w:iCs/>
                <w:lang w:eastAsia="sv-SE"/>
              </w:rPr>
              <w:t>numberOfSlotsTBoMS</w:t>
            </w:r>
          </w:p>
          <w:p w14:paraId="040F2B0C" w14:textId="77777777" w:rsidR="00283C80" w:rsidRPr="0095250E" w:rsidRDefault="00283C80" w:rsidP="00C06585">
            <w:pPr>
              <w:pStyle w:val="TAL"/>
              <w:rPr>
                <w:rFonts w:cs="Arial"/>
                <w:szCs w:val="18"/>
                <w:lang w:eastAsia="sv-SE"/>
              </w:rPr>
            </w:pPr>
            <w:r w:rsidRPr="0095250E">
              <w:rPr>
                <w:lang w:eastAsia="sv-SE"/>
              </w:rPr>
              <w:t xml:space="preserve">Number of slots allocated for TB processing over multi-slot PUSCH for DCI format 0_1/0_2. If a number of repetitions K is configured by </w:t>
            </w:r>
            <w:r w:rsidRPr="0095250E">
              <w:rPr>
                <w:i/>
                <w:lang w:eastAsia="sv-SE"/>
              </w:rPr>
              <w:t>numberOfRepetitions</w:t>
            </w:r>
            <w:r w:rsidRPr="0095250E">
              <w:rPr>
                <w:lang w:eastAsia="sv-SE"/>
              </w:rPr>
              <w:t xml:space="preserve"> or </w:t>
            </w:r>
            <w:r w:rsidRPr="0095250E">
              <w:rPr>
                <w:i/>
                <w:lang w:eastAsia="sv-SE"/>
              </w:rPr>
              <w:t>numberOfRepetitionsExt</w:t>
            </w:r>
            <w:r w:rsidRPr="0095250E">
              <w:rPr>
                <w:lang w:eastAsia="sv-SE"/>
              </w:rPr>
              <w:t xml:space="preserve">, the network configures </w:t>
            </w:r>
            <w:r w:rsidRPr="0095250E">
              <w:rPr>
                <w:i/>
                <w:lang w:eastAsia="sv-SE"/>
              </w:rPr>
              <w:t>numberOfSlotsTBoMS</w:t>
            </w:r>
            <w:r w:rsidRPr="0095250E">
              <w:rPr>
                <w:lang w:eastAsia="sv-SE"/>
              </w:rPr>
              <w:t xml:space="preserve"> (N) and K such that N*K ≤ 32 (see TS 38.214 [19], clause 6.1.2.1).</w:t>
            </w:r>
            <w:r w:rsidRPr="0095250E">
              <w:rPr>
                <w:rFonts w:cs="Arial"/>
                <w:szCs w:val="18"/>
                <w:lang w:eastAsia="sv-SE"/>
              </w:rPr>
              <w:t xml:space="preserve"> The network does not configure the </w:t>
            </w:r>
            <w:r w:rsidRPr="0095250E">
              <w:rPr>
                <w:rFonts w:cs="Arial"/>
                <w:i/>
                <w:szCs w:val="18"/>
                <w:lang w:eastAsia="sv-SE"/>
              </w:rPr>
              <w:t>numberOfSlotsTBoMS-r17</w:t>
            </w:r>
            <w:r w:rsidRPr="0095250E">
              <w:rPr>
                <w:rFonts w:cs="Arial"/>
                <w:szCs w:val="18"/>
                <w:lang w:eastAsia="sv-SE"/>
              </w:rPr>
              <w:t xml:space="preserve"> simultaneously with the </w:t>
            </w:r>
            <w:r w:rsidRPr="0095250E">
              <w:rPr>
                <w:rFonts w:cs="Arial"/>
                <w:i/>
                <w:iCs/>
                <w:szCs w:val="18"/>
              </w:rPr>
              <w:t>pusch-TimeDomainAllocationListForMultiPUSCH-r16</w:t>
            </w:r>
            <w:r w:rsidRPr="0095250E">
              <w:rPr>
                <w:rFonts w:cs="Arial"/>
                <w:szCs w:val="18"/>
              </w:rPr>
              <w:t>.</w:t>
            </w:r>
          </w:p>
        </w:tc>
      </w:tr>
      <w:tr w:rsidR="00283C80" w:rsidRPr="0095250E" w14:paraId="064DAFE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8282F3" w14:textId="77777777" w:rsidR="00283C80" w:rsidRPr="0095250E" w:rsidRDefault="00283C80" w:rsidP="00C06585">
            <w:pPr>
              <w:pStyle w:val="TAL"/>
              <w:rPr>
                <w:b/>
                <w:bCs/>
                <w:i/>
                <w:iCs/>
                <w:lang w:eastAsia="sv-SE"/>
              </w:rPr>
            </w:pPr>
            <w:r w:rsidRPr="0095250E">
              <w:rPr>
                <w:b/>
                <w:bCs/>
                <w:i/>
                <w:iCs/>
                <w:lang w:eastAsia="sv-SE"/>
              </w:rPr>
              <w:t>puschAllocationList</w:t>
            </w:r>
          </w:p>
          <w:p w14:paraId="3FE66F6E" w14:textId="77777777" w:rsidR="00283C80" w:rsidRPr="0095250E" w:rsidRDefault="00283C80" w:rsidP="00C06585">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sidRPr="0095250E">
              <w:rPr>
                <w:i/>
                <w:iCs/>
                <w:lang w:eastAsia="sv-SE"/>
              </w:rPr>
              <w:t>puschAllocationList-r16</w:t>
            </w:r>
            <w:r w:rsidRPr="0095250E">
              <w:rPr>
                <w:lang w:eastAsia="sv-SE"/>
              </w:rPr>
              <w:t xml:space="preserve"> only has one element in </w:t>
            </w:r>
            <w:r w:rsidRPr="0095250E">
              <w:rPr>
                <w:i/>
                <w:iCs/>
                <w:lang w:eastAsia="sv-SE"/>
              </w:rPr>
              <w:t>pusch-TimeDomainAllocationListDCI-0-1-r16</w:t>
            </w:r>
            <w:r w:rsidRPr="0095250E">
              <w:rPr>
                <w:lang w:eastAsia="sv-SE"/>
              </w:rPr>
              <w:t xml:space="preserve"> and in </w:t>
            </w:r>
            <w:r w:rsidRPr="0095250E">
              <w:rPr>
                <w:i/>
                <w:iCs/>
                <w:lang w:eastAsia="sv-SE"/>
              </w:rPr>
              <w:t>pusch-TimeDomainAllocationListDCI-0-2-r16</w:t>
            </w:r>
            <w:r w:rsidRPr="0095250E">
              <w:rPr>
                <w:lang w:eastAsia="sv-SE"/>
              </w:rPr>
              <w:t>.</w:t>
            </w:r>
          </w:p>
        </w:tc>
      </w:tr>
      <w:tr w:rsidR="00283C80" w:rsidRPr="0095250E" w14:paraId="17DA72D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62A5DB" w14:textId="77777777" w:rsidR="00283C80" w:rsidRPr="0095250E" w:rsidRDefault="00283C80" w:rsidP="00C06585">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7C81BA71" w14:textId="77777777" w:rsidR="00283C80" w:rsidRPr="0095250E" w:rsidRDefault="00283C80" w:rsidP="00C06585">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283C80" w:rsidRPr="0095250E" w14:paraId="0C09CCD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758531" w14:textId="77777777" w:rsidR="00283C80" w:rsidRPr="0095250E" w:rsidRDefault="00283C80" w:rsidP="00C06585">
            <w:pPr>
              <w:pStyle w:val="TAL"/>
              <w:rPr>
                <w:szCs w:val="22"/>
                <w:lang w:eastAsia="sv-SE"/>
              </w:rPr>
            </w:pPr>
            <w:r w:rsidRPr="0095250E">
              <w:rPr>
                <w:b/>
                <w:i/>
                <w:szCs w:val="22"/>
                <w:lang w:eastAsia="sv-SE"/>
              </w:rPr>
              <w:t>startSymbolAndLength</w:t>
            </w:r>
          </w:p>
          <w:p w14:paraId="61837AC5" w14:textId="77777777" w:rsidR="00283C80" w:rsidRPr="0095250E" w:rsidRDefault="00283C80" w:rsidP="00C06585">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F03C51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7595C59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EAE0382" w14:textId="77777777" w:rsidR="00283C80" w:rsidRPr="0095250E" w:rsidRDefault="00283C80" w:rsidP="00C06585">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C99CEA" w14:textId="77777777" w:rsidR="00283C80" w:rsidRPr="0095250E" w:rsidRDefault="00283C80" w:rsidP="00C06585">
            <w:pPr>
              <w:pStyle w:val="TAH"/>
              <w:rPr>
                <w:lang w:eastAsia="sv-SE"/>
              </w:rPr>
            </w:pPr>
            <w:r w:rsidRPr="0095250E">
              <w:rPr>
                <w:lang w:eastAsia="sv-SE"/>
              </w:rPr>
              <w:t>Explanation</w:t>
            </w:r>
          </w:p>
        </w:tc>
      </w:tr>
      <w:tr w:rsidR="00283C80" w:rsidRPr="0095250E" w14:paraId="0865753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DCA83E2" w14:textId="77777777" w:rsidR="00283C80" w:rsidRPr="0095250E" w:rsidRDefault="00283C80" w:rsidP="00C06585">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2D322DF9" w14:textId="77777777" w:rsidR="00283C80" w:rsidRPr="0095250E" w:rsidRDefault="00283C80" w:rsidP="00C06585">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91A7E1F" w14:textId="77777777" w:rsidR="00283C80" w:rsidRPr="0095250E" w:rsidRDefault="00283C80" w:rsidP="00C06585">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283C80" w:rsidRPr="0095250E" w14:paraId="2A9CA788" w14:textId="77777777" w:rsidTr="00C06585">
        <w:tc>
          <w:tcPr>
            <w:tcW w:w="4027" w:type="dxa"/>
            <w:tcBorders>
              <w:top w:val="single" w:sz="4" w:space="0" w:color="auto"/>
              <w:left w:val="single" w:sz="4" w:space="0" w:color="auto"/>
              <w:bottom w:val="single" w:sz="4" w:space="0" w:color="auto"/>
              <w:right w:val="single" w:sz="4" w:space="0" w:color="auto"/>
            </w:tcBorders>
          </w:tcPr>
          <w:p w14:paraId="374E352A" w14:textId="77777777" w:rsidR="00283C80" w:rsidRPr="0095250E" w:rsidRDefault="00283C80" w:rsidP="00C06585">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E5A6DF7" w14:textId="77777777" w:rsidR="00283C80" w:rsidRPr="0095250E" w:rsidRDefault="00283C80" w:rsidP="00C06585">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E39712C" w14:textId="77777777" w:rsidR="00283C80" w:rsidRPr="0095250E" w:rsidRDefault="00283C80" w:rsidP="00C06585">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Pr="0095250E">
              <w:rPr>
                <w:rFonts w:eastAsia="宋体"/>
                <w:lang w:eastAsia="zh-CN"/>
              </w:rPr>
              <w:t xml:space="preserve">not </w:t>
            </w:r>
            <w:r w:rsidRPr="0095250E">
              <w:rPr>
                <w:lang w:eastAsia="sv-SE"/>
              </w:rPr>
              <w:t>set to pusch-RepTypeB, Need R. It is absent otherwise, Need R.</w:t>
            </w:r>
          </w:p>
          <w:p w14:paraId="7CB79A05" w14:textId="77777777" w:rsidR="00283C80" w:rsidRPr="0095250E" w:rsidRDefault="00283C80" w:rsidP="00C06585">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Pr="0095250E">
              <w:rPr>
                <w:rFonts w:eastAsia="宋体"/>
                <w:lang w:eastAsia="zh-CN"/>
              </w:rPr>
              <w:t xml:space="preserve">not </w:t>
            </w:r>
            <w:r w:rsidRPr="0095250E">
              <w:rPr>
                <w:lang w:eastAsia="sv-SE"/>
              </w:rPr>
              <w:t>set to pusch-RepTypeB, Need R. It is absent otherwise, Need R.</w:t>
            </w:r>
          </w:p>
        </w:tc>
      </w:tr>
      <w:tr w:rsidR="00283C80" w:rsidRPr="0095250E" w14:paraId="1642B01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6D3CDAB" w14:textId="77777777" w:rsidR="00283C80" w:rsidRPr="0095250E" w:rsidRDefault="00283C80" w:rsidP="00C06585">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685FAFB" w14:textId="77777777" w:rsidR="00283C80" w:rsidRPr="0095250E" w:rsidRDefault="00283C80" w:rsidP="00C06585">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2CFA2B34" w14:textId="77777777" w:rsidR="00283C80" w:rsidRPr="0095250E" w:rsidRDefault="00283C80" w:rsidP="00C06585">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mandatory present if </w:t>
            </w:r>
            <w:r w:rsidRPr="0095250E">
              <w:rPr>
                <w:i/>
              </w:rPr>
              <w:t>pusch-RepTypeIndicatorDCI-0-1</w:t>
            </w:r>
            <w:r w:rsidRPr="0095250E">
              <w:rPr>
                <w:lang w:eastAsia="sv-SE"/>
              </w:rPr>
              <w:t xml:space="preserve"> is </w:t>
            </w:r>
            <w:r w:rsidRPr="0095250E">
              <w:rPr>
                <w:rFonts w:eastAsia="宋体"/>
                <w:lang w:eastAsia="zh-CN"/>
              </w:rPr>
              <w:t xml:space="preserve">not </w:t>
            </w:r>
            <w:r w:rsidRPr="0095250E">
              <w:rPr>
                <w:lang w:eastAsia="sv-SE"/>
              </w:rPr>
              <w:t>set to pusch-RepTypeB. It is absent otherwise, Need R.</w:t>
            </w:r>
          </w:p>
          <w:p w14:paraId="14583054" w14:textId="77777777" w:rsidR="00283C80" w:rsidRPr="0095250E" w:rsidRDefault="00283C80" w:rsidP="00C06585">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mandatory present if </w:t>
            </w:r>
            <w:r w:rsidRPr="0095250E">
              <w:rPr>
                <w:i/>
              </w:rPr>
              <w:t>pusch-RepTypeIndicatorDCI-0-2</w:t>
            </w:r>
            <w:r w:rsidRPr="0095250E">
              <w:rPr>
                <w:lang w:eastAsia="sv-SE"/>
              </w:rPr>
              <w:t xml:space="preserve"> is </w:t>
            </w:r>
            <w:r w:rsidRPr="0095250E">
              <w:rPr>
                <w:rFonts w:eastAsia="宋体"/>
                <w:lang w:eastAsia="zh-CN"/>
              </w:rPr>
              <w:t xml:space="preserve">not </w:t>
            </w:r>
            <w:r w:rsidRPr="0095250E">
              <w:rPr>
                <w:lang w:eastAsia="sv-SE"/>
              </w:rPr>
              <w:t>set to pusch-RepTypeB. It is absent otherwise, Need R.</w:t>
            </w:r>
          </w:p>
        </w:tc>
      </w:tr>
      <w:tr w:rsidR="00283C80" w:rsidRPr="0095250E" w14:paraId="0DA22D8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76AA805" w14:textId="77777777" w:rsidR="00283C80" w:rsidRPr="0095250E" w:rsidRDefault="00283C80" w:rsidP="00C06585">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71BC81BC" w14:textId="77777777" w:rsidR="00283C80" w:rsidRPr="0095250E" w:rsidRDefault="00283C80" w:rsidP="00C06585">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67C9F2CB" w14:textId="77777777" w:rsidR="00283C80" w:rsidRPr="0095250E" w:rsidRDefault="00283C80" w:rsidP="00C06585">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mandatory present if </w:t>
            </w:r>
            <w:r w:rsidRPr="0095250E">
              <w:rPr>
                <w:i/>
              </w:rPr>
              <w:t>pusch-RepTypeIndicatorDCI-0-1</w:t>
            </w:r>
            <w:r w:rsidRPr="0095250E">
              <w:rPr>
                <w:lang w:eastAsia="sv-SE"/>
              </w:rPr>
              <w:t xml:space="preserve"> is set to pusch-RepTypeB. It is absent otherwise, Need R.</w:t>
            </w:r>
          </w:p>
          <w:p w14:paraId="49744C5B" w14:textId="77777777" w:rsidR="00283C80" w:rsidRPr="0095250E" w:rsidRDefault="00283C80" w:rsidP="00C06585">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mandatory present if </w:t>
            </w:r>
            <w:r w:rsidRPr="0095250E">
              <w:rPr>
                <w:i/>
              </w:rPr>
              <w:t>pusch-RepTypeIndicatorDCI-0-2</w:t>
            </w:r>
            <w:r w:rsidRPr="0095250E">
              <w:rPr>
                <w:lang w:eastAsia="sv-SE"/>
              </w:rPr>
              <w:t xml:space="preserve"> is set to pusch-RepTypeB. It is absent otherwise, Need R.</w:t>
            </w:r>
          </w:p>
        </w:tc>
      </w:tr>
      <w:tr w:rsidR="00283C80" w:rsidRPr="0095250E" w14:paraId="16578FD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1B87DAA" w14:textId="77777777" w:rsidR="00283C80" w:rsidRPr="0095250E" w:rsidRDefault="00283C80" w:rsidP="00C06585">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3DB9A765" w14:textId="77777777" w:rsidR="00283C80" w:rsidRPr="0095250E" w:rsidRDefault="00283C80" w:rsidP="00C06585">
            <w:pPr>
              <w:pStyle w:val="TAL"/>
              <w:rPr>
                <w:lang w:eastAsia="sv-SE"/>
              </w:rPr>
            </w:pPr>
            <w:r w:rsidRPr="0095250E">
              <w:rPr>
                <w:lang w:eastAsia="sv-SE"/>
              </w:rPr>
              <w:t xml:space="preserve">In case size of </w:t>
            </w:r>
            <w:r w:rsidRPr="0095250E">
              <w:rPr>
                <w:i/>
                <w:lang w:eastAsia="sv-SE"/>
              </w:rPr>
              <w:t>puschAllocationList</w:t>
            </w:r>
            <w:r w:rsidRPr="0095250E">
              <w:rPr>
                <w:lang w:eastAsia="sv-SE"/>
              </w:rPr>
              <w:t xml:space="preserve"> is higher than 1, the field </w:t>
            </w:r>
            <w:r w:rsidRPr="0095250E">
              <w:rPr>
                <w:i/>
                <w:iCs/>
                <w:lang w:eastAsia="sv-SE"/>
              </w:rPr>
              <w:t>extendedK2(n)</w:t>
            </w:r>
            <w:r w:rsidRPr="0095250E">
              <w:rPr>
                <w:lang w:eastAsia="sv-SE"/>
              </w:rPr>
              <w:t xml:space="preserve"> corresponding to k2 of the n-th PUSCH, n&gt;1, is mandatory present for all n, if any two consecutive PUSCHs are non-contiguous. Otherwise, it is optionally present, Need S.</w:t>
            </w:r>
          </w:p>
        </w:tc>
      </w:tr>
    </w:tbl>
    <w:p w14:paraId="383686F2" w14:textId="77777777" w:rsidR="00283C80" w:rsidRPr="0095250E" w:rsidRDefault="00283C80" w:rsidP="00283C80"/>
    <w:p w14:paraId="1EE3C935" w14:textId="77777777" w:rsidR="00283C80" w:rsidRPr="0095250E" w:rsidRDefault="00283C80" w:rsidP="00283C80">
      <w:pPr>
        <w:pStyle w:val="4"/>
      </w:pPr>
      <w:bookmarkStart w:id="2174" w:name="_Toc60777327"/>
      <w:bookmarkStart w:id="2175" w:name="_Toc156130530"/>
      <w:r w:rsidRPr="0095250E">
        <w:t>–</w:t>
      </w:r>
      <w:r w:rsidRPr="0095250E">
        <w:tab/>
      </w:r>
      <w:r w:rsidRPr="0095250E">
        <w:rPr>
          <w:i/>
        </w:rPr>
        <w:t>PUSCH-TPC-CommandConfig</w:t>
      </w:r>
      <w:bookmarkEnd w:id="2174"/>
      <w:bookmarkEnd w:id="2175"/>
    </w:p>
    <w:p w14:paraId="23AAC12F" w14:textId="77777777" w:rsidR="00283C80" w:rsidRPr="0095250E" w:rsidRDefault="00283C80" w:rsidP="00283C80">
      <w:r w:rsidRPr="0095250E">
        <w:t xml:space="preserve">The IE </w:t>
      </w:r>
      <w:r w:rsidRPr="0095250E">
        <w:rPr>
          <w:i/>
        </w:rPr>
        <w:t>PUSCH-TPC-CommandConfig</w:t>
      </w:r>
      <w:r w:rsidRPr="0095250E">
        <w:t xml:space="preserve"> is used to configure the UE for extracting TPC commands for PUSCH from a group-TPC messages on DCI.</w:t>
      </w:r>
    </w:p>
    <w:p w14:paraId="68C1F420" w14:textId="77777777" w:rsidR="00283C80" w:rsidRPr="0095250E" w:rsidRDefault="00283C80" w:rsidP="00283C80">
      <w:pPr>
        <w:pStyle w:val="TH"/>
      </w:pPr>
      <w:r w:rsidRPr="0095250E">
        <w:rPr>
          <w:i/>
        </w:rPr>
        <w:t>PUSCH-TPC-CommandConfig</w:t>
      </w:r>
      <w:r w:rsidRPr="0095250E">
        <w:t xml:space="preserve"> information element</w:t>
      </w:r>
    </w:p>
    <w:p w14:paraId="73BF5779" w14:textId="77777777" w:rsidR="00283C80" w:rsidRPr="0095250E" w:rsidRDefault="00283C80" w:rsidP="00283C80">
      <w:pPr>
        <w:pStyle w:val="PL"/>
        <w:rPr>
          <w:color w:val="808080"/>
        </w:rPr>
      </w:pPr>
      <w:r w:rsidRPr="0095250E">
        <w:rPr>
          <w:color w:val="808080"/>
        </w:rPr>
        <w:t>-- ASN1START</w:t>
      </w:r>
    </w:p>
    <w:p w14:paraId="0E8BB3B9" w14:textId="77777777" w:rsidR="00283C80" w:rsidRPr="0095250E" w:rsidRDefault="00283C80" w:rsidP="00283C80">
      <w:pPr>
        <w:pStyle w:val="PL"/>
        <w:rPr>
          <w:color w:val="808080"/>
        </w:rPr>
      </w:pPr>
      <w:r w:rsidRPr="0095250E">
        <w:rPr>
          <w:color w:val="808080"/>
        </w:rPr>
        <w:t>-- TAG-PUSCH-TPC-COMMANDCONFIG-START</w:t>
      </w:r>
    </w:p>
    <w:p w14:paraId="207A6FF0" w14:textId="77777777" w:rsidR="00283C80" w:rsidRPr="0095250E" w:rsidRDefault="00283C80" w:rsidP="00283C80">
      <w:pPr>
        <w:pStyle w:val="PL"/>
      </w:pPr>
    </w:p>
    <w:p w14:paraId="142518B7" w14:textId="77777777" w:rsidR="00283C80" w:rsidRPr="0095250E" w:rsidRDefault="00283C80" w:rsidP="00283C80">
      <w:pPr>
        <w:pStyle w:val="PL"/>
      </w:pPr>
      <w:r w:rsidRPr="0095250E">
        <w:t xml:space="preserve">PUSCH-TPC-CommandConfig ::=         </w:t>
      </w:r>
      <w:r w:rsidRPr="0095250E">
        <w:rPr>
          <w:color w:val="993366"/>
        </w:rPr>
        <w:t>SEQUENCE</w:t>
      </w:r>
      <w:r w:rsidRPr="0095250E">
        <w:t xml:space="preserve"> {</w:t>
      </w:r>
    </w:p>
    <w:p w14:paraId="6E31E5BE" w14:textId="77777777" w:rsidR="00283C80" w:rsidRPr="0095250E" w:rsidRDefault="00283C80" w:rsidP="00283C80">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0B478BE2" w14:textId="77777777" w:rsidR="00283C80" w:rsidRPr="0095250E" w:rsidRDefault="00283C80" w:rsidP="00283C80">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2CE1945" w14:textId="77777777" w:rsidR="00283C80" w:rsidRPr="0095250E" w:rsidRDefault="00283C80" w:rsidP="00283C80">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47AC406F" w14:textId="77777777" w:rsidR="00283C80" w:rsidRPr="0095250E" w:rsidRDefault="00283C80" w:rsidP="00283C80">
      <w:pPr>
        <w:pStyle w:val="PL"/>
      </w:pPr>
      <w:r w:rsidRPr="0095250E">
        <w:t xml:space="preserve">    ...</w:t>
      </w:r>
    </w:p>
    <w:p w14:paraId="3630D065" w14:textId="77777777" w:rsidR="00283C80" w:rsidRPr="0095250E" w:rsidRDefault="00283C80" w:rsidP="00283C80">
      <w:pPr>
        <w:pStyle w:val="PL"/>
      </w:pPr>
      <w:r w:rsidRPr="0095250E">
        <w:t>}</w:t>
      </w:r>
    </w:p>
    <w:p w14:paraId="09B78604" w14:textId="77777777" w:rsidR="00283C80" w:rsidRPr="0095250E" w:rsidRDefault="00283C80" w:rsidP="00283C80">
      <w:pPr>
        <w:pStyle w:val="PL"/>
      </w:pPr>
    </w:p>
    <w:p w14:paraId="609CFA54" w14:textId="77777777" w:rsidR="00283C80" w:rsidRPr="0095250E" w:rsidRDefault="00283C80" w:rsidP="00283C80">
      <w:pPr>
        <w:pStyle w:val="PL"/>
        <w:rPr>
          <w:color w:val="808080"/>
        </w:rPr>
      </w:pPr>
      <w:r w:rsidRPr="0095250E">
        <w:rPr>
          <w:color w:val="808080"/>
        </w:rPr>
        <w:t>-- TAG-PUSCH-TPC-COMMANDCONFIG-STOP</w:t>
      </w:r>
    </w:p>
    <w:p w14:paraId="013C4F2C" w14:textId="77777777" w:rsidR="00283C80" w:rsidRPr="0095250E" w:rsidRDefault="00283C80" w:rsidP="00283C80">
      <w:pPr>
        <w:pStyle w:val="PL"/>
        <w:rPr>
          <w:color w:val="808080"/>
        </w:rPr>
      </w:pPr>
      <w:r w:rsidRPr="0095250E">
        <w:rPr>
          <w:color w:val="808080"/>
        </w:rPr>
        <w:t>-- ASN1STOP</w:t>
      </w:r>
    </w:p>
    <w:p w14:paraId="01B5F89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92C3D8D"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D0F90A1" w14:textId="77777777" w:rsidR="00283C80" w:rsidRPr="0095250E" w:rsidRDefault="00283C80" w:rsidP="00C06585">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283C80" w:rsidRPr="0095250E" w14:paraId="27B71D2F"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51421945" w14:textId="77777777" w:rsidR="00283C80" w:rsidRPr="0095250E" w:rsidRDefault="00283C80" w:rsidP="00C06585">
            <w:pPr>
              <w:pStyle w:val="TAL"/>
              <w:rPr>
                <w:szCs w:val="22"/>
                <w:lang w:eastAsia="sv-SE"/>
              </w:rPr>
            </w:pPr>
            <w:r w:rsidRPr="0095250E">
              <w:rPr>
                <w:b/>
                <w:i/>
                <w:szCs w:val="22"/>
                <w:lang w:eastAsia="sv-SE"/>
              </w:rPr>
              <w:t>targetCell</w:t>
            </w:r>
          </w:p>
          <w:p w14:paraId="6FD05E1B" w14:textId="77777777" w:rsidR="00283C80" w:rsidRPr="0095250E" w:rsidRDefault="00283C80" w:rsidP="00C06585">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283C80" w:rsidRPr="0095250E" w14:paraId="71B3DF2D"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6E752CA" w14:textId="77777777" w:rsidR="00283C80" w:rsidRPr="0095250E" w:rsidRDefault="00283C80" w:rsidP="00C06585">
            <w:pPr>
              <w:pStyle w:val="TAL"/>
              <w:rPr>
                <w:szCs w:val="22"/>
                <w:lang w:eastAsia="sv-SE"/>
              </w:rPr>
            </w:pPr>
            <w:r w:rsidRPr="0095250E">
              <w:rPr>
                <w:b/>
                <w:i/>
                <w:szCs w:val="22"/>
                <w:lang w:eastAsia="sv-SE"/>
              </w:rPr>
              <w:t>tpc-Index</w:t>
            </w:r>
          </w:p>
          <w:p w14:paraId="635FEA7E" w14:textId="77777777" w:rsidR="00283C80" w:rsidRPr="0095250E" w:rsidRDefault="00283C80" w:rsidP="00C06585">
            <w:pPr>
              <w:pStyle w:val="TAL"/>
              <w:rPr>
                <w:szCs w:val="22"/>
                <w:lang w:eastAsia="sv-SE"/>
              </w:rPr>
            </w:pPr>
            <w:r w:rsidRPr="0095250E">
              <w:rPr>
                <w:szCs w:val="22"/>
                <w:lang w:eastAsia="sv-SE"/>
              </w:rPr>
              <w:t>An index determining the position of the first bit of TPC command inside the DCI format 2-2 payload.</w:t>
            </w:r>
          </w:p>
        </w:tc>
      </w:tr>
      <w:tr w:rsidR="00283C80" w:rsidRPr="0095250E" w14:paraId="64CBB23F"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1C85C7C6" w14:textId="77777777" w:rsidR="00283C80" w:rsidRPr="0095250E" w:rsidRDefault="00283C80" w:rsidP="00C06585">
            <w:pPr>
              <w:pStyle w:val="TAL"/>
              <w:rPr>
                <w:szCs w:val="22"/>
                <w:lang w:eastAsia="sv-SE"/>
              </w:rPr>
            </w:pPr>
            <w:r w:rsidRPr="0095250E">
              <w:rPr>
                <w:b/>
                <w:i/>
                <w:szCs w:val="22"/>
                <w:lang w:eastAsia="sv-SE"/>
              </w:rPr>
              <w:t>tpc-IndexSUL</w:t>
            </w:r>
          </w:p>
          <w:p w14:paraId="534DA54F" w14:textId="77777777" w:rsidR="00283C80" w:rsidRPr="0095250E" w:rsidRDefault="00283C80" w:rsidP="00C06585">
            <w:pPr>
              <w:pStyle w:val="TAL"/>
              <w:rPr>
                <w:szCs w:val="22"/>
                <w:lang w:eastAsia="sv-SE"/>
              </w:rPr>
            </w:pPr>
            <w:r w:rsidRPr="0095250E">
              <w:rPr>
                <w:szCs w:val="22"/>
                <w:lang w:eastAsia="sv-SE"/>
              </w:rPr>
              <w:t>An index determining the position of the first bit of TPC command inside the DCI format 2-2 payload.</w:t>
            </w:r>
          </w:p>
        </w:tc>
      </w:tr>
    </w:tbl>
    <w:p w14:paraId="7581FFF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04ED51A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74581D9"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31083" w14:textId="77777777" w:rsidR="00283C80" w:rsidRPr="0095250E" w:rsidRDefault="00283C80" w:rsidP="00C06585">
            <w:pPr>
              <w:pStyle w:val="TAH"/>
              <w:rPr>
                <w:lang w:eastAsia="sv-SE"/>
              </w:rPr>
            </w:pPr>
            <w:r w:rsidRPr="0095250E">
              <w:rPr>
                <w:lang w:eastAsia="sv-SE"/>
              </w:rPr>
              <w:t>Explanation</w:t>
            </w:r>
          </w:p>
        </w:tc>
      </w:tr>
      <w:tr w:rsidR="00283C80" w:rsidRPr="0095250E" w14:paraId="3725A59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F6221E7" w14:textId="77777777" w:rsidR="00283C80" w:rsidRPr="0095250E" w:rsidRDefault="00283C80" w:rsidP="00C06585">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2BB512B" w14:textId="77777777" w:rsidR="00283C80" w:rsidRPr="0095250E" w:rsidRDefault="00283C80" w:rsidP="00C06585">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283C80" w:rsidRPr="0095250E" w14:paraId="342912C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A4DF921" w14:textId="77777777" w:rsidR="00283C80" w:rsidRPr="0095250E" w:rsidRDefault="00283C80" w:rsidP="00C06585">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C5B4313" w14:textId="77777777" w:rsidR="00283C80" w:rsidRPr="0095250E" w:rsidRDefault="00283C80" w:rsidP="00C06585">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26C3600C" w14:textId="77777777" w:rsidR="00283C80" w:rsidRPr="0095250E" w:rsidRDefault="00283C80" w:rsidP="00283C80"/>
    <w:p w14:paraId="304885D3" w14:textId="77777777" w:rsidR="00283C80" w:rsidRPr="0095250E" w:rsidRDefault="00283C80" w:rsidP="00283C80">
      <w:pPr>
        <w:pStyle w:val="4"/>
        <w:rPr>
          <w:rFonts w:eastAsia="MS Mincho"/>
          <w:i/>
          <w:iCs/>
        </w:rPr>
      </w:pPr>
      <w:bookmarkStart w:id="2176" w:name="_Toc60777328"/>
      <w:bookmarkStart w:id="2177" w:name="_Toc156130531"/>
      <w:r w:rsidRPr="0095250E">
        <w:rPr>
          <w:rFonts w:eastAsia="MS Mincho"/>
          <w:i/>
          <w:iCs/>
        </w:rPr>
        <w:t>–</w:t>
      </w:r>
      <w:r w:rsidRPr="0095250E">
        <w:rPr>
          <w:rFonts w:eastAsia="MS Mincho"/>
          <w:i/>
          <w:iCs/>
        </w:rPr>
        <w:tab/>
        <w:t>Q-OffsetRange</w:t>
      </w:r>
      <w:bookmarkEnd w:id="2176"/>
      <w:bookmarkEnd w:id="2177"/>
    </w:p>
    <w:p w14:paraId="6942C4D8" w14:textId="77777777" w:rsidR="00283C80" w:rsidRPr="0095250E" w:rsidRDefault="00283C80" w:rsidP="00283C80">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1868077" w14:textId="77777777" w:rsidR="00283C80" w:rsidRPr="0095250E" w:rsidRDefault="00283C80" w:rsidP="00283C80">
      <w:pPr>
        <w:pStyle w:val="TH"/>
      </w:pPr>
      <w:r w:rsidRPr="0095250E">
        <w:rPr>
          <w:bCs/>
          <w:i/>
          <w:iCs/>
        </w:rPr>
        <w:t>Q-OffsetRange</w:t>
      </w:r>
      <w:r w:rsidRPr="0095250E">
        <w:t xml:space="preserve"> information element</w:t>
      </w:r>
    </w:p>
    <w:p w14:paraId="5FFB2195" w14:textId="77777777" w:rsidR="00283C80" w:rsidRPr="0095250E" w:rsidRDefault="00283C80" w:rsidP="00283C80">
      <w:pPr>
        <w:pStyle w:val="PL"/>
        <w:rPr>
          <w:color w:val="808080"/>
        </w:rPr>
      </w:pPr>
      <w:r w:rsidRPr="0095250E">
        <w:rPr>
          <w:color w:val="808080"/>
        </w:rPr>
        <w:t>-- ASN1START</w:t>
      </w:r>
    </w:p>
    <w:p w14:paraId="40442E7D" w14:textId="77777777" w:rsidR="00283C80" w:rsidRPr="0095250E" w:rsidRDefault="00283C80" w:rsidP="00283C80">
      <w:pPr>
        <w:pStyle w:val="PL"/>
        <w:rPr>
          <w:color w:val="808080"/>
        </w:rPr>
      </w:pPr>
      <w:r w:rsidRPr="0095250E">
        <w:rPr>
          <w:color w:val="808080"/>
        </w:rPr>
        <w:t>-- TAG-Q-OFFSETRANGE-START</w:t>
      </w:r>
    </w:p>
    <w:p w14:paraId="12B857B1" w14:textId="77777777" w:rsidR="00283C80" w:rsidRPr="0095250E" w:rsidRDefault="00283C80" w:rsidP="00283C80">
      <w:pPr>
        <w:pStyle w:val="PL"/>
      </w:pPr>
    </w:p>
    <w:p w14:paraId="4508D274" w14:textId="77777777" w:rsidR="00283C80" w:rsidRPr="0095250E" w:rsidRDefault="00283C80" w:rsidP="00283C80">
      <w:pPr>
        <w:pStyle w:val="PL"/>
      </w:pPr>
      <w:r w:rsidRPr="0095250E">
        <w:t xml:space="preserve">Q-OffsetRange ::=                   </w:t>
      </w:r>
      <w:r w:rsidRPr="0095250E">
        <w:rPr>
          <w:color w:val="993366"/>
        </w:rPr>
        <w:t>ENUMERATED</w:t>
      </w:r>
      <w:r w:rsidRPr="0095250E">
        <w:t xml:space="preserve"> {</w:t>
      </w:r>
    </w:p>
    <w:p w14:paraId="7E7E8BF8" w14:textId="77777777" w:rsidR="00283C80" w:rsidRPr="0095250E" w:rsidRDefault="00283C80" w:rsidP="00283C80">
      <w:pPr>
        <w:pStyle w:val="PL"/>
      </w:pPr>
      <w:r w:rsidRPr="0095250E">
        <w:t xml:space="preserve">                                                dB-24, dB-22, dB-20, dB-18, dB-16, dB-14,</w:t>
      </w:r>
    </w:p>
    <w:p w14:paraId="57CCB582" w14:textId="77777777" w:rsidR="00283C80" w:rsidRPr="0095250E" w:rsidRDefault="00283C80" w:rsidP="00283C80">
      <w:pPr>
        <w:pStyle w:val="PL"/>
      </w:pPr>
      <w:r w:rsidRPr="0095250E">
        <w:t xml:space="preserve">                                                dB-12, dB-10, dB-8, dB-6, dB-5, dB-4, dB-3,</w:t>
      </w:r>
    </w:p>
    <w:p w14:paraId="635C2559" w14:textId="77777777" w:rsidR="00283C80" w:rsidRPr="0095250E" w:rsidRDefault="00283C80" w:rsidP="00283C80">
      <w:pPr>
        <w:pStyle w:val="PL"/>
      </w:pPr>
      <w:r w:rsidRPr="0095250E">
        <w:t xml:space="preserve">                                                dB-2, dB-1, dB0, dB1, dB2, dB3, dB4, dB5,</w:t>
      </w:r>
    </w:p>
    <w:p w14:paraId="6111C177" w14:textId="77777777" w:rsidR="00283C80" w:rsidRPr="0095250E" w:rsidRDefault="00283C80" w:rsidP="00283C80">
      <w:pPr>
        <w:pStyle w:val="PL"/>
      </w:pPr>
      <w:r w:rsidRPr="0095250E">
        <w:t xml:space="preserve">                                                dB6, dB8, dB10, dB12, dB14, dB16, dB18,</w:t>
      </w:r>
    </w:p>
    <w:p w14:paraId="0137CEEC" w14:textId="77777777" w:rsidR="00283C80" w:rsidRPr="0095250E" w:rsidRDefault="00283C80" w:rsidP="00283C80">
      <w:pPr>
        <w:pStyle w:val="PL"/>
      </w:pPr>
      <w:r w:rsidRPr="0095250E">
        <w:t xml:space="preserve">                                                dB20, dB22, dB24}</w:t>
      </w:r>
    </w:p>
    <w:p w14:paraId="5509DB4C" w14:textId="77777777" w:rsidR="00283C80" w:rsidRPr="0095250E" w:rsidRDefault="00283C80" w:rsidP="00283C80">
      <w:pPr>
        <w:pStyle w:val="PL"/>
      </w:pPr>
    </w:p>
    <w:p w14:paraId="762EC8DA" w14:textId="77777777" w:rsidR="00283C80" w:rsidRPr="0095250E" w:rsidRDefault="00283C80" w:rsidP="00283C80">
      <w:pPr>
        <w:pStyle w:val="PL"/>
        <w:rPr>
          <w:color w:val="808080"/>
        </w:rPr>
      </w:pPr>
      <w:r w:rsidRPr="0095250E">
        <w:rPr>
          <w:color w:val="808080"/>
        </w:rPr>
        <w:t>-- TAG-Q-OFFSETRANGE-STOP</w:t>
      </w:r>
    </w:p>
    <w:p w14:paraId="7BDC3B1E" w14:textId="77777777" w:rsidR="00283C80" w:rsidRPr="0095250E" w:rsidRDefault="00283C80" w:rsidP="00283C80">
      <w:pPr>
        <w:pStyle w:val="PL"/>
        <w:rPr>
          <w:color w:val="808080"/>
        </w:rPr>
      </w:pPr>
      <w:r w:rsidRPr="0095250E">
        <w:rPr>
          <w:color w:val="808080"/>
        </w:rPr>
        <w:t>-- ASN1STOP</w:t>
      </w:r>
    </w:p>
    <w:p w14:paraId="4AD4EBB4" w14:textId="77777777" w:rsidR="00283C80" w:rsidRPr="0095250E" w:rsidRDefault="00283C80" w:rsidP="00283C80"/>
    <w:p w14:paraId="65633154" w14:textId="77777777" w:rsidR="00283C80" w:rsidRPr="0095250E" w:rsidRDefault="00283C80" w:rsidP="00283C80">
      <w:pPr>
        <w:pStyle w:val="4"/>
      </w:pPr>
      <w:bookmarkStart w:id="2178" w:name="_Toc60777329"/>
      <w:bookmarkStart w:id="2179" w:name="_Toc156130532"/>
      <w:r w:rsidRPr="0095250E">
        <w:t>–</w:t>
      </w:r>
      <w:r w:rsidRPr="0095250E">
        <w:tab/>
      </w:r>
      <w:r w:rsidRPr="0095250E">
        <w:rPr>
          <w:i/>
        </w:rPr>
        <w:t>Q-QualMin</w:t>
      </w:r>
      <w:bookmarkEnd w:id="2178"/>
      <w:bookmarkEnd w:id="2179"/>
    </w:p>
    <w:p w14:paraId="296854A9" w14:textId="77777777" w:rsidR="00283C80" w:rsidRPr="0095250E" w:rsidRDefault="00283C80" w:rsidP="00283C80">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2849583" w14:textId="77777777" w:rsidR="00283C80" w:rsidRPr="0095250E" w:rsidRDefault="00283C80" w:rsidP="00283C80">
      <w:pPr>
        <w:pStyle w:val="TH"/>
      </w:pPr>
      <w:r w:rsidRPr="0095250E">
        <w:rPr>
          <w:bCs/>
          <w:i/>
          <w:iCs/>
        </w:rPr>
        <w:t xml:space="preserve">Q-QualMin </w:t>
      </w:r>
      <w:r w:rsidRPr="0095250E">
        <w:t>information element</w:t>
      </w:r>
    </w:p>
    <w:p w14:paraId="53688C52" w14:textId="77777777" w:rsidR="00283C80" w:rsidRPr="0095250E" w:rsidRDefault="00283C80" w:rsidP="00283C80">
      <w:pPr>
        <w:pStyle w:val="PL"/>
        <w:rPr>
          <w:color w:val="808080"/>
        </w:rPr>
      </w:pPr>
      <w:r w:rsidRPr="0095250E">
        <w:rPr>
          <w:color w:val="808080"/>
        </w:rPr>
        <w:t>-- ASN1START</w:t>
      </w:r>
    </w:p>
    <w:p w14:paraId="6CDBF56F" w14:textId="77777777" w:rsidR="00283C80" w:rsidRPr="0095250E" w:rsidRDefault="00283C80" w:rsidP="00283C80">
      <w:pPr>
        <w:pStyle w:val="PL"/>
        <w:rPr>
          <w:color w:val="808080"/>
        </w:rPr>
      </w:pPr>
      <w:r w:rsidRPr="0095250E">
        <w:rPr>
          <w:color w:val="808080"/>
        </w:rPr>
        <w:t>-- TAG-Q-QUALMIN-START</w:t>
      </w:r>
    </w:p>
    <w:p w14:paraId="4D63A6BF" w14:textId="77777777" w:rsidR="00283C80" w:rsidRPr="0095250E" w:rsidRDefault="00283C80" w:rsidP="00283C80">
      <w:pPr>
        <w:pStyle w:val="PL"/>
      </w:pPr>
    </w:p>
    <w:p w14:paraId="0300DE4F" w14:textId="77777777" w:rsidR="00283C80" w:rsidRPr="0095250E" w:rsidRDefault="00283C80" w:rsidP="00283C80">
      <w:pPr>
        <w:pStyle w:val="PL"/>
      </w:pPr>
      <w:r w:rsidRPr="0095250E">
        <w:lastRenderedPageBreak/>
        <w:t xml:space="preserve">Q-QualMin ::=                       </w:t>
      </w:r>
      <w:r w:rsidRPr="0095250E">
        <w:rPr>
          <w:color w:val="993366"/>
        </w:rPr>
        <w:t>INTEGER</w:t>
      </w:r>
      <w:r w:rsidRPr="0095250E">
        <w:t xml:space="preserve"> (-43..-12)</w:t>
      </w:r>
    </w:p>
    <w:p w14:paraId="535D25E9" w14:textId="77777777" w:rsidR="00283C80" w:rsidRPr="0095250E" w:rsidRDefault="00283C80" w:rsidP="00283C80">
      <w:pPr>
        <w:pStyle w:val="PL"/>
      </w:pPr>
    </w:p>
    <w:p w14:paraId="378431BE" w14:textId="77777777" w:rsidR="00283C80" w:rsidRPr="0095250E" w:rsidRDefault="00283C80" w:rsidP="00283C80">
      <w:pPr>
        <w:pStyle w:val="PL"/>
        <w:rPr>
          <w:color w:val="808080"/>
        </w:rPr>
      </w:pPr>
      <w:r w:rsidRPr="0095250E">
        <w:rPr>
          <w:color w:val="808080"/>
        </w:rPr>
        <w:t>-- TAG-Q-QUALMIN-STOP</w:t>
      </w:r>
    </w:p>
    <w:p w14:paraId="65750530" w14:textId="77777777" w:rsidR="00283C80" w:rsidRPr="0095250E" w:rsidRDefault="00283C80" w:rsidP="00283C80">
      <w:pPr>
        <w:pStyle w:val="PL"/>
        <w:rPr>
          <w:color w:val="808080"/>
        </w:rPr>
      </w:pPr>
      <w:r w:rsidRPr="0095250E">
        <w:rPr>
          <w:color w:val="808080"/>
        </w:rPr>
        <w:t>-- ASN1STOP</w:t>
      </w:r>
    </w:p>
    <w:p w14:paraId="5554E0FF" w14:textId="77777777" w:rsidR="00283C80" w:rsidRPr="0095250E" w:rsidRDefault="00283C80" w:rsidP="00283C80"/>
    <w:p w14:paraId="34487951" w14:textId="77777777" w:rsidR="00283C80" w:rsidRPr="0095250E" w:rsidRDefault="00283C80" w:rsidP="00283C80">
      <w:pPr>
        <w:pStyle w:val="4"/>
      </w:pPr>
      <w:bookmarkStart w:id="2180" w:name="_Toc60777330"/>
      <w:bookmarkStart w:id="2181" w:name="_Toc156130533"/>
      <w:r w:rsidRPr="0095250E">
        <w:t>–</w:t>
      </w:r>
      <w:r w:rsidRPr="0095250E">
        <w:tab/>
      </w:r>
      <w:r w:rsidRPr="0095250E">
        <w:rPr>
          <w:i/>
        </w:rPr>
        <w:t>Q-RxLevMin</w:t>
      </w:r>
      <w:bookmarkEnd w:id="2180"/>
      <w:bookmarkEnd w:id="2181"/>
    </w:p>
    <w:p w14:paraId="5B62FABB" w14:textId="77777777" w:rsidR="00283C80" w:rsidRPr="0095250E" w:rsidRDefault="00283C80" w:rsidP="00283C80">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7F39BDC2" w14:textId="77777777" w:rsidR="00283C80" w:rsidRPr="0095250E" w:rsidRDefault="00283C80" w:rsidP="00283C80">
      <w:pPr>
        <w:pStyle w:val="TH"/>
      </w:pPr>
      <w:r w:rsidRPr="0095250E">
        <w:rPr>
          <w:i/>
        </w:rPr>
        <w:t>Q-RxLevMin</w:t>
      </w:r>
      <w:r w:rsidRPr="0095250E">
        <w:t xml:space="preserve"> information element</w:t>
      </w:r>
    </w:p>
    <w:p w14:paraId="6531B5E8" w14:textId="77777777" w:rsidR="00283C80" w:rsidRPr="0095250E" w:rsidRDefault="00283C80" w:rsidP="00283C80">
      <w:pPr>
        <w:pStyle w:val="PL"/>
        <w:rPr>
          <w:color w:val="808080"/>
        </w:rPr>
      </w:pPr>
      <w:r w:rsidRPr="0095250E">
        <w:rPr>
          <w:color w:val="808080"/>
        </w:rPr>
        <w:t>-- ASN1START</w:t>
      </w:r>
    </w:p>
    <w:p w14:paraId="3F1C7DFE" w14:textId="77777777" w:rsidR="00283C80" w:rsidRPr="0095250E" w:rsidRDefault="00283C80" w:rsidP="00283C80">
      <w:pPr>
        <w:pStyle w:val="PL"/>
        <w:rPr>
          <w:color w:val="808080"/>
        </w:rPr>
      </w:pPr>
      <w:r w:rsidRPr="0095250E">
        <w:rPr>
          <w:color w:val="808080"/>
        </w:rPr>
        <w:t>-- TAG-Q-RXLEVMIN-START</w:t>
      </w:r>
    </w:p>
    <w:p w14:paraId="431A44A7" w14:textId="77777777" w:rsidR="00283C80" w:rsidRPr="0095250E" w:rsidRDefault="00283C80" w:rsidP="00283C80">
      <w:pPr>
        <w:pStyle w:val="PL"/>
      </w:pPr>
    </w:p>
    <w:p w14:paraId="61C88A2A" w14:textId="77777777" w:rsidR="00283C80" w:rsidRPr="0095250E" w:rsidRDefault="00283C80" w:rsidP="00283C80">
      <w:pPr>
        <w:pStyle w:val="PL"/>
      </w:pPr>
      <w:r w:rsidRPr="0095250E">
        <w:t xml:space="preserve">Q-RxLevMin ::=                      </w:t>
      </w:r>
      <w:r w:rsidRPr="0095250E">
        <w:rPr>
          <w:color w:val="993366"/>
        </w:rPr>
        <w:t>INTEGER</w:t>
      </w:r>
      <w:r w:rsidRPr="0095250E">
        <w:t xml:space="preserve"> (-70..-22)</w:t>
      </w:r>
    </w:p>
    <w:p w14:paraId="656962BE" w14:textId="77777777" w:rsidR="00283C80" w:rsidRPr="0095250E" w:rsidRDefault="00283C80" w:rsidP="00283C80">
      <w:pPr>
        <w:pStyle w:val="PL"/>
      </w:pPr>
    </w:p>
    <w:p w14:paraId="16FE0C09" w14:textId="77777777" w:rsidR="00283C80" w:rsidRPr="0095250E" w:rsidRDefault="00283C80" w:rsidP="00283C80">
      <w:pPr>
        <w:pStyle w:val="PL"/>
        <w:rPr>
          <w:color w:val="808080"/>
        </w:rPr>
      </w:pPr>
      <w:r w:rsidRPr="0095250E">
        <w:rPr>
          <w:color w:val="808080"/>
        </w:rPr>
        <w:t>-- TAG-Q-RXLEVMIN-STOP</w:t>
      </w:r>
    </w:p>
    <w:p w14:paraId="2B207629" w14:textId="77777777" w:rsidR="00283C80" w:rsidRPr="0095250E" w:rsidRDefault="00283C80" w:rsidP="00283C80">
      <w:pPr>
        <w:pStyle w:val="PL"/>
        <w:rPr>
          <w:color w:val="808080"/>
        </w:rPr>
      </w:pPr>
      <w:r w:rsidRPr="0095250E">
        <w:rPr>
          <w:color w:val="808080"/>
        </w:rPr>
        <w:t>-- ASN1STOP</w:t>
      </w:r>
    </w:p>
    <w:p w14:paraId="1761C1E9" w14:textId="77777777" w:rsidR="00283C80" w:rsidRPr="0095250E" w:rsidRDefault="00283C80" w:rsidP="00283C80"/>
    <w:p w14:paraId="1C58D845" w14:textId="77777777" w:rsidR="00283C80" w:rsidRPr="0095250E" w:rsidRDefault="00283C80" w:rsidP="00283C80">
      <w:pPr>
        <w:pStyle w:val="4"/>
        <w:rPr>
          <w:rFonts w:eastAsia="MS Mincho"/>
          <w:i/>
        </w:rPr>
      </w:pPr>
      <w:bookmarkStart w:id="2182" w:name="_Toc60777331"/>
      <w:bookmarkStart w:id="2183" w:name="_Toc156130534"/>
      <w:r w:rsidRPr="0095250E">
        <w:rPr>
          <w:rFonts w:eastAsia="MS Mincho"/>
        </w:rPr>
        <w:t>–</w:t>
      </w:r>
      <w:r w:rsidRPr="0095250E">
        <w:rPr>
          <w:rFonts w:eastAsia="MS Mincho"/>
        </w:rPr>
        <w:tab/>
      </w:r>
      <w:r w:rsidRPr="0095250E">
        <w:rPr>
          <w:rFonts w:eastAsia="MS Mincho"/>
          <w:i/>
        </w:rPr>
        <w:t>QuantityConfig</w:t>
      </w:r>
      <w:bookmarkEnd w:id="2182"/>
      <w:bookmarkEnd w:id="2183"/>
    </w:p>
    <w:p w14:paraId="176D93A1" w14:textId="77777777" w:rsidR="00283C80" w:rsidRPr="0095250E" w:rsidRDefault="00283C80" w:rsidP="00283C80">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61C542AE" w14:textId="77777777" w:rsidR="00283C80" w:rsidRPr="0095250E" w:rsidRDefault="00283C80" w:rsidP="00283C80">
      <w:pPr>
        <w:pStyle w:val="TH"/>
      </w:pPr>
      <w:r w:rsidRPr="0095250E">
        <w:t>QuantityConfig information element</w:t>
      </w:r>
    </w:p>
    <w:p w14:paraId="679BFA14" w14:textId="77777777" w:rsidR="00283C80" w:rsidRPr="0095250E" w:rsidRDefault="00283C80" w:rsidP="00283C80">
      <w:pPr>
        <w:pStyle w:val="PL"/>
        <w:rPr>
          <w:color w:val="808080"/>
        </w:rPr>
      </w:pPr>
      <w:r w:rsidRPr="0095250E">
        <w:rPr>
          <w:color w:val="808080"/>
        </w:rPr>
        <w:t>-- ASN1START</w:t>
      </w:r>
    </w:p>
    <w:p w14:paraId="65D5CE8B" w14:textId="77777777" w:rsidR="00283C80" w:rsidRPr="0095250E" w:rsidRDefault="00283C80" w:rsidP="00283C80">
      <w:pPr>
        <w:pStyle w:val="PL"/>
        <w:rPr>
          <w:color w:val="808080"/>
        </w:rPr>
      </w:pPr>
      <w:r w:rsidRPr="0095250E">
        <w:rPr>
          <w:color w:val="808080"/>
        </w:rPr>
        <w:t>-- TAG-QUANTITYCONFIG-START</w:t>
      </w:r>
    </w:p>
    <w:p w14:paraId="56619F4F" w14:textId="77777777" w:rsidR="00283C80" w:rsidRPr="0095250E" w:rsidRDefault="00283C80" w:rsidP="00283C80">
      <w:pPr>
        <w:pStyle w:val="PL"/>
      </w:pPr>
    </w:p>
    <w:p w14:paraId="7A297A5A" w14:textId="77777777" w:rsidR="00283C80" w:rsidRPr="0095250E" w:rsidRDefault="00283C80" w:rsidP="00283C80">
      <w:pPr>
        <w:pStyle w:val="PL"/>
      </w:pPr>
    </w:p>
    <w:p w14:paraId="2447DB0A" w14:textId="77777777" w:rsidR="00283C80" w:rsidRPr="0095250E" w:rsidRDefault="00283C80" w:rsidP="00283C80">
      <w:pPr>
        <w:pStyle w:val="PL"/>
      </w:pPr>
      <w:r w:rsidRPr="0095250E">
        <w:t xml:space="preserve">QuantityConfig ::=                  </w:t>
      </w:r>
      <w:r w:rsidRPr="0095250E">
        <w:rPr>
          <w:color w:val="993366"/>
        </w:rPr>
        <w:t>SEQUENCE</w:t>
      </w:r>
      <w:r w:rsidRPr="0095250E">
        <w:t xml:space="preserve"> {</w:t>
      </w:r>
    </w:p>
    <w:p w14:paraId="73AACA59" w14:textId="77777777" w:rsidR="00283C80" w:rsidRPr="0095250E" w:rsidRDefault="00283C80" w:rsidP="00283C80">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7A21AF9D" w14:textId="77777777" w:rsidR="00283C80" w:rsidRPr="0095250E" w:rsidRDefault="00283C80" w:rsidP="00283C80">
      <w:pPr>
        <w:pStyle w:val="PL"/>
      </w:pPr>
      <w:r w:rsidRPr="0095250E">
        <w:t xml:space="preserve">    ...,</w:t>
      </w:r>
    </w:p>
    <w:p w14:paraId="795B20D4" w14:textId="77777777" w:rsidR="00283C80" w:rsidRPr="0095250E" w:rsidRDefault="00283C80" w:rsidP="00283C80">
      <w:pPr>
        <w:pStyle w:val="PL"/>
      </w:pPr>
      <w:r w:rsidRPr="0095250E">
        <w:t xml:space="preserve">    [[</w:t>
      </w:r>
    </w:p>
    <w:p w14:paraId="38075C87" w14:textId="77777777" w:rsidR="00283C80" w:rsidRPr="0095250E" w:rsidRDefault="00283C80" w:rsidP="00283C80">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0D757619" w14:textId="77777777" w:rsidR="00283C80" w:rsidRPr="0095250E" w:rsidRDefault="00283C80" w:rsidP="00283C80">
      <w:pPr>
        <w:pStyle w:val="PL"/>
      </w:pPr>
      <w:r w:rsidRPr="0095250E">
        <w:t xml:space="preserve">    ]],</w:t>
      </w:r>
    </w:p>
    <w:p w14:paraId="6E404265" w14:textId="77777777" w:rsidR="00283C80" w:rsidRPr="0095250E" w:rsidRDefault="00283C80" w:rsidP="00283C80">
      <w:pPr>
        <w:pStyle w:val="PL"/>
      </w:pPr>
      <w:r w:rsidRPr="0095250E">
        <w:t xml:space="preserve">    [[</w:t>
      </w:r>
    </w:p>
    <w:p w14:paraId="32400811" w14:textId="77777777" w:rsidR="00283C80" w:rsidRPr="0095250E" w:rsidRDefault="00283C80" w:rsidP="00283C80">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5D8232E4" w14:textId="77777777" w:rsidR="00283C80" w:rsidRPr="0095250E" w:rsidRDefault="00283C80" w:rsidP="00283C80">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66E72FF0" w14:textId="77777777" w:rsidR="00283C80" w:rsidRPr="0095250E" w:rsidRDefault="00283C80" w:rsidP="00283C80">
      <w:pPr>
        <w:pStyle w:val="PL"/>
      </w:pPr>
      <w:r w:rsidRPr="0095250E">
        <w:t xml:space="preserve">    </w:t>
      </w:r>
      <w:r w:rsidRPr="0095250E">
        <w:rPr>
          <w:rFonts w:eastAsiaTheme="minorEastAsia"/>
        </w:rPr>
        <w:t>]]</w:t>
      </w:r>
    </w:p>
    <w:p w14:paraId="4E270598" w14:textId="77777777" w:rsidR="00283C80" w:rsidRPr="0095250E" w:rsidRDefault="00283C80" w:rsidP="00283C80">
      <w:pPr>
        <w:pStyle w:val="PL"/>
      </w:pPr>
      <w:r w:rsidRPr="0095250E">
        <w:t>}</w:t>
      </w:r>
    </w:p>
    <w:p w14:paraId="4A0E7847" w14:textId="77777777" w:rsidR="00283C80" w:rsidRPr="0095250E" w:rsidRDefault="00283C80" w:rsidP="00283C80">
      <w:pPr>
        <w:pStyle w:val="PL"/>
      </w:pPr>
    </w:p>
    <w:p w14:paraId="28291064" w14:textId="77777777" w:rsidR="00283C80" w:rsidRPr="0095250E" w:rsidRDefault="00283C80" w:rsidP="00283C80">
      <w:pPr>
        <w:pStyle w:val="PL"/>
      </w:pPr>
      <w:r w:rsidRPr="0095250E">
        <w:t xml:space="preserve">QuantityConfigNR::=                 </w:t>
      </w:r>
      <w:r w:rsidRPr="0095250E">
        <w:rPr>
          <w:color w:val="993366"/>
        </w:rPr>
        <w:t>SEQUENCE</w:t>
      </w:r>
      <w:r w:rsidRPr="0095250E">
        <w:t xml:space="preserve"> {</w:t>
      </w:r>
    </w:p>
    <w:p w14:paraId="4A668293" w14:textId="77777777" w:rsidR="00283C80" w:rsidRPr="0095250E" w:rsidRDefault="00283C80" w:rsidP="00283C80">
      <w:pPr>
        <w:pStyle w:val="PL"/>
      </w:pPr>
      <w:r w:rsidRPr="0095250E">
        <w:t xml:space="preserve">    quantityConfigCell                  QuantityConfigRS,</w:t>
      </w:r>
    </w:p>
    <w:p w14:paraId="59AC2EB9" w14:textId="77777777" w:rsidR="00283C80" w:rsidRPr="0095250E" w:rsidRDefault="00283C80" w:rsidP="00283C80">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3D894992" w14:textId="77777777" w:rsidR="00283C80" w:rsidRPr="0095250E" w:rsidRDefault="00283C80" w:rsidP="00283C80">
      <w:pPr>
        <w:pStyle w:val="PL"/>
      </w:pPr>
      <w:r w:rsidRPr="0095250E">
        <w:t>}</w:t>
      </w:r>
    </w:p>
    <w:p w14:paraId="56D84220" w14:textId="77777777" w:rsidR="00283C80" w:rsidRPr="0095250E" w:rsidRDefault="00283C80" w:rsidP="00283C80">
      <w:pPr>
        <w:pStyle w:val="PL"/>
      </w:pPr>
    </w:p>
    <w:p w14:paraId="416DA888" w14:textId="77777777" w:rsidR="00283C80" w:rsidRPr="0095250E" w:rsidRDefault="00283C80" w:rsidP="00283C80">
      <w:pPr>
        <w:pStyle w:val="PL"/>
      </w:pPr>
      <w:r w:rsidRPr="0095250E">
        <w:lastRenderedPageBreak/>
        <w:t xml:space="preserve">QuantityConfigRS ::=                </w:t>
      </w:r>
      <w:r w:rsidRPr="0095250E">
        <w:rPr>
          <w:color w:val="993366"/>
        </w:rPr>
        <w:t>SEQUENCE</w:t>
      </w:r>
      <w:r w:rsidRPr="0095250E">
        <w:t xml:space="preserve"> {</w:t>
      </w:r>
    </w:p>
    <w:p w14:paraId="26E73A41" w14:textId="77777777" w:rsidR="00283C80" w:rsidRPr="0095250E" w:rsidRDefault="00283C80" w:rsidP="00283C80">
      <w:pPr>
        <w:pStyle w:val="PL"/>
      </w:pPr>
      <w:r w:rsidRPr="0095250E">
        <w:t xml:space="preserve">    ssb-FilterConfig                    FilterConfig,</w:t>
      </w:r>
    </w:p>
    <w:p w14:paraId="0FB2A915" w14:textId="77777777" w:rsidR="00283C80" w:rsidRPr="0095250E" w:rsidRDefault="00283C80" w:rsidP="00283C80">
      <w:pPr>
        <w:pStyle w:val="PL"/>
      </w:pPr>
      <w:r w:rsidRPr="0095250E">
        <w:t xml:space="preserve">    csi-RS-FilterConfig                 FilterConfig</w:t>
      </w:r>
    </w:p>
    <w:p w14:paraId="540D3975" w14:textId="77777777" w:rsidR="00283C80" w:rsidRPr="0095250E" w:rsidRDefault="00283C80" w:rsidP="00283C80">
      <w:pPr>
        <w:pStyle w:val="PL"/>
      </w:pPr>
      <w:r w:rsidRPr="0095250E">
        <w:t>}</w:t>
      </w:r>
    </w:p>
    <w:p w14:paraId="1A622B80" w14:textId="77777777" w:rsidR="00283C80" w:rsidRPr="0095250E" w:rsidRDefault="00283C80" w:rsidP="00283C80">
      <w:pPr>
        <w:pStyle w:val="PL"/>
      </w:pPr>
    </w:p>
    <w:p w14:paraId="432B99DA" w14:textId="77777777" w:rsidR="00283C80" w:rsidRPr="0095250E" w:rsidRDefault="00283C80" w:rsidP="00283C80">
      <w:pPr>
        <w:pStyle w:val="PL"/>
      </w:pPr>
      <w:r w:rsidRPr="0095250E">
        <w:t xml:space="preserve">FilterConfig ::=                    </w:t>
      </w:r>
      <w:r w:rsidRPr="0095250E">
        <w:rPr>
          <w:color w:val="993366"/>
        </w:rPr>
        <w:t>SEQUENCE</w:t>
      </w:r>
      <w:r w:rsidRPr="0095250E">
        <w:t xml:space="preserve"> {</w:t>
      </w:r>
    </w:p>
    <w:p w14:paraId="7ABA1D8D" w14:textId="77777777" w:rsidR="00283C80" w:rsidRPr="0095250E" w:rsidRDefault="00283C80" w:rsidP="00283C80">
      <w:pPr>
        <w:pStyle w:val="PL"/>
      </w:pPr>
      <w:r w:rsidRPr="0095250E">
        <w:t xml:space="preserve">    filterCoefficientRSRP               FilterCoefficient                                       DEFAULT fc4,</w:t>
      </w:r>
    </w:p>
    <w:p w14:paraId="510CB6DD" w14:textId="77777777" w:rsidR="00283C80" w:rsidRPr="0095250E" w:rsidRDefault="00283C80" w:rsidP="00283C80">
      <w:pPr>
        <w:pStyle w:val="PL"/>
      </w:pPr>
      <w:r w:rsidRPr="0095250E">
        <w:t xml:space="preserve">    filterCoefficientRSRQ               FilterCoefficient                                       DEFAULT fc4,</w:t>
      </w:r>
    </w:p>
    <w:p w14:paraId="6FD013E0" w14:textId="77777777" w:rsidR="00283C80" w:rsidRPr="0095250E" w:rsidRDefault="00283C80" w:rsidP="00283C80">
      <w:pPr>
        <w:pStyle w:val="PL"/>
      </w:pPr>
      <w:r w:rsidRPr="0095250E">
        <w:t xml:space="preserve">    filterCoefficientRS-SINR            FilterCoefficient                                       DEFAULT fc4</w:t>
      </w:r>
    </w:p>
    <w:p w14:paraId="1C975F2E" w14:textId="77777777" w:rsidR="00283C80" w:rsidRPr="0095250E" w:rsidRDefault="00283C80" w:rsidP="00283C80">
      <w:pPr>
        <w:pStyle w:val="PL"/>
      </w:pPr>
      <w:r w:rsidRPr="0095250E">
        <w:t>}</w:t>
      </w:r>
    </w:p>
    <w:p w14:paraId="762B2347" w14:textId="77777777" w:rsidR="00283C80" w:rsidRPr="0095250E" w:rsidRDefault="00283C80" w:rsidP="00283C80">
      <w:pPr>
        <w:pStyle w:val="PL"/>
      </w:pPr>
    </w:p>
    <w:p w14:paraId="6FF54424" w14:textId="77777777" w:rsidR="00283C80" w:rsidRPr="0095250E" w:rsidRDefault="00283C80" w:rsidP="00283C80">
      <w:pPr>
        <w:pStyle w:val="PL"/>
      </w:pPr>
      <w:r w:rsidRPr="0095250E">
        <w:t xml:space="preserve">FilterConfigCLI-r16 ::=             </w:t>
      </w:r>
      <w:r w:rsidRPr="0095250E">
        <w:rPr>
          <w:color w:val="993366"/>
        </w:rPr>
        <w:t>SEQUENCE</w:t>
      </w:r>
      <w:r w:rsidRPr="0095250E">
        <w:t xml:space="preserve"> {</w:t>
      </w:r>
    </w:p>
    <w:p w14:paraId="2F4401E7" w14:textId="77777777" w:rsidR="00283C80" w:rsidRPr="0095250E" w:rsidRDefault="00283C80" w:rsidP="00283C80">
      <w:pPr>
        <w:pStyle w:val="PL"/>
      </w:pPr>
      <w:r w:rsidRPr="0095250E">
        <w:t xml:space="preserve">    filterCoefficientSRS-RSRP-r16       FilterCoefficient                                       DEFAULT fc4,</w:t>
      </w:r>
    </w:p>
    <w:p w14:paraId="5F09D940" w14:textId="77777777" w:rsidR="00283C80" w:rsidRPr="0095250E" w:rsidRDefault="00283C80" w:rsidP="00283C80">
      <w:pPr>
        <w:pStyle w:val="PL"/>
      </w:pPr>
      <w:r w:rsidRPr="0095250E">
        <w:t xml:space="preserve">    filterCoefficientCLI-RSSI-r16       FilterCoefficient                                       DEFAULT fc4</w:t>
      </w:r>
    </w:p>
    <w:p w14:paraId="17E06064" w14:textId="77777777" w:rsidR="00283C80" w:rsidRPr="0095250E" w:rsidRDefault="00283C80" w:rsidP="00283C80">
      <w:pPr>
        <w:pStyle w:val="PL"/>
      </w:pPr>
      <w:r w:rsidRPr="0095250E">
        <w:t>}</w:t>
      </w:r>
    </w:p>
    <w:p w14:paraId="15DEA4A3" w14:textId="77777777" w:rsidR="00283C80" w:rsidRPr="0095250E" w:rsidRDefault="00283C80" w:rsidP="00283C80">
      <w:pPr>
        <w:pStyle w:val="PL"/>
      </w:pPr>
    </w:p>
    <w:p w14:paraId="195EBF8F" w14:textId="77777777" w:rsidR="00283C80" w:rsidRPr="0095250E" w:rsidRDefault="00283C80" w:rsidP="00283C80">
      <w:pPr>
        <w:pStyle w:val="PL"/>
      </w:pPr>
      <w:r w:rsidRPr="0095250E">
        <w:t xml:space="preserve">QuantityConfigUTRA-FDD-r16 ::=      </w:t>
      </w:r>
      <w:r w:rsidRPr="0095250E">
        <w:rPr>
          <w:color w:val="993366"/>
        </w:rPr>
        <w:t>SEQUENCE</w:t>
      </w:r>
      <w:r w:rsidRPr="0095250E">
        <w:t xml:space="preserve"> {</w:t>
      </w:r>
    </w:p>
    <w:p w14:paraId="62E78938" w14:textId="77777777" w:rsidR="00283C80" w:rsidRPr="0095250E" w:rsidRDefault="00283C80" w:rsidP="00283C80">
      <w:pPr>
        <w:pStyle w:val="PL"/>
      </w:pPr>
      <w:r w:rsidRPr="0095250E">
        <w:t xml:space="preserve">    filterCoefficientRSCP-r16           FilterCoefficient                                       DEFAULT fc4,</w:t>
      </w:r>
    </w:p>
    <w:p w14:paraId="678812FE" w14:textId="77777777" w:rsidR="00283C80" w:rsidRPr="0095250E" w:rsidRDefault="00283C80" w:rsidP="00283C80">
      <w:pPr>
        <w:pStyle w:val="PL"/>
      </w:pPr>
      <w:r w:rsidRPr="0095250E">
        <w:t xml:space="preserve">    filterCoefficientEcNO-r16           FilterCoefficient                                       DEFAULT fc4</w:t>
      </w:r>
    </w:p>
    <w:p w14:paraId="6A4D7875" w14:textId="77777777" w:rsidR="00283C80" w:rsidRPr="0095250E" w:rsidRDefault="00283C80" w:rsidP="00283C80">
      <w:pPr>
        <w:pStyle w:val="PL"/>
      </w:pPr>
      <w:r w:rsidRPr="0095250E">
        <w:t>}</w:t>
      </w:r>
    </w:p>
    <w:p w14:paraId="391306B5" w14:textId="77777777" w:rsidR="00283C80" w:rsidRPr="0095250E" w:rsidRDefault="00283C80" w:rsidP="00283C80">
      <w:pPr>
        <w:pStyle w:val="PL"/>
      </w:pPr>
    </w:p>
    <w:p w14:paraId="29F51E4E" w14:textId="77777777" w:rsidR="00283C80" w:rsidRPr="0095250E" w:rsidRDefault="00283C80" w:rsidP="00283C80">
      <w:pPr>
        <w:pStyle w:val="PL"/>
        <w:rPr>
          <w:color w:val="808080"/>
        </w:rPr>
      </w:pPr>
      <w:r w:rsidRPr="0095250E">
        <w:rPr>
          <w:color w:val="808080"/>
        </w:rPr>
        <w:t>-- TAG-QUANTITYCONFIG-STOP</w:t>
      </w:r>
    </w:p>
    <w:p w14:paraId="3B9853ED" w14:textId="77777777" w:rsidR="00283C80" w:rsidRPr="0095250E" w:rsidRDefault="00283C80" w:rsidP="00283C80">
      <w:pPr>
        <w:pStyle w:val="PL"/>
        <w:rPr>
          <w:color w:val="808080"/>
        </w:rPr>
      </w:pPr>
      <w:r w:rsidRPr="0095250E">
        <w:rPr>
          <w:color w:val="808080"/>
        </w:rPr>
        <w:t>-- ASN1STOP</w:t>
      </w:r>
    </w:p>
    <w:p w14:paraId="5DD890C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D7F7809"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5836E86D" w14:textId="77777777" w:rsidR="00283C80" w:rsidRPr="0095250E" w:rsidRDefault="00283C80" w:rsidP="00C06585">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283C80" w:rsidRPr="0095250E" w14:paraId="3AAC9269"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E2CD453" w14:textId="77777777" w:rsidR="00283C80" w:rsidRPr="0095250E" w:rsidRDefault="00283C80" w:rsidP="00C06585">
            <w:pPr>
              <w:pStyle w:val="TAL"/>
              <w:rPr>
                <w:szCs w:val="22"/>
                <w:lang w:eastAsia="sv-SE"/>
              </w:rPr>
            </w:pPr>
            <w:r w:rsidRPr="0095250E">
              <w:rPr>
                <w:b/>
                <w:i/>
                <w:szCs w:val="22"/>
                <w:lang w:eastAsia="sv-SE"/>
              </w:rPr>
              <w:t>quantityConfigCell</w:t>
            </w:r>
          </w:p>
          <w:p w14:paraId="08DA52F1" w14:textId="77777777" w:rsidR="00283C80" w:rsidRPr="0095250E" w:rsidRDefault="00283C80" w:rsidP="00C06585">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283C80" w:rsidRPr="0095250E" w14:paraId="7426B36A"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09799C17" w14:textId="77777777" w:rsidR="00283C80" w:rsidRPr="0095250E" w:rsidRDefault="00283C80" w:rsidP="00C06585">
            <w:pPr>
              <w:pStyle w:val="TAL"/>
              <w:rPr>
                <w:szCs w:val="22"/>
                <w:lang w:eastAsia="sv-SE"/>
              </w:rPr>
            </w:pPr>
            <w:r w:rsidRPr="0095250E">
              <w:rPr>
                <w:b/>
                <w:i/>
                <w:szCs w:val="22"/>
                <w:lang w:eastAsia="sv-SE"/>
              </w:rPr>
              <w:t>quantityConfigRS-Index</w:t>
            </w:r>
          </w:p>
          <w:p w14:paraId="1965DEF2" w14:textId="77777777" w:rsidR="00283C80" w:rsidRPr="0095250E" w:rsidRDefault="00283C80" w:rsidP="00C06585">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0BBDF0F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8F48A2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D2903F" w14:textId="77777777" w:rsidR="00283C80" w:rsidRPr="0095250E" w:rsidRDefault="00283C80" w:rsidP="00C06585">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283C80" w:rsidRPr="0095250E" w14:paraId="23F3F3E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655FD2" w14:textId="77777777" w:rsidR="00283C80" w:rsidRPr="0095250E" w:rsidRDefault="00283C80" w:rsidP="00C06585">
            <w:pPr>
              <w:pStyle w:val="TAL"/>
              <w:rPr>
                <w:szCs w:val="22"/>
                <w:lang w:eastAsia="sv-SE"/>
              </w:rPr>
            </w:pPr>
            <w:r w:rsidRPr="0095250E">
              <w:rPr>
                <w:b/>
                <w:i/>
                <w:szCs w:val="22"/>
                <w:lang w:eastAsia="sv-SE"/>
              </w:rPr>
              <w:t>csi-RS-FilterConfig</w:t>
            </w:r>
          </w:p>
          <w:p w14:paraId="4419F127" w14:textId="77777777" w:rsidR="00283C80" w:rsidRPr="0095250E" w:rsidRDefault="00283C80" w:rsidP="00C06585">
            <w:pPr>
              <w:pStyle w:val="TAL"/>
              <w:rPr>
                <w:szCs w:val="22"/>
                <w:lang w:eastAsia="sv-SE"/>
              </w:rPr>
            </w:pPr>
            <w:r w:rsidRPr="0095250E">
              <w:rPr>
                <w:szCs w:val="22"/>
                <w:lang w:eastAsia="sv-SE"/>
              </w:rPr>
              <w:t>CSI-RS based L3 filter configurations:</w:t>
            </w:r>
          </w:p>
          <w:p w14:paraId="3245344B" w14:textId="77777777" w:rsidR="00283C80" w:rsidRPr="0095250E" w:rsidRDefault="00283C80" w:rsidP="00C06585">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283C80" w:rsidRPr="0095250E" w14:paraId="25F9623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E05914" w14:textId="77777777" w:rsidR="00283C80" w:rsidRPr="0095250E" w:rsidRDefault="00283C80" w:rsidP="00C06585">
            <w:pPr>
              <w:pStyle w:val="TAL"/>
              <w:rPr>
                <w:szCs w:val="22"/>
                <w:lang w:eastAsia="sv-SE"/>
              </w:rPr>
            </w:pPr>
            <w:r w:rsidRPr="0095250E">
              <w:rPr>
                <w:b/>
                <w:i/>
                <w:szCs w:val="22"/>
                <w:lang w:eastAsia="sv-SE"/>
              </w:rPr>
              <w:t>ssb-FilterConfig</w:t>
            </w:r>
          </w:p>
          <w:p w14:paraId="19C639A5" w14:textId="77777777" w:rsidR="00283C80" w:rsidRPr="0095250E" w:rsidRDefault="00283C80" w:rsidP="00C06585">
            <w:pPr>
              <w:pStyle w:val="TAL"/>
              <w:rPr>
                <w:szCs w:val="22"/>
                <w:lang w:eastAsia="sv-SE"/>
              </w:rPr>
            </w:pPr>
            <w:r w:rsidRPr="0095250E">
              <w:rPr>
                <w:szCs w:val="22"/>
                <w:lang w:eastAsia="sv-SE"/>
              </w:rPr>
              <w:t>SS Block based L3 filter configurations:</w:t>
            </w:r>
          </w:p>
          <w:p w14:paraId="649E3F90" w14:textId="77777777" w:rsidR="00283C80" w:rsidRPr="0095250E" w:rsidRDefault="00283C80" w:rsidP="00C06585">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6B3A795A" w14:textId="77777777" w:rsidR="00283C80" w:rsidRPr="0095250E" w:rsidRDefault="00283C80" w:rsidP="00283C8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83C80" w:rsidRPr="0095250E" w14:paraId="028EB7AC"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3D4E5E91" w14:textId="77777777" w:rsidR="00283C80" w:rsidRPr="0095250E" w:rsidRDefault="00283C80" w:rsidP="00C06585">
            <w:pPr>
              <w:pStyle w:val="TAH"/>
              <w:rPr>
                <w:b w:val="0"/>
                <w:i/>
                <w:iCs/>
                <w:lang w:eastAsia="x-none"/>
              </w:rPr>
            </w:pPr>
            <w:r w:rsidRPr="0095250E">
              <w:rPr>
                <w:i/>
                <w:iCs/>
                <w:lang w:eastAsia="x-none"/>
              </w:rPr>
              <w:lastRenderedPageBreak/>
              <w:t>QuantityConfigUTRA-FDD field descriptions</w:t>
            </w:r>
          </w:p>
        </w:tc>
      </w:tr>
      <w:tr w:rsidR="00283C80" w:rsidRPr="0095250E" w14:paraId="52262F7A"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3828F08A" w14:textId="77777777" w:rsidR="00283C80" w:rsidRPr="0095250E" w:rsidRDefault="00283C80" w:rsidP="00C06585">
            <w:pPr>
              <w:pStyle w:val="TAL"/>
              <w:rPr>
                <w:b/>
                <w:bCs/>
                <w:i/>
                <w:iCs/>
                <w:noProof/>
                <w:lang w:eastAsia="x-none"/>
              </w:rPr>
            </w:pPr>
            <w:r w:rsidRPr="0095250E">
              <w:rPr>
                <w:b/>
                <w:bCs/>
                <w:i/>
                <w:iCs/>
                <w:noProof/>
                <w:lang w:eastAsia="x-none"/>
              </w:rPr>
              <w:t>filterCoefficientRSCP</w:t>
            </w:r>
          </w:p>
          <w:p w14:paraId="15A0BAAD" w14:textId="77777777" w:rsidR="00283C80" w:rsidRPr="0095250E" w:rsidRDefault="00283C80" w:rsidP="00C06585">
            <w:pPr>
              <w:pStyle w:val="TAL"/>
              <w:rPr>
                <w:szCs w:val="22"/>
                <w:lang w:eastAsia="sv-SE"/>
              </w:rPr>
            </w:pPr>
            <w:r w:rsidRPr="0095250E">
              <w:rPr>
                <w:noProof/>
                <w:lang w:eastAsia="sv-SE"/>
              </w:rPr>
              <w:t>Specifies L3 filter coefficient for FDD UTRAN CPICH_RSCP measuement results from L1 filter.</w:t>
            </w:r>
          </w:p>
        </w:tc>
      </w:tr>
      <w:tr w:rsidR="00283C80" w:rsidRPr="0095250E" w14:paraId="29522785"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1DF830BE" w14:textId="77777777" w:rsidR="00283C80" w:rsidRPr="0095250E" w:rsidRDefault="00283C80" w:rsidP="00C06585">
            <w:pPr>
              <w:pStyle w:val="TAL"/>
              <w:rPr>
                <w:b/>
                <w:bCs/>
                <w:i/>
                <w:iCs/>
                <w:noProof/>
                <w:lang w:eastAsia="x-none"/>
              </w:rPr>
            </w:pPr>
            <w:r w:rsidRPr="0095250E">
              <w:rPr>
                <w:b/>
                <w:bCs/>
                <w:i/>
                <w:iCs/>
                <w:noProof/>
                <w:lang w:eastAsia="x-none"/>
              </w:rPr>
              <w:t>filterCoefficientEcN0</w:t>
            </w:r>
          </w:p>
          <w:p w14:paraId="55729F32" w14:textId="77777777" w:rsidR="00283C80" w:rsidRPr="0095250E" w:rsidRDefault="00283C80" w:rsidP="00C06585">
            <w:pPr>
              <w:pStyle w:val="TAL"/>
              <w:rPr>
                <w:noProof/>
                <w:lang w:eastAsia="sv-SE"/>
              </w:rPr>
            </w:pPr>
            <w:r w:rsidRPr="0095250E">
              <w:rPr>
                <w:noProof/>
                <w:lang w:eastAsia="sv-SE"/>
              </w:rPr>
              <w:t>Specifies L3 filter coefficient for FDD UTRAN CPICH_EcN0 measuement results from L1 filter.</w:t>
            </w:r>
          </w:p>
        </w:tc>
      </w:tr>
    </w:tbl>
    <w:p w14:paraId="4FC2D170" w14:textId="77777777" w:rsidR="00283C80" w:rsidRPr="0095250E" w:rsidRDefault="00283C80" w:rsidP="00283C80"/>
    <w:p w14:paraId="7FE99165" w14:textId="77777777" w:rsidR="00283C80" w:rsidRPr="0095250E" w:rsidRDefault="00283C80" w:rsidP="00283C80">
      <w:pPr>
        <w:pStyle w:val="4"/>
      </w:pPr>
      <w:bookmarkStart w:id="2184" w:name="_Toc60777332"/>
      <w:bookmarkStart w:id="2185" w:name="_Toc156130535"/>
      <w:r w:rsidRPr="0095250E">
        <w:t>–</w:t>
      </w:r>
      <w:r w:rsidRPr="0095250E">
        <w:tab/>
      </w:r>
      <w:r w:rsidRPr="0095250E">
        <w:rPr>
          <w:i/>
          <w:noProof/>
        </w:rPr>
        <w:t>RACH-ConfigCommon</w:t>
      </w:r>
      <w:bookmarkEnd w:id="2184"/>
      <w:bookmarkEnd w:id="2185"/>
    </w:p>
    <w:p w14:paraId="3E7BDC7B" w14:textId="77777777" w:rsidR="00283C80" w:rsidRPr="0095250E" w:rsidRDefault="00283C80" w:rsidP="00283C80">
      <w:r w:rsidRPr="0095250E">
        <w:t xml:space="preserve">The IE </w:t>
      </w:r>
      <w:r w:rsidRPr="0095250E">
        <w:rPr>
          <w:i/>
        </w:rPr>
        <w:t>RACH-ConfigCommon</w:t>
      </w:r>
      <w:r w:rsidRPr="0095250E">
        <w:t xml:space="preserve"> is used to specify the cell specific random-access parameters.</w:t>
      </w:r>
    </w:p>
    <w:p w14:paraId="30C64036" w14:textId="77777777" w:rsidR="00283C80" w:rsidRPr="0095250E" w:rsidRDefault="00283C80" w:rsidP="00283C80">
      <w:pPr>
        <w:pStyle w:val="TH"/>
      </w:pPr>
      <w:r w:rsidRPr="0095250E">
        <w:rPr>
          <w:bCs/>
          <w:i/>
          <w:iCs/>
        </w:rPr>
        <w:t>RACH-ConfigCommon</w:t>
      </w:r>
      <w:r w:rsidRPr="0095250E">
        <w:t xml:space="preserve"> information element</w:t>
      </w:r>
    </w:p>
    <w:p w14:paraId="409A362D" w14:textId="77777777" w:rsidR="00283C80" w:rsidRPr="0095250E" w:rsidRDefault="00283C80" w:rsidP="00283C80">
      <w:pPr>
        <w:pStyle w:val="PL"/>
        <w:rPr>
          <w:color w:val="808080"/>
        </w:rPr>
      </w:pPr>
      <w:r w:rsidRPr="0095250E">
        <w:rPr>
          <w:color w:val="808080"/>
        </w:rPr>
        <w:t>-- ASN1START</w:t>
      </w:r>
    </w:p>
    <w:p w14:paraId="771D3F06" w14:textId="77777777" w:rsidR="00283C80" w:rsidRPr="0095250E" w:rsidRDefault="00283C80" w:rsidP="00283C80">
      <w:pPr>
        <w:pStyle w:val="PL"/>
        <w:rPr>
          <w:color w:val="808080"/>
        </w:rPr>
      </w:pPr>
      <w:r w:rsidRPr="0095250E">
        <w:rPr>
          <w:color w:val="808080"/>
        </w:rPr>
        <w:t>-- TAG-RACH-CONFIGCOMMON-START</w:t>
      </w:r>
    </w:p>
    <w:p w14:paraId="3807D1DA" w14:textId="77777777" w:rsidR="00283C80" w:rsidRPr="0095250E" w:rsidRDefault="00283C80" w:rsidP="00283C80">
      <w:pPr>
        <w:pStyle w:val="PL"/>
      </w:pPr>
    </w:p>
    <w:p w14:paraId="1F0A57A9" w14:textId="77777777" w:rsidR="00283C80" w:rsidRPr="0095250E" w:rsidRDefault="00283C80" w:rsidP="00283C80">
      <w:pPr>
        <w:pStyle w:val="PL"/>
      </w:pPr>
      <w:r w:rsidRPr="0095250E">
        <w:t xml:space="preserve">RACH-ConfigCommon ::=               </w:t>
      </w:r>
      <w:r w:rsidRPr="0095250E">
        <w:rPr>
          <w:color w:val="993366"/>
        </w:rPr>
        <w:t>SEQUENCE</w:t>
      </w:r>
      <w:r w:rsidRPr="0095250E">
        <w:t xml:space="preserve"> {</w:t>
      </w:r>
    </w:p>
    <w:p w14:paraId="6AD1C276" w14:textId="77777777" w:rsidR="00283C80" w:rsidRPr="0095250E" w:rsidRDefault="00283C80" w:rsidP="00283C80">
      <w:pPr>
        <w:pStyle w:val="PL"/>
      </w:pPr>
      <w:r w:rsidRPr="0095250E">
        <w:t xml:space="preserve">    rach-ConfigGeneric                  RACH-ConfigGeneric,</w:t>
      </w:r>
    </w:p>
    <w:p w14:paraId="0C1E216E" w14:textId="77777777" w:rsidR="00283C80" w:rsidRPr="0095250E" w:rsidRDefault="00283C80" w:rsidP="00283C80">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7AF53679" w14:textId="77777777" w:rsidR="00283C80" w:rsidRPr="0095250E" w:rsidRDefault="00283C80" w:rsidP="00283C80">
      <w:pPr>
        <w:pStyle w:val="PL"/>
      </w:pPr>
      <w:r w:rsidRPr="0095250E">
        <w:t xml:space="preserve">    ssb-perRACH-OccasionAndCB-PreamblesPerSSB   </w:t>
      </w:r>
      <w:r w:rsidRPr="0095250E">
        <w:rPr>
          <w:color w:val="993366"/>
        </w:rPr>
        <w:t>CHOICE</w:t>
      </w:r>
      <w:r w:rsidRPr="0095250E">
        <w:t xml:space="preserve"> {</w:t>
      </w:r>
    </w:p>
    <w:p w14:paraId="2C37C508" w14:textId="77777777" w:rsidR="00283C80" w:rsidRPr="0095250E" w:rsidRDefault="00283C80" w:rsidP="00283C80">
      <w:pPr>
        <w:pStyle w:val="PL"/>
      </w:pPr>
      <w:r w:rsidRPr="0095250E">
        <w:t xml:space="preserve">        oneEighth                                   </w:t>
      </w:r>
      <w:r w:rsidRPr="0095250E">
        <w:rPr>
          <w:color w:val="993366"/>
        </w:rPr>
        <w:t>ENUMERATED</w:t>
      </w:r>
      <w:r w:rsidRPr="0095250E">
        <w:t xml:space="preserve"> {n4,n8,n12,n16,n20,n24,n28,n32,n36,n40,n44,n48,n52,n56,n60,n64},</w:t>
      </w:r>
    </w:p>
    <w:p w14:paraId="728E8E28" w14:textId="77777777" w:rsidR="00283C80" w:rsidRPr="0095250E" w:rsidRDefault="00283C80" w:rsidP="00283C80">
      <w:pPr>
        <w:pStyle w:val="PL"/>
      </w:pPr>
      <w:r w:rsidRPr="0095250E">
        <w:t xml:space="preserve">        oneFourth                                   </w:t>
      </w:r>
      <w:r w:rsidRPr="0095250E">
        <w:rPr>
          <w:color w:val="993366"/>
        </w:rPr>
        <w:t>ENUMERATED</w:t>
      </w:r>
      <w:r w:rsidRPr="0095250E">
        <w:t xml:space="preserve"> {n4,n8,n12,n16,n20,n24,n28,n32,n36,n40,n44,n48,n52,n56,n60,n64},</w:t>
      </w:r>
    </w:p>
    <w:p w14:paraId="61F094F5" w14:textId="77777777" w:rsidR="00283C80" w:rsidRPr="0095250E" w:rsidRDefault="00283C80" w:rsidP="00283C80">
      <w:pPr>
        <w:pStyle w:val="PL"/>
      </w:pPr>
      <w:r w:rsidRPr="0095250E">
        <w:t xml:space="preserve">        oneHalf                                     </w:t>
      </w:r>
      <w:r w:rsidRPr="0095250E">
        <w:rPr>
          <w:color w:val="993366"/>
        </w:rPr>
        <w:t>ENUMERATED</w:t>
      </w:r>
      <w:r w:rsidRPr="0095250E">
        <w:t xml:space="preserve"> {n4,n8,n12,n16,n20,n24,n28,n32,n36,n40,n44,n48,n52,n56,n60,n64},</w:t>
      </w:r>
    </w:p>
    <w:p w14:paraId="658F61BB" w14:textId="77777777" w:rsidR="00283C80" w:rsidRPr="0095250E" w:rsidRDefault="00283C80" w:rsidP="00283C80">
      <w:pPr>
        <w:pStyle w:val="PL"/>
      </w:pPr>
      <w:r w:rsidRPr="0095250E">
        <w:t xml:space="preserve">        one                                         </w:t>
      </w:r>
      <w:r w:rsidRPr="0095250E">
        <w:rPr>
          <w:color w:val="993366"/>
        </w:rPr>
        <w:t>ENUMERATED</w:t>
      </w:r>
      <w:r w:rsidRPr="0095250E">
        <w:t xml:space="preserve"> {n4,n8,n12,n16,n20,n24,n28,n32,n36,n40,n44,n48,n52,n56,n60,n64},</w:t>
      </w:r>
    </w:p>
    <w:p w14:paraId="48A51DE5" w14:textId="77777777" w:rsidR="00283C80" w:rsidRPr="0095250E" w:rsidRDefault="00283C80" w:rsidP="00283C80">
      <w:pPr>
        <w:pStyle w:val="PL"/>
      </w:pPr>
      <w:r w:rsidRPr="0095250E">
        <w:t xml:space="preserve">        two                                         </w:t>
      </w:r>
      <w:r w:rsidRPr="0095250E">
        <w:rPr>
          <w:color w:val="993366"/>
        </w:rPr>
        <w:t>ENUMERATED</w:t>
      </w:r>
      <w:r w:rsidRPr="0095250E">
        <w:t xml:space="preserve"> {n4,n8,n12,n16,n20,n24,n28,n32},</w:t>
      </w:r>
    </w:p>
    <w:p w14:paraId="0178C7AA" w14:textId="77777777" w:rsidR="00283C80" w:rsidRPr="0095250E" w:rsidRDefault="00283C80" w:rsidP="00283C80">
      <w:pPr>
        <w:pStyle w:val="PL"/>
      </w:pPr>
      <w:r w:rsidRPr="0095250E">
        <w:t xml:space="preserve">        four                                        </w:t>
      </w:r>
      <w:r w:rsidRPr="0095250E">
        <w:rPr>
          <w:color w:val="993366"/>
        </w:rPr>
        <w:t>INTEGER</w:t>
      </w:r>
      <w:r w:rsidRPr="0095250E">
        <w:t xml:space="preserve"> (1..16),</w:t>
      </w:r>
    </w:p>
    <w:p w14:paraId="119086B3" w14:textId="77777777" w:rsidR="00283C80" w:rsidRPr="0095250E" w:rsidRDefault="00283C80" w:rsidP="00283C80">
      <w:pPr>
        <w:pStyle w:val="PL"/>
      </w:pPr>
      <w:r w:rsidRPr="0095250E">
        <w:t xml:space="preserve">        eight                                       </w:t>
      </w:r>
      <w:r w:rsidRPr="0095250E">
        <w:rPr>
          <w:color w:val="993366"/>
        </w:rPr>
        <w:t>INTEGER</w:t>
      </w:r>
      <w:r w:rsidRPr="0095250E">
        <w:t xml:space="preserve"> (1..8),</w:t>
      </w:r>
    </w:p>
    <w:p w14:paraId="708C2E82" w14:textId="77777777" w:rsidR="00283C80" w:rsidRPr="0095250E" w:rsidRDefault="00283C80" w:rsidP="00283C80">
      <w:pPr>
        <w:pStyle w:val="PL"/>
      </w:pPr>
      <w:r w:rsidRPr="0095250E">
        <w:t xml:space="preserve">        sixteen                                     </w:t>
      </w:r>
      <w:r w:rsidRPr="0095250E">
        <w:rPr>
          <w:color w:val="993366"/>
        </w:rPr>
        <w:t>INTEGER</w:t>
      </w:r>
      <w:r w:rsidRPr="0095250E">
        <w:t xml:space="preserve"> (1..4)</w:t>
      </w:r>
    </w:p>
    <w:p w14:paraId="4CE12062"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3A42817" w14:textId="77777777" w:rsidR="00283C80" w:rsidRPr="0095250E" w:rsidRDefault="00283C80" w:rsidP="00283C80">
      <w:pPr>
        <w:pStyle w:val="PL"/>
      </w:pPr>
    </w:p>
    <w:p w14:paraId="7BA2E80C" w14:textId="77777777" w:rsidR="00283C80" w:rsidRPr="0095250E" w:rsidRDefault="00283C80" w:rsidP="00283C80">
      <w:pPr>
        <w:pStyle w:val="PL"/>
      </w:pPr>
      <w:r w:rsidRPr="0095250E">
        <w:t xml:space="preserve">    groupBconfigured                    </w:t>
      </w:r>
      <w:r w:rsidRPr="0095250E">
        <w:rPr>
          <w:color w:val="993366"/>
        </w:rPr>
        <w:t>SEQUENCE</w:t>
      </w:r>
      <w:r w:rsidRPr="0095250E">
        <w:t xml:space="preserve"> {</w:t>
      </w:r>
    </w:p>
    <w:p w14:paraId="33AD1191" w14:textId="77777777" w:rsidR="00283C80" w:rsidRPr="0095250E" w:rsidRDefault="00283C80" w:rsidP="00283C80">
      <w:pPr>
        <w:pStyle w:val="PL"/>
      </w:pPr>
      <w:r w:rsidRPr="0095250E">
        <w:t xml:space="preserve">        ra-Msg3SizeGroupA                   </w:t>
      </w:r>
      <w:r w:rsidRPr="0095250E">
        <w:rPr>
          <w:color w:val="993366"/>
        </w:rPr>
        <w:t>ENUMERATED</w:t>
      </w:r>
      <w:r w:rsidRPr="0095250E">
        <w:t xml:space="preserve"> {b56, b144, b208, b256, b282, b480, b640,</w:t>
      </w:r>
    </w:p>
    <w:p w14:paraId="1187AF3C" w14:textId="77777777" w:rsidR="00283C80" w:rsidRPr="0095250E" w:rsidRDefault="00283C80" w:rsidP="00283C80">
      <w:pPr>
        <w:pStyle w:val="PL"/>
      </w:pPr>
      <w:r w:rsidRPr="0095250E">
        <w:t xml:space="preserve">                                                        b800, b1000, b72, spare6, spare5,spare4, spare3, spare2, spare1},</w:t>
      </w:r>
    </w:p>
    <w:p w14:paraId="1D5A562F" w14:textId="77777777" w:rsidR="00283C80" w:rsidRPr="0095250E" w:rsidRDefault="00283C80" w:rsidP="00283C80">
      <w:pPr>
        <w:pStyle w:val="PL"/>
      </w:pPr>
      <w:r w:rsidRPr="0095250E">
        <w:t xml:space="preserve">        messagePowerOffsetGroupB            </w:t>
      </w:r>
      <w:r w:rsidRPr="0095250E">
        <w:rPr>
          <w:color w:val="993366"/>
        </w:rPr>
        <w:t>ENUMERATED</w:t>
      </w:r>
      <w:r w:rsidRPr="0095250E">
        <w:t xml:space="preserve"> { minusinfinity, dB0, dB5, dB8, dB10, dB12, dB15, dB18},</w:t>
      </w:r>
    </w:p>
    <w:p w14:paraId="2DA90432" w14:textId="77777777" w:rsidR="00283C80" w:rsidRPr="0095250E" w:rsidRDefault="00283C80" w:rsidP="00283C80">
      <w:pPr>
        <w:pStyle w:val="PL"/>
      </w:pPr>
      <w:r w:rsidRPr="0095250E">
        <w:t xml:space="preserve">        numberOfRA-PreamblesGroupA          </w:t>
      </w:r>
      <w:r w:rsidRPr="0095250E">
        <w:rPr>
          <w:color w:val="993366"/>
        </w:rPr>
        <w:t>INTEGER</w:t>
      </w:r>
      <w:r w:rsidRPr="0095250E">
        <w:t xml:space="preserve"> (1..64)</w:t>
      </w:r>
    </w:p>
    <w:p w14:paraId="4812B1B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38216F" w14:textId="77777777" w:rsidR="00283C80" w:rsidRPr="0095250E" w:rsidRDefault="00283C80" w:rsidP="00283C80">
      <w:pPr>
        <w:pStyle w:val="PL"/>
      </w:pPr>
      <w:r w:rsidRPr="0095250E">
        <w:t xml:space="preserve">    ra-ContentionResolutionTimer            </w:t>
      </w:r>
      <w:r w:rsidRPr="0095250E">
        <w:rPr>
          <w:color w:val="993366"/>
        </w:rPr>
        <w:t>ENUMERATED</w:t>
      </w:r>
      <w:r w:rsidRPr="0095250E">
        <w:t xml:space="preserve"> { sf8, sf16, sf24, sf32, sf40, sf48, sf56, sf64},</w:t>
      </w:r>
    </w:p>
    <w:p w14:paraId="54674709" w14:textId="77777777" w:rsidR="00283C80" w:rsidRPr="0095250E" w:rsidRDefault="00283C80" w:rsidP="00283C80">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191D0874" w14:textId="77777777" w:rsidR="00283C80" w:rsidRPr="0095250E" w:rsidRDefault="00283C80" w:rsidP="00283C80">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09D9F800" w14:textId="77777777" w:rsidR="00283C80" w:rsidRPr="0095250E" w:rsidRDefault="00283C80" w:rsidP="00283C80">
      <w:pPr>
        <w:pStyle w:val="PL"/>
      </w:pPr>
      <w:r w:rsidRPr="0095250E">
        <w:t xml:space="preserve">    prach-RootSequenceIndex                 </w:t>
      </w:r>
      <w:r w:rsidRPr="0095250E">
        <w:rPr>
          <w:color w:val="993366"/>
        </w:rPr>
        <w:t>CHOICE</w:t>
      </w:r>
      <w:r w:rsidRPr="0095250E">
        <w:t xml:space="preserve"> {</w:t>
      </w:r>
    </w:p>
    <w:p w14:paraId="0A0BD1C6" w14:textId="77777777" w:rsidR="00283C80" w:rsidRPr="0095250E" w:rsidRDefault="00283C80" w:rsidP="00283C80">
      <w:pPr>
        <w:pStyle w:val="PL"/>
      </w:pPr>
      <w:r w:rsidRPr="0095250E">
        <w:t xml:space="preserve">        l839                                    </w:t>
      </w:r>
      <w:r w:rsidRPr="0095250E">
        <w:rPr>
          <w:color w:val="993366"/>
        </w:rPr>
        <w:t>INTEGER</w:t>
      </w:r>
      <w:r w:rsidRPr="0095250E">
        <w:t xml:space="preserve"> (0..837),</w:t>
      </w:r>
    </w:p>
    <w:p w14:paraId="027B4E22" w14:textId="77777777" w:rsidR="00283C80" w:rsidRPr="0095250E" w:rsidRDefault="00283C80" w:rsidP="00283C80">
      <w:pPr>
        <w:pStyle w:val="PL"/>
      </w:pPr>
      <w:r w:rsidRPr="0095250E">
        <w:t xml:space="preserve">        l139                                    </w:t>
      </w:r>
      <w:r w:rsidRPr="0095250E">
        <w:rPr>
          <w:color w:val="993366"/>
        </w:rPr>
        <w:t>INTEGER</w:t>
      </w:r>
      <w:r w:rsidRPr="0095250E">
        <w:t xml:space="preserve"> (0..137)</w:t>
      </w:r>
    </w:p>
    <w:p w14:paraId="4F71207A" w14:textId="77777777" w:rsidR="00283C80" w:rsidRPr="0095250E" w:rsidRDefault="00283C80" w:rsidP="00283C80">
      <w:pPr>
        <w:pStyle w:val="PL"/>
      </w:pPr>
      <w:r w:rsidRPr="0095250E">
        <w:t xml:space="preserve">    },</w:t>
      </w:r>
    </w:p>
    <w:p w14:paraId="41F7D605" w14:textId="77777777" w:rsidR="00283C80" w:rsidRPr="0095250E" w:rsidRDefault="00283C80" w:rsidP="00283C80">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5BDA454C" w14:textId="77777777" w:rsidR="00283C80" w:rsidRPr="0095250E" w:rsidRDefault="00283C80" w:rsidP="00283C80">
      <w:pPr>
        <w:pStyle w:val="PL"/>
      </w:pPr>
      <w:r w:rsidRPr="0095250E">
        <w:t xml:space="preserve">    restrictedSetConfig                     </w:t>
      </w:r>
      <w:r w:rsidRPr="0095250E">
        <w:rPr>
          <w:color w:val="993366"/>
        </w:rPr>
        <w:t>ENUMERATED</w:t>
      </w:r>
      <w:r w:rsidRPr="0095250E">
        <w:t xml:space="preserve"> {unrestrictedSet, restrictedSetTypeA, restrictedSetTypeB},</w:t>
      </w:r>
    </w:p>
    <w:p w14:paraId="5FA15963" w14:textId="77777777" w:rsidR="00283C80" w:rsidRPr="0095250E" w:rsidRDefault="00283C80" w:rsidP="00283C80">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F1091" w14:textId="77777777" w:rsidR="00283C80" w:rsidRPr="0095250E" w:rsidRDefault="00283C80" w:rsidP="00283C80">
      <w:pPr>
        <w:pStyle w:val="PL"/>
      </w:pPr>
      <w:r w:rsidRPr="0095250E">
        <w:t xml:space="preserve">    ...,</w:t>
      </w:r>
    </w:p>
    <w:p w14:paraId="2D5B7035" w14:textId="77777777" w:rsidR="00283C80" w:rsidRPr="0095250E" w:rsidRDefault="00283C80" w:rsidP="00283C80">
      <w:pPr>
        <w:pStyle w:val="PL"/>
      </w:pPr>
      <w:r w:rsidRPr="0095250E">
        <w:t xml:space="preserve">    [[</w:t>
      </w:r>
    </w:p>
    <w:p w14:paraId="27EC5974" w14:textId="77777777" w:rsidR="00283C80" w:rsidRPr="0095250E" w:rsidRDefault="00283C80" w:rsidP="00283C80">
      <w:pPr>
        <w:pStyle w:val="PL"/>
      </w:pPr>
      <w:r w:rsidRPr="0095250E">
        <w:t xml:space="preserve">    ra-PrioritizationForAccessIdentity-r16  </w:t>
      </w:r>
      <w:r w:rsidRPr="0095250E">
        <w:rPr>
          <w:color w:val="993366"/>
        </w:rPr>
        <w:t>SEQUENCE</w:t>
      </w:r>
      <w:r w:rsidRPr="0095250E">
        <w:t xml:space="preserve"> {</w:t>
      </w:r>
    </w:p>
    <w:p w14:paraId="31307376" w14:textId="77777777" w:rsidR="00283C80" w:rsidRPr="0095250E" w:rsidRDefault="00283C80" w:rsidP="00283C80">
      <w:pPr>
        <w:pStyle w:val="PL"/>
      </w:pPr>
      <w:r w:rsidRPr="0095250E">
        <w:t xml:space="preserve">        ra-Prioritization-r16                   RA-Prioritization,</w:t>
      </w:r>
    </w:p>
    <w:p w14:paraId="2ACA31D0" w14:textId="77777777" w:rsidR="00283C80" w:rsidRPr="0095250E" w:rsidRDefault="00283C80" w:rsidP="00283C80">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9E5B80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6CD1B89C" w14:textId="77777777" w:rsidR="00283C80" w:rsidRPr="0095250E" w:rsidRDefault="00283C80" w:rsidP="00283C80">
      <w:pPr>
        <w:pStyle w:val="PL"/>
      </w:pPr>
      <w:r w:rsidRPr="0095250E">
        <w:t xml:space="preserve">    prach-RootSequenceIndex-r16             </w:t>
      </w:r>
      <w:r w:rsidRPr="0095250E">
        <w:rPr>
          <w:color w:val="993366"/>
        </w:rPr>
        <w:t>CHOICE</w:t>
      </w:r>
      <w:r w:rsidRPr="0095250E">
        <w:t xml:space="preserve"> {</w:t>
      </w:r>
    </w:p>
    <w:p w14:paraId="44A4313B" w14:textId="77777777" w:rsidR="00283C80" w:rsidRPr="0095250E" w:rsidRDefault="00283C80" w:rsidP="00283C80">
      <w:pPr>
        <w:pStyle w:val="PL"/>
      </w:pPr>
      <w:r w:rsidRPr="0095250E">
        <w:t xml:space="preserve">        l571                                    </w:t>
      </w:r>
      <w:r w:rsidRPr="0095250E">
        <w:rPr>
          <w:color w:val="993366"/>
        </w:rPr>
        <w:t>INTEGER</w:t>
      </w:r>
      <w:r w:rsidRPr="0095250E">
        <w:t xml:space="preserve"> (0..569),</w:t>
      </w:r>
    </w:p>
    <w:p w14:paraId="6A018850" w14:textId="77777777" w:rsidR="00283C80" w:rsidRPr="0095250E" w:rsidRDefault="00283C80" w:rsidP="00283C80">
      <w:pPr>
        <w:pStyle w:val="PL"/>
      </w:pPr>
      <w:r w:rsidRPr="0095250E">
        <w:t xml:space="preserve">        l1151                                   </w:t>
      </w:r>
      <w:r w:rsidRPr="0095250E">
        <w:rPr>
          <w:color w:val="993366"/>
        </w:rPr>
        <w:t>INTEGER</w:t>
      </w:r>
      <w:r w:rsidRPr="0095250E">
        <w:t xml:space="preserve"> (0..1149)</w:t>
      </w:r>
    </w:p>
    <w:p w14:paraId="57D743C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84FCD2E" w14:textId="77777777" w:rsidR="00283C80" w:rsidRPr="0095250E" w:rsidRDefault="00283C80" w:rsidP="00283C80">
      <w:pPr>
        <w:pStyle w:val="PL"/>
      </w:pPr>
      <w:r w:rsidRPr="0095250E">
        <w:t xml:space="preserve">    ]],</w:t>
      </w:r>
    </w:p>
    <w:p w14:paraId="287F5E24" w14:textId="77777777" w:rsidR="00283C80" w:rsidRPr="0095250E" w:rsidRDefault="00283C80" w:rsidP="00283C80">
      <w:pPr>
        <w:pStyle w:val="PL"/>
      </w:pPr>
      <w:r w:rsidRPr="0095250E">
        <w:t xml:space="preserve">    [[</w:t>
      </w:r>
    </w:p>
    <w:p w14:paraId="394B4B71" w14:textId="77777777" w:rsidR="00283C80" w:rsidRPr="0095250E" w:rsidRDefault="00283C80" w:rsidP="00283C80">
      <w:pPr>
        <w:pStyle w:val="PL"/>
        <w:rPr>
          <w:color w:val="808080"/>
        </w:rPr>
      </w:pPr>
      <w:r w:rsidRPr="0095250E">
        <w:t xml:space="preserve">    ra-PrioritizationForSlicing-r17         RA-PrioritizationForSlicing-r17                          </w:t>
      </w:r>
      <w:r w:rsidRPr="0095250E">
        <w:rPr>
          <w:color w:val="993366"/>
        </w:rPr>
        <w:t>OPTIONAL</w:t>
      </w:r>
      <w:r w:rsidRPr="0095250E">
        <w:t xml:space="preserve">,   </w:t>
      </w:r>
      <w:r w:rsidRPr="0095250E">
        <w:rPr>
          <w:color w:val="808080"/>
        </w:rPr>
        <w:t>-- Cond InitialBWP-Only</w:t>
      </w:r>
    </w:p>
    <w:p w14:paraId="189A0904" w14:textId="77777777" w:rsidR="00283C80" w:rsidRPr="0095250E" w:rsidRDefault="00283C80" w:rsidP="00283C80">
      <w:pPr>
        <w:pStyle w:val="PL"/>
        <w:rPr>
          <w:color w:val="808080"/>
        </w:rPr>
      </w:pPr>
      <w:r w:rsidRPr="0095250E">
        <w:t xml:space="preserve">    featureCombinationPreamblesList-r17     </w:t>
      </w:r>
      <w:r w:rsidRPr="0095250E">
        <w:rPr>
          <w:color w:val="993366"/>
        </w:rPr>
        <w:t>SEQUENCE</w:t>
      </w:r>
      <w:r w:rsidRPr="0095250E">
        <w:t xml:space="preserve"> (</w:t>
      </w:r>
      <w:r w:rsidRPr="0095250E">
        <w:rPr>
          <w:color w:val="993366"/>
        </w:rPr>
        <w:t>SIZE</w:t>
      </w:r>
      <w:r w:rsidRPr="0095250E">
        <w:t>(1..maxFeatureCombPreamblesPerRACHResource-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Cond AdditionalRACH</w:t>
      </w:r>
    </w:p>
    <w:p w14:paraId="6858A58F" w14:textId="77777777" w:rsidR="00283C80" w:rsidRPr="0095250E" w:rsidRDefault="00283C80" w:rsidP="00283C80">
      <w:pPr>
        <w:pStyle w:val="PL"/>
      </w:pPr>
      <w:r w:rsidRPr="0095250E">
        <w:t xml:space="preserve">    ]]</w:t>
      </w:r>
    </w:p>
    <w:p w14:paraId="2BD44740" w14:textId="77777777" w:rsidR="00283C80" w:rsidRPr="0095250E" w:rsidRDefault="00283C80" w:rsidP="00283C80">
      <w:pPr>
        <w:pStyle w:val="PL"/>
      </w:pPr>
      <w:r w:rsidRPr="0095250E">
        <w:t>}</w:t>
      </w:r>
    </w:p>
    <w:p w14:paraId="09BE3619" w14:textId="77777777" w:rsidR="00283C80" w:rsidRPr="0095250E" w:rsidRDefault="00283C80" w:rsidP="00283C80">
      <w:pPr>
        <w:pStyle w:val="PL"/>
      </w:pPr>
    </w:p>
    <w:p w14:paraId="612E1A5F" w14:textId="77777777" w:rsidR="00283C80" w:rsidRPr="0095250E" w:rsidRDefault="00283C80" w:rsidP="00283C80">
      <w:pPr>
        <w:pStyle w:val="PL"/>
        <w:rPr>
          <w:color w:val="808080"/>
        </w:rPr>
      </w:pPr>
      <w:r w:rsidRPr="0095250E">
        <w:rPr>
          <w:color w:val="808080"/>
        </w:rPr>
        <w:t>-- TAG-RACH-CONFIGCOMMON-STOP</w:t>
      </w:r>
    </w:p>
    <w:p w14:paraId="40B69EAE" w14:textId="77777777" w:rsidR="00283C80" w:rsidRPr="0095250E" w:rsidRDefault="00283C80" w:rsidP="00283C80">
      <w:pPr>
        <w:pStyle w:val="PL"/>
        <w:rPr>
          <w:color w:val="808080"/>
        </w:rPr>
      </w:pPr>
      <w:r w:rsidRPr="0095250E">
        <w:rPr>
          <w:color w:val="808080"/>
        </w:rPr>
        <w:t>-- ASN1STOP</w:t>
      </w:r>
    </w:p>
    <w:p w14:paraId="38F24FD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54791C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ED50F5" w14:textId="77777777" w:rsidR="00283C80" w:rsidRPr="0095250E" w:rsidRDefault="00283C80" w:rsidP="00C06585">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283C80" w:rsidRPr="0095250E" w14:paraId="21592711" w14:textId="77777777" w:rsidTr="00C06585">
        <w:tc>
          <w:tcPr>
            <w:tcW w:w="14173" w:type="dxa"/>
            <w:tcBorders>
              <w:top w:val="single" w:sz="4" w:space="0" w:color="auto"/>
              <w:left w:val="single" w:sz="4" w:space="0" w:color="auto"/>
              <w:bottom w:val="single" w:sz="4" w:space="0" w:color="auto"/>
              <w:right w:val="single" w:sz="4" w:space="0" w:color="auto"/>
            </w:tcBorders>
          </w:tcPr>
          <w:p w14:paraId="45B08A23" w14:textId="77777777" w:rsidR="00283C80" w:rsidRPr="0095250E" w:rsidRDefault="00283C80" w:rsidP="00C06585">
            <w:pPr>
              <w:pStyle w:val="TAL"/>
              <w:rPr>
                <w:szCs w:val="22"/>
                <w:lang w:eastAsia="sv-SE"/>
              </w:rPr>
            </w:pPr>
            <w:r w:rsidRPr="0095250E">
              <w:rPr>
                <w:b/>
                <w:i/>
                <w:szCs w:val="22"/>
                <w:lang w:eastAsia="sv-SE"/>
              </w:rPr>
              <w:t>featureCombinationPreamblesList</w:t>
            </w:r>
          </w:p>
          <w:p w14:paraId="20B02A72" w14:textId="77777777" w:rsidR="00283C80" w:rsidRPr="0095250E" w:rsidRDefault="00283C80" w:rsidP="00C06585">
            <w:pPr>
              <w:pStyle w:val="TAL"/>
              <w:rPr>
                <w:b/>
                <w:i/>
                <w:szCs w:val="22"/>
                <w:lang w:eastAsia="sv-SE"/>
              </w:rPr>
            </w:pPr>
            <w:r w:rsidRPr="0095250E">
              <w:rPr>
                <w:szCs w:val="22"/>
                <w:lang w:eastAsia="sv-SE"/>
              </w:rPr>
              <w:t>Specifies a series of preamble partitions each associated to a combination of features and 4-step RA. The network does not configure this list to have more than 32 entries.</w:t>
            </w:r>
          </w:p>
        </w:tc>
      </w:tr>
      <w:tr w:rsidR="00283C80" w:rsidRPr="0095250E" w14:paraId="0F6E5E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3C6DDF" w14:textId="77777777" w:rsidR="00283C80" w:rsidRPr="0095250E" w:rsidRDefault="00283C80" w:rsidP="00C06585">
            <w:pPr>
              <w:pStyle w:val="TAL"/>
              <w:rPr>
                <w:szCs w:val="22"/>
                <w:lang w:eastAsia="sv-SE"/>
              </w:rPr>
            </w:pPr>
            <w:r w:rsidRPr="0095250E">
              <w:rPr>
                <w:b/>
                <w:i/>
                <w:szCs w:val="22"/>
                <w:lang w:eastAsia="sv-SE"/>
              </w:rPr>
              <w:t>messagePowerOffsetGroupB</w:t>
            </w:r>
          </w:p>
          <w:p w14:paraId="4D4FF4C7" w14:textId="77777777" w:rsidR="00283C80" w:rsidRPr="0095250E" w:rsidRDefault="00283C80" w:rsidP="00C06585">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 This field is set to the same value for different repetition numbers associated with a specific </w:t>
            </w:r>
            <w:r w:rsidRPr="0095250E">
              <w:rPr>
                <w:i/>
                <w:iCs/>
                <w:szCs w:val="22"/>
                <w:lang w:eastAsia="sv-SE"/>
              </w:rPr>
              <w:t>FeatureCombination</w:t>
            </w:r>
            <w:r w:rsidRPr="0095250E">
              <w:rPr>
                <w:iCs/>
                <w:szCs w:val="22"/>
                <w:lang w:eastAsia="sv-SE"/>
              </w:rPr>
              <w:t>.</w:t>
            </w:r>
          </w:p>
        </w:tc>
      </w:tr>
      <w:tr w:rsidR="00283C80" w:rsidRPr="0095250E" w14:paraId="44CF474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272174" w14:textId="77777777" w:rsidR="00283C80" w:rsidRPr="0095250E" w:rsidRDefault="00283C80" w:rsidP="00C06585">
            <w:pPr>
              <w:pStyle w:val="TAL"/>
              <w:rPr>
                <w:szCs w:val="22"/>
                <w:lang w:eastAsia="sv-SE"/>
              </w:rPr>
            </w:pPr>
            <w:r w:rsidRPr="0095250E">
              <w:rPr>
                <w:b/>
                <w:i/>
                <w:szCs w:val="22"/>
                <w:lang w:eastAsia="sv-SE"/>
              </w:rPr>
              <w:t>msg1-SubcarrierSpacing</w:t>
            </w:r>
          </w:p>
          <w:p w14:paraId="303B28CC" w14:textId="77777777" w:rsidR="00283C80" w:rsidRPr="0095250E" w:rsidRDefault="00283C80" w:rsidP="00C06585">
            <w:pPr>
              <w:pStyle w:val="TAL"/>
              <w:rPr>
                <w:szCs w:val="22"/>
                <w:lang w:eastAsia="sv-SE"/>
              </w:rPr>
            </w:pPr>
            <w:r w:rsidRPr="0095250E">
              <w:rPr>
                <w:szCs w:val="22"/>
                <w:lang w:eastAsia="sv-SE"/>
              </w:rPr>
              <w:t>Subcarrier spacing of PRACH (see TS 38.211 [16], clause 5.3.2).</w:t>
            </w:r>
          </w:p>
          <w:p w14:paraId="6898E2CA" w14:textId="77777777" w:rsidR="00283C80" w:rsidRPr="0095250E" w:rsidRDefault="00283C80" w:rsidP="00C06585">
            <w:pPr>
              <w:pStyle w:val="TAL"/>
              <w:rPr>
                <w:lang w:eastAsia="sv-SE"/>
              </w:rPr>
            </w:pPr>
            <w:r w:rsidRPr="0095250E">
              <w:rPr>
                <w:lang w:eastAsia="sv-SE"/>
              </w:rPr>
              <w:t>Only the following values are applicable depending on the used frequency:</w:t>
            </w:r>
          </w:p>
          <w:p w14:paraId="4C414090" w14:textId="77777777" w:rsidR="00283C80" w:rsidRPr="0095250E" w:rsidRDefault="00283C80" w:rsidP="00C06585">
            <w:pPr>
              <w:pStyle w:val="TAL"/>
              <w:rPr>
                <w:lang w:eastAsia="sv-SE"/>
              </w:rPr>
            </w:pPr>
            <w:r w:rsidRPr="0095250E">
              <w:rPr>
                <w:lang w:eastAsia="sv-SE"/>
              </w:rPr>
              <w:t>FR1:    15 or 30 kHz</w:t>
            </w:r>
          </w:p>
          <w:p w14:paraId="7E56C4B4" w14:textId="77777777" w:rsidR="00283C80" w:rsidRPr="0095250E" w:rsidRDefault="00283C80" w:rsidP="00C06585">
            <w:pPr>
              <w:pStyle w:val="TAL"/>
              <w:rPr>
                <w:lang w:eastAsia="sv-SE"/>
              </w:rPr>
            </w:pPr>
            <w:r w:rsidRPr="0095250E">
              <w:rPr>
                <w:lang w:eastAsia="sv-SE"/>
              </w:rPr>
              <w:t>FR2-1:  60 or 120 kHz</w:t>
            </w:r>
          </w:p>
          <w:p w14:paraId="61C518E9" w14:textId="77777777" w:rsidR="00283C80" w:rsidRPr="0095250E" w:rsidRDefault="00283C80" w:rsidP="00C06585">
            <w:pPr>
              <w:pStyle w:val="TAL"/>
              <w:rPr>
                <w:lang w:eastAsia="sv-SE"/>
              </w:rPr>
            </w:pPr>
            <w:r w:rsidRPr="0095250E">
              <w:rPr>
                <w:lang w:eastAsia="sv-SE"/>
              </w:rPr>
              <w:t>FR2-2:  120, 480, or 960 kHz</w:t>
            </w:r>
          </w:p>
          <w:p w14:paraId="615995A8" w14:textId="77777777" w:rsidR="00283C80" w:rsidRPr="0095250E" w:rsidRDefault="00283C80" w:rsidP="00C06585">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 Table 6.3.3.1-2, Table 6.3.3.2-2 and Table 6.3.3.2-3,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283C80" w:rsidRPr="0095250E" w14:paraId="3C137F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EDD17F" w14:textId="77777777" w:rsidR="00283C80" w:rsidRPr="0095250E" w:rsidRDefault="00283C80" w:rsidP="00C06585">
            <w:pPr>
              <w:pStyle w:val="TAL"/>
              <w:rPr>
                <w:szCs w:val="22"/>
                <w:lang w:eastAsia="sv-SE"/>
              </w:rPr>
            </w:pPr>
            <w:r w:rsidRPr="0095250E">
              <w:rPr>
                <w:b/>
                <w:i/>
                <w:szCs w:val="22"/>
                <w:lang w:eastAsia="sv-SE"/>
              </w:rPr>
              <w:t>msg3-transformPrecoder</w:t>
            </w:r>
          </w:p>
          <w:p w14:paraId="648ACE26" w14:textId="77777777" w:rsidR="00283C80" w:rsidRPr="0095250E" w:rsidRDefault="00283C80" w:rsidP="00C06585">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283C80" w:rsidRPr="0095250E" w14:paraId="12449DB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1F145D" w14:textId="77777777" w:rsidR="00283C80" w:rsidRPr="0095250E" w:rsidRDefault="00283C80" w:rsidP="00C06585">
            <w:pPr>
              <w:pStyle w:val="TAL"/>
              <w:rPr>
                <w:szCs w:val="22"/>
                <w:lang w:eastAsia="sv-SE"/>
              </w:rPr>
            </w:pPr>
            <w:r w:rsidRPr="0095250E">
              <w:rPr>
                <w:b/>
                <w:i/>
                <w:szCs w:val="22"/>
                <w:lang w:eastAsia="sv-SE"/>
              </w:rPr>
              <w:t>numberOfRA-PreamblesGroupA</w:t>
            </w:r>
          </w:p>
          <w:p w14:paraId="6A5D2440" w14:textId="77777777" w:rsidR="00283C80" w:rsidRPr="0095250E" w:rsidRDefault="00283C80" w:rsidP="00C06585">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283C80" w:rsidRPr="0095250E" w14:paraId="3D8AFB9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644A7A" w14:textId="77777777" w:rsidR="00283C80" w:rsidRPr="0095250E" w:rsidRDefault="00283C80" w:rsidP="00C06585">
            <w:pPr>
              <w:pStyle w:val="TAL"/>
              <w:rPr>
                <w:szCs w:val="22"/>
                <w:lang w:eastAsia="sv-SE"/>
              </w:rPr>
            </w:pPr>
            <w:r w:rsidRPr="0095250E">
              <w:rPr>
                <w:b/>
                <w:i/>
                <w:szCs w:val="22"/>
                <w:lang w:eastAsia="sv-SE"/>
              </w:rPr>
              <w:t>prach-RootSequenceIndex</w:t>
            </w:r>
          </w:p>
          <w:p w14:paraId="3B8A1CF6" w14:textId="77777777" w:rsidR="00283C80" w:rsidRPr="0095250E" w:rsidRDefault="00283C80" w:rsidP="00C06585">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3C85DFE9" w14:textId="77777777" w:rsidR="00283C80" w:rsidRPr="0095250E" w:rsidRDefault="00283C80" w:rsidP="00C06585">
            <w:pPr>
              <w:pStyle w:val="TAL"/>
              <w:rPr>
                <w:szCs w:val="22"/>
                <w:lang w:eastAsia="sv-SE"/>
              </w:rPr>
            </w:pPr>
            <w:r w:rsidRPr="0095250E">
              <w:rPr>
                <w:szCs w:val="22"/>
                <w:lang w:eastAsia="sv-SE"/>
              </w:rPr>
              <w:t>For FR2-2, only the following values are applicable depending on the used subcarrier spacing:</w:t>
            </w:r>
          </w:p>
          <w:p w14:paraId="76EBBF9D" w14:textId="77777777" w:rsidR="00283C80" w:rsidRPr="0095250E" w:rsidRDefault="00283C80" w:rsidP="00C06585">
            <w:pPr>
              <w:pStyle w:val="TAL"/>
              <w:rPr>
                <w:szCs w:val="22"/>
                <w:lang w:eastAsia="sv-SE"/>
              </w:rPr>
            </w:pPr>
            <w:r w:rsidRPr="0095250E">
              <w:rPr>
                <w:szCs w:val="22"/>
                <w:lang w:eastAsia="sv-SE"/>
              </w:rPr>
              <w:t>120 kHz:  L=139, L=571, and L=1151</w:t>
            </w:r>
          </w:p>
          <w:p w14:paraId="4D22DF4C" w14:textId="77777777" w:rsidR="00283C80" w:rsidRPr="0095250E" w:rsidRDefault="00283C80" w:rsidP="00C06585">
            <w:pPr>
              <w:pStyle w:val="TAL"/>
              <w:rPr>
                <w:szCs w:val="22"/>
                <w:lang w:eastAsia="sv-SE"/>
              </w:rPr>
            </w:pPr>
            <w:r w:rsidRPr="0095250E">
              <w:rPr>
                <w:szCs w:val="22"/>
                <w:lang w:eastAsia="sv-SE"/>
              </w:rPr>
              <w:t>480 kHz:  L=139, and L=571</w:t>
            </w:r>
          </w:p>
          <w:p w14:paraId="4DDD4ACA" w14:textId="77777777" w:rsidR="00283C80" w:rsidRPr="0095250E" w:rsidRDefault="00283C80" w:rsidP="00C06585">
            <w:pPr>
              <w:pStyle w:val="TAL"/>
              <w:rPr>
                <w:szCs w:val="22"/>
                <w:lang w:eastAsia="sv-SE"/>
              </w:rPr>
            </w:pPr>
            <w:r w:rsidRPr="0095250E">
              <w:rPr>
                <w:szCs w:val="22"/>
                <w:lang w:eastAsia="sv-SE"/>
              </w:rPr>
              <w:t>960 kHz:  L=139</w:t>
            </w:r>
          </w:p>
        </w:tc>
      </w:tr>
      <w:tr w:rsidR="00283C80" w:rsidRPr="0095250E" w14:paraId="59784A8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7E32315" w14:textId="77777777" w:rsidR="00283C80" w:rsidRPr="0095250E" w:rsidRDefault="00283C80" w:rsidP="00C06585">
            <w:pPr>
              <w:pStyle w:val="TAL"/>
              <w:rPr>
                <w:szCs w:val="22"/>
                <w:lang w:eastAsia="sv-SE"/>
              </w:rPr>
            </w:pPr>
            <w:r w:rsidRPr="0095250E">
              <w:rPr>
                <w:b/>
                <w:i/>
                <w:szCs w:val="22"/>
                <w:lang w:eastAsia="sv-SE"/>
              </w:rPr>
              <w:t>ra-ContentionResolutionTimer</w:t>
            </w:r>
          </w:p>
          <w:p w14:paraId="7FC591D3" w14:textId="77777777" w:rsidR="00283C80" w:rsidRPr="0095250E" w:rsidRDefault="00283C80" w:rsidP="00C06585">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283C80" w:rsidRPr="0095250E" w14:paraId="0D33951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CF24A1" w14:textId="77777777" w:rsidR="00283C80" w:rsidRPr="0095250E" w:rsidRDefault="00283C80" w:rsidP="00C06585">
            <w:pPr>
              <w:pStyle w:val="TAL"/>
              <w:rPr>
                <w:szCs w:val="22"/>
                <w:lang w:eastAsia="sv-SE"/>
              </w:rPr>
            </w:pPr>
            <w:r w:rsidRPr="0095250E">
              <w:rPr>
                <w:b/>
                <w:i/>
                <w:szCs w:val="22"/>
                <w:lang w:eastAsia="sv-SE"/>
              </w:rPr>
              <w:t>ra-Msg3SizeGroupA</w:t>
            </w:r>
          </w:p>
          <w:p w14:paraId="03BD38AA" w14:textId="77777777" w:rsidR="00283C80" w:rsidRPr="0095250E" w:rsidRDefault="00283C80" w:rsidP="00C06585">
            <w:pPr>
              <w:pStyle w:val="TAL"/>
              <w:rPr>
                <w:szCs w:val="22"/>
                <w:lang w:eastAsia="sv-SE"/>
              </w:rPr>
            </w:pPr>
            <w:r w:rsidRPr="0095250E">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sidRPr="0095250E">
              <w:rPr>
                <w:i/>
                <w:iCs/>
                <w:szCs w:val="22"/>
                <w:lang w:eastAsia="sv-SE"/>
              </w:rPr>
              <w:t>FeatureCombination</w:t>
            </w:r>
            <w:r w:rsidRPr="0095250E">
              <w:rPr>
                <w:iCs/>
                <w:szCs w:val="22"/>
                <w:lang w:eastAsia="sv-SE"/>
              </w:rPr>
              <w:t>.</w:t>
            </w:r>
          </w:p>
        </w:tc>
      </w:tr>
      <w:tr w:rsidR="00283C80" w:rsidRPr="0095250E" w14:paraId="33EC20C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EC850E" w14:textId="77777777" w:rsidR="00283C80" w:rsidRPr="0095250E" w:rsidRDefault="00283C80" w:rsidP="00C06585">
            <w:pPr>
              <w:pStyle w:val="TAL"/>
              <w:rPr>
                <w:b/>
                <w:bCs/>
                <w:i/>
                <w:szCs w:val="22"/>
                <w:lang w:eastAsia="en-GB"/>
              </w:rPr>
            </w:pPr>
            <w:r w:rsidRPr="0095250E">
              <w:rPr>
                <w:b/>
                <w:bCs/>
                <w:i/>
                <w:szCs w:val="22"/>
                <w:lang w:eastAsia="en-GB"/>
              </w:rPr>
              <w:t>ra-Prioritization</w:t>
            </w:r>
          </w:p>
          <w:p w14:paraId="22B925CE" w14:textId="77777777" w:rsidR="00283C80" w:rsidRPr="0095250E" w:rsidRDefault="00283C80" w:rsidP="00C06585">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283C80" w:rsidRPr="0095250E" w14:paraId="4776EBD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B192EA" w14:textId="77777777" w:rsidR="00283C80" w:rsidRPr="0095250E" w:rsidRDefault="00283C80" w:rsidP="00C06585">
            <w:pPr>
              <w:pStyle w:val="TAL"/>
              <w:rPr>
                <w:b/>
                <w:bCs/>
                <w:i/>
                <w:szCs w:val="22"/>
                <w:lang w:eastAsia="en-GB"/>
              </w:rPr>
            </w:pPr>
            <w:r w:rsidRPr="0095250E">
              <w:rPr>
                <w:b/>
                <w:bCs/>
                <w:i/>
                <w:szCs w:val="22"/>
                <w:lang w:eastAsia="en-GB"/>
              </w:rPr>
              <w:t>ra-PrioritizationForAI</w:t>
            </w:r>
          </w:p>
          <w:p w14:paraId="2B5DC5B8" w14:textId="77777777" w:rsidR="00283C80" w:rsidRPr="0095250E" w:rsidRDefault="00283C80" w:rsidP="00C06585">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283C80" w:rsidRPr="0095250E" w14:paraId="6BFB57C2" w14:textId="77777777" w:rsidTr="00C06585">
        <w:tc>
          <w:tcPr>
            <w:tcW w:w="14173" w:type="dxa"/>
            <w:tcBorders>
              <w:top w:val="single" w:sz="4" w:space="0" w:color="auto"/>
              <w:left w:val="single" w:sz="4" w:space="0" w:color="auto"/>
              <w:bottom w:val="single" w:sz="4" w:space="0" w:color="auto"/>
              <w:right w:val="single" w:sz="4" w:space="0" w:color="auto"/>
            </w:tcBorders>
          </w:tcPr>
          <w:p w14:paraId="3842D307" w14:textId="77777777" w:rsidR="00283C80" w:rsidRPr="0095250E" w:rsidRDefault="00283C80" w:rsidP="00C06585">
            <w:pPr>
              <w:pStyle w:val="TAL"/>
              <w:rPr>
                <w:b/>
                <w:bCs/>
                <w:i/>
                <w:szCs w:val="22"/>
                <w:lang w:eastAsia="en-GB"/>
              </w:rPr>
            </w:pPr>
            <w:r w:rsidRPr="0095250E">
              <w:rPr>
                <w:b/>
                <w:bCs/>
                <w:i/>
                <w:szCs w:val="22"/>
                <w:lang w:eastAsia="en-GB"/>
              </w:rPr>
              <w:t>ra-PrioritizationForSlicing</w:t>
            </w:r>
          </w:p>
          <w:p w14:paraId="76A67C4C" w14:textId="77777777" w:rsidR="00283C80" w:rsidRPr="0095250E" w:rsidRDefault="00283C80" w:rsidP="00C06585">
            <w:pPr>
              <w:pStyle w:val="TAL"/>
              <w:rPr>
                <w:b/>
                <w:bCs/>
                <w:i/>
                <w:szCs w:val="22"/>
                <w:lang w:eastAsia="en-GB"/>
              </w:rPr>
            </w:pPr>
            <w:r w:rsidRPr="0095250E">
              <w:rPr>
                <w:szCs w:val="22"/>
                <w:lang w:eastAsia="en-GB"/>
              </w:rPr>
              <w:t>Parameters which apply to configure prioritized CBRA 4-step random access type for slicing.</w:t>
            </w:r>
          </w:p>
        </w:tc>
      </w:tr>
      <w:tr w:rsidR="00283C80" w:rsidRPr="0095250E" w14:paraId="03C00D3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6299E6" w14:textId="77777777" w:rsidR="00283C80" w:rsidRPr="0095250E" w:rsidRDefault="00283C80" w:rsidP="00C06585">
            <w:pPr>
              <w:pStyle w:val="TAL"/>
              <w:rPr>
                <w:szCs w:val="22"/>
                <w:lang w:eastAsia="sv-SE"/>
              </w:rPr>
            </w:pPr>
            <w:r w:rsidRPr="0095250E">
              <w:rPr>
                <w:b/>
                <w:i/>
                <w:szCs w:val="22"/>
                <w:lang w:eastAsia="sv-SE"/>
              </w:rPr>
              <w:t>rach-ConfigGeneric</w:t>
            </w:r>
          </w:p>
          <w:p w14:paraId="75B6E019" w14:textId="77777777" w:rsidR="00283C80" w:rsidRPr="0095250E" w:rsidRDefault="00283C80" w:rsidP="00C06585">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283C80" w:rsidRPr="0095250E" w14:paraId="783F33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C84481" w14:textId="77777777" w:rsidR="00283C80" w:rsidRPr="0095250E" w:rsidRDefault="00283C80" w:rsidP="00C06585">
            <w:pPr>
              <w:pStyle w:val="TAL"/>
              <w:rPr>
                <w:szCs w:val="22"/>
                <w:lang w:eastAsia="sv-SE"/>
              </w:rPr>
            </w:pPr>
            <w:r w:rsidRPr="0095250E">
              <w:rPr>
                <w:b/>
                <w:i/>
                <w:szCs w:val="22"/>
                <w:lang w:eastAsia="sv-SE"/>
              </w:rPr>
              <w:t>restrictedSetConfig</w:t>
            </w:r>
          </w:p>
          <w:p w14:paraId="12F91249" w14:textId="77777777" w:rsidR="00283C80" w:rsidRPr="0095250E" w:rsidRDefault="00283C80" w:rsidP="00C06585">
            <w:pPr>
              <w:pStyle w:val="TAL"/>
              <w:rPr>
                <w:szCs w:val="22"/>
                <w:lang w:eastAsia="sv-SE"/>
              </w:rPr>
            </w:pPr>
            <w:r w:rsidRPr="0095250E">
              <w:rPr>
                <w:szCs w:val="22"/>
                <w:lang w:eastAsia="sv-SE"/>
              </w:rPr>
              <w:lastRenderedPageBreak/>
              <w:t>Configuration of an unrestricted set or one of two types of restricted sets, see TS 38.211 [16], clause 6.3.3.1.</w:t>
            </w:r>
          </w:p>
        </w:tc>
      </w:tr>
      <w:tr w:rsidR="00283C80" w:rsidRPr="0095250E" w14:paraId="48D0671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97D884" w14:textId="77777777" w:rsidR="00283C80" w:rsidRPr="0095250E" w:rsidRDefault="00283C80" w:rsidP="00C06585">
            <w:pPr>
              <w:pStyle w:val="TAL"/>
              <w:rPr>
                <w:szCs w:val="22"/>
                <w:lang w:eastAsia="sv-SE"/>
              </w:rPr>
            </w:pPr>
            <w:r w:rsidRPr="0095250E">
              <w:rPr>
                <w:b/>
                <w:i/>
                <w:szCs w:val="22"/>
                <w:lang w:eastAsia="sv-SE"/>
              </w:rPr>
              <w:lastRenderedPageBreak/>
              <w:t>rsrp-ThresholdSSB</w:t>
            </w:r>
          </w:p>
          <w:p w14:paraId="7B5A0DCD" w14:textId="77777777" w:rsidR="00283C80" w:rsidRPr="0095250E" w:rsidRDefault="00283C80" w:rsidP="00C06585">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283C80" w:rsidRPr="0095250E" w14:paraId="742A435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107DE7" w14:textId="77777777" w:rsidR="00283C80" w:rsidRPr="0095250E" w:rsidRDefault="00283C80" w:rsidP="00C06585">
            <w:pPr>
              <w:pStyle w:val="TAL"/>
              <w:rPr>
                <w:szCs w:val="22"/>
                <w:lang w:eastAsia="sv-SE"/>
              </w:rPr>
            </w:pPr>
            <w:r w:rsidRPr="0095250E">
              <w:rPr>
                <w:b/>
                <w:i/>
                <w:szCs w:val="22"/>
                <w:lang w:eastAsia="sv-SE"/>
              </w:rPr>
              <w:t>rsrp-ThresholdSSB-SUL</w:t>
            </w:r>
          </w:p>
          <w:p w14:paraId="59BAF3DD" w14:textId="77777777" w:rsidR="00283C80" w:rsidRPr="0095250E" w:rsidRDefault="00283C80" w:rsidP="00C06585">
            <w:pPr>
              <w:pStyle w:val="TAL"/>
              <w:rPr>
                <w:szCs w:val="22"/>
                <w:lang w:eastAsia="sv-SE"/>
              </w:rPr>
            </w:pPr>
            <w:r w:rsidRPr="0095250E">
              <w:rPr>
                <w:szCs w:val="22"/>
                <w:lang w:eastAsia="sv-SE"/>
              </w:rPr>
              <w:t>The UE selects SUL carrier to perform random access based on this threshold (see TS 38.321 [3], clause 5.1.1). The value applies to all the BWPs and all RACH configurations.</w:t>
            </w:r>
          </w:p>
        </w:tc>
      </w:tr>
      <w:tr w:rsidR="00283C80" w:rsidRPr="0095250E" w14:paraId="5C68C2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65790F" w14:textId="77777777" w:rsidR="00283C80" w:rsidRPr="0095250E" w:rsidRDefault="00283C80" w:rsidP="00C06585">
            <w:pPr>
              <w:pStyle w:val="TAL"/>
              <w:rPr>
                <w:szCs w:val="22"/>
                <w:lang w:eastAsia="sv-SE"/>
              </w:rPr>
            </w:pPr>
            <w:r w:rsidRPr="0095250E">
              <w:rPr>
                <w:b/>
                <w:i/>
                <w:szCs w:val="22"/>
                <w:lang w:eastAsia="sv-SE"/>
              </w:rPr>
              <w:t>ssb-perRACH-OccasionAndCB-PreamblesPerSSB</w:t>
            </w:r>
          </w:p>
          <w:p w14:paraId="13E1E707" w14:textId="77777777" w:rsidR="00283C80" w:rsidRPr="0095250E" w:rsidRDefault="00283C80" w:rsidP="00C06585">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283C80" w:rsidRPr="0095250E" w14:paraId="1CA8E9C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9F3A845" w14:textId="77777777" w:rsidR="00283C80" w:rsidRPr="0095250E" w:rsidRDefault="00283C80" w:rsidP="00C06585">
            <w:pPr>
              <w:pStyle w:val="TAL"/>
              <w:rPr>
                <w:szCs w:val="22"/>
                <w:lang w:eastAsia="sv-SE"/>
              </w:rPr>
            </w:pPr>
            <w:r w:rsidRPr="0095250E">
              <w:rPr>
                <w:b/>
                <w:i/>
                <w:szCs w:val="22"/>
                <w:lang w:eastAsia="sv-SE"/>
              </w:rPr>
              <w:t>totalNumberOfRA-Preambles</w:t>
            </w:r>
          </w:p>
          <w:p w14:paraId="538B28CC" w14:textId="77777777" w:rsidR="00283C80" w:rsidRPr="0095250E" w:rsidRDefault="00283C80" w:rsidP="00C06585">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171C948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3AD7D2E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E7B3C89" w14:textId="77777777" w:rsidR="00283C80" w:rsidRPr="0095250E" w:rsidRDefault="00283C80" w:rsidP="00C06585">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CE3BC6" w14:textId="77777777" w:rsidR="00283C80" w:rsidRPr="0095250E" w:rsidRDefault="00283C80" w:rsidP="00C06585">
            <w:pPr>
              <w:pStyle w:val="TAH"/>
              <w:rPr>
                <w:rFonts w:eastAsia="Calibri"/>
                <w:lang w:eastAsia="sv-SE"/>
              </w:rPr>
            </w:pPr>
            <w:r w:rsidRPr="0095250E">
              <w:rPr>
                <w:rFonts w:eastAsia="Calibri"/>
                <w:lang w:eastAsia="sv-SE"/>
              </w:rPr>
              <w:t>Explanation</w:t>
            </w:r>
          </w:p>
        </w:tc>
      </w:tr>
      <w:tr w:rsidR="00283C80" w:rsidRPr="0095250E" w14:paraId="4D4223B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4C2B5B3" w14:textId="77777777" w:rsidR="00283C80" w:rsidRPr="0095250E" w:rsidRDefault="00283C80" w:rsidP="00C06585">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3CC135F8" w14:textId="77777777" w:rsidR="00283C80" w:rsidRPr="0095250E" w:rsidRDefault="00283C80" w:rsidP="00C06585">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hen included in </w:t>
            </w:r>
            <w:r w:rsidRPr="0095250E">
              <w:rPr>
                <w:i/>
                <w:iCs/>
              </w:rPr>
              <w:t>initialUplinkBWP-RedCap</w:t>
            </w:r>
            <w:r w:rsidRPr="0095250E">
              <w:t xml:space="preserve"> to indicate other feature(s) than </w:t>
            </w:r>
            <w:r w:rsidRPr="0095250E">
              <w:rPr>
                <w:i/>
                <w:iCs/>
              </w:rPr>
              <w:t xml:space="preserve">redcap and eRedCap, </w:t>
            </w:r>
            <w:r w:rsidRPr="0095250E">
              <w:t xml:space="preserve">this field is mandatory present with at least </w:t>
            </w:r>
            <w:r w:rsidRPr="0095250E">
              <w:rPr>
                <w:i/>
                <w:iCs/>
              </w:rPr>
              <w:t xml:space="preserve">FeatureCombinationPreambles </w:t>
            </w:r>
            <w:r w:rsidRPr="0095250E">
              <w:t xml:space="preserve">list entries: the list entry/entries indicating only </w:t>
            </w:r>
            <w:r w:rsidRPr="0095250E">
              <w:rPr>
                <w:i/>
                <w:iCs/>
              </w:rPr>
              <w:t xml:space="preserve">redcap </w:t>
            </w:r>
            <w:r w:rsidRPr="0095250E">
              <w:t>or</w:t>
            </w:r>
            <w:r w:rsidRPr="0095250E">
              <w:rPr>
                <w:i/>
                <w:iCs/>
              </w:rPr>
              <w:t xml:space="preserve"> eRedCap</w:t>
            </w:r>
            <w:r w:rsidRPr="0095250E">
              <w:t xml:space="preserve"> and the other(s) indicating both </w:t>
            </w:r>
            <w:r w:rsidRPr="0095250E">
              <w:rPr>
                <w:i/>
                <w:iCs/>
              </w:rPr>
              <w:t xml:space="preserve">redcap </w:t>
            </w:r>
            <w:r w:rsidRPr="0095250E">
              <w:t xml:space="preserve">or </w:t>
            </w:r>
            <w:r w:rsidRPr="0095250E">
              <w:rPr>
                <w:i/>
                <w:iCs/>
              </w:rPr>
              <w:t>eRedCap</w:t>
            </w:r>
            <w:r w:rsidRPr="0095250E">
              <w:t xml:space="preserve"> and one or multiple other feature(s) (e.g., </w:t>
            </w:r>
            <w:r w:rsidRPr="0095250E">
              <w:rPr>
                <w:i/>
                <w:iCs/>
              </w:rPr>
              <w:t>smallData, nsag</w:t>
            </w:r>
            <w:r w:rsidRPr="0095250E">
              <w:t xml:space="preserve"> or </w:t>
            </w:r>
            <w:r w:rsidRPr="0095250E">
              <w:rPr>
                <w:i/>
                <w:iCs/>
              </w:rPr>
              <w:t>msg3-Repetitions</w:t>
            </w:r>
            <w:r w:rsidRPr="0095250E">
              <w:t>).</w:t>
            </w:r>
          </w:p>
          <w:p w14:paraId="5B404FCC" w14:textId="77777777" w:rsidR="00283C80" w:rsidRPr="0095250E" w:rsidRDefault="00283C80" w:rsidP="00C06585">
            <w:pPr>
              <w:pStyle w:val="TAL"/>
            </w:pPr>
            <w:r w:rsidRPr="0095250E">
              <w:t>Otherwise, it is optional, Need R.</w:t>
            </w:r>
          </w:p>
        </w:tc>
      </w:tr>
      <w:tr w:rsidR="00283C80" w:rsidRPr="0095250E" w14:paraId="3A02BB6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D6219AB" w14:textId="77777777" w:rsidR="00283C80" w:rsidRPr="0095250E" w:rsidRDefault="00283C80" w:rsidP="00C06585">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77FB9AC" w14:textId="77777777" w:rsidR="00283C80" w:rsidRPr="0095250E" w:rsidRDefault="00283C80" w:rsidP="00C06585">
            <w:pPr>
              <w:pStyle w:val="TAL"/>
              <w:rPr>
                <w:rFonts w:eastAsia="Calibri"/>
              </w:rPr>
            </w:pPr>
            <w:r w:rsidRPr="0095250E">
              <w:t>This field is optionally present, Need R, if this BWP is the initial BWP of SpCell. Otherwise, the field is absent.</w:t>
            </w:r>
          </w:p>
        </w:tc>
      </w:tr>
      <w:tr w:rsidR="00283C80" w:rsidRPr="0095250E" w14:paraId="7128D81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5DC0F93" w14:textId="77777777" w:rsidR="00283C80" w:rsidRPr="0095250E" w:rsidRDefault="00283C80" w:rsidP="00C06585">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64E33E0" w14:textId="77777777" w:rsidR="00283C80" w:rsidRPr="0095250E" w:rsidRDefault="00283C80" w:rsidP="00C06585">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283C80" w:rsidRPr="0095250E" w14:paraId="418377C8"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6F5C6C9" w14:textId="77777777" w:rsidR="00283C80" w:rsidRPr="0095250E" w:rsidRDefault="00283C80" w:rsidP="00C06585">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DD7F94A" w14:textId="77777777" w:rsidR="00283C80" w:rsidRPr="0095250E" w:rsidRDefault="00283C80" w:rsidP="00C06585">
            <w:pPr>
              <w:pStyle w:val="TAL"/>
              <w:rPr>
                <w:rFonts w:eastAsia="宋体"/>
                <w:lang w:eastAsia="sv-SE"/>
              </w:rPr>
            </w:pPr>
            <w:r w:rsidRPr="0095250E">
              <w:rPr>
                <w:rFonts w:eastAsia="Calibri"/>
                <w:lang w:eastAsia="sv-SE"/>
              </w:rPr>
              <w:t>The field is mandatory present</w:t>
            </w:r>
            <w:r w:rsidRPr="0095250E">
              <w:rPr>
                <w:lang w:eastAsia="sv-SE"/>
              </w:rPr>
              <w:t xml:space="preserve"> </w:t>
            </w:r>
            <w:r w:rsidRPr="0095250E">
              <w:rPr>
                <w:rFonts w:cs="Arial"/>
                <w:szCs w:val="18"/>
                <w:lang w:eastAsia="zh-CN"/>
              </w:rPr>
              <w:t xml:space="preserve">in </w:t>
            </w:r>
            <w:r w:rsidRPr="0095250E">
              <w:rPr>
                <w:rFonts w:cs="Arial"/>
                <w:i/>
                <w:szCs w:val="18"/>
                <w:lang w:eastAsia="zh-CN"/>
              </w:rPr>
              <w:t>rach-ConfigCommon</w:t>
            </w:r>
            <w:r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 xml:space="preserve">therwise, the field is absent. This field is not configured in </w:t>
            </w:r>
            <w:r w:rsidRPr="0095250E">
              <w:rPr>
                <w:rFonts w:eastAsia="Calibri"/>
                <w:i/>
                <w:lang w:eastAsia="sv-SE"/>
              </w:rPr>
              <w:t>additionalRACH-Config</w:t>
            </w:r>
            <w:r w:rsidRPr="0095250E">
              <w:rPr>
                <w:rFonts w:eastAsia="Calibri"/>
                <w:lang w:eastAsia="sv-SE"/>
              </w:rPr>
              <w:t>.</w:t>
            </w:r>
          </w:p>
        </w:tc>
      </w:tr>
    </w:tbl>
    <w:p w14:paraId="6B96FCB6" w14:textId="77777777" w:rsidR="00283C80" w:rsidRPr="0095250E" w:rsidRDefault="00283C80" w:rsidP="00283C80"/>
    <w:p w14:paraId="1A69AFC8" w14:textId="77777777" w:rsidR="00283C80" w:rsidRPr="0095250E" w:rsidRDefault="00283C80" w:rsidP="00283C80">
      <w:pPr>
        <w:pStyle w:val="4"/>
      </w:pPr>
      <w:bookmarkStart w:id="2186" w:name="_Toc60777333"/>
      <w:bookmarkStart w:id="2187" w:name="_Toc156130536"/>
      <w:r w:rsidRPr="0095250E">
        <w:t>–</w:t>
      </w:r>
      <w:r w:rsidRPr="0095250E">
        <w:tab/>
      </w:r>
      <w:r w:rsidRPr="0095250E">
        <w:rPr>
          <w:i/>
          <w:noProof/>
        </w:rPr>
        <w:t>RACH-ConfigCommonTwoStepRA</w:t>
      </w:r>
      <w:bookmarkEnd w:id="2186"/>
      <w:bookmarkEnd w:id="2187"/>
    </w:p>
    <w:p w14:paraId="6389413A" w14:textId="77777777" w:rsidR="00283C80" w:rsidRPr="0095250E" w:rsidRDefault="00283C80" w:rsidP="00283C80">
      <w:r w:rsidRPr="0095250E">
        <w:t xml:space="preserve">The IE </w:t>
      </w:r>
      <w:r w:rsidRPr="0095250E">
        <w:rPr>
          <w:i/>
        </w:rPr>
        <w:t>RACH-ConfigCommonTwoStepRA</w:t>
      </w:r>
      <w:r w:rsidRPr="0095250E">
        <w:t xml:space="preserve"> is used to specify cell specific 2-step random-access type parameters.</w:t>
      </w:r>
    </w:p>
    <w:p w14:paraId="23984968" w14:textId="77777777" w:rsidR="00283C80" w:rsidRPr="0095250E" w:rsidRDefault="00283C80" w:rsidP="00283C80">
      <w:pPr>
        <w:pStyle w:val="TH"/>
      </w:pPr>
      <w:r w:rsidRPr="0095250E">
        <w:rPr>
          <w:bCs/>
          <w:i/>
          <w:iCs/>
        </w:rPr>
        <w:t>RACH-ConfigCommonTwoStepRA</w:t>
      </w:r>
      <w:r w:rsidRPr="0095250E">
        <w:t xml:space="preserve"> information element</w:t>
      </w:r>
    </w:p>
    <w:p w14:paraId="2444CD82" w14:textId="77777777" w:rsidR="00283C80" w:rsidRPr="0095250E" w:rsidRDefault="00283C80" w:rsidP="00283C80">
      <w:pPr>
        <w:pStyle w:val="PL"/>
        <w:rPr>
          <w:color w:val="808080"/>
        </w:rPr>
      </w:pPr>
      <w:r w:rsidRPr="0095250E">
        <w:rPr>
          <w:color w:val="808080"/>
        </w:rPr>
        <w:t>-- ASN1START</w:t>
      </w:r>
    </w:p>
    <w:p w14:paraId="7E8CCCF0" w14:textId="77777777" w:rsidR="00283C80" w:rsidRPr="0095250E" w:rsidRDefault="00283C80" w:rsidP="00283C80">
      <w:pPr>
        <w:pStyle w:val="PL"/>
        <w:rPr>
          <w:color w:val="808080"/>
        </w:rPr>
      </w:pPr>
      <w:r w:rsidRPr="0095250E">
        <w:rPr>
          <w:color w:val="808080"/>
        </w:rPr>
        <w:t>-- TAG-RACH-CONFIGCOMMONTWOSTEPRA-START</w:t>
      </w:r>
    </w:p>
    <w:p w14:paraId="7A9F15C9" w14:textId="77777777" w:rsidR="00283C80" w:rsidRPr="0095250E" w:rsidRDefault="00283C80" w:rsidP="00283C80">
      <w:pPr>
        <w:pStyle w:val="PL"/>
      </w:pPr>
    </w:p>
    <w:p w14:paraId="4413B0F0" w14:textId="77777777" w:rsidR="00283C80" w:rsidRPr="0095250E" w:rsidRDefault="00283C80" w:rsidP="00283C80">
      <w:pPr>
        <w:pStyle w:val="PL"/>
      </w:pPr>
      <w:r w:rsidRPr="0095250E">
        <w:t xml:space="preserve">RACH-ConfigCommonTwoStepRA-r16 ::=                   </w:t>
      </w:r>
      <w:r w:rsidRPr="0095250E">
        <w:rPr>
          <w:color w:val="993366"/>
        </w:rPr>
        <w:t>SEQUENCE</w:t>
      </w:r>
      <w:r w:rsidRPr="0095250E">
        <w:t xml:space="preserve"> {</w:t>
      </w:r>
    </w:p>
    <w:p w14:paraId="4277B6D6" w14:textId="77777777" w:rsidR="00283C80" w:rsidRPr="0095250E" w:rsidRDefault="00283C80" w:rsidP="00283C80">
      <w:pPr>
        <w:pStyle w:val="PL"/>
      </w:pPr>
      <w:r w:rsidRPr="0095250E">
        <w:t xml:space="preserve">    rach-ConfigGenericTwoStepRA-r16                      RACH-ConfigGenericTwoStepRA-r16,</w:t>
      </w:r>
    </w:p>
    <w:p w14:paraId="05AE0CCF" w14:textId="77777777" w:rsidR="00283C80" w:rsidRPr="0095250E" w:rsidRDefault="00283C80" w:rsidP="00283C80">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012E053E" w14:textId="77777777" w:rsidR="00283C80" w:rsidRPr="0095250E" w:rsidRDefault="00283C80" w:rsidP="00283C80">
      <w:pPr>
        <w:pStyle w:val="PL"/>
      </w:pPr>
      <w:r w:rsidRPr="0095250E">
        <w:t xml:space="preserve">    msgA-SSB-PerRACH-OccasionAndCB-PreamblesPerSSB-r16   </w:t>
      </w:r>
      <w:r w:rsidRPr="0095250E">
        <w:rPr>
          <w:color w:val="993366"/>
        </w:rPr>
        <w:t>CHOICE</w:t>
      </w:r>
      <w:r w:rsidRPr="0095250E">
        <w:t xml:space="preserve"> {</w:t>
      </w:r>
    </w:p>
    <w:p w14:paraId="5D8BDD29" w14:textId="77777777" w:rsidR="00283C80" w:rsidRPr="0095250E" w:rsidRDefault="00283C80" w:rsidP="00283C80">
      <w:pPr>
        <w:pStyle w:val="PL"/>
      </w:pPr>
      <w:r w:rsidRPr="0095250E">
        <w:t xml:space="preserve">        oneEighth                                            </w:t>
      </w:r>
      <w:r w:rsidRPr="0095250E">
        <w:rPr>
          <w:color w:val="993366"/>
        </w:rPr>
        <w:t>ENUMERATED</w:t>
      </w:r>
      <w:r w:rsidRPr="0095250E">
        <w:t xml:space="preserve"> {n4,n8,n12,n16,n20,n24,n28,n32,n36,n40,n44,n48,n52,n56,n60,n64},</w:t>
      </w:r>
    </w:p>
    <w:p w14:paraId="59B04C3B" w14:textId="77777777" w:rsidR="00283C80" w:rsidRPr="0095250E" w:rsidRDefault="00283C80" w:rsidP="00283C80">
      <w:pPr>
        <w:pStyle w:val="PL"/>
      </w:pPr>
      <w:r w:rsidRPr="0095250E">
        <w:t xml:space="preserve">        oneFourth                                            </w:t>
      </w:r>
      <w:r w:rsidRPr="0095250E">
        <w:rPr>
          <w:color w:val="993366"/>
        </w:rPr>
        <w:t>ENUMERATED</w:t>
      </w:r>
      <w:r w:rsidRPr="0095250E">
        <w:t xml:space="preserve"> {n4,n8,n12,n16,n20,n24,n28,n32,n36,n40,n44,n48,n52,n56,n60,n64},</w:t>
      </w:r>
    </w:p>
    <w:p w14:paraId="5B694CAC" w14:textId="77777777" w:rsidR="00283C80" w:rsidRPr="0095250E" w:rsidRDefault="00283C80" w:rsidP="00283C80">
      <w:pPr>
        <w:pStyle w:val="PL"/>
      </w:pPr>
      <w:r w:rsidRPr="0095250E">
        <w:lastRenderedPageBreak/>
        <w:t xml:space="preserve">        oneHalf                                              </w:t>
      </w:r>
      <w:r w:rsidRPr="0095250E">
        <w:rPr>
          <w:color w:val="993366"/>
        </w:rPr>
        <w:t>ENUMERATED</w:t>
      </w:r>
      <w:r w:rsidRPr="0095250E">
        <w:t xml:space="preserve"> {n4,n8,n12,n16,n20,n24,n28,n32,n36,n40,n44,n48,n52,n56,n60,n64},</w:t>
      </w:r>
    </w:p>
    <w:p w14:paraId="71AF4922" w14:textId="77777777" w:rsidR="00283C80" w:rsidRPr="0095250E" w:rsidRDefault="00283C80" w:rsidP="00283C80">
      <w:pPr>
        <w:pStyle w:val="PL"/>
      </w:pPr>
      <w:r w:rsidRPr="0095250E">
        <w:t xml:space="preserve">        one                                                  </w:t>
      </w:r>
      <w:r w:rsidRPr="0095250E">
        <w:rPr>
          <w:color w:val="993366"/>
        </w:rPr>
        <w:t>ENUMERATED</w:t>
      </w:r>
      <w:r w:rsidRPr="0095250E">
        <w:t xml:space="preserve"> {n4,n8,n12,n16,n20,n24,n28,n32,n36,n40,n44,n48,n52,n56,n60,n64},</w:t>
      </w:r>
    </w:p>
    <w:p w14:paraId="6C9597B5" w14:textId="77777777" w:rsidR="00283C80" w:rsidRPr="0095250E" w:rsidRDefault="00283C80" w:rsidP="00283C80">
      <w:pPr>
        <w:pStyle w:val="PL"/>
      </w:pPr>
      <w:r w:rsidRPr="0095250E">
        <w:t xml:space="preserve">        two                                                  </w:t>
      </w:r>
      <w:r w:rsidRPr="0095250E">
        <w:rPr>
          <w:color w:val="993366"/>
        </w:rPr>
        <w:t>ENUMERATED</w:t>
      </w:r>
      <w:r w:rsidRPr="0095250E">
        <w:t xml:space="preserve"> {n4,n8,n12,n16,n20,n24,n28,n32},</w:t>
      </w:r>
    </w:p>
    <w:p w14:paraId="41E9EC6C" w14:textId="77777777" w:rsidR="00283C80" w:rsidRPr="0095250E" w:rsidRDefault="00283C80" w:rsidP="00283C80">
      <w:pPr>
        <w:pStyle w:val="PL"/>
      </w:pPr>
      <w:r w:rsidRPr="0095250E">
        <w:t xml:space="preserve">        four                                                 </w:t>
      </w:r>
      <w:r w:rsidRPr="0095250E">
        <w:rPr>
          <w:color w:val="993366"/>
        </w:rPr>
        <w:t>INTEGER</w:t>
      </w:r>
      <w:r w:rsidRPr="0095250E">
        <w:t xml:space="preserve"> (1..16),</w:t>
      </w:r>
    </w:p>
    <w:p w14:paraId="461FB3D7" w14:textId="77777777" w:rsidR="00283C80" w:rsidRPr="0095250E" w:rsidRDefault="00283C80" w:rsidP="00283C80">
      <w:pPr>
        <w:pStyle w:val="PL"/>
      </w:pPr>
      <w:r w:rsidRPr="0095250E">
        <w:t xml:space="preserve">        eight                                                </w:t>
      </w:r>
      <w:r w:rsidRPr="0095250E">
        <w:rPr>
          <w:color w:val="993366"/>
        </w:rPr>
        <w:t>INTEGER</w:t>
      </w:r>
      <w:r w:rsidRPr="0095250E">
        <w:t xml:space="preserve"> (1..8),</w:t>
      </w:r>
    </w:p>
    <w:p w14:paraId="49431952" w14:textId="77777777" w:rsidR="00283C80" w:rsidRPr="0095250E" w:rsidRDefault="00283C80" w:rsidP="00283C80">
      <w:pPr>
        <w:pStyle w:val="PL"/>
      </w:pPr>
      <w:r w:rsidRPr="0095250E">
        <w:t xml:space="preserve">        sixteen                                              </w:t>
      </w:r>
      <w:r w:rsidRPr="0095250E">
        <w:rPr>
          <w:color w:val="993366"/>
        </w:rPr>
        <w:t>INTEGER</w:t>
      </w:r>
      <w:r w:rsidRPr="0095250E">
        <w:t xml:space="preserve"> (1..4)</w:t>
      </w:r>
    </w:p>
    <w:p w14:paraId="2E2F2CF1"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62DBDE55" w14:textId="77777777" w:rsidR="00283C80" w:rsidRPr="0095250E" w:rsidRDefault="00283C80" w:rsidP="00283C80">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27ED5958" w14:textId="77777777" w:rsidR="00283C80" w:rsidRPr="0095250E" w:rsidRDefault="00283C80" w:rsidP="00283C80">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57893F1D" w14:textId="77777777" w:rsidR="00283C80" w:rsidRPr="0095250E" w:rsidRDefault="00283C80" w:rsidP="00283C80">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47471393" w14:textId="77777777" w:rsidR="00283C80" w:rsidRPr="0095250E" w:rsidRDefault="00283C80" w:rsidP="00283C80">
      <w:pPr>
        <w:pStyle w:val="PL"/>
      </w:pPr>
      <w:r w:rsidRPr="0095250E">
        <w:t xml:space="preserve">    msgA-PRACH-RootSequenceIndex-r16                     </w:t>
      </w:r>
      <w:r w:rsidRPr="0095250E">
        <w:rPr>
          <w:color w:val="993366"/>
        </w:rPr>
        <w:t>CHOICE</w:t>
      </w:r>
      <w:r w:rsidRPr="0095250E">
        <w:t xml:space="preserve"> {</w:t>
      </w:r>
    </w:p>
    <w:p w14:paraId="0CC6D8A7" w14:textId="77777777" w:rsidR="00283C80" w:rsidRPr="0095250E" w:rsidRDefault="00283C80" w:rsidP="00283C80">
      <w:pPr>
        <w:pStyle w:val="PL"/>
      </w:pPr>
      <w:r w:rsidRPr="0095250E">
        <w:t xml:space="preserve">        l839                                                 </w:t>
      </w:r>
      <w:r w:rsidRPr="0095250E">
        <w:rPr>
          <w:color w:val="993366"/>
        </w:rPr>
        <w:t>INTEGER</w:t>
      </w:r>
      <w:r w:rsidRPr="0095250E">
        <w:t xml:space="preserve"> (0..837),</w:t>
      </w:r>
    </w:p>
    <w:p w14:paraId="437247DF" w14:textId="77777777" w:rsidR="00283C80" w:rsidRPr="0095250E" w:rsidRDefault="00283C80" w:rsidP="00283C80">
      <w:pPr>
        <w:pStyle w:val="PL"/>
      </w:pPr>
      <w:r w:rsidRPr="0095250E">
        <w:t xml:space="preserve">        l139                                                 </w:t>
      </w:r>
      <w:r w:rsidRPr="0095250E">
        <w:rPr>
          <w:color w:val="993366"/>
        </w:rPr>
        <w:t>INTEGER</w:t>
      </w:r>
      <w:r w:rsidRPr="0095250E">
        <w:t xml:space="preserve"> (0..137),</w:t>
      </w:r>
    </w:p>
    <w:p w14:paraId="123C219D" w14:textId="77777777" w:rsidR="00283C80" w:rsidRPr="0095250E" w:rsidRDefault="00283C80" w:rsidP="00283C80">
      <w:pPr>
        <w:pStyle w:val="PL"/>
      </w:pPr>
      <w:r w:rsidRPr="0095250E">
        <w:t xml:space="preserve">        l571                                                 </w:t>
      </w:r>
      <w:r w:rsidRPr="0095250E">
        <w:rPr>
          <w:color w:val="993366"/>
        </w:rPr>
        <w:t>INTEGER</w:t>
      </w:r>
      <w:r w:rsidRPr="0095250E">
        <w:t xml:space="preserve"> (0..569),</w:t>
      </w:r>
    </w:p>
    <w:p w14:paraId="27E23138" w14:textId="77777777" w:rsidR="00283C80" w:rsidRPr="0095250E" w:rsidRDefault="00283C80" w:rsidP="00283C80">
      <w:pPr>
        <w:pStyle w:val="PL"/>
      </w:pPr>
      <w:r w:rsidRPr="0095250E">
        <w:t xml:space="preserve">        l1151                                                </w:t>
      </w:r>
      <w:r w:rsidRPr="0095250E">
        <w:rPr>
          <w:color w:val="993366"/>
        </w:rPr>
        <w:t>INTEGER</w:t>
      </w:r>
      <w:r w:rsidRPr="0095250E">
        <w:t xml:space="preserve"> (0..1149)</w:t>
      </w:r>
    </w:p>
    <w:p w14:paraId="2B86F92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4101AE9" w14:textId="77777777" w:rsidR="00283C80" w:rsidRPr="0095250E" w:rsidRDefault="00283C80" w:rsidP="00283C80">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28E55821" w14:textId="77777777" w:rsidR="00283C80" w:rsidRPr="0095250E" w:rsidRDefault="00283C80" w:rsidP="00283C80">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0172AAA8" w14:textId="77777777" w:rsidR="00283C80" w:rsidRPr="0095250E" w:rsidRDefault="00283C80" w:rsidP="00283C80">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7099925" w14:textId="77777777" w:rsidR="00283C80" w:rsidRPr="0095250E" w:rsidRDefault="00283C80" w:rsidP="00283C80">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3644D711" w14:textId="77777777" w:rsidR="00283C80" w:rsidRPr="0095250E" w:rsidRDefault="00283C80" w:rsidP="00283C80">
      <w:pPr>
        <w:pStyle w:val="PL"/>
      </w:pPr>
      <w:r w:rsidRPr="0095250E">
        <w:t xml:space="preserve">    msgA-RestrictedSetConfig-r16                         </w:t>
      </w:r>
      <w:r w:rsidRPr="0095250E">
        <w:rPr>
          <w:color w:val="993366"/>
        </w:rPr>
        <w:t>ENUMERATED</w:t>
      </w:r>
      <w:r w:rsidRPr="0095250E">
        <w:t xml:space="preserve"> {unrestrictedSet, restrictedSetTypeA,</w:t>
      </w:r>
    </w:p>
    <w:p w14:paraId="09FB761E" w14:textId="77777777" w:rsidR="00283C80" w:rsidRPr="0095250E" w:rsidRDefault="00283C80" w:rsidP="00283C80">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0EEF0AE8" w14:textId="77777777" w:rsidR="00283C80" w:rsidRPr="0095250E" w:rsidRDefault="00283C80" w:rsidP="00283C80">
      <w:pPr>
        <w:pStyle w:val="PL"/>
      </w:pPr>
      <w:r w:rsidRPr="0095250E">
        <w:t xml:space="preserve">    ra-PrioritizationForAccessIdentityTwoStep-r16        </w:t>
      </w:r>
      <w:r w:rsidRPr="0095250E">
        <w:rPr>
          <w:color w:val="993366"/>
        </w:rPr>
        <w:t>SEQUENCE</w:t>
      </w:r>
      <w:r w:rsidRPr="0095250E">
        <w:t xml:space="preserve"> {</w:t>
      </w:r>
    </w:p>
    <w:p w14:paraId="03822DFE" w14:textId="77777777" w:rsidR="00283C80" w:rsidRPr="0095250E" w:rsidRDefault="00283C80" w:rsidP="00283C80">
      <w:pPr>
        <w:pStyle w:val="PL"/>
      </w:pPr>
      <w:r w:rsidRPr="0095250E">
        <w:t xml:space="preserve">        ra-Prioritization-r16                                RA-Prioritization,</w:t>
      </w:r>
    </w:p>
    <w:p w14:paraId="342B163B" w14:textId="77777777" w:rsidR="00283C80" w:rsidRPr="0095250E" w:rsidRDefault="00283C80" w:rsidP="00283C80">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400AEA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5939E323" w14:textId="77777777" w:rsidR="00283C80" w:rsidRPr="0095250E" w:rsidRDefault="00283C80" w:rsidP="00283C80">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1CCB89DD" w14:textId="77777777" w:rsidR="00283C80" w:rsidRPr="0095250E" w:rsidRDefault="00283C80" w:rsidP="00283C80">
      <w:pPr>
        <w:pStyle w:val="PL"/>
      </w:pPr>
      <w:r w:rsidRPr="0095250E">
        <w:t xml:space="preserve">    ...,</w:t>
      </w:r>
    </w:p>
    <w:p w14:paraId="47749616" w14:textId="77777777" w:rsidR="00283C80" w:rsidRPr="0095250E" w:rsidRDefault="00283C80" w:rsidP="00283C80">
      <w:pPr>
        <w:pStyle w:val="PL"/>
      </w:pPr>
      <w:r w:rsidRPr="0095250E">
        <w:t xml:space="preserve">    [[</w:t>
      </w:r>
    </w:p>
    <w:p w14:paraId="5EAEA9AD" w14:textId="77777777" w:rsidR="00283C80" w:rsidRPr="0095250E" w:rsidRDefault="00283C80" w:rsidP="00283C80">
      <w:pPr>
        <w:pStyle w:val="PL"/>
        <w:rPr>
          <w:color w:val="808080"/>
        </w:rPr>
      </w:pPr>
      <w:r w:rsidRPr="0095250E">
        <w:t xml:space="preserve">    ra-PrioritizationForSlicingTwoStep-r17               RA-PrioritizationForSlicing-r17              </w:t>
      </w:r>
      <w:r w:rsidRPr="0095250E">
        <w:rPr>
          <w:color w:val="993366"/>
        </w:rPr>
        <w:t>OPTIONAL</w:t>
      </w:r>
      <w:r w:rsidRPr="0095250E">
        <w:t xml:space="preserve">, </w:t>
      </w:r>
      <w:r w:rsidRPr="0095250E">
        <w:rPr>
          <w:color w:val="808080"/>
        </w:rPr>
        <w:t>-- Cond InitialBWP-Only</w:t>
      </w:r>
    </w:p>
    <w:p w14:paraId="6DB029F6" w14:textId="77777777" w:rsidR="00283C80" w:rsidRPr="0095250E" w:rsidRDefault="00283C80" w:rsidP="00283C80">
      <w:pPr>
        <w:pStyle w:val="PL"/>
        <w:rPr>
          <w:color w:val="808080"/>
        </w:rPr>
      </w:pPr>
      <w:r w:rsidRPr="0095250E">
        <w:t xml:space="preserve">    featureCombinationPreamblesList-r17 </w:t>
      </w:r>
      <w:r w:rsidRPr="0095250E">
        <w:rPr>
          <w:color w:val="993366"/>
        </w:rPr>
        <w:t>SEQUENCE</w:t>
      </w:r>
      <w:r w:rsidRPr="0095250E">
        <w:t xml:space="preserve"> (</w:t>
      </w:r>
      <w:r w:rsidRPr="0095250E">
        <w:rPr>
          <w:color w:val="993366"/>
        </w:rPr>
        <w:t>SIZE</w:t>
      </w:r>
      <w:r w:rsidRPr="0095250E">
        <w:t>(1..maxFeatureCombPreamblesPerRACHResource-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Cond AdditionalRACH</w:t>
      </w:r>
    </w:p>
    <w:p w14:paraId="1A46B396" w14:textId="77777777" w:rsidR="00283C80" w:rsidRPr="0095250E" w:rsidRDefault="00283C80" w:rsidP="00283C80">
      <w:pPr>
        <w:pStyle w:val="PL"/>
      </w:pPr>
      <w:r w:rsidRPr="0095250E">
        <w:t xml:space="preserve">    ]]</w:t>
      </w:r>
    </w:p>
    <w:p w14:paraId="256446A7" w14:textId="77777777" w:rsidR="00283C80" w:rsidRPr="0095250E" w:rsidRDefault="00283C80" w:rsidP="00283C80">
      <w:pPr>
        <w:pStyle w:val="PL"/>
      </w:pPr>
      <w:r w:rsidRPr="0095250E">
        <w:t>}</w:t>
      </w:r>
    </w:p>
    <w:p w14:paraId="12F7413F" w14:textId="77777777" w:rsidR="00283C80" w:rsidRPr="0095250E" w:rsidRDefault="00283C80" w:rsidP="00283C80">
      <w:pPr>
        <w:pStyle w:val="PL"/>
      </w:pPr>
    </w:p>
    <w:p w14:paraId="328ED9CA" w14:textId="77777777" w:rsidR="00283C80" w:rsidRPr="0095250E" w:rsidRDefault="00283C80" w:rsidP="00283C80">
      <w:pPr>
        <w:pStyle w:val="PL"/>
      </w:pPr>
      <w:r w:rsidRPr="0095250E">
        <w:t xml:space="preserve">GroupB-ConfiguredTwoStepRA-r16 ::=                       </w:t>
      </w:r>
      <w:r w:rsidRPr="0095250E">
        <w:rPr>
          <w:color w:val="993366"/>
        </w:rPr>
        <w:t>SEQUENCE</w:t>
      </w:r>
      <w:r w:rsidRPr="0095250E">
        <w:t xml:space="preserve"> {</w:t>
      </w:r>
    </w:p>
    <w:p w14:paraId="2D45F44C" w14:textId="77777777" w:rsidR="00283C80" w:rsidRPr="0095250E" w:rsidRDefault="00283C80" w:rsidP="00283C80">
      <w:pPr>
        <w:pStyle w:val="PL"/>
      </w:pPr>
      <w:r w:rsidRPr="0095250E">
        <w:t xml:space="preserve">    ra-MsgA-SizeGroupA-r16                               </w:t>
      </w:r>
      <w:r w:rsidRPr="0095250E">
        <w:rPr>
          <w:color w:val="993366"/>
        </w:rPr>
        <w:t>ENUMERATED</w:t>
      </w:r>
      <w:r w:rsidRPr="0095250E">
        <w:t xml:space="preserve"> {b56, b144, b208, b256, b282, b480, b640, b800,</w:t>
      </w:r>
    </w:p>
    <w:p w14:paraId="6FB9E03F" w14:textId="77777777" w:rsidR="00283C80" w:rsidRPr="0095250E" w:rsidRDefault="00283C80" w:rsidP="00283C80">
      <w:pPr>
        <w:pStyle w:val="PL"/>
      </w:pPr>
      <w:r w:rsidRPr="0095250E">
        <w:t xml:space="preserve">                                                                     b1000, b72, spare6, spare5, spare4, spare3, spare2, spare1},</w:t>
      </w:r>
    </w:p>
    <w:p w14:paraId="48DCCC85" w14:textId="77777777" w:rsidR="00283C80" w:rsidRPr="0095250E" w:rsidRDefault="00283C80" w:rsidP="00283C80">
      <w:pPr>
        <w:pStyle w:val="PL"/>
      </w:pPr>
      <w:r w:rsidRPr="0095250E">
        <w:t xml:space="preserve">    messagePowerOffsetGroupB-r16                         </w:t>
      </w:r>
      <w:r w:rsidRPr="0095250E">
        <w:rPr>
          <w:color w:val="993366"/>
        </w:rPr>
        <w:t>ENUMERATED</w:t>
      </w:r>
      <w:r w:rsidRPr="0095250E">
        <w:t xml:space="preserve"> {minusinfinity, dB0, dB5, dB8, dB10, dB12, dB15, dB18},</w:t>
      </w:r>
    </w:p>
    <w:p w14:paraId="599ED911" w14:textId="77777777" w:rsidR="00283C80" w:rsidRPr="0095250E" w:rsidRDefault="00283C80" w:rsidP="00283C80">
      <w:pPr>
        <w:pStyle w:val="PL"/>
      </w:pPr>
      <w:r w:rsidRPr="0095250E">
        <w:t xml:space="preserve">    numberOfRA-PreamblesGroupA-r16                       </w:t>
      </w:r>
      <w:r w:rsidRPr="0095250E">
        <w:rPr>
          <w:color w:val="993366"/>
        </w:rPr>
        <w:t>INTEGER</w:t>
      </w:r>
      <w:r w:rsidRPr="0095250E">
        <w:t xml:space="preserve"> (1..64)</w:t>
      </w:r>
    </w:p>
    <w:p w14:paraId="3DFA3758" w14:textId="77777777" w:rsidR="00283C80" w:rsidRPr="0095250E" w:rsidRDefault="00283C80" w:rsidP="00283C80">
      <w:pPr>
        <w:pStyle w:val="PL"/>
      </w:pPr>
      <w:r w:rsidRPr="0095250E">
        <w:t>}</w:t>
      </w:r>
    </w:p>
    <w:p w14:paraId="432A0076" w14:textId="77777777" w:rsidR="00283C80" w:rsidRPr="0095250E" w:rsidRDefault="00283C80" w:rsidP="00283C80">
      <w:pPr>
        <w:pStyle w:val="PL"/>
      </w:pPr>
    </w:p>
    <w:p w14:paraId="3D60925F" w14:textId="77777777" w:rsidR="00283C80" w:rsidRPr="0095250E" w:rsidRDefault="00283C80" w:rsidP="00283C80">
      <w:pPr>
        <w:pStyle w:val="PL"/>
        <w:rPr>
          <w:color w:val="808080"/>
        </w:rPr>
      </w:pPr>
      <w:r w:rsidRPr="0095250E">
        <w:rPr>
          <w:color w:val="808080"/>
        </w:rPr>
        <w:t>-- TAG-RACH-CONFIGCOMMONTWOSTEPRA-STOP</w:t>
      </w:r>
    </w:p>
    <w:p w14:paraId="3CDC28BE" w14:textId="77777777" w:rsidR="00283C80" w:rsidRPr="0095250E" w:rsidRDefault="00283C80" w:rsidP="00283C80">
      <w:pPr>
        <w:pStyle w:val="PL"/>
        <w:rPr>
          <w:color w:val="808080"/>
        </w:rPr>
      </w:pPr>
      <w:r w:rsidRPr="0095250E">
        <w:rPr>
          <w:color w:val="808080"/>
        </w:rPr>
        <w:t>-- ASN1STOP</w:t>
      </w:r>
    </w:p>
    <w:p w14:paraId="6513DFE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351441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80B94B" w14:textId="77777777" w:rsidR="00283C80" w:rsidRPr="0095250E" w:rsidRDefault="00283C80" w:rsidP="00C06585">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283C80" w:rsidRPr="0095250E" w14:paraId="5771627C" w14:textId="77777777" w:rsidTr="00C06585">
        <w:tc>
          <w:tcPr>
            <w:tcW w:w="14173" w:type="dxa"/>
            <w:tcBorders>
              <w:top w:val="single" w:sz="4" w:space="0" w:color="auto"/>
              <w:left w:val="single" w:sz="4" w:space="0" w:color="auto"/>
              <w:bottom w:val="single" w:sz="4" w:space="0" w:color="auto"/>
              <w:right w:val="single" w:sz="4" w:space="0" w:color="auto"/>
            </w:tcBorders>
          </w:tcPr>
          <w:p w14:paraId="6FAD2780" w14:textId="77777777" w:rsidR="00283C80" w:rsidRPr="0095250E" w:rsidRDefault="00283C80" w:rsidP="00C06585">
            <w:pPr>
              <w:pStyle w:val="TAL"/>
              <w:rPr>
                <w:szCs w:val="22"/>
                <w:lang w:eastAsia="sv-SE"/>
              </w:rPr>
            </w:pPr>
            <w:r w:rsidRPr="0095250E">
              <w:rPr>
                <w:b/>
                <w:i/>
                <w:szCs w:val="22"/>
                <w:lang w:eastAsia="sv-SE"/>
              </w:rPr>
              <w:t>featureCombinationPreamblesList</w:t>
            </w:r>
          </w:p>
          <w:p w14:paraId="60D145D8" w14:textId="77777777" w:rsidR="00283C80" w:rsidRPr="0095250E" w:rsidRDefault="00283C80" w:rsidP="00C06585">
            <w:pPr>
              <w:pStyle w:val="TAL"/>
              <w:rPr>
                <w:b/>
                <w:i/>
                <w:szCs w:val="22"/>
                <w:lang w:eastAsia="sv-SE"/>
              </w:rPr>
            </w:pPr>
            <w:r w:rsidRPr="0095250E">
              <w:rPr>
                <w:szCs w:val="22"/>
                <w:lang w:eastAsia="sv-SE"/>
              </w:rPr>
              <w:t>Specifies a series of preamble partitions each associated to a combination of features and 2-step RA. The network does not configure this list to have more than 16 entries.</w:t>
            </w:r>
          </w:p>
        </w:tc>
      </w:tr>
      <w:tr w:rsidR="00283C80" w:rsidRPr="0095250E" w14:paraId="00EFA64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DC01EB" w14:textId="77777777" w:rsidR="00283C80" w:rsidRPr="0095250E" w:rsidRDefault="00283C80" w:rsidP="00C06585">
            <w:pPr>
              <w:pStyle w:val="TAL"/>
              <w:rPr>
                <w:b/>
                <w:i/>
                <w:szCs w:val="22"/>
                <w:lang w:eastAsia="sv-SE"/>
              </w:rPr>
            </w:pPr>
            <w:r w:rsidRPr="0095250E">
              <w:rPr>
                <w:b/>
                <w:i/>
                <w:szCs w:val="22"/>
                <w:lang w:eastAsia="sv-SE"/>
              </w:rPr>
              <w:t>groupB-ConfiguredTwoStepRA</w:t>
            </w:r>
          </w:p>
          <w:p w14:paraId="1A426A2B" w14:textId="77777777" w:rsidR="00283C80" w:rsidRPr="0095250E" w:rsidRDefault="00283C80" w:rsidP="00C06585">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283C80" w:rsidRPr="0095250E" w14:paraId="56BAA05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CA9D2E" w14:textId="77777777" w:rsidR="00283C80" w:rsidRPr="0095250E" w:rsidRDefault="00283C80" w:rsidP="00C06585">
            <w:pPr>
              <w:pStyle w:val="TAL"/>
              <w:rPr>
                <w:b/>
                <w:i/>
                <w:szCs w:val="22"/>
                <w:lang w:eastAsia="sv-SE"/>
              </w:rPr>
            </w:pPr>
            <w:r w:rsidRPr="0095250E">
              <w:rPr>
                <w:b/>
                <w:i/>
                <w:szCs w:val="22"/>
                <w:lang w:eastAsia="sv-SE"/>
              </w:rPr>
              <w:t>msgA-CB-PreamblesPerSSB-PerSharedRO</w:t>
            </w:r>
          </w:p>
          <w:p w14:paraId="6BFCA7B4" w14:textId="77777777" w:rsidR="00283C80" w:rsidRPr="0095250E" w:rsidRDefault="00283C80" w:rsidP="00C06585">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95250E">
              <w:rPr>
                <w:i/>
                <w:iCs/>
                <w:szCs w:val="22"/>
                <w:lang w:eastAsia="sv-SE"/>
              </w:rPr>
              <w:t>ssb-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283C80" w:rsidRPr="0095250E" w14:paraId="67EF2D1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A6964E" w14:textId="77777777" w:rsidR="00283C80" w:rsidRPr="0095250E" w:rsidRDefault="00283C80" w:rsidP="00C06585">
            <w:pPr>
              <w:pStyle w:val="TAL"/>
              <w:rPr>
                <w:szCs w:val="22"/>
                <w:lang w:eastAsia="sv-SE"/>
              </w:rPr>
            </w:pPr>
            <w:r w:rsidRPr="0095250E">
              <w:rPr>
                <w:b/>
                <w:i/>
                <w:szCs w:val="22"/>
                <w:lang w:eastAsia="sv-SE"/>
              </w:rPr>
              <w:t>msgA-PRACH-RootSequenceIndex</w:t>
            </w:r>
          </w:p>
          <w:p w14:paraId="21E1009C" w14:textId="77777777" w:rsidR="00283C80" w:rsidRPr="0095250E" w:rsidRDefault="00283C80" w:rsidP="00C06585">
            <w:pPr>
              <w:pStyle w:val="TAL"/>
              <w:rPr>
                <w:iCs/>
                <w:szCs w:val="22"/>
              </w:rPr>
            </w:pPr>
            <w:r w:rsidRPr="0095250E">
              <w:rPr>
                <w:lang w:eastAsia="sv-SE"/>
              </w:rPr>
              <w:t>PRACH root sequence index. If the field is not configured</w:t>
            </w:r>
            <w:r w:rsidRPr="0095250E">
              <w:rPr>
                <w:rFonts w:cs="Arial"/>
                <w:iCs/>
                <w:szCs w:val="22"/>
                <w:lang w:eastAsia="sv-SE"/>
              </w:rPr>
              <w:t xml:space="preserve"> in </w:t>
            </w:r>
            <w:r w:rsidRPr="0095250E">
              <w:rPr>
                <w:rFonts w:cs="Arial"/>
                <w:i/>
                <w:iCs/>
                <w:szCs w:val="22"/>
                <w:lang w:eastAsia="sv-SE"/>
              </w:rPr>
              <w:t xml:space="preserve">RACH-ConfigCommonTwoStepRA </w:t>
            </w:r>
            <w:r w:rsidRPr="0095250E">
              <w:rPr>
                <w:rFonts w:cs="Arial"/>
                <w:iCs/>
                <w:szCs w:val="22"/>
                <w:lang w:eastAsia="sv-SE"/>
              </w:rPr>
              <w:t xml:space="preserve">which is configured directly within a BWP (i.e., not within </w:t>
            </w:r>
            <w:r w:rsidRPr="0095250E">
              <w:rPr>
                <w:rFonts w:cs="Arial"/>
                <w:i/>
                <w:iCs/>
                <w:szCs w:val="22"/>
                <w:lang w:eastAsia="sv-SE"/>
              </w:rPr>
              <w:t>AdditionalRACH-Config</w:t>
            </w:r>
            <w:r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Pr="0095250E">
              <w:rPr>
                <w:rFonts w:cs="Arial"/>
                <w:iCs/>
                <w:szCs w:val="22"/>
                <w:lang w:eastAsia="sv-SE"/>
              </w:rPr>
              <w:t xml:space="preserve">. If the field is absent in </w:t>
            </w:r>
            <w:r w:rsidRPr="0095250E">
              <w:rPr>
                <w:rFonts w:cs="Arial"/>
                <w:i/>
                <w:iCs/>
                <w:szCs w:val="22"/>
                <w:lang w:eastAsia="sv-SE"/>
              </w:rPr>
              <w:t>RACH-ConfigCommonTwoStepRA</w:t>
            </w:r>
            <w:r w:rsidRPr="0095250E">
              <w:rPr>
                <w:rFonts w:cs="Arial"/>
                <w:iCs/>
                <w:szCs w:val="22"/>
                <w:lang w:eastAsia="sv-SE"/>
              </w:rPr>
              <w:t xml:space="preserve"> in </w:t>
            </w:r>
            <w:r w:rsidRPr="0095250E">
              <w:rPr>
                <w:rFonts w:cs="Arial"/>
                <w:i/>
                <w:iCs/>
                <w:szCs w:val="22"/>
                <w:lang w:eastAsia="sv-SE"/>
              </w:rPr>
              <w:t>AdditionalRACH-Config</w:t>
            </w:r>
            <w:r w:rsidRPr="0095250E">
              <w:rPr>
                <w:rFonts w:cs="Arial"/>
                <w:iCs/>
                <w:szCs w:val="22"/>
                <w:lang w:eastAsia="sv-SE"/>
              </w:rPr>
              <w:t xml:space="preserve">, the UE applies the corresponding value of </w:t>
            </w:r>
            <w:r w:rsidRPr="0095250E">
              <w:rPr>
                <w:rFonts w:cs="Arial"/>
                <w:i/>
                <w:iCs/>
                <w:szCs w:val="22"/>
                <w:lang w:eastAsia="sv-SE"/>
              </w:rPr>
              <w:t>prach-RootSequenceIndex</w:t>
            </w:r>
            <w:r w:rsidRPr="0095250E">
              <w:rPr>
                <w:rFonts w:cs="Arial"/>
                <w:iCs/>
                <w:szCs w:val="22"/>
                <w:lang w:eastAsia="sv-SE"/>
              </w:rPr>
              <w:t xml:space="preserve"> in </w:t>
            </w:r>
            <w:r w:rsidRPr="0095250E">
              <w:rPr>
                <w:rFonts w:cs="Arial"/>
                <w:i/>
                <w:iCs/>
                <w:szCs w:val="22"/>
                <w:lang w:eastAsia="sv-SE"/>
              </w:rPr>
              <w:t>RACH-ConfigCommon</w:t>
            </w:r>
            <w:r w:rsidRPr="0095250E">
              <w:rPr>
                <w:rFonts w:cs="Arial"/>
                <w:iCs/>
                <w:szCs w:val="22"/>
                <w:lang w:eastAsia="sv-SE"/>
              </w:rPr>
              <w:t xml:space="preserve"> in the same </w:t>
            </w:r>
            <w:r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4FE12515" w14:textId="77777777" w:rsidR="00283C80" w:rsidRPr="0095250E" w:rsidRDefault="00283C80" w:rsidP="00C06585">
            <w:pPr>
              <w:pStyle w:val="TAL"/>
              <w:rPr>
                <w:iCs/>
                <w:szCs w:val="22"/>
              </w:rPr>
            </w:pPr>
            <w:r w:rsidRPr="0095250E">
              <w:rPr>
                <w:iCs/>
                <w:szCs w:val="22"/>
              </w:rPr>
              <w:t>For FR2-2, only the following values are applicable depending on the used subcarrier spacing:</w:t>
            </w:r>
          </w:p>
          <w:p w14:paraId="0B586A41" w14:textId="77777777" w:rsidR="00283C80" w:rsidRPr="0095250E" w:rsidRDefault="00283C80" w:rsidP="00C06585">
            <w:pPr>
              <w:pStyle w:val="TAL"/>
              <w:rPr>
                <w:iCs/>
                <w:szCs w:val="22"/>
              </w:rPr>
            </w:pPr>
            <w:r w:rsidRPr="0095250E">
              <w:rPr>
                <w:iCs/>
                <w:szCs w:val="22"/>
              </w:rPr>
              <w:t>120 kHz:  L=139, L=571, and L=1151</w:t>
            </w:r>
          </w:p>
          <w:p w14:paraId="59F0E800" w14:textId="77777777" w:rsidR="00283C80" w:rsidRPr="0095250E" w:rsidRDefault="00283C80" w:rsidP="00C06585">
            <w:pPr>
              <w:pStyle w:val="TAL"/>
              <w:rPr>
                <w:iCs/>
                <w:szCs w:val="22"/>
              </w:rPr>
            </w:pPr>
            <w:r w:rsidRPr="0095250E">
              <w:rPr>
                <w:iCs/>
                <w:szCs w:val="22"/>
              </w:rPr>
              <w:t>480 kHz:  L=139, and L=571</w:t>
            </w:r>
          </w:p>
          <w:p w14:paraId="0A011E2C" w14:textId="77777777" w:rsidR="00283C80" w:rsidRPr="0095250E" w:rsidRDefault="00283C80" w:rsidP="00C06585">
            <w:pPr>
              <w:pStyle w:val="TAL"/>
              <w:rPr>
                <w:b/>
                <w:i/>
                <w:szCs w:val="22"/>
                <w:lang w:eastAsia="sv-SE"/>
              </w:rPr>
            </w:pPr>
            <w:r w:rsidRPr="0095250E">
              <w:rPr>
                <w:iCs/>
                <w:szCs w:val="22"/>
              </w:rPr>
              <w:t>960 kHz:  L=139</w:t>
            </w:r>
          </w:p>
        </w:tc>
      </w:tr>
      <w:tr w:rsidR="00283C80" w:rsidRPr="0095250E" w14:paraId="4975372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A2950A" w14:textId="77777777" w:rsidR="00283C80" w:rsidRPr="0095250E" w:rsidRDefault="00283C80" w:rsidP="00C06585">
            <w:pPr>
              <w:pStyle w:val="TAL"/>
              <w:rPr>
                <w:b/>
                <w:i/>
                <w:szCs w:val="22"/>
                <w:lang w:eastAsia="sv-SE"/>
              </w:rPr>
            </w:pPr>
            <w:r w:rsidRPr="0095250E">
              <w:rPr>
                <w:b/>
                <w:i/>
                <w:szCs w:val="22"/>
                <w:lang w:eastAsia="sv-SE"/>
              </w:rPr>
              <w:t>msgA-RestrictedSetConfig</w:t>
            </w:r>
          </w:p>
          <w:p w14:paraId="413C82DD" w14:textId="77777777" w:rsidR="00283C80" w:rsidRPr="0095250E" w:rsidRDefault="00283C80" w:rsidP="00C06585">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Pr="0095250E">
              <w:rPr>
                <w:rFonts w:cs="Arial"/>
                <w:iCs/>
                <w:szCs w:val="22"/>
                <w:lang w:eastAsia="sv-SE"/>
              </w:rPr>
              <w:t xml:space="preserve"> in </w:t>
            </w:r>
            <w:r w:rsidRPr="0095250E">
              <w:rPr>
                <w:rFonts w:cs="Arial"/>
                <w:i/>
                <w:iCs/>
                <w:szCs w:val="22"/>
                <w:lang w:eastAsia="sv-SE"/>
              </w:rPr>
              <w:t xml:space="preserve">RACH-ConfigCommonTwoStepRA </w:t>
            </w:r>
            <w:r w:rsidRPr="0095250E">
              <w:rPr>
                <w:rFonts w:cs="Arial"/>
                <w:iCs/>
                <w:szCs w:val="22"/>
                <w:lang w:eastAsia="sv-SE"/>
              </w:rPr>
              <w:t xml:space="preserve">which is configured directly within a BWP (i.e. not within </w:t>
            </w:r>
            <w:r w:rsidRPr="0095250E">
              <w:rPr>
                <w:rFonts w:cs="Arial"/>
                <w:i/>
                <w:iCs/>
                <w:szCs w:val="22"/>
                <w:lang w:eastAsia="sv-SE"/>
              </w:rPr>
              <w:t>AdditionalRACH-Config</w:t>
            </w:r>
            <w:r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Pr="0095250E">
              <w:rPr>
                <w:rFonts w:cs="Arial"/>
                <w:iCs/>
                <w:szCs w:val="22"/>
                <w:lang w:eastAsia="sv-SE"/>
              </w:rPr>
              <w:t xml:space="preserve">. If the field is absent in </w:t>
            </w:r>
            <w:r w:rsidRPr="0095250E">
              <w:rPr>
                <w:rFonts w:cs="Arial"/>
                <w:i/>
                <w:iCs/>
                <w:szCs w:val="22"/>
                <w:lang w:eastAsia="sv-SE"/>
              </w:rPr>
              <w:t>RACH-ConfigCommonTwoStepRA</w:t>
            </w:r>
            <w:r w:rsidRPr="0095250E">
              <w:rPr>
                <w:rFonts w:cs="Arial"/>
                <w:iCs/>
                <w:szCs w:val="22"/>
                <w:lang w:eastAsia="sv-SE"/>
              </w:rPr>
              <w:t xml:space="preserve"> in </w:t>
            </w:r>
            <w:r w:rsidRPr="0095250E">
              <w:rPr>
                <w:rFonts w:cs="Arial"/>
                <w:i/>
                <w:iCs/>
                <w:szCs w:val="22"/>
                <w:lang w:eastAsia="sv-SE"/>
              </w:rPr>
              <w:t>AdditionalRACH-Config</w:t>
            </w:r>
            <w:r w:rsidRPr="0095250E">
              <w:rPr>
                <w:rFonts w:cs="Arial"/>
                <w:iCs/>
                <w:szCs w:val="22"/>
                <w:lang w:eastAsia="sv-SE"/>
              </w:rPr>
              <w:t xml:space="preserve">, the UE applies the value of </w:t>
            </w:r>
            <w:r w:rsidRPr="0095250E">
              <w:rPr>
                <w:rFonts w:cs="Arial"/>
                <w:i/>
                <w:iCs/>
                <w:szCs w:val="22"/>
                <w:lang w:eastAsia="sv-SE"/>
              </w:rPr>
              <w:t>restrictedSetConfig</w:t>
            </w:r>
            <w:r w:rsidRPr="0095250E">
              <w:rPr>
                <w:rFonts w:cs="Arial"/>
                <w:iCs/>
                <w:szCs w:val="22"/>
                <w:lang w:eastAsia="sv-SE"/>
              </w:rPr>
              <w:t xml:space="preserve"> in </w:t>
            </w:r>
            <w:r w:rsidRPr="0095250E">
              <w:rPr>
                <w:rFonts w:cs="Arial"/>
                <w:i/>
                <w:iCs/>
                <w:szCs w:val="22"/>
                <w:lang w:eastAsia="sv-SE"/>
              </w:rPr>
              <w:t>RACH-ConfigCommon</w:t>
            </w:r>
            <w:r w:rsidRPr="0095250E">
              <w:rPr>
                <w:rFonts w:cs="Arial"/>
                <w:iCs/>
                <w:szCs w:val="22"/>
                <w:lang w:eastAsia="sv-SE"/>
              </w:rPr>
              <w:t xml:space="preserve"> in the same </w:t>
            </w:r>
            <w:r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283C80" w:rsidRPr="0095250E" w14:paraId="01F933D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D15EA2" w14:textId="77777777" w:rsidR="00283C80" w:rsidRPr="0095250E" w:rsidRDefault="00283C80" w:rsidP="00C06585">
            <w:pPr>
              <w:pStyle w:val="TAL"/>
              <w:rPr>
                <w:szCs w:val="22"/>
                <w:lang w:eastAsia="sv-SE"/>
              </w:rPr>
            </w:pPr>
            <w:r w:rsidRPr="0095250E">
              <w:rPr>
                <w:b/>
                <w:i/>
                <w:szCs w:val="22"/>
                <w:lang w:eastAsia="sv-SE"/>
              </w:rPr>
              <w:t>msgA-RSRP-Threshold</w:t>
            </w:r>
          </w:p>
          <w:p w14:paraId="6B283EAC" w14:textId="77777777" w:rsidR="00283C80" w:rsidRPr="0095250E" w:rsidRDefault="00283C80" w:rsidP="00C06585">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283C80" w:rsidRPr="0095250E" w14:paraId="4053B89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45789F" w14:textId="77777777" w:rsidR="00283C80" w:rsidRPr="0095250E" w:rsidRDefault="00283C80" w:rsidP="00C06585">
            <w:pPr>
              <w:pStyle w:val="TAL"/>
              <w:rPr>
                <w:b/>
                <w:i/>
                <w:szCs w:val="22"/>
                <w:lang w:eastAsia="sv-SE"/>
              </w:rPr>
            </w:pPr>
            <w:r w:rsidRPr="0095250E">
              <w:rPr>
                <w:b/>
                <w:i/>
                <w:szCs w:val="22"/>
                <w:lang w:eastAsia="sv-SE"/>
              </w:rPr>
              <w:t>msgA-RSRP-ThresholdSSB</w:t>
            </w:r>
          </w:p>
          <w:p w14:paraId="14313F3D" w14:textId="77777777" w:rsidR="00283C80" w:rsidRPr="0095250E" w:rsidRDefault="00283C80" w:rsidP="00C06585">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283C80" w:rsidRPr="0095250E" w14:paraId="20EBC35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DE3460" w14:textId="77777777" w:rsidR="00283C80" w:rsidRPr="0095250E" w:rsidRDefault="00283C80" w:rsidP="00C06585">
            <w:pPr>
              <w:pStyle w:val="TAL"/>
              <w:rPr>
                <w:szCs w:val="22"/>
                <w:lang w:eastAsia="sv-SE"/>
              </w:rPr>
            </w:pPr>
            <w:r w:rsidRPr="0095250E">
              <w:rPr>
                <w:b/>
                <w:i/>
                <w:szCs w:val="22"/>
                <w:lang w:eastAsia="sv-SE"/>
              </w:rPr>
              <w:t>msgA-SSB-PerRACH-OccasionAndCB-PreamblesPerSSB</w:t>
            </w:r>
          </w:p>
          <w:p w14:paraId="758C42CE" w14:textId="77777777" w:rsidR="00283C80" w:rsidRPr="0095250E" w:rsidRDefault="00283C80" w:rsidP="00C06585">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Pr="0095250E">
              <w:rPr>
                <w:rFonts w:cs="Arial"/>
                <w:iCs/>
                <w:szCs w:val="22"/>
                <w:lang w:eastAsia="sv-SE"/>
              </w:rPr>
              <w:t xml:space="preserve"> in </w:t>
            </w:r>
            <w:r w:rsidRPr="0095250E">
              <w:rPr>
                <w:rFonts w:cs="Arial"/>
                <w:i/>
                <w:iCs/>
                <w:szCs w:val="22"/>
                <w:lang w:eastAsia="sv-SE"/>
              </w:rPr>
              <w:t xml:space="preserve">RACH-ConfigCommonTwoStepRA </w:t>
            </w:r>
            <w:r w:rsidRPr="0095250E">
              <w:rPr>
                <w:rFonts w:cs="Arial"/>
                <w:iCs/>
                <w:szCs w:val="22"/>
                <w:lang w:eastAsia="sv-SE"/>
              </w:rPr>
              <w:t xml:space="preserve">which is configured directly within a BWP (i.e. not within </w:t>
            </w:r>
            <w:r w:rsidRPr="0095250E">
              <w:rPr>
                <w:rFonts w:cs="Arial"/>
                <w:i/>
                <w:iCs/>
                <w:szCs w:val="22"/>
                <w:lang w:eastAsia="sv-SE"/>
              </w:rPr>
              <w:t>AdditionalRACH-Config</w:t>
            </w:r>
            <w:r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Pr="0095250E">
              <w:rPr>
                <w:rFonts w:cs="Arial"/>
                <w:i/>
                <w:szCs w:val="22"/>
                <w:lang w:eastAsia="sv-SE"/>
              </w:rPr>
              <w:t>.</w:t>
            </w:r>
            <w:r w:rsidRPr="0095250E">
              <w:rPr>
                <w:rFonts w:cs="Arial"/>
                <w:szCs w:val="22"/>
                <w:lang w:eastAsia="sv-SE"/>
              </w:rPr>
              <w:t xml:space="preserve"> If the field is not configured in </w:t>
            </w:r>
            <w:r w:rsidRPr="0095250E">
              <w:rPr>
                <w:rFonts w:cs="Arial"/>
                <w:i/>
                <w:szCs w:val="22"/>
                <w:lang w:eastAsia="sv-SE"/>
              </w:rPr>
              <w:t>AdditionalRACH-Config</w:t>
            </w:r>
            <w:r w:rsidRPr="0095250E">
              <w:rPr>
                <w:rFonts w:cs="Arial"/>
                <w:szCs w:val="22"/>
                <w:lang w:eastAsia="sv-SE"/>
              </w:rPr>
              <w:t xml:space="preserve"> and both 2-step and 4-step are configured in </w:t>
            </w:r>
            <w:r w:rsidRPr="0095250E">
              <w:rPr>
                <w:rFonts w:cs="Arial"/>
                <w:i/>
                <w:szCs w:val="22"/>
                <w:lang w:eastAsia="sv-SE"/>
              </w:rPr>
              <w:t>AdditionalRACH-Config</w:t>
            </w:r>
            <w:r w:rsidRPr="0095250E">
              <w:rPr>
                <w:rFonts w:cs="Arial"/>
                <w:szCs w:val="22"/>
                <w:lang w:eastAsia="sv-SE"/>
              </w:rPr>
              <w:t xml:space="preserve">, the UE applies the value in the field </w:t>
            </w:r>
            <w:r w:rsidRPr="0095250E">
              <w:rPr>
                <w:rFonts w:cs="Arial"/>
                <w:i/>
                <w:szCs w:val="22"/>
                <w:lang w:eastAsia="sv-SE"/>
              </w:rPr>
              <w:t>ssb-perRACH-OccasionAndCB-PreamblesPerSSB</w:t>
            </w:r>
            <w:r w:rsidRPr="0095250E">
              <w:rPr>
                <w:rFonts w:cs="Arial"/>
                <w:szCs w:val="22"/>
                <w:lang w:eastAsia="sv-SE"/>
              </w:rPr>
              <w:t xml:space="preserve"> in </w:t>
            </w:r>
            <w:r w:rsidRPr="0095250E">
              <w:rPr>
                <w:rFonts w:cs="Arial"/>
                <w:i/>
                <w:szCs w:val="22"/>
                <w:lang w:eastAsia="sv-SE"/>
              </w:rPr>
              <w:t xml:space="preserve">RACH-ConfigCommon </w:t>
            </w:r>
            <w:r w:rsidRPr="0095250E">
              <w:rPr>
                <w:rFonts w:cs="Arial"/>
                <w:szCs w:val="22"/>
                <w:lang w:eastAsia="sv-SE"/>
              </w:rPr>
              <w:t xml:space="preserve">in the same </w:t>
            </w:r>
            <w:r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283C80" w:rsidRPr="0095250E" w14:paraId="4969D7E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B08BE3" w14:textId="77777777" w:rsidR="00283C80" w:rsidRPr="0095250E" w:rsidRDefault="00283C80" w:rsidP="00C06585">
            <w:pPr>
              <w:pStyle w:val="TAL"/>
              <w:rPr>
                <w:b/>
                <w:i/>
                <w:szCs w:val="22"/>
                <w:lang w:eastAsia="sv-SE"/>
              </w:rPr>
            </w:pPr>
            <w:r w:rsidRPr="0095250E">
              <w:rPr>
                <w:b/>
                <w:i/>
                <w:szCs w:val="22"/>
                <w:lang w:eastAsia="sv-SE"/>
              </w:rPr>
              <w:t>msgA-SSB-SharedRO-MaskIndex</w:t>
            </w:r>
          </w:p>
          <w:p w14:paraId="02F3434F" w14:textId="77777777" w:rsidR="00283C80" w:rsidRPr="0095250E" w:rsidRDefault="00283C80" w:rsidP="00C06585">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283C80" w:rsidRPr="0095250E" w14:paraId="78277A3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8BDD0E" w14:textId="77777777" w:rsidR="00283C80" w:rsidRPr="0095250E" w:rsidRDefault="00283C80" w:rsidP="00C06585">
            <w:pPr>
              <w:pStyle w:val="TAL"/>
              <w:rPr>
                <w:b/>
                <w:i/>
                <w:szCs w:val="22"/>
                <w:lang w:eastAsia="sv-SE"/>
              </w:rPr>
            </w:pPr>
            <w:r w:rsidRPr="0095250E">
              <w:rPr>
                <w:b/>
                <w:i/>
                <w:szCs w:val="22"/>
                <w:lang w:eastAsia="sv-SE"/>
              </w:rPr>
              <w:t>msgA-SubcarrierSpacing</w:t>
            </w:r>
          </w:p>
          <w:p w14:paraId="1CAC5EC5" w14:textId="77777777" w:rsidR="00283C80" w:rsidRPr="0095250E" w:rsidRDefault="00283C80" w:rsidP="00C06585">
            <w:pPr>
              <w:pStyle w:val="TAL"/>
              <w:rPr>
                <w:szCs w:val="22"/>
                <w:lang w:eastAsia="sv-SE"/>
              </w:rPr>
            </w:pPr>
            <w:r w:rsidRPr="0095250E">
              <w:rPr>
                <w:szCs w:val="22"/>
                <w:lang w:eastAsia="sv-SE"/>
              </w:rPr>
              <w:lastRenderedPageBreak/>
              <w:t>Subcarrier spacing of PRACH (see TS 38.211 [16], clause 5.3.2).</w:t>
            </w:r>
          </w:p>
          <w:p w14:paraId="1BBC68A3" w14:textId="77777777" w:rsidR="00283C80" w:rsidRPr="0095250E" w:rsidRDefault="00283C80" w:rsidP="00C06585">
            <w:pPr>
              <w:pStyle w:val="TAL"/>
              <w:rPr>
                <w:lang w:eastAsia="sv-SE"/>
              </w:rPr>
            </w:pPr>
            <w:r w:rsidRPr="0095250E">
              <w:rPr>
                <w:lang w:eastAsia="sv-SE"/>
              </w:rPr>
              <w:t>Only the following values are applicable depending on the used frequency:</w:t>
            </w:r>
          </w:p>
          <w:p w14:paraId="2606EA1E" w14:textId="77777777" w:rsidR="00283C80" w:rsidRPr="0095250E" w:rsidRDefault="00283C80" w:rsidP="00C06585">
            <w:pPr>
              <w:pStyle w:val="TAL"/>
              <w:rPr>
                <w:lang w:eastAsia="sv-SE"/>
              </w:rPr>
            </w:pPr>
            <w:r w:rsidRPr="0095250E">
              <w:rPr>
                <w:lang w:eastAsia="sv-SE"/>
              </w:rPr>
              <w:t>FR1:    15 or 30 kHz</w:t>
            </w:r>
          </w:p>
          <w:p w14:paraId="72503D83" w14:textId="77777777" w:rsidR="00283C80" w:rsidRPr="0095250E" w:rsidRDefault="00283C80" w:rsidP="00C06585">
            <w:pPr>
              <w:pStyle w:val="TAL"/>
              <w:rPr>
                <w:lang w:eastAsia="sv-SE"/>
              </w:rPr>
            </w:pPr>
            <w:r w:rsidRPr="0095250E">
              <w:rPr>
                <w:lang w:eastAsia="sv-SE"/>
              </w:rPr>
              <w:t>FR2-1:  60 or 120 kHz</w:t>
            </w:r>
          </w:p>
          <w:p w14:paraId="0B54C8C6" w14:textId="77777777" w:rsidR="00283C80" w:rsidRPr="0095250E" w:rsidRDefault="00283C80" w:rsidP="00C06585">
            <w:pPr>
              <w:pStyle w:val="TAL"/>
              <w:rPr>
                <w:lang w:eastAsia="sv-SE"/>
              </w:rPr>
            </w:pPr>
            <w:r w:rsidRPr="0095250E">
              <w:rPr>
                <w:lang w:eastAsia="sv-SE"/>
              </w:rPr>
              <w:t>FR2-2:  120, 480, or 960 kHz.</w:t>
            </w:r>
          </w:p>
          <w:p w14:paraId="4EA702E9" w14:textId="77777777" w:rsidR="00283C80" w:rsidRPr="0095250E" w:rsidRDefault="00283C80" w:rsidP="00C06585">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Pr="0095250E">
              <w:rPr>
                <w:szCs w:val="22"/>
                <w:lang w:eastAsia="sv-SE"/>
              </w:rPr>
              <w:t xml:space="preserve"> in case of 2-step only BWP</w:t>
            </w:r>
            <w:r w:rsidRPr="0095250E">
              <w:rPr>
                <w:lang w:eastAsia="sv-SE"/>
              </w:rPr>
              <w:t xml:space="preserve">, otherwise the UE applies the same SCS as Msg1 derived from </w:t>
            </w:r>
            <w:r w:rsidRPr="0095250E">
              <w:rPr>
                <w:i/>
              </w:rPr>
              <w:t>RACH-ConfigCommon</w:t>
            </w:r>
            <w:r w:rsidRPr="0095250E">
              <w:rPr>
                <w:lang w:eastAsia="sv-SE"/>
              </w:rPr>
              <w:t>. The value also applies to contention free 2-step random access type (</w:t>
            </w:r>
            <w:r w:rsidRPr="0095250E">
              <w:rPr>
                <w:i/>
                <w:lang w:eastAsia="sv-SE"/>
              </w:rPr>
              <w:t>RACH-ConfigDedicated</w:t>
            </w:r>
            <w:r w:rsidRPr="0095250E">
              <w:rPr>
                <w:lang w:eastAsia="sv-SE"/>
              </w:rPr>
              <w:t>).</w:t>
            </w:r>
          </w:p>
        </w:tc>
      </w:tr>
      <w:tr w:rsidR="00283C80" w:rsidRPr="0095250E" w14:paraId="5DFC985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885418" w14:textId="77777777" w:rsidR="00283C80" w:rsidRPr="0095250E" w:rsidRDefault="00283C80" w:rsidP="00C06585">
            <w:pPr>
              <w:pStyle w:val="TAL"/>
              <w:rPr>
                <w:szCs w:val="22"/>
                <w:lang w:eastAsia="sv-SE"/>
              </w:rPr>
            </w:pPr>
            <w:r w:rsidRPr="0095250E">
              <w:rPr>
                <w:b/>
                <w:i/>
                <w:szCs w:val="22"/>
                <w:lang w:eastAsia="sv-SE"/>
              </w:rPr>
              <w:lastRenderedPageBreak/>
              <w:t>msgA-TotalNumberOfRA-Preambles</w:t>
            </w:r>
          </w:p>
          <w:p w14:paraId="120ED48B" w14:textId="77777777" w:rsidR="00283C80" w:rsidRPr="0095250E" w:rsidRDefault="00283C80" w:rsidP="00C06585">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283C80" w:rsidRPr="0095250E" w14:paraId="23E130EC" w14:textId="77777777" w:rsidTr="00C06585">
        <w:tc>
          <w:tcPr>
            <w:tcW w:w="14173" w:type="dxa"/>
            <w:tcBorders>
              <w:top w:val="single" w:sz="4" w:space="0" w:color="auto"/>
              <w:left w:val="single" w:sz="4" w:space="0" w:color="auto"/>
              <w:bottom w:val="single" w:sz="4" w:space="0" w:color="auto"/>
              <w:right w:val="single" w:sz="4" w:space="0" w:color="auto"/>
            </w:tcBorders>
          </w:tcPr>
          <w:p w14:paraId="3E6CEBCA" w14:textId="77777777" w:rsidR="00283C80" w:rsidRPr="0095250E" w:rsidRDefault="00283C80" w:rsidP="00C06585">
            <w:pPr>
              <w:pStyle w:val="TAL"/>
              <w:rPr>
                <w:b/>
                <w:i/>
                <w:szCs w:val="22"/>
                <w:lang w:eastAsia="sv-SE"/>
              </w:rPr>
            </w:pPr>
            <w:r w:rsidRPr="0095250E">
              <w:rPr>
                <w:b/>
                <w:i/>
                <w:szCs w:val="22"/>
                <w:lang w:eastAsia="sv-SE"/>
              </w:rPr>
              <w:t>msgA-TransMax</w:t>
            </w:r>
          </w:p>
          <w:p w14:paraId="739E8856" w14:textId="77777777" w:rsidR="00283C80" w:rsidRPr="0095250E" w:rsidRDefault="00283C80" w:rsidP="00C06585">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283C80" w:rsidRPr="0095250E" w14:paraId="723A46E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1E93F2" w14:textId="77777777" w:rsidR="00283C80" w:rsidRPr="0095250E" w:rsidRDefault="00283C80" w:rsidP="00C06585">
            <w:pPr>
              <w:pStyle w:val="TAL"/>
              <w:rPr>
                <w:b/>
                <w:i/>
                <w:szCs w:val="22"/>
                <w:lang w:eastAsia="sv-SE"/>
              </w:rPr>
            </w:pPr>
            <w:r w:rsidRPr="0095250E">
              <w:rPr>
                <w:b/>
                <w:i/>
                <w:szCs w:val="22"/>
                <w:lang w:eastAsia="sv-SE"/>
              </w:rPr>
              <w:t>ra-ContentionResolutionTimer</w:t>
            </w:r>
          </w:p>
          <w:p w14:paraId="5D1E65F5" w14:textId="77777777" w:rsidR="00283C80" w:rsidRPr="0095250E" w:rsidRDefault="00283C80" w:rsidP="00C06585">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 If the field is absent in </w:t>
            </w:r>
            <w:r w:rsidRPr="0095250E">
              <w:rPr>
                <w:i/>
                <w:szCs w:val="22"/>
              </w:rPr>
              <w:t>RACH-ConfigCommonTwoStepRA</w:t>
            </w:r>
            <w:r w:rsidRPr="0095250E">
              <w:rPr>
                <w:szCs w:val="22"/>
              </w:rPr>
              <w:t xml:space="preserve"> in </w:t>
            </w:r>
            <w:r w:rsidRPr="0095250E">
              <w:rPr>
                <w:i/>
                <w:szCs w:val="22"/>
              </w:rPr>
              <w:t>AdditionalRACH-Config</w:t>
            </w:r>
            <w:r w:rsidRPr="0095250E">
              <w:rPr>
                <w:szCs w:val="22"/>
              </w:rPr>
              <w:t xml:space="preserve">, the UE shall apply the corresponding value in </w:t>
            </w:r>
            <w:r w:rsidRPr="0095250E">
              <w:rPr>
                <w:i/>
                <w:szCs w:val="22"/>
              </w:rPr>
              <w:t>RACH-ConfigCommon</w:t>
            </w:r>
            <w:r w:rsidRPr="0095250E">
              <w:rPr>
                <w:szCs w:val="22"/>
              </w:rPr>
              <w:t xml:space="preserve"> in the same </w:t>
            </w:r>
            <w:r w:rsidRPr="0095250E">
              <w:rPr>
                <w:i/>
                <w:szCs w:val="22"/>
              </w:rPr>
              <w:t>AdditionalRACH-Config.</w:t>
            </w:r>
          </w:p>
        </w:tc>
      </w:tr>
      <w:tr w:rsidR="00283C80" w:rsidRPr="0095250E" w14:paraId="5A14525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C04459" w14:textId="77777777" w:rsidR="00283C80" w:rsidRPr="0095250E" w:rsidRDefault="00283C80" w:rsidP="00C06585">
            <w:pPr>
              <w:pStyle w:val="TAL"/>
              <w:rPr>
                <w:b/>
                <w:i/>
                <w:szCs w:val="22"/>
                <w:lang w:eastAsia="sv-SE"/>
              </w:rPr>
            </w:pPr>
            <w:r w:rsidRPr="0095250E">
              <w:rPr>
                <w:b/>
                <w:i/>
                <w:szCs w:val="22"/>
                <w:lang w:eastAsia="sv-SE"/>
              </w:rPr>
              <w:t>ra-Prioritization</w:t>
            </w:r>
          </w:p>
          <w:p w14:paraId="2B0AD82F" w14:textId="77777777" w:rsidR="00283C80" w:rsidRPr="0095250E" w:rsidRDefault="00283C80" w:rsidP="00C06585">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283C80" w:rsidRPr="0095250E" w14:paraId="3CFFAF9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A800EA" w14:textId="77777777" w:rsidR="00283C80" w:rsidRPr="0095250E" w:rsidRDefault="00283C80" w:rsidP="00C06585">
            <w:pPr>
              <w:pStyle w:val="TAL"/>
              <w:rPr>
                <w:b/>
                <w:i/>
                <w:szCs w:val="22"/>
                <w:lang w:eastAsia="sv-SE"/>
              </w:rPr>
            </w:pPr>
            <w:r w:rsidRPr="0095250E">
              <w:rPr>
                <w:b/>
                <w:i/>
                <w:szCs w:val="22"/>
                <w:lang w:eastAsia="sv-SE"/>
              </w:rPr>
              <w:t>ra-PrioritizationForAI</w:t>
            </w:r>
          </w:p>
          <w:p w14:paraId="4037F004" w14:textId="77777777" w:rsidR="00283C80" w:rsidRPr="0095250E" w:rsidRDefault="00283C80" w:rsidP="00C06585">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283C80" w:rsidRPr="0095250E" w14:paraId="76726551" w14:textId="77777777" w:rsidTr="00C06585">
        <w:tc>
          <w:tcPr>
            <w:tcW w:w="14173" w:type="dxa"/>
            <w:tcBorders>
              <w:top w:val="single" w:sz="4" w:space="0" w:color="auto"/>
              <w:left w:val="single" w:sz="4" w:space="0" w:color="auto"/>
              <w:bottom w:val="single" w:sz="4" w:space="0" w:color="auto"/>
              <w:right w:val="single" w:sz="4" w:space="0" w:color="auto"/>
            </w:tcBorders>
          </w:tcPr>
          <w:p w14:paraId="37FFB0B6" w14:textId="77777777" w:rsidR="00283C80" w:rsidRPr="0095250E" w:rsidRDefault="00283C80" w:rsidP="00C06585">
            <w:pPr>
              <w:pStyle w:val="TAL"/>
              <w:rPr>
                <w:b/>
                <w:i/>
                <w:szCs w:val="22"/>
                <w:lang w:eastAsia="sv-SE"/>
              </w:rPr>
            </w:pPr>
            <w:r w:rsidRPr="0095250E">
              <w:rPr>
                <w:b/>
                <w:i/>
                <w:szCs w:val="22"/>
                <w:lang w:eastAsia="sv-SE"/>
              </w:rPr>
              <w:t>ra-PrioritizationForSlicingTwoStep</w:t>
            </w:r>
          </w:p>
          <w:p w14:paraId="672AF7D4" w14:textId="77777777" w:rsidR="00283C80" w:rsidRPr="0095250E" w:rsidRDefault="00283C80" w:rsidP="00C06585">
            <w:pPr>
              <w:pStyle w:val="TAL"/>
              <w:rPr>
                <w:b/>
                <w:i/>
                <w:szCs w:val="22"/>
                <w:lang w:eastAsia="sv-SE"/>
              </w:rPr>
            </w:pPr>
            <w:r w:rsidRPr="0095250E">
              <w:rPr>
                <w:szCs w:val="22"/>
                <w:lang w:eastAsia="sv-SE"/>
              </w:rPr>
              <w:t>Parameters which apply to configure prioritized CBRA 2-step random access type for slicing.</w:t>
            </w:r>
          </w:p>
        </w:tc>
      </w:tr>
      <w:tr w:rsidR="00283C80" w:rsidRPr="0095250E" w14:paraId="48BBE3C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A5C472" w14:textId="77777777" w:rsidR="00283C80" w:rsidRPr="0095250E" w:rsidRDefault="00283C80" w:rsidP="00C06585">
            <w:pPr>
              <w:pStyle w:val="TAL"/>
              <w:rPr>
                <w:b/>
                <w:i/>
                <w:szCs w:val="22"/>
                <w:lang w:eastAsia="sv-SE"/>
              </w:rPr>
            </w:pPr>
            <w:r w:rsidRPr="0095250E">
              <w:rPr>
                <w:b/>
                <w:i/>
                <w:szCs w:val="22"/>
                <w:lang w:eastAsia="sv-SE"/>
              </w:rPr>
              <w:t>rach-ConfigGenericTwoStepRA</w:t>
            </w:r>
          </w:p>
          <w:p w14:paraId="7B6E122B" w14:textId="77777777" w:rsidR="00283C80" w:rsidRPr="0095250E" w:rsidRDefault="00283C80" w:rsidP="00C06585">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6B1DE8F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B5B41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800561" w14:textId="77777777" w:rsidR="00283C80" w:rsidRPr="0095250E" w:rsidRDefault="00283C80" w:rsidP="00C06585">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283C80" w:rsidRPr="0095250E" w14:paraId="2C0FAE6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EF1DBD" w14:textId="77777777" w:rsidR="00283C80" w:rsidRPr="0095250E" w:rsidRDefault="00283C80" w:rsidP="00C06585">
            <w:pPr>
              <w:pStyle w:val="TAL"/>
              <w:rPr>
                <w:szCs w:val="22"/>
                <w:lang w:eastAsia="sv-SE"/>
              </w:rPr>
            </w:pPr>
            <w:r w:rsidRPr="0095250E">
              <w:rPr>
                <w:b/>
                <w:i/>
                <w:szCs w:val="22"/>
                <w:lang w:eastAsia="sv-SE"/>
              </w:rPr>
              <w:t>messagePowerOffsetGroupB</w:t>
            </w:r>
          </w:p>
          <w:p w14:paraId="1E5488C5" w14:textId="77777777" w:rsidR="00283C80" w:rsidRPr="0095250E" w:rsidRDefault="00283C80" w:rsidP="00C06585">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283C80" w:rsidRPr="0095250E" w14:paraId="736CBCF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A19DA5" w14:textId="77777777" w:rsidR="00283C80" w:rsidRPr="0095250E" w:rsidRDefault="00283C80" w:rsidP="00C06585">
            <w:pPr>
              <w:pStyle w:val="TAL"/>
              <w:rPr>
                <w:b/>
                <w:i/>
                <w:szCs w:val="22"/>
                <w:lang w:eastAsia="sv-SE"/>
              </w:rPr>
            </w:pPr>
            <w:r w:rsidRPr="0095250E">
              <w:rPr>
                <w:b/>
                <w:i/>
                <w:szCs w:val="22"/>
                <w:lang w:eastAsia="sv-SE"/>
              </w:rPr>
              <w:t>numberOfRA-PreamblesGroupA</w:t>
            </w:r>
          </w:p>
          <w:p w14:paraId="0329BE0D" w14:textId="77777777" w:rsidR="00283C80" w:rsidRPr="0095250E" w:rsidRDefault="00283C80" w:rsidP="00C06585">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Pr="0095250E">
              <w:rPr>
                <w:i/>
                <w:lang w:eastAsia="sv-SE"/>
              </w:rPr>
              <w:t>msgA-SSB-PerRACH-OccasionAndCB-PreamblesPerSSB</w:t>
            </w:r>
            <w:r w:rsidRPr="0095250E">
              <w:rPr>
                <w:lang w:eastAsia="sv-SE"/>
              </w:rPr>
              <w:t xml:space="preserve"> or </w:t>
            </w:r>
            <w:r w:rsidRPr="0095250E">
              <w:rPr>
                <w:i/>
                <w:lang w:eastAsia="sv-SE"/>
              </w:rPr>
              <w:t>msgA-CB-PreamblesPerSSB-PerSharedRO</w:t>
            </w:r>
            <w:r w:rsidRPr="0095250E">
              <w:rPr>
                <w:lang w:eastAsia="sv-SE"/>
              </w:rPr>
              <w:t xml:space="preserve"> if configured.</w:t>
            </w:r>
          </w:p>
        </w:tc>
      </w:tr>
      <w:tr w:rsidR="00283C80" w:rsidRPr="0095250E" w14:paraId="3618F62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9AD53C" w14:textId="77777777" w:rsidR="00283C80" w:rsidRPr="0095250E" w:rsidRDefault="00283C80" w:rsidP="00C06585">
            <w:pPr>
              <w:pStyle w:val="TAL"/>
              <w:rPr>
                <w:b/>
                <w:i/>
                <w:szCs w:val="22"/>
                <w:lang w:eastAsia="sv-SE"/>
              </w:rPr>
            </w:pPr>
            <w:r w:rsidRPr="0095250E">
              <w:rPr>
                <w:b/>
                <w:i/>
                <w:szCs w:val="22"/>
                <w:lang w:eastAsia="sv-SE"/>
              </w:rPr>
              <w:t>ra-MsgA-SizeGroupA</w:t>
            </w:r>
          </w:p>
          <w:p w14:paraId="27F32681" w14:textId="77777777" w:rsidR="00283C80" w:rsidRPr="0095250E" w:rsidRDefault="00283C80" w:rsidP="00C06585">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76A9425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6843984A"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661DDB7" w14:textId="77777777" w:rsidR="00283C80" w:rsidRPr="0095250E" w:rsidRDefault="00283C80" w:rsidP="00C06585">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8389A1" w14:textId="77777777" w:rsidR="00283C80" w:rsidRPr="0095250E" w:rsidRDefault="00283C80" w:rsidP="00C06585">
            <w:pPr>
              <w:pStyle w:val="TAH"/>
              <w:rPr>
                <w:rFonts w:eastAsia="Calibri"/>
                <w:lang w:eastAsia="sv-SE"/>
              </w:rPr>
            </w:pPr>
            <w:r w:rsidRPr="0095250E">
              <w:rPr>
                <w:rFonts w:eastAsia="Calibri"/>
                <w:lang w:eastAsia="sv-SE"/>
              </w:rPr>
              <w:t>Explanation</w:t>
            </w:r>
          </w:p>
        </w:tc>
      </w:tr>
      <w:tr w:rsidR="00283C80" w:rsidRPr="0095250E" w14:paraId="78C7FF0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4362E92" w14:textId="77777777" w:rsidR="00283C80" w:rsidRPr="0095250E" w:rsidRDefault="00283C80" w:rsidP="00C06585">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2DA548CB" w14:textId="77777777" w:rsidR="00283C80" w:rsidRPr="0095250E" w:rsidRDefault="00283C80" w:rsidP="00C06585">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38E65E9A" w14:textId="77777777" w:rsidR="00283C80" w:rsidRPr="0095250E" w:rsidRDefault="00283C80" w:rsidP="00C06585">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283C80" w:rsidRPr="0095250E" w14:paraId="2AA5BE3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B8F9B84" w14:textId="77777777" w:rsidR="00283C80" w:rsidRPr="0095250E" w:rsidRDefault="00283C80" w:rsidP="00C06585">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3F4DE70D" w14:textId="77777777" w:rsidR="00283C80" w:rsidRPr="0095250E" w:rsidRDefault="00283C80" w:rsidP="00C06585">
            <w:pPr>
              <w:pStyle w:val="TAL"/>
              <w:rPr>
                <w:rFonts w:eastAsia="Calibri"/>
                <w:lang w:eastAsia="sv-SE"/>
              </w:rPr>
            </w:pPr>
            <w:r w:rsidRPr="0095250E">
              <w:rPr>
                <w:rFonts w:eastAsia="Calibri"/>
                <w:lang w:eastAsia="sv-SE"/>
              </w:rPr>
              <w:t xml:space="preserve">The field is mandatory present if </w:t>
            </w:r>
            <w:r w:rsidRPr="0095250E">
              <w:rPr>
                <w:i/>
                <w:szCs w:val="22"/>
                <w:lang w:eastAsia="sv-SE"/>
              </w:rPr>
              <w:t>msgA-</w:t>
            </w:r>
            <w:r w:rsidRPr="0095250E">
              <w:rPr>
                <w:rFonts w:eastAsia="Calibri"/>
                <w:i/>
                <w:lang w:eastAsia="sv-SE"/>
              </w:rPr>
              <w:t>PRACH-RootSequenceIndex</w:t>
            </w:r>
            <w:r w:rsidRPr="0095250E">
              <w:rPr>
                <w:rFonts w:eastAsia="Calibri"/>
                <w:lang w:eastAsia="sv-SE"/>
              </w:rPr>
              <w:t xml:space="preserve"> L=139 and no 4-step random access type is configured, otherwise the field is absent, Need S.</w:t>
            </w:r>
          </w:p>
        </w:tc>
      </w:tr>
      <w:tr w:rsidR="00283C80" w:rsidRPr="0095250E" w14:paraId="2664FB1A"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37FB57A" w14:textId="77777777" w:rsidR="00283C80" w:rsidRPr="0095250E" w:rsidRDefault="00283C80" w:rsidP="00C06585">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561CD35" w14:textId="77777777" w:rsidR="00283C80" w:rsidRPr="0095250E" w:rsidRDefault="00283C80" w:rsidP="00C06585">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B</w:t>
            </w:r>
            <w:r w:rsidRPr="0095250E">
              <w:rPr>
                <w:rFonts w:eastAsia="Calibri"/>
                <w:i/>
                <w:iCs/>
                <w:lang w:eastAsia="sv-SE"/>
              </w:rPr>
              <w:t>WP-UplinkCommon</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BWP-UplinkCommon</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BWP-UplinkCommon</w:t>
            </w:r>
            <w:r w:rsidRPr="0095250E">
              <w:rPr>
                <w:rFonts w:eastAsia="Calibri"/>
                <w:lang w:eastAsia="sv-SE"/>
              </w:rPr>
              <w:t>, Need S.</w:t>
            </w:r>
          </w:p>
          <w:p w14:paraId="540A3375" w14:textId="77777777" w:rsidR="00283C80" w:rsidRPr="0095250E" w:rsidRDefault="00283C80" w:rsidP="00C06585">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283C80" w:rsidRPr="0095250E" w14:paraId="4C8099F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B01E7FE" w14:textId="77777777" w:rsidR="00283C80" w:rsidRPr="0095250E" w:rsidRDefault="00283C80" w:rsidP="00C06585">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632DC30E" w14:textId="77777777" w:rsidR="00283C80" w:rsidRPr="0095250E" w:rsidRDefault="00283C80" w:rsidP="00C06585">
            <w:pPr>
              <w:pStyle w:val="TAL"/>
            </w:pPr>
            <w:r w:rsidRPr="0095250E">
              <w:t xml:space="preserve">The field is mandatory present if the </w:t>
            </w:r>
            <w:r w:rsidRPr="0095250E">
              <w:rPr>
                <w:i/>
                <w:iCs/>
              </w:rPr>
              <w:t>msgA-ConfigCommon</w:t>
            </w:r>
            <w:r w:rsidRPr="0095250E">
              <w:t xml:space="preserve"> is included in an </w:t>
            </w:r>
            <w:r w:rsidRPr="0095250E">
              <w:rPr>
                <w:i/>
                <w:iCs/>
              </w:rPr>
              <w:t>AdditionalRACH-Config</w:t>
            </w:r>
            <w:r w:rsidRPr="0095250E">
              <w:t xml:space="preserve">. When included in </w:t>
            </w:r>
            <w:r w:rsidRPr="0095250E">
              <w:rPr>
                <w:i/>
                <w:iCs/>
              </w:rPr>
              <w:t>initialUplinkBWP-RedCap</w:t>
            </w:r>
            <w:r w:rsidRPr="0095250E">
              <w:t xml:space="preserve"> to indicate other feature(s) than </w:t>
            </w:r>
            <w:r w:rsidRPr="0095250E">
              <w:rPr>
                <w:i/>
                <w:iCs/>
              </w:rPr>
              <w:t xml:space="preserve">redcap, </w:t>
            </w:r>
            <w:r w:rsidRPr="0095250E">
              <w:t xml:space="preserve">this field is mandatory present with at least two </w:t>
            </w:r>
            <w:r w:rsidRPr="0095250E">
              <w:rPr>
                <w:i/>
                <w:iCs/>
              </w:rPr>
              <w:t xml:space="preserve">FeatureCombinationPreambles </w:t>
            </w:r>
            <w:r w:rsidRPr="0095250E">
              <w:t xml:space="preserve">list entries: one list entry indicating only </w:t>
            </w:r>
            <w:r w:rsidRPr="0095250E">
              <w:rPr>
                <w:i/>
                <w:iCs/>
              </w:rPr>
              <w:t>redcap</w:t>
            </w:r>
            <w:r w:rsidRPr="0095250E">
              <w:t xml:space="preserve"> and the other(s) indicating both </w:t>
            </w:r>
            <w:r w:rsidRPr="0095250E">
              <w:rPr>
                <w:i/>
                <w:iCs/>
              </w:rPr>
              <w:t>redcap</w:t>
            </w:r>
            <w:r w:rsidRPr="0095250E">
              <w:t xml:space="preserve"> and one or multiple other feature(s) (e.g. </w:t>
            </w:r>
            <w:r w:rsidRPr="0095250E">
              <w:rPr>
                <w:i/>
                <w:iCs/>
              </w:rPr>
              <w:t>smallData, nsag</w:t>
            </w:r>
            <w:r w:rsidRPr="0095250E">
              <w:t xml:space="preserve"> or </w:t>
            </w:r>
            <w:r w:rsidRPr="0095250E">
              <w:rPr>
                <w:i/>
                <w:iCs/>
              </w:rPr>
              <w:t>msg3-Repetitions</w:t>
            </w:r>
            <w:r w:rsidRPr="0095250E">
              <w:t>).</w:t>
            </w:r>
          </w:p>
          <w:p w14:paraId="6DA0CA5F" w14:textId="77777777" w:rsidR="00283C80" w:rsidRPr="0095250E" w:rsidRDefault="00283C80" w:rsidP="00C06585">
            <w:pPr>
              <w:pStyle w:val="TAL"/>
            </w:pPr>
            <w:r w:rsidRPr="0095250E">
              <w:t>Otherwise, it is optional, Need R.</w:t>
            </w:r>
          </w:p>
        </w:tc>
      </w:tr>
      <w:tr w:rsidR="00283C80" w:rsidRPr="0095250E" w14:paraId="65BC908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CA08C4C" w14:textId="77777777" w:rsidR="00283C80" w:rsidRPr="0095250E" w:rsidRDefault="00283C80" w:rsidP="00C06585">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333672" w14:textId="77777777" w:rsidR="00283C80" w:rsidRPr="0095250E" w:rsidRDefault="00283C80" w:rsidP="00C06585">
            <w:pPr>
              <w:pStyle w:val="TAL"/>
              <w:rPr>
                <w:rFonts w:eastAsia="Calibri"/>
              </w:rPr>
            </w:pPr>
            <w:r w:rsidRPr="0095250E">
              <w:t>This field is optionally present, Need R, if this BWP is the initial BWP of SpCell. Otherwise, the field is absent.</w:t>
            </w:r>
          </w:p>
        </w:tc>
      </w:tr>
      <w:tr w:rsidR="00283C80" w:rsidRPr="0095250E" w14:paraId="2AE78EC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E024299" w14:textId="77777777" w:rsidR="00283C80" w:rsidRPr="0095250E" w:rsidRDefault="00283C80" w:rsidP="00C06585">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07C1A51A" w14:textId="77777777" w:rsidR="00283C80" w:rsidRPr="0095250E" w:rsidRDefault="00283C80" w:rsidP="00C06585">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05DCC01" w14:textId="77777777" w:rsidR="00283C80" w:rsidRPr="0095250E" w:rsidRDefault="00283C80" w:rsidP="00283C80"/>
    <w:p w14:paraId="7967F610" w14:textId="77777777" w:rsidR="00283C80" w:rsidRPr="0095250E" w:rsidRDefault="00283C80" w:rsidP="00283C80">
      <w:pPr>
        <w:pStyle w:val="4"/>
        <w:rPr>
          <w:i/>
          <w:noProof/>
        </w:rPr>
      </w:pPr>
      <w:bookmarkStart w:id="2188" w:name="_Toc60777334"/>
      <w:bookmarkStart w:id="2189" w:name="_Toc156130537"/>
      <w:r w:rsidRPr="0095250E">
        <w:t>–</w:t>
      </w:r>
      <w:r w:rsidRPr="0095250E">
        <w:tab/>
      </w:r>
      <w:r w:rsidRPr="0095250E">
        <w:rPr>
          <w:i/>
          <w:noProof/>
        </w:rPr>
        <w:t>RACH-ConfigDedicated</w:t>
      </w:r>
      <w:bookmarkEnd w:id="2188"/>
      <w:bookmarkEnd w:id="2189"/>
    </w:p>
    <w:p w14:paraId="2457AA64" w14:textId="77777777" w:rsidR="00283C80" w:rsidRPr="0095250E" w:rsidRDefault="00283C80" w:rsidP="00283C80">
      <w:r w:rsidRPr="0095250E">
        <w:t xml:space="preserve">The IE </w:t>
      </w:r>
      <w:r w:rsidRPr="0095250E">
        <w:rPr>
          <w:i/>
        </w:rPr>
        <w:t>RACH-ConfigDedicated</w:t>
      </w:r>
      <w:r w:rsidRPr="0095250E">
        <w:t xml:space="preserve"> is used to specify the dedicated random access parameters.</w:t>
      </w:r>
    </w:p>
    <w:p w14:paraId="52308B6E" w14:textId="77777777" w:rsidR="00283C80" w:rsidRPr="0095250E" w:rsidRDefault="00283C80" w:rsidP="00283C80">
      <w:pPr>
        <w:pStyle w:val="TH"/>
      </w:pPr>
      <w:r w:rsidRPr="0095250E">
        <w:rPr>
          <w:bCs/>
          <w:i/>
          <w:iCs/>
        </w:rPr>
        <w:t>RACH-ConfigDedicated</w:t>
      </w:r>
      <w:r w:rsidRPr="0095250E">
        <w:t xml:space="preserve"> information element</w:t>
      </w:r>
    </w:p>
    <w:p w14:paraId="2B61D148" w14:textId="77777777" w:rsidR="00283C80" w:rsidRPr="0095250E" w:rsidRDefault="00283C80" w:rsidP="00283C80">
      <w:pPr>
        <w:pStyle w:val="PL"/>
        <w:rPr>
          <w:color w:val="808080"/>
        </w:rPr>
      </w:pPr>
      <w:r w:rsidRPr="0095250E">
        <w:rPr>
          <w:color w:val="808080"/>
        </w:rPr>
        <w:t>-- ASN1START</w:t>
      </w:r>
    </w:p>
    <w:p w14:paraId="62A67439" w14:textId="77777777" w:rsidR="00283C80" w:rsidRPr="0095250E" w:rsidRDefault="00283C80" w:rsidP="00283C80">
      <w:pPr>
        <w:pStyle w:val="PL"/>
        <w:rPr>
          <w:color w:val="808080"/>
        </w:rPr>
      </w:pPr>
      <w:r w:rsidRPr="0095250E">
        <w:rPr>
          <w:color w:val="808080"/>
        </w:rPr>
        <w:t>-- TAG-RACH-CONFIGDEDICATED-START</w:t>
      </w:r>
    </w:p>
    <w:p w14:paraId="26C589F9" w14:textId="77777777" w:rsidR="00283C80" w:rsidRPr="0095250E" w:rsidRDefault="00283C80" w:rsidP="00283C80">
      <w:pPr>
        <w:pStyle w:val="PL"/>
      </w:pPr>
    </w:p>
    <w:p w14:paraId="034AD214" w14:textId="77777777" w:rsidR="00283C80" w:rsidRPr="0095250E" w:rsidRDefault="00283C80" w:rsidP="00283C80">
      <w:pPr>
        <w:pStyle w:val="PL"/>
      </w:pPr>
    </w:p>
    <w:p w14:paraId="6869FAB7" w14:textId="77777777" w:rsidR="00283C80" w:rsidRPr="0095250E" w:rsidRDefault="00283C80" w:rsidP="00283C80">
      <w:pPr>
        <w:pStyle w:val="PL"/>
      </w:pPr>
      <w:r w:rsidRPr="0095250E">
        <w:t xml:space="preserve">RACH-ConfigDedicated ::=        </w:t>
      </w:r>
      <w:r w:rsidRPr="0095250E">
        <w:rPr>
          <w:color w:val="993366"/>
        </w:rPr>
        <w:t>SEQUENCE</w:t>
      </w:r>
      <w:r w:rsidRPr="0095250E">
        <w:t xml:space="preserve"> {</w:t>
      </w:r>
    </w:p>
    <w:p w14:paraId="44C43A30" w14:textId="77777777" w:rsidR="00283C80" w:rsidRPr="0095250E" w:rsidRDefault="00283C80" w:rsidP="00283C80">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36F93002" w14:textId="77777777" w:rsidR="00283C80" w:rsidRPr="0095250E" w:rsidRDefault="00283C80" w:rsidP="00283C80">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10B39E23" w14:textId="77777777" w:rsidR="00283C80" w:rsidRPr="0095250E" w:rsidRDefault="00283C80" w:rsidP="00283C80">
      <w:pPr>
        <w:pStyle w:val="PL"/>
      </w:pPr>
      <w:r w:rsidRPr="0095250E">
        <w:t xml:space="preserve">    ...,</w:t>
      </w:r>
    </w:p>
    <w:p w14:paraId="55C65D49" w14:textId="77777777" w:rsidR="00283C80" w:rsidRPr="0095250E" w:rsidRDefault="00283C80" w:rsidP="00283C80">
      <w:pPr>
        <w:pStyle w:val="PL"/>
      </w:pPr>
      <w:r w:rsidRPr="0095250E">
        <w:t xml:space="preserve">    [[</w:t>
      </w:r>
    </w:p>
    <w:p w14:paraId="35F598AE" w14:textId="77777777" w:rsidR="00283C80" w:rsidRPr="0095250E" w:rsidRDefault="00283C80" w:rsidP="00283C80">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29EF18EA" w14:textId="77777777" w:rsidR="00283C80" w:rsidRPr="0095250E" w:rsidRDefault="00283C80" w:rsidP="00283C80">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549B8A58" w14:textId="77777777" w:rsidR="00283C80" w:rsidRPr="0095250E" w:rsidRDefault="00283C80" w:rsidP="00283C80">
      <w:pPr>
        <w:pStyle w:val="PL"/>
      </w:pPr>
      <w:r w:rsidRPr="0095250E">
        <w:t xml:space="preserve">    ]]</w:t>
      </w:r>
    </w:p>
    <w:p w14:paraId="6E173ACA" w14:textId="77777777" w:rsidR="00283C80" w:rsidRPr="0095250E" w:rsidRDefault="00283C80" w:rsidP="00283C80">
      <w:pPr>
        <w:pStyle w:val="PL"/>
      </w:pPr>
      <w:r w:rsidRPr="0095250E">
        <w:t>}</w:t>
      </w:r>
    </w:p>
    <w:p w14:paraId="0C375C02" w14:textId="77777777" w:rsidR="00283C80" w:rsidRPr="0095250E" w:rsidRDefault="00283C80" w:rsidP="00283C80">
      <w:pPr>
        <w:pStyle w:val="PL"/>
      </w:pPr>
    </w:p>
    <w:p w14:paraId="42D17FAF" w14:textId="77777777" w:rsidR="00283C80" w:rsidRPr="0095250E" w:rsidRDefault="00283C80" w:rsidP="00283C80">
      <w:pPr>
        <w:pStyle w:val="PL"/>
      </w:pPr>
      <w:r w:rsidRPr="0095250E">
        <w:t xml:space="preserve">CFRA ::=                    </w:t>
      </w:r>
      <w:r w:rsidRPr="0095250E">
        <w:rPr>
          <w:color w:val="993366"/>
        </w:rPr>
        <w:t>SEQUENCE</w:t>
      </w:r>
      <w:r w:rsidRPr="0095250E">
        <w:t xml:space="preserve"> {</w:t>
      </w:r>
    </w:p>
    <w:p w14:paraId="7A1C36EF" w14:textId="77777777" w:rsidR="00283C80" w:rsidRPr="0095250E" w:rsidRDefault="00283C80" w:rsidP="00283C80">
      <w:pPr>
        <w:pStyle w:val="PL"/>
      </w:pPr>
      <w:r w:rsidRPr="0095250E">
        <w:t xml:space="preserve">    occasions                       </w:t>
      </w:r>
      <w:r w:rsidRPr="0095250E">
        <w:rPr>
          <w:color w:val="993366"/>
        </w:rPr>
        <w:t>SEQUENCE</w:t>
      </w:r>
      <w:r w:rsidRPr="0095250E">
        <w:t xml:space="preserve"> {</w:t>
      </w:r>
    </w:p>
    <w:p w14:paraId="27747147" w14:textId="77777777" w:rsidR="00283C80" w:rsidRPr="0095250E" w:rsidRDefault="00283C80" w:rsidP="00283C80">
      <w:pPr>
        <w:pStyle w:val="PL"/>
      </w:pPr>
      <w:r w:rsidRPr="0095250E">
        <w:t xml:space="preserve">        rach-ConfigGeneric              RACH-ConfigGeneric,</w:t>
      </w:r>
    </w:p>
    <w:p w14:paraId="392A6D69" w14:textId="77777777" w:rsidR="00283C80" w:rsidRPr="0095250E" w:rsidRDefault="00283C80" w:rsidP="00283C80">
      <w:pPr>
        <w:pStyle w:val="PL"/>
      </w:pPr>
      <w:r w:rsidRPr="0095250E">
        <w:t xml:space="preserve">        ssb-perRACH-Occasion            </w:t>
      </w:r>
      <w:r w:rsidRPr="0095250E">
        <w:rPr>
          <w:color w:val="993366"/>
        </w:rPr>
        <w:t>ENUMERATED</w:t>
      </w:r>
      <w:r w:rsidRPr="0095250E">
        <w:t xml:space="preserve"> {oneEighth, oneFourth, oneHalf, one, two, four, eight, sixteen}</w:t>
      </w:r>
    </w:p>
    <w:p w14:paraId="2BB42CF6" w14:textId="77777777" w:rsidR="00283C80" w:rsidRPr="0095250E" w:rsidRDefault="00283C80" w:rsidP="00283C80">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A2DAEB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59451B0" w14:textId="77777777" w:rsidR="00283C80" w:rsidRPr="0095250E" w:rsidRDefault="00283C80" w:rsidP="00283C80">
      <w:pPr>
        <w:pStyle w:val="PL"/>
      </w:pPr>
      <w:r w:rsidRPr="0095250E">
        <w:t xml:space="preserve">    resources                       </w:t>
      </w:r>
      <w:r w:rsidRPr="0095250E">
        <w:rPr>
          <w:color w:val="993366"/>
        </w:rPr>
        <w:t>CHOICE</w:t>
      </w:r>
      <w:r w:rsidRPr="0095250E">
        <w:t xml:space="preserve"> {</w:t>
      </w:r>
    </w:p>
    <w:p w14:paraId="260E910D" w14:textId="77777777" w:rsidR="00283C80" w:rsidRPr="0095250E" w:rsidRDefault="00283C80" w:rsidP="00283C80">
      <w:pPr>
        <w:pStyle w:val="PL"/>
      </w:pPr>
      <w:r w:rsidRPr="0095250E">
        <w:t xml:space="preserve">        ssb                             </w:t>
      </w:r>
      <w:r w:rsidRPr="0095250E">
        <w:rPr>
          <w:color w:val="993366"/>
        </w:rPr>
        <w:t>SEQUENCE</w:t>
      </w:r>
      <w:r w:rsidRPr="0095250E">
        <w:t xml:space="preserve"> {</w:t>
      </w:r>
    </w:p>
    <w:p w14:paraId="17DF5779" w14:textId="77777777" w:rsidR="00283C80" w:rsidRPr="0095250E" w:rsidRDefault="00283C80" w:rsidP="00283C80">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6E2B75D3" w14:textId="77777777" w:rsidR="00283C80" w:rsidRPr="0095250E" w:rsidRDefault="00283C80" w:rsidP="00283C80">
      <w:pPr>
        <w:pStyle w:val="PL"/>
      </w:pPr>
      <w:r w:rsidRPr="0095250E">
        <w:t xml:space="preserve">            ra-ssb-OccasionMaskIndex        </w:t>
      </w:r>
      <w:r w:rsidRPr="0095250E">
        <w:rPr>
          <w:color w:val="993366"/>
        </w:rPr>
        <w:t>INTEGER</w:t>
      </w:r>
      <w:r w:rsidRPr="0095250E">
        <w:t xml:space="preserve"> (0..15)</w:t>
      </w:r>
    </w:p>
    <w:p w14:paraId="14541AB0" w14:textId="77777777" w:rsidR="00283C80" w:rsidRPr="0095250E" w:rsidRDefault="00283C80" w:rsidP="00283C80">
      <w:pPr>
        <w:pStyle w:val="PL"/>
      </w:pPr>
      <w:r w:rsidRPr="0095250E">
        <w:t xml:space="preserve">        },</w:t>
      </w:r>
    </w:p>
    <w:p w14:paraId="79908F4D" w14:textId="77777777" w:rsidR="00283C80" w:rsidRPr="0095250E" w:rsidRDefault="00283C80" w:rsidP="00283C80">
      <w:pPr>
        <w:pStyle w:val="PL"/>
      </w:pPr>
      <w:r w:rsidRPr="0095250E">
        <w:t xml:space="preserve">        csirs                           </w:t>
      </w:r>
      <w:r w:rsidRPr="0095250E">
        <w:rPr>
          <w:color w:val="993366"/>
        </w:rPr>
        <w:t>SEQUENCE</w:t>
      </w:r>
      <w:r w:rsidRPr="0095250E">
        <w:t xml:space="preserve"> {</w:t>
      </w:r>
    </w:p>
    <w:p w14:paraId="39D6741C" w14:textId="77777777" w:rsidR="00283C80" w:rsidRPr="0095250E" w:rsidRDefault="00283C80" w:rsidP="00283C80">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733128D1" w14:textId="77777777" w:rsidR="00283C80" w:rsidRPr="0095250E" w:rsidRDefault="00283C80" w:rsidP="00283C80">
      <w:pPr>
        <w:pStyle w:val="PL"/>
      </w:pPr>
      <w:r w:rsidRPr="0095250E">
        <w:t xml:space="preserve">            rsrp-ThresholdCSI-RS            RSRP-Range</w:t>
      </w:r>
    </w:p>
    <w:p w14:paraId="3FF7C12D" w14:textId="77777777" w:rsidR="00283C80" w:rsidRPr="0095250E" w:rsidRDefault="00283C80" w:rsidP="00283C80">
      <w:pPr>
        <w:pStyle w:val="PL"/>
      </w:pPr>
      <w:r w:rsidRPr="0095250E">
        <w:t xml:space="preserve">        }</w:t>
      </w:r>
    </w:p>
    <w:p w14:paraId="1EBAC0E1" w14:textId="77777777" w:rsidR="00283C80" w:rsidRPr="0095250E" w:rsidRDefault="00283C80" w:rsidP="00283C80">
      <w:pPr>
        <w:pStyle w:val="PL"/>
      </w:pPr>
      <w:r w:rsidRPr="0095250E">
        <w:t xml:space="preserve">    },</w:t>
      </w:r>
    </w:p>
    <w:p w14:paraId="7D862FEE" w14:textId="77777777" w:rsidR="00283C80" w:rsidRPr="0095250E" w:rsidRDefault="00283C80" w:rsidP="00283C80">
      <w:pPr>
        <w:pStyle w:val="PL"/>
      </w:pPr>
      <w:r w:rsidRPr="0095250E">
        <w:t xml:space="preserve">    ...,</w:t>
      </w:r>
    </w:p>
    <w:p w14:paraId="1FE9C682" w14:textId="77777777" w:rsidR="00283C80" w:rsidRPr="0095250E" w:rsidRDefault="00283C80" w:rsidP="00283C80">
      <w:pPr>
        <w:pStyle w:val="PL"/>
      </w:pPr>
      <w:r w:rsidRPr="0095250E">
        <w:t xml:space="preserve">    [[</w:t>
      </w:r>
    </w:p>
    <w:p w14:paraId="6671253E" w14:textId="77777777" w:rsidR="00283C80" w:rsidRPr="0095250E" w:rsidRDefault="00283C80" w:rsidP="00283C80">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1DAEA852" w14:textId="77777777" w:rsidR="00283C80" w:rsidRPr="0095250E" w:rsidRDefault="00283C80" w:rsidP="00283C80">
      <w:pPr>
        <w:pStyle w:val="PL"/>
      </w:pPr>
      <w:r w:rsidRPr="0095250E">
        <w:t xml:space="preserve">    ]],</w:t>
      </w:r>
    </w:p>
    <w:p w14:paraId="507C21BD" w14:textId="77777777" w:rsidR="00283C80" w:rsidRPr="0095250E" w:rsidRDefault="00283C80" w:rsidP="00283C80">
      <w:pPr>
        <w:pStyle w:val="PL"/>
      </w:pPr>
      <w:r w:rsidRPr="0095250E">
        <w:t xml:space="preserve">    [[</w:t>
      </w:r>
    </w:p>
    <w:p w14:paraId="4527223B" w14:textId="603ADD87" w:rsidR="00283C80" w:rsidRPr="0095250E" w:rsidRDefault="00283C80" w:rsidP="00283C80">
      <w:pPr>
        <w:pStyle w:val="PL"/>
        <w:rPr>
          <w:color w:val="808080"/>
        </w:rPr>
      </w:pPr>
      <w:r w:rsidRPr="0095250E">
        <w:t xml:space="preserve">    msg1-RepetitionNum-r18          </w:t>
      </w:r>
      <w:r w:rsidRPr="0095250E">
        <w:rPr>
          <w:color w:val="993366"/>
        </w:rPr>
        <w:t>ENUMERATED</w:t>
      </w:r>
      <w:r w:rsidRPr="0095250E">
        <w:t xml:space="preserve"> {n2, n4, n8</w:t>
      </w:r>
      <w:ins w:id="2190" w:author="Huawei-Chong" w:date="2024-02-28T21:09:00Z">
        <w:r w:rsidR="00FD5BB2">
          <w:t xml:space="preserve">, </w:t>
        </w:r>
        <w:commentRangeStart w:id="2191"/>
        <w:r w:rsidR="00FD5BB2">
          <w:t>spare1</w:t>
        </w:r>
        <w:commentRangeEnd w:id="2191"/>
        <w:r w:rsidR="00961E96">
          <w:rPr>
            <w:rStyle w:val="ab"/>
            <w:rFonts w:ascii="Times New Roman" w:eastAsia="Times New Roman" w:hAnsi="Times New Roman"/>
            <w:noProof w:val="0"/>
            <w:lang w:val="en-GB" w:eastAsia="ja-JP"/>
          </w:rPr>
          <w:commentReference w:id="2191"/>
        </w:r>
      </w:ins>
      <w:r w:rsidRPr="0095250E">
        <w:t xml:space="preserve">}                                               </w:t>
      </w:r>
      <w:r w:rsidRPr="0095250E">
        <w:rPr>
          <w:color w:val="993366"/>
        </w:rPr>
        <w:t>OPTIONAL</w:t>
      </w:r>
      <w:r w:rsidRPr="0095250E">
        <w:t xml:space="preserve"> </w:t>
      </w:r>
      <w:r w:rsidRPr="0095250E">
        <w:rPr>
          <w:color w:val="808080"/>
        </w:rPr>
        <w:t>-- Cond 4StepCFRArep</w:t>
      </w:r>
    </w:p>
    <w:p w14:paraId="095911B8" w14:textId="77777777" w:rsidR="00283C80" w:rsidRPr="0095250E" w:rsidRDefault="00283C80" w:rsidP="00283C80">
      <w:pPr>
        <w:pStyle w:val="PL"/>
      </w:pPr>
      <w:r w:rsidRPr="0095250E">
        <w:t xml:space="preserve">    ]]</w:t>
      </w:r>
    </w:p>
    <w:p w14:paraId="390982FB" w14:textId="77777777" w:rsidR="00283C80" w:rsidRPr="0095250E" w:rsidRDefault="00283C80" w:rsidP="00283C80">
      <w:pPr>
        <w:pStyle w:val="PL"/>
      </w:pPr>
      <w:r w:rsidRPr="0095250E">
        <w:t>}</w:t>
      </w:r>
    </w:p>
    <w:p w14:paraId="3CF2A76F" w14:textId="77777777" w:rsidR="00283C80" w:rsidRPr="0095250E" w:rsidRDefault="00283C80" w:rsidP="00283C80">
      <w:pPr>
        <w:pStyle w:val="PL"/>
      </w:pPr>
    </w:p>
    <w:p w14:paraId="440E1568" w14:textId="77777777" w:rsidR="00283C80" w:rsidRPr="0095250E" w:rsidRDefault="00283C80" w:rsidP="00283C80">
      <w:pPr>
        <w:pStyle w:val="PL"/>
      </w:pPr>
      <w:r w:rsidRPr="0095250E">
        <w:t xml:space="preserve">CFRA-TwoStep-r16 ::=                    </w:t>
      </w:r>
      <w:r w:rsidRPr="0095250E">
        <w:rPr>
          <w:color w:val="993366"/>
        </w:rPr>
        <w:t>SEQUENCE</w:t>
      </w:r>
      <w:r w:rsidRPr="0095250E">
        <w:t xml:space="preserve"> {</w:t>
      </w:r>
    </w:p>
    <w:p w14:paraId="6B580694" w14:textId="77777777" w:rsidR="00283C80" w:rsidRPr="0095250E" w:rsidRDefault="00283C80" w:rsidP="00283C80">
      <w:pPr>
        <w:pStyle w:val="PL"/>
      </w:pPr>
      <w:r w:rsidRPr="0095250E">
        <w:t xml:space="preserve">    occasionsTwoStepRA-r16                  </w:t>
      </w:r>
      <w:r w:rsidRPr="0095250E">
        <w:rPr>
          <w:color w:val="993366"/>
        </w:rPr>
        <w:t>SEQUENCE</w:t>
      </w:r>
      <w:r w:rsidRPr="0095250E">
        <w:t xml:space="preserve"> {</w:t>
      </w:r>
    </w:p>
    <w:p w14:paraId="2B0146C4" w14:textId="77777777" w:rsidR="00283C80" w:rsidRPr="0095250E" w:rsidRDefault="00283C80" w:rsidP="00283C80">
      <w:pPr>
        <w:pStyle w:val="PL"/>
      </w:pPr>
      <w:r w:rsidRPr="0095250E">
        <w:t xml:space="preserve">        rach-ConfigGenericTwoStepRA-r16         RACH-ConfigGenericTwoStepRA-r16,</w:t>
      </w:r>
    </w:p>
    <w:p w14:paraId="6B048F5D" w14:textId="77777777" w:rsidR="00283C80" w:rsidRPr="0095250E" w:rsidRDefault="00283C80" w:rsidP="00283C80">
      <w:pPr>
        <w:pStyle w:val="PL"/>
      </w:pPr>
      <w:r w:rsidRPr="0095250E">
        <w:t xml:space="preserve">        ssb-PerRACH-OccasionTwoStepRA-r16       </w:t>
      </w:r>
      <w:r w:rsidRPr="0095250E">
        <w:rPr>
          <w:color w:val="993366"/>
        </w:rPr>
        <w:t>ENUMERATED</w:t>
      </w:r>
      <w:r w:rsidRPr="0095250E">
        <w:t xml:space="preserve"> {oneEighth, oneFourth, oneHalf, one,</w:t>
      </w:r>
    </w:p>
    <w:p w14:paraId="28FCCB89" w14:textId="77777777" w:rsidR="00283C80" w:rsidRPr="0095250E" w:rsidRDefault="00283C80" w:rsidP="00283C80">
      <w:pPr>
        <w:pStyle w:val="PL"/>
      </w:pPr>
      <w:r w:rsidRPr="0095250E">
        <w:t xml:space="preserve">                                                            two, four, eight, sixteen}</w:t>
      </w:r>
    </w:p>
    <w:p w14:paraId="05191E3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A8D67C" w14:textId="77777777" w:rsidR="00283C80" w:rsidRPr="0095250E" w:rsidRDefault="00283C80" w:rsidP="00283C80">
      <w:pPr>
        <w:pStyle w:val="PL"/>
      </w:pPr>
      <w:r w:rsidRPr="0095250E">
        <w:t xml:space="preserve">    msgA-CFRA-PUSCH-r16                     MsgA-PUSCH-Resource-r16,</w:t>
      </w:r>
    </w:p>
    <w:p w14:paraId="7B3916DB" w14:textId="77777777" w:rsidR="00283C80" w:rsidRPr="0095250E" w:rsidRDefault="00283C80" w:rsidP="00283C80">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582EB828" w14:textId="77777777" w:rsidR="00283C80" w:rsidRPr="0095250E" w:rsidRDefault="00283C80" w:rsidP="00283C80">
      <w:pPr>
        <w:pStyle w:val="PL"/>
      </w:pPr>
      <w:r w:rsidRPr="0095250E">
        <w:t xml:space="preserve">    resourcesTwoStep-r16                    </w:t>
      </w:r>
      <w:r w:rsidRPr="0095250E">
        <w:rPr>
          <w:color w:val="993366"/>
        </w:rPr>
        <w:t>SEQUENCE</w:t>
      </w:r>
      <w:r w:rsidRPr="0095250E">
        <w:t xml:space="preserve"> {</w:t>
      </w:r>
    </w:p>
    <w:p w14:paraId="135BC641" w14:textId="77777777" w:rsidR="00283C80" w:rsidRPr="0095250E" w:rsidRDefault="00283C80" w:rsidP="00283C80">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42D1586C" w14:textId="77777777" w:rsidR="00283C80" w:rsidRPr="0095250E" w:rsidRDefault="00283C80" w:rsidP="00283C80">
      <w:pPr>
        <w:pStyle w:val="PL"/>
      </w:pPr>
      <w:r w:rsidRPr="0095250E">
        <w:t xml:space="preserve">        ra-ssb-OccasionMaskIndex                </w:t>
      </w:r>
      <w:r w:rsidRPr="0095250E">
        <w:rPr>
          <w:color w:val="993366"/>
        </w:rPr>
        <w:t>INTEGER</w:t>
      </w:r>
      <w:r w:rsidRPr="0095250E">
        <w:t xml:space="preserve"> (0..15)</w:t>
      </w:r>
    </w:p>
    <w:p w14:paraId="7439F289" w14:textId="77777777" w:rsidR="00283C80" w:rsidRPr="0095250E" w:rsidRDefault="00283C80" w:rsidP="00283C80">
      <w:pPr>
        <w:pStyle w:val="PL"/>
      </w:pPr>
      <w:r w:rsidRPr="0095250E">
        <w:t xml:space="preserve">    },</w:t>
      </w:r>
    </w:p>
    <w:p w14:paraId="6E1A60A9" w14:textId="77777777" w:rsidR="00283C80" w:rsidRPr="0095250E" w:rsidRDefault="00283C80" w:rsidP="00283C80">
      <w:pPr>
        <w:pStyle w:val="PL"/>
      </w:pPr>
      <w:r w:rsidRPr="0095250E">
        <w:t xml:space="preserve">    ...</w:t>
      </w:r>
    </w:p>
    <w:p w14:paraId="04FB2D02" w14:textId="77777777" w:rsidR="00283C80" w:rsidRPr="0095250E" w:rsidRDefault="00283C80" w:rsidP="00283C80">
      <w:pPr>
        <w:pStyle w:val="PL"/>
      </w:pPr>
      <w:r w:rsidRPr="0095250E">
        <w:t>}</w:t>
      </w:r>
    </w:p>
    <w:p w14:paraId="32FA51B6" w14:textId="77777777" w:rsidR="00283C80" w:rsidRPr="0095250E" w:rsidRDefault="00283C80" w:rsidP="00283C80">
      <w:pPr>
        <w:pStyle w:val="PL"/>
      </w:pPr>
    </w:p>
    <w:p w14:paraId="481D7E7F" w14:textId="77777777" w:rsidR="00283C80" w:rsidRPr="0095250E" w:rsidRDefault="00283C80" w:rsidP="00283C80">
      <w:pPr>
        <w:pStyle w:val="PL"/>
      </w:pPr>
      <w:r w:rsidRPr="0095250E">
        <w:t xml:space="preserve">CFRA-SSB-Resource ::=           </w:t>
      </w:r>
      <w:r w:rsidRPr="0095250E">
        <w:rPr>
          <w:color w:val="993366"/>
        </w:rPr>
        <w:t>SEQUENCE</w:t>
      </w:r>
      <w:r w:rsidRPr="0095250E">
        <w:t xml:space="preserve"> {</w:t>
      </w:r>
    </w:p>
    <w:p w14:paraId="2E8A9DA3" w14:textId="77777777" w:rsidR="00283C80" w:rsidRPr="0095250E" w:rsidRDefault="00283C80" w:rsidP="00283C80">
      <w:pPr>
        <w:pStyle w:val="PL"/>
      </w:pPr>
      <w:r w:rsidRPr="0095250E">
        <w:t xml:space="preserve">    ssb                             SSB-Index,</w:t>
      </w:r>
    </w:p>
    <w:p w14:paraId="16CE4558" w14:textId="77777777" w:rsidR="00283C80" w:rsidRPr="0095250E" w:rsidRDefault="00283C80" w:rsidP="00283C80">
      <w:pPr>
        <w:pStyle w:val="PL"/>
      </w:pPr>
      <w:r w:rsidRPr="0095250E">
        <w:t xml:space="preserve">    ra-PreambleIndex                </w:t>
      </w:r>
      <w:r w:rsidRPr="0095250E">
        <w:rPr>
          <w:color w:val="993366"/>
        </w:rPr>
        <w:t>INTEGER</w:t>
      </w:r>
      <w:r w:rsidRPr="0095250E">
        <w:t xml:space="preserve"> (0..63),</w:t>
      </w:r>
    </w:p>
    <w:p w14:paraId="0246ED41" w14:textId="77777777" w:rsidR="00283C80" w:rsidRPr="0095250E" w:rsidRDefault="00283C80" w:rsidP="00283C80">
      <w:pPr>
        <w:pStyle w:val="PL"/>
      </w:pPr>
      <w:r w:rsidRPr="0095250E">
        <w:t xml:space="preserve">    ...,</w:t>
      </w:r>
    </w:p>
    <w:p w14:paraId="76089780" w14:textId="77777777" w:rsidR="00283C80" w:rsidRPr="0095250E" w:rsidRDefault="00283C80" w:rsidP="00283C80">
      <w:pPr>
        <w:pStyle w:val="PL"/>
      </w:pPr>
      <w:r w:rsidRPr="0095250E">
        <w:t xml:space="preserve">    [[</w:t>
      </w:r>
    </w:p>
    <w:p w14:paraId="42A8EEE1" w14:textId="77777777" w:rsidR="00283C80" w:rsidRPr="0095250E" w:rsidRDefault="00283C80" w:rsidP="00283C80">
      <w:pPr>
        <w:pStyle w:val="PL"/>
        <w:rPr>
          <w:color w:val="808080"/>
        </w:rPr>
      </w:pPr>
      <w:r w:rsidRPr="0095250E">
        <w:t xml:space="preserve">    msgA-PUSCH-R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65E1155D" w14:textId="77777777" w:rsidR="00283C80" w:rsidRPr="0095250E" w:rsidRDefault="00283C80" w:rsidP="00283C80">
      <w:pPr>
        <w:pStyle w:val="PL"/>
      </w:pPr>
      <w:r w:rsidRPr="0095250E">
        <w:t xml:space="preserve">    ]]</w:t>
      </w:r>
    </w:p>
    <w:p w14:paraId="06FD72A5" w14:textId="77777777" w:rsidR="00283C80" w:rsidRPr="0095250E" w:rsidRDefault="00283C80" w:rsidP="00283C80">
      <w:pPr>
        <w:pStyle w:val="PL"/>
      </w:pPr>
    </w:p>
    <w:p w14:paraId="4423DFF6" w14:textId="77777777" w:rsidR="00283C80" w:rsidRPr="0095250E" w:rsidRDefault="00283C80" w:rsidP="00283C80">
      <w:pPr>
        <w:pStyle w:val="PL"/>
      </w:pPr>
      <w:r w:rsidRPr="0095250E">
        <w:t>}</w:t>
      </w:r>
    </w:p>
    <w:p w14:paraId="2F53A6CD" w14:textId="77777777" w:rsidR="00283C80" w:rsidRPr="0095250E" w:rsidRDefault="00283C80" w:rsidP="00283C80">
      <w:pPr>
        <w:pStyle w:val="PL"/>
      </w:pPr>
    </w:p>
    <w:p w14:paraId="3732D66C" w14:textId="77777777" w:rsidR="00283C80" w:rsidRPr="0095250E" w:rsidRDefault="00283C80" w:rsidP="00283C80">
      <w:pPr>
        <w:pStyle w:val="PL"/>
      </w:pPr>
      <w:r w:rsidRPr="0095250E">
        <w:t xml:space="preserve">CFRA-CSIRS-Resource ::=         </w:t>
      </w:r>
      <w:r w:rsidRPr="0095250E">
        <w:rPr>
          <w:color w:val="993366"/>
        </w:rPr>
        <w:t>SEQUENCE</w:t>
      </w:r>
      <w:r w:rsidRPr="0095250E">
        <w:t xml:space="preserve"> {</w:t>
      </w:r>
    </w:p>
    <w:p w14:paraId="3458BFCE" w14:textId="77777777" w:rsidR="00283C80" w:rsidRPr="0095250E" w:rsidRDefault="00283C80" w:rsidP="00283C80">
      <w:pPr>
        <w:pStyle w:val="PL"/>
      </w:pPr>
      <w:r w:rsidRPr="0095250E">
        <w:t xml:space="preserve">    csi-RS                          CSI-RS-Index,</w:t>
      </w:r>
    </w:p>
    <w:p w14:paraId="4BC3221E" w14:textId="77777777" w:rsidR="00283C80" w:rsidRPr="0095250E" w:rsidRDefault="00283C80" w:rsidP="00283C80">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800C266" w14:textId="77777777" w:rsidR="00283C80" w:rsidRPr="0095250E" w:rsidRDefault="00283C80" w:rsidP="00283C80">
      <w:pPr>
        <w:pStyle w:val="PL"/>
      </w:pPr>
      <w:r w:rsidRPr="0095250E">
        <w:t xml:space="preserve">    ra-PreambleIndex                </w:t>
      </w:r>
      <w:r w:rsidRPr="0095250E">
        <w:rPr>
          <w:color w:val="993366"/>
        </w:rPr>
        <w:t>INTEGER</w:t>
      </w:r>
      <w:r w:rsidRPr="0095250E">
        <w:t xml:space="preserve"> (0..63),</w:t>
      </w:r>
    </w:p>
    <w:p w14:paraId="702E934D" w14:textId="77777777" w:rsidR="00283C80" w:rsidRPr="0095250E" w:rsidRDefault="00283C80" w:rsidP="00283C80">
      <w:pPr>
        <w:pStyle w:val="PL"/>
      </w:pPr>
      <w:r w:rsidRPr="0095250E">
        <w:t xml:space="preserve">    ...</w:t>
      </w:r>
    </w:p>
    <w:p w14:paraId="45D5DF6B" w14:textId="77777777" w:rsidR="00283C80" w:rsidRPr="0095250E" w:rsidRDefault="00283C80" w:rsidP="00283C80">
      <w:pPr>
        <w:pStyle w:val="PL"/>
      </w:pPr>
      <w:r w:rsidRPr="0095250E">
        <w:t>}</w:t>
      </w:r>
    </w:p>
    <w:p w14:paraId="38E8DBD2" w14:textId="77777777" w:rsidR="00283C80" w:rsidRPr="0095250E" w:rsidRDefault="00283C80" w:rsidP="00283C80">
      <w:pPr>
        <w:pStyle w:val="PL"/>
      </w:pPr>
    </w:p>
    <w:p w14:paraId="5845D9DC" w14:textId="77777777" w:rsidR="00283C80" w:rsidRPr="0095250E" w:rsidRDefault="00283C80" w:rsidP="00283C80">
      <w:pPr>
        <w:pStyle w:val="PL"/>
        <w:rPr>
          <w:color w:val="808080"/>
        </w:rPr>
      </w:pPr>
      <w:r w:rsidRPr="0095250E">
        <w:rPr>
          <w:color w:val="808080"/>
        </w:rPr>
        <w:t>-- TAG-RACH-CONFIGDEDICATED-STOP</w:t>
      </w:r>
    </w:p>
    <w:p w14:paraId="0AC3AD35" w14:textId="77777777" w:rsidR="00283C80" w:rsidRPr="0095250E" w:rsidRDefault="00283C80" w:rsidP="00283C80">
      <w:pPr>
        <w:pStyle w:val="PL"/>
        <w:rPr>
          <w:color w:val="808080"/>
        </w:rPr>
      </w:pPr>
      <w:r w:rsidRPr="0095250E">
        <w:rPr>
          <w:color w:val="808080"/>
        </w:rPr>
        <w:t>-- ASN1STOP</w:t>
      </w:r>
    </w:p>
    <w:p w14:paraId="0FD88D6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8A3C6D9"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01B50595" w14:textId="77777777" w:rsidR="00283C80" w:rsidRPr="0095250E" w:rsidRDefault="00283C80" w:rsidP="00C06585">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283C80" w:rsidRPr="0095250E" w14:paraId="1426C6DF"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5E1042A2" w14:textId="77777777" w:rsidR="00283C80" w:rsidRPr="0095250E" w:rsidRDefault="00283C80" w:rsidP="00C06585">
            <w:pPr>
              <w:pStyle w:val="TAL"/>
              <w:rPr>
                <w:szCs w:val="22"/>
                <w:lang w:eastAsia="sv-SE"/>
              </w:rPr>
            </w:pPr>
            <w:r w:rsidRPr="0095250E">
              <w:rPr>
                <w:b/>
                <w:i/>
                <w:szCs w:val="22"/>
                <w:lang w:eastAsia="sv-SE"/>
              </w:rPr>
              <w:t>csi-RS</w:t>
            </w:r>
          </w:p>
          <w:p w14:paraId="30D91C7D" w14:textId="77777777" w:rsidR="00283C80" w:rsidRPr="0095250E" w:rsidRDefault="00283C80" w:rsidP="00C06585">
            <w:pPr>
              <w:pStyle w:val="TAL"/>
              <w:rPr>
                <w:szCs w:val="22"/>
                <w:lang w:eastAsia="sv-SE"/>
              </w:rPr>
            </w:pPr>
            <w:r w:rsidRPr="0095250E">
              <w:rPr>
                <w:szCs w:val="22"/>
                <w:lang w:eastAsia="sv-SE"/>
              </w:rPr>
              <w:t>The ID of a CSI-RS resource defined in the measurement object associated with this serving cell.</w:t>
            </w:r>
          </w:p>
        </w:tc>
      </w:tr>
      <w:tr w:rsidR="00283C80" w:rsidRPr="0095250E" w14:paraId="4104810F"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EA81C39" w14:textId="77777777" w:rsidR="00283C80" w:rsidRPr="0095250E" w:rsidRDefault="00283C80" w:rsidP="00C06585">
            <w:pPr>
              <w:pStyle w:val="TAL"/>
              <w:rPr>
                <w:szCs w:val="22"/>
                <w:lang w:eastAsia="sv-SE"/>
              </w:rPr>
            </w:pPr>
            <w:r w:rsidRPr="0095250E">
              <w:rPr>
                <w:b/>
                <w:i/>
                <w:szCs w:val="22"/>
                <w:lang w:eastAsia="sv-SE"/>
              </w:rPr>
              <w:t>ra-OccasionList</w:t>
            </w:r>
          </w:p>
          <w:p w14:paraId="024F8DED" w14:textId="77777777" w:rsidR="00283C80" w:rsidRPr="0095250E" w:rsidRDefault="00283C80" w:rsidP="00C06585">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83C80" w:rsidRPr="0095250E" w14:paraId="1966AB61"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4D7EC9F" w14:textId="77777777" w:rsidR="00283C80" w:rsidRPr="0095250E" w:rsidRDefault="00283C80" w:rsidP="00C06585">
            <w:pPr>
              <w:pStyle w:val="TAL"/>
              <w:rPr>
                <w:szCs w:val="22"/>
                <w:lang w:eastAsia="sv-SE"/>
              </w:rPr>
            </w:pPr>
            <w:r w:rsidRPr="0095250E">
              <w:rPr>
                <w:b/>
                <w:i/>
                <w:szCs w:val="22"/>
                <w:lang w:eastAsia="sv-SE"/>
              </w:rPr>
              <w:t>ra-PreambleIndex</w:t>
            </w:r>
          </w:p>
          <w:p w14:paraId="4A9D8E3E" w14:textId="77777777" w:rsidR="00283C80" w:rsidRPr="0095250E" w:rsidRDefault="00283C80" w:rsidP="00C06585">
            <w:pPr>
              <w:pStyle w:val="TAL"/>
              <w:rPr>
                <w:szCs w:val="22"/>
                <w:lang w:eastAsia="sv-SE"/>
              </w:rPr>
            </w:pPr>
            <w:r w:rsidRPr="0095250E">
              <w:rPr>
                <w:szCs w:val="22"/>
                <w:lang w:eastAsia="sv-SE"/>
              </w:rPr>
              <w:t>The RA preamble index to use in the RA occasions associated with this CSI-RS.</w:t>
            </w:r>
          </w:p>
        </w:tc>
      </w:tr>
    </w:tbl>
    <w:p w14:paraId="12C96D5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9CFDE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473CEC3" w14:textId="77777777" w:rsidR="00283C80" w:rsidRPr="0095250E" w:rsidRDefault="00283C80" w:rsidP="00C06585">
            <w:pPr>
              <w:pStyle w:val="TAH"/>
              <w:rPr>
                <w:szCs w:val="22"/>
                <w:lang w:eastAsia="sv-SE"/>
              </w:rPr>
            </w:pPr>
            <w:r w:rsidRPr="0095250E">
              <w:rPr>
                <w:i/>
                <w:szCs w:val="22"/>
                <w:lang w:eastAsia="sv-SE"/>
              </w:rPr>
              <w:t xml:space="preserve">CFRA </w:t>
            </w:r>
            <w:r w:rsidRPr="0095250E">
              <w:rPr>
                <w:szCs w:val="22"/>
                <w:lang w:eastAsia="sv-SE"/>
              </w:rPr>
              <w:t>field descriptions</w:t>
            </w:r>
          </w:p>
        </w:tc>
      </w:tr>
      <w:tr w:rsidR="00283C80" w:rsidRPr="0095250E" w14:paraId="64648C4E" w14:textId="77777777" w:rsidTr="00C06585">
        <w:tc>
          <w:tcPr>
            <w:tcW w:w="14173" w:type="dxa"/>
            <w:tcBorders>
              <w:top w:val="single" w:sz="4" w:space="0" w:color="auto"/>
              <w:left w:val="single" w:sz="4" w:space="0" w:color="auto"/>
              <w:bottom w:val="single" w:sz="4" w:space="0" w:color="auto"/>
              <w:right w:val="single" w:sz="4" w:space="0" w:color="auto"/>
            </w:tcBorders>
          </w:tcPr>
          <w:p w14:paraId="36A59DD3" w14:textId="77777777" w:rsidR="00283C80" w:rsidRPr="0095250E" w:rsidRDefault="00283C80" w:rsidP="00C06585">
            <w:pPr>
              <w:pStyle w:val="TAL"/>
              <w:rPr>
                <w:b/>
                <w:bCs/>
                <w:i/>
                <w:iCs/>
                <w:lang w:eastAsia="sv-SE"/>
              </w:rPr>
            </w:pPr>
            <w:r w:rsidRPr="0095250E">
              <w:rPr>
                <w:b/>
                <w:bCs/>
                <w:i/>
                <w:iCs/>
                <w:lang w:eastAsia="sv-SE"/>
              </w:rPr>
              <w:t>msg1-RepetitionNum</w:t>
            </w:r>
          </w:p>
          <w:p w14:paraId="0AA483E5" w14:textId="77777777" w:rsidR="00283C80" w:rsidRPr="0095250E" w:rsidRDefault="00283C80" w:rsidP="00C06585">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283C80" w:rsidRPr="0095250E" w14:paraId="1396A46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0677B4F" w14:textId="77777777" w:rsidR="00283C80" w:rsidRPr="0095250E" w:rsidRDefault="00283C80" w:rsidP="00C06585">
            <w:pPr>
              <w:pStyle w:val="TAL"/>
              <w:rPr>
                <w:szCs w:val="22"/>
                <w:lang w:eastAsia="sv-SE"/>
              </w:rPr>
            </w:pPr>
            <w:r w:rsidRPr="0095250E">
              <w:rPr>
                <w:b/>
                <w:i/>
                <w:szCs w:val="22"/>
                <w:lang w:eastAsia="sv-SE"/>
              </w:rPr>
              <w:t>occasions</w:t>
            </w:r>
          </w:p>
          <w:p w14:paraId="1CF2398D" w14:textId="77777777" w:rsidR="00283C80" w:rsidRPr="0095250E" w:rsidRDefault="00283C80" w:rsidP="00C06585">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283C80" w:rsidRPr="0095250E" w14:paraId="0129B74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2CCA0C" w14:textId="77777777" w:rsidR="00283C80" w:rsidRPr="0095250E" w:rsidRDefault="00283C80" w:rsidP="00C06585">
            <w:pPr>
              <w:pStyle w:val="TAL"/>
              <w:rPr>
                <w:szCs w:val="22"/>
                <w:lang w:eastAsia="sv-SE"/>
              </w:rPr>
            </w:pPr>
            <w:r w:rsidRPr="0095250E">
              <w:rPr>
                <w:b/>
                <w:i/>
                <w:szCs w:val="22"/>
                <w:lang w:eastAsia="sv-SE"/>
              </w:rPr>
              <w:t>ra-ssb-OccasionMaskIndex</w:t>
            </w:r>
          </w:p>
          <w:p w14:paraId="724FF9A9" w14:textId="77777777" w:rsidR="00283C80" w:rsidRPr="0095250E" w:rsidRDefault="00283C80" w:rsidP="00C06585">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283C80" w:rsidRPr="0095250E" w14:paraId="08F45B3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696521" w14:textId="77777777" w:rsidR="00283C80" w:rsidRPr="0095250E" w:rsidRDefault="00283C80" w:rsidP="00C06585">
            <w:pPr>
              <w:pStyle w:val="TAL"/>
              <w:rPr>
                <w:b/>
                <w:i/>
                <w:szCs w:val="22"/>
                <w:lang w:eastAsia="sv-SE"/>
              </w:rPr>
            </w:pPr>
            <w:r w:rsidRPr="0095250E">
              <w:rPr>
                <w:b/>
                <w:i/>
                <w:szCs w:val="22"/>
                <w:lang w:eastAsia="sv-SE"/>
              </w:rPr>
              <w:t>rach-ConfigGeneric</w:t>
            </w:r>
          </w:p>
          <w:p w14:paraId="3E597543" w14:textId="77777777" w:rsidR="00283C80" w:rsidRPr="0095250E" w:rsidRDefault="00283C80" w:rsidP="00C06585">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283C80" w:rsidRPr="0095250E" w14:paraId="48437A8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5C1896" w14:textId="77777777" w:rsidR="00283C80" w:rsidRPr="0095250E" w:rsidRDefault="00283C80" w:rsidP="00C06585">
            <w:pPr>
              <w:pStyle w:val="TAL"/>
              <w:rPr>
                <w:b/>
                <w:i/>
                <w:szCs w:val="22"/>
                <w:lang w:eastAsia="sv-SE"/>
              </w:rPr>
            </w:pPr>
            <w:r w:rsidRPr="0095250E">
              <w:rPr>
                <w:b/>
                <w:i/>
                <w:szCs w:val="22"/>
                <w:lang w:eastAsia="sv-SE"/>
              </w:rPr>
              <w:t>ssb-perRACH-Occasion</w:t>
            </w:r>
          </w:p>
          <w:p w14:paraId="6527F088" w14:textId="77777777" w:rsidR="00283C80" w:rsidRPr="0095250E" w:rsidRDefault="00283C80" w:rsidP="00C06585">
            <w:pPr>
              <w:pStyle w:val="TAL"/>
              <w:rPr>
                <w:szCs w:val="22"/>
                <w:lang w:eastAsia="sv-SE"/>
              </w:rPr>
            </w:pPr>
            <w:r w:rsidRPr="0095250E">
              <w:rPr>
                <w:szCs w:val="22"/>
                <w:lang w:eastAsia="sv-SE"/>
              </w:rPr>
              <w:t>Number of SSBs per RACH occasion.</w:t>
            </w:r>
          </w:p>
        </w:tc>
      </w:tr>
      <w:tr w:rsidR="00283C80" w:rsidRPr="0095250E" w14:paraId="6504753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C0872D" w14:textId="77777777" w:rsidR="00283C80" w:rsidRPr="0095250E" w:rsidRDefault="00283C80" w:rsidP="00C06585">
            <w:pPr>
              <w:pStyle w:val="TAL"/>
              <w:rPr>
                <w:szCs w:val="22"/>
                <w:lang w:eastAsia="sv-SE"/>
              </w:rPr>
            </w:pPr>
            <w:r w:rsidRPr="0095250E">
              <w:rPr>
                <w:b/>
                <w:i/>
                <w:szCs w:val="22"/>
                <w:lang w:eastAsia="sv-SE"/>
              </w:rPr>
              <w:t>totalNumberOfRA-Preambles</w:t>
            </w:r>
          </w:p>
          <w:p w14:paraId="780EA608" w14:textId="77777777" w:rsidR="00283C80" w:rsidRPr="0095250E" w:rsidRDefault="00283C80" w:rsidP="00C06585">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7710D56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1CFD11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D7D33E" w14:textId="77777777" w:rsidR="00283C80" w:rsidRPr="0095250E" w:rsidRDefault="00283C80" w:rsidP="00C06585">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283C80" w:rsidRPr="0095250E" w14:paraId="2A6BC2D5" w14:textId="77777777" w:rsidTr="00C06585">
        <w:tc>
          <w:tcPr>
            <w:tcW w:w="14173" w:type="dxa"/>
            <w:tcBorders>
              <w:top w:val="single" w:sz="4" w:space="0" w:color="auto"/>
              <w:left w:val="single" w:sz="4" w:space="0" w:color="auto"/>
              <w:bottom w:val="single" w:sz="4" w:space="0" w:color="auto"/>
              <w:right w:val="single" w:sz="4" w:space="0" w:color="auto"/>
            </w:tcBorders>
          </w:tcPr>
          <w:p w14:paraId="1C93F6A1" w14:textId="77777777" w:rsidR="00283C80" w:rsidRPr="0095250E" w:rsidRDefault="00283C80" w:rsidP="00C06585">
            <w:pPr>
              <w:pStyle w:val="TAL"/>
              <w:rPr>
                <w:b/>
                <w:i/>
                <w:szCs w:val="22"/>
              </w:rPr>
            </w:pPr>
            <w:r w:rsidRPr="0095250E">
              <w:rPr>
                <w:b/>
                <w:i/>
                <w:szCs w:val="22"/>
              </w:rPr>
              <w:t>msgA-PUSCH-Resource-Index</w:t>
            </w:r>
          </w:p>
          <w:p w14:paraId="73695195" w14:textId="77777777" w:rsidR="00283C80" w:rsidRPr="0095250E" w:rsidRDefault="00283C80" w:rsidP="00C06585">
            <w:pPr>
              <w:pStyle w:val="TAL"/>
              <w:rPr>
                <w:lang w:eastAsia="sv-SE"/>
              </w:rPr>
            </w:pPr>
            <w:r w:rsidRPr="0095250E">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283C80" w:rsidRPr="0095250E" w14:paraId="5E9E183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1E290B" w14:textId="77777777" w:rsidR="00283C80" w:rsidRPr="0095250E" w:rsidRDefault="00283C80" w:rsidP="00C06585">
            <w:pPr>
              <w:pStyle w:val="TAL"/>
              <w:rPr>
                <w:szCs w:val="22"/>
                <w:lang w:eastAsia="sv-SE"/>
              </w:rPr>
            </w:pPr>
            <w:r w:rsidRPr="0095250E">
              <w:rPr>
                <w:b/>
                <w:i/>
                <w:szCs w:val="22"/>
                <w:lang w:eastAsia="sv-SE"/>
              </w:rPr>
              <w:t>ra-PreambleIndex</w:t>
            </w:r>
          </w:p>
          <w:p w14:paraId="37193F4C" w14:textId="77777777" w:rsidR="00283C80" w:rsidRPr="0095250E" w:rsidRDefault="00283C80" w:rsidP="00C06585">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283C80" w:rsidRPr="0095250E" w14:paraId="2F0D3C2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1392AD" w14:textId="77777777" w:rsidR="00283C80" w:rsidRPr="0095250E" w:rsidRDefault="00283C80" w:rsidP="00C06585">
            <w:pPr>
              <w:pStyle w:val="TAL"/>
              <w:rPr>
                <w:szCs w:val="22"/>
                <w:lang w:eastAsia="sv-SE"/>
              </w:rPr>
            </w:pPr>
            <w:r w:rsidRPr="0095250E">
              <w:rPr>
                <w:b/>
                <w:i/>
                <w:szCs w:val="22"/>
                <w:lang w:eastAsia="sv-SE"/>
              </w:rPr>
              <w:t>ssb</w:t>
            </w:r>
          </w:p>
          <w:p w14:paraId="73EEE67D" w14:textId="77777777" w:rsidR="00283C80" w:rsidRPr="0095250E" w:rsidRDefault="00283C80" w:rsidP="00C06585">
            <w:pPr>
              <w:pStyle w:val="TAL"/>
              <w:rPr>
                <w:szCs w:val="22"/>
                <w:lang w:eastAsia="sv-SE"/>
              </w:rPr>
            </w:pPr>
            <w:r w:rsidRPr="0095250E">
              <w:rPr>
                <w:szCs w:val="22"/>
                <w:lang w:eastAsia="sv-SE"/>
              </w:rPr>
              <w:t>The ID of an SSB transmitted by this serving cell.</w:t>
            </w:r>
          </w:p>
        </w:tc>
      </w:tr>
    </w:tbl>
    <w:p w14:paraId="29C8751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7F7590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3FADB3" w14:textId="77777777" w:rsidR="00283C80" w:rsidRPr="0095250E" w:rsidRDefault="00283C80" w:rsidP="00C06585">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283C80" w:rsidRPr="0095250E" w14:paraId="284EEFC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2074A7" w14:textId="77777777" w:rsidR="00283C80" w:rsidRPr="0095250E" w:rsidRDefault="00283C80" w:rsidP="00C06585">
            <w:pPr>
              <w:pStyle w:val="TAL"/>
              <w:rPr>
                <w:b/>
                <w:i/>
                <w:szCs w:val="22"/>
                <w:lang w:eastAsia="sv-SE"/>
              </w:rPr>
            </w:pPr>
            <w:r w:rsidRPr="0095250E">
              <w:rPr>
                <w:b/>
                <w:i/>
                <w:szCs w:val="22"/>
                <w:lang w:eastAsia="sv-SE"/>
              </w:rPr>
              <w:t>msgA-CFRA-PUSCH</w:t>
            </w:r>
          </w:p>
          <w:p w14:paraId="33283390" w14:textId="77777777" w:rsidR="00283C80" w:rsidRPr="0095250E" w:rsidRDefault="00283C80" w:rsidP="00C06585">
            <w:pPr>
              <w:pStyle w:val="TAL"/>
              <w:rPr>
                <w:b/>
                <w:i/>
                <w:szCs w:val="22"/>
                <w:lang w:eastAsia="sv-SE"/>
              </w:rPr>
            </w:pPr>
            <w:r w:rsidRPr="0095250E">
              <w:rPr>
                <w:szCs w:val="22"/>
                <w:lang w:eastAsia="sv-SE"/>
              </w:rPr>
              <w:t>PUSCH resource configuration(s) for msgA CFRA.</w:t>
            </w:r>
          </w:p>
        </w:tc>
      </w:tr>
      <w:tr w:rsidR="00283C80" w:rsidRPr="0095250E" w14:paraId="44ECEED6" w14:textId="77777777" w:rsidTr="00C06585">
        <w:tc>
          <w:tcPr>
            <w:tcW w:w="14173" w:type="dxa"/>
            <w:tcBorders>
              <w:top w:val="single" w:sz="4" w:space="0" w:color="auto"/>
              <w:left w:val="single" w:sz="4" w:space="0" w:color="auto"/>
              <w:bottom w:val="single" w:sz="4" w:space="0" w:color="auto"/>
              <w:right w:val="single" w:sz="4" w:space="0" w:color="auto"/>
            </w:tcBorders>
          </w:tcPr>
          <w:p w14:paraId="7750B426" w14:textId="77777777" w:rsidR="00283C80" w:rsidRPr="0095250E" w:rsidRDefault="00283C80" w:rsidP="00C06585">
            <w:pPr>
              <w:pStyle w:val="TAL"/>
              <w:rPr>
                <w:szCs w:val="22"/>
              </w:rPr>
            </w:pPr>
            <w:r w:rsidRPr="0095250E">
              <w:rPr>
                <w:b/>
                <w:i/>
                <w:szCs w:val="22"/>
              </w:rPr>
              <w:t>msgA-TransMax</w:t>
            </w:r>
          </w:p>
          <w:p w14:paraId="6E1C0B5D" w14:textId="77777777" w:rsidR="00283C80" w:rsidRPr="0095250E" w:rsidRDefault="00283C80" w:rsidP="00C06585">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95250E">
              <w:rPr>
                <w:i/>
                <w:iCs/>
              </w:rPr>
              <w:t>cfra-TwoStep</w:t>
            </w:r>
            <w:r w:rsidRPr="0095250E">
              <w:rPr>
                <w:szCs w:val="22"/>
              </w:rPr>
              <w:t>, switching from 2-step RA type to 4-step RA type is not allowed.</w:t>
            </w:r>
          </w:p>
        </w:tc>
      </w:tr>
      <w:tr w:rsidR="00283C80" w:rsidRPr="0095250E" w14:paraId="07B8580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9371EA" w14:textId="77777777" w:rsidR="00283C80" w:rsidRPr="0095250E" w:rsidRDefault="00283C80" w:rsidP="00C06585">
            <w:pPr>
              <w:pStyle w:val="TAL"/>
              <w:rPr>
                <w:szCs w:val="22"/>
                <w:lang w:eastAsia="sv-SE"/>
              </w:rPr>
            </w:pPr>
            <w:r w:rsidRPr="0095250E">
              <w:rPr>
                <w:b/>
                <w:i/>
                <w:szCs w:val="22"/>
                <w:lang w:eastAsia="sv-SE"/>
              </w:rPr>
              <w:t>occasionsTwoStepRA</w:t>
            </w:r>
          </w:p>
          <w:p w14:paraId="4386069C" w14:textId="77777777" w:rsidR="00283C80" w:rsidRPr="0095250E" w:rsidRDefault="00283C80" w:rsidP="00C06585">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283C80" w:rsidRPr="0095250E" w14:paraId="00D1B18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15D7B7" w14:textId="77777777" w:rsidR="00283C80" w:rsidRPr="0095250E" w:rsidRDefault="00283C80" w:rsidP="00C06585">
            <w:pPr>
              <w:pStyle w:val="TAL"/>
              <w:rPr>
                <w:szCs w:val="22"/>
                <w:lang w:eastAsia="sv-SE"/>
              </w:rPr>
            </w:pPr>
            <w:r w:rsidRPr="0095250E">
              <w:rPr>
                <w:b/>
                <w:i/>
                <w:szCs w:val="22"/>
                <w:lang w:eastAsia="sv-SE"/>
              </w:rPr>
              <w:t>ra-SSB-OccasionMaskIndex</w:t>
            </w:r>
          </w:p>
          <w:p w14:paraId="4F0152C8" w14:textId="77777777" w:rsidR="00283C80" w:rsidRPr="0095250E" w:rsidRDefault="00283C80" w:rsidP="00C06585">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283C80" w:rsidRPr="0095250E" w14:paraId="2BF996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954179" w14:textId="77777777" w:rsidR="00283C80" w:rsidRPr="0095250E" w:rsidRDefault="00283C80" w:rsidP="00C06585">
            <w:pPr>
              <w:pStyle w:val="TAL"/>
              <w:rPr>
                <w:b/>
                <w:i/>
                <w:szCs w:val="22"/>
                <w:lang w:eastAsia="sv-SE"/>
              </w:rPr>
            </w:pPr>
            <w:r w:rsidRPr="0095250E">
              <w:rPr>
                <w:b/>
                <w:i/>
                <w:szCs w:val="22"/>
                <w:lang w:eastAsia="sv-SE"/>
              </w:rPr>
              <w:t>rach-ConfigGenericTwoStepRA</w:t>
            </w:r>
          </w:p>
          <w:p w14:paraId="03FD6ADF" w14:textId="77777777" w:rsidR="00283C80" w:rsidRPr="0095250E" w:rsidRDefault="00283C80" w:rsidP="00C06585">
            <w:pPr>
              <w:pStyle w:val="TAL"/>
              <w:rPr>
                <w:b/>
                <w:i/>
                <w:szCs w:val="22"/>
                <w:lang w:eastAsia="sv-SE"/>
              </w:rPr>
            </w:pPr>
            <w:r w:rsidRPr="0095250E">
              <w:rPr>
                <w:szCs w:val="22"/>
                <w:lang w:eastAsia="sv-SE"/>
              </w:rPr>
              <w:t>Configuration of contention free random access occasions for CFRA 2-step random access type.</w:t>
            </w:r>
          </w:p>
        </w:tc>
      </w:tr>
      <w:tr w:rsidR="00283C80" w:rsidRPr="0095250E" w14:paraId="6576832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11CE38" w14:textId="77777777" w:rsidR="00283C80" w:rsidRPr="0095250E" w:rsidRDefault="00283C80" w:rsidP="00C06585">
            <w:pPr>
              <w:pStyle w:val="TAL"/>
              <w:rPr>
                <w:b/>
                <w:i/>
                <w:szCs w:val="22"/>
                <w:lang w:eastAsia="sv-SE"/>
              </w:rPr>
            </w:pPr>
            <w:r w:rsidRPr="0095250E">
              <w:rPr>
                <w:b/>
                <w:i/>
                <w:szCs w:val="22"/>
                <w:lang w:eastAsia="sv-SE"/>
              </w:rPr>
              <w:t>ssb-PerRACH-OccasionTwoStep</w:t>
            </w:r>
          </w:p>
          <w:p w14:paraId="43210981" w14:textId="77777777" w:rsidR="00283C80" w:rsidRPr="0095250E" w:rsidRDefault="00283C80" w:rsidP="00C06585">
            <w:pPr>
              <w:pStyle w:val="TAL"/>
              <w:rPr>
                <w:b/>
                <w:i/>
                <w:szCs w:val="22"/>
                <w:lang w:eastAsia="sv-SE"/>
              </w:rPr>
            </w:pPr>
            <w:r w:rsidRPr="0095250E">
              <w:rPr>
                <w:szCs w:val="22"/>
                <w:lang w:eastAsia="sv-SE"/>
              </w:rPr>
              <w:t>Number of SSBs per RACH occasion for 2-step random access type.</w:t>
            </w:r>
          </w:p>
        </w:tc>
      </w:tr>
    </w:tbl>
    <w:p w14:paraId="0E93275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B299B0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5843B0" w14:textId="77777777" w:rsidR="00283C80" w:rsidRPr="0095250E" w:rsidRDefault="00283C80" w:rsidP="00C06585">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283C80" w:rsidRPr="0095250E" w14:paraId="02F4734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2DC23F" w14:textId="77777777" w:rsidR="00283C80" w:rsidRPr="0095250E" w:rsidRDefault="00283C80" w:rsidP="00C06585">
            <w:pPr>
              <w:pStyle w:val="TAL"/>
              <w:rPr>
                <w:szCs w:val="22"/>
                <w:lang w:eastAsia="sv-SE"/>
              </w:rPr>
            </w:pPr>
            <w:r w:rsidRPr="0095250E">
              <w:rPr>
                <w:b/>
                <w:i/>
                <w:szCs w:val="22"/>
                <w:lang w:eastAsia="sv-SE"/>
              </w:rPr>
              <w:t>cfra</w:t>
            </w:r>
          </w:p>
          <w:p w14:paraId="0481CF25" w14:textId="77777777" w:rsidR="00283C80" w:rsidRPr="0095250E" w:rsidRDefault="00283C80" w:rsidP="00C06585">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283C80" w:rsidRPr="0095250E" w14:paraId="0201C7D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F6D3B6" w14:textId="77777777" w:rsidR="00283C80" w:rsidRPr="0095250E" w:rsidRDefault="00283C80" w:rsidP="00C06585">
            <w:pPr>
              <w:pStyle w:val="TAL"/>
              <w:rPr>
                <w:b/>
                <w:i/>
                <w:szCs w:val="22"/>
                <w:lang w:eastAsia="sv-SE"/>
              </w:rPr>
            </w:pPr>
            <w:r w:rsidRPr="0095250E">
              <w:rPr>
                <w:b/>
                <w:i/>
                <w:szCs w:val="22"/>
                <w:lang w:eastAsia="sv-SE"/>
              </w:rPr>
              <w:t>cfra-TwoStep</w:t>
            </w:r>
          </w:p>
          <w:p w14:paraId="7624EF6B" w14:textId="77777777" w:rsidR="00283C80" w:rsidRPr="0095250E" w:rsidRDefault="00283C80" w:rsidP="00C06585">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283C80" w:rsidRPr="0095250E" w14:paraId="0F984A1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5C7992" w14:textId="77777777" w:rsidR="00283C80" w:rsidRPr="0095250E" w:rsidRDefault="00283C80" w:rsidP="00C06585">
            <w:pPr>
              <w:pStyle w:val="TAL"/>
              <w:rPr>
                <w:b/>
                <w:i/>
                <w:szCs w:val="22"/>
                <w:lang w:eastAsia="sv-SE"/>
              </w:rPr>
            </w:pPr>
            <w:r w:rsidRPr="0095250E">
              <w:rPr>
                <w:b/>
                <w:i/>
                <w:szCs w:val="22"/>
                <w:lang w:eastAsia="sv-SE"/>
              </w:rPr>
              <w:t>ra-prioritization</w:t>
            </w:r>
          </w:p>
          <w:p w14:paraId="0BB09030" w14:textId="77777777" w:rsidR="00283C80" w:rsidRPr="0095250E" w:rsidRDefault="00283C80" w:rsidP="00C06585">
            <w:pPr>
              <w:pStyle w:val="TAL"/>
              <w:rPr>
                <w:szCs w:val="22"/>
                <w:lang w:eastAsia="sv-SE"/>
              </w:rPr>
            </w:pPr>
            <w:r w:rsidRPr="0095250E">
              <w:rPr>
                <w:szCs w:val="22"/>
                <w:lang w:eastAsia="sv-SE"/>
              </w:rPr>
              <w:t>Parameters which apply for prioritized random access procedure to a given target cell (see TS 38.321 [3], clause 5.1.1).</w:t>
            </w:r>
          </w:p>
        </w:tc>
      </w:tr>
      <w:tr w:rsidR="00283C80" w:rsidRPr="0095250E" w14:paraId="47B7BD8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604214" w14:textId="77777777" w:rsidR="00283C80" w:rsidRPr="0095250E" w:rsidRDefault="00283C80" w:rsidP="00C06585">
            <w:pPr>
              <w:pStyle w:val="TAL"/>
              <w:rPr>
                <w:b/>
                <w:i/>
                <w:szCs w:val="22"/>
                <w:lang w:eastAsia="sv-SE"/>
              </w:rPr>
            </w:pPr>
            <w:r w:rsidRPr="0095250E">
              <w:rPr>
                <w:b/>
                <w:i/>
                <w:szCs w:val="22"/>
                <w:lang w:eastAsia="sv-SE"/>
              </w:rPr>
              <w:t>ra-PrioritizationTwoStep</w:t>
            </w:r>
          </w:p>
          <w:p w14:paraId="67D3E9A8" w14:textId="77777777" w:rsidR="00283C80" w:rsidRPr="0095250E" w:rsidRDefault="00283C80" w:rsidP="00C06585">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6EEFBD2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0317C3CA"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E38C028" w14:textId="77777777" w:rsidR="00283C80" w:rsidRPr="0095250E" w:rsidRDefault="00283C80" w:rsidP="00C06585">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0BEE2" w14:textId="77777777" w:rsidR="00283C80" w:rsidRPr="0095250E" w:rsidRDefault="00283C80" w:rsidP="00C06585">
            <w:pPr>
              <w:pStyle w:val="TAH"/>
              <w:rPr>
                <w:lang w:eastAsia="sv-SE"/>
              </w:rPr>
            </w:pPr>
            <w:r w:rsidRPr="0095250E">
              <w:rPr>
                <w:lang w:eastAsia="sv-SE"/>
              </w:rPr>
              <w:t>Explanation</w:t>
            </w:r>
          </w:p>
        </w:tc>
      </w:tr>
      <w:tr w:rsidR="00283C80" w:rsidRPr="0095250E" w14:paraId="4CEBC02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1BECE23" w14:textId="77777777" w:rsidR="00283C80" w:rsidRPr="0095250E" w:rsidRDefault="00283C80" w:rsidP="00C06585">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FF6DF92" w14:textId="77777777" w:rsidR="00283C80" w:rsidRPr="0095250E" w:rsidRDefault="00283C80" w:rsidP="00C06585">
            <w:pPr>
              <w:pStyle w:val="TAL"/>
              <w:rPr>
                <w:rFonts w:eastAsia="Calibri"/>
                <w:szCs w:val="22"/>
                <w:lang w:eastAsia="sv-SE"/>
              </w:rPr>
            </w:pPr>
            <w:r w:rsidRPr="0095250E">
              <w:rPr>
                <w:rFonts w:eastAsia="Calibri"/>
                <w:szCs w:val="22"/>
                <w:lang w:eastAsia="sv-SE"/>
              </w:rPr>
              <w:t>The field is mandatory present.</w:t>
            </w:r>
          </w:p>
        </w:tc>
      </w:tr>
      <w:tr w:rsidR="00283C80" w:rsidRPr="0095250E" w14:paraId="72841F1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B366E89" w14:textId="77777777" w:rsidR="00283C80" w:rsidRPr="0095250E" w:rsidRDefault="00283C80" w:rsidP="00C06585">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423B2841"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283C80" w:rsidRPr="0095250E" w14:paraId="1775C7BA"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1A91775" w14:textId="77777777" w:rsidR="00283C80" w:rsidRPr="0095250E" w:rsidRDefault="00283C80" w:rsidP="00C06585">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EF5D192" w14:textId="77777777" w:rsidR="00283C80" w:rsidRPr="0095250E" w:rsidRDefault="00283C80" w:rsidP="00C06585">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283C80" w:rsidRPr="0095250E" w14:paraId="6A44AF8A"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C7BDD73" w14:textId="77777777" w:rsidR="00283C80" w:rsidRPr="0095250E" w:rsidRDefault="00283C80" w:rsidP="00C06585">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56EB4511" w14:textId="251DB5E8" w:rsidR="00283C80" w:rsidRPr="0095250E" w:rsidRDefault="00283C80" w:rsidP="00C06585">
            <w:pPr>
              <w:pStyle w:val="TAL"/>
              <w:rPr>
                <w:rFonts w:eastAsia="Calibri"/>
                <w:szCs w:val="22"/>
                <w:lang w:eastAsia="sv-SE"/>
              </w:rPr>
            </w:pPr>
            <w:r w:rsidRPr="0095250E">
              <w:rPr>
                <w:rFonts w:eastAsia="Calibri"/>
                <w:szCs w:val="22"/>
                <w:lang w:eastAsia="sv-SE"/>
              </w:rPr>
              <w:t>For non-</w:t>
            </w:r>
            <w:ins w:id="2192" w:author="Huawei-Chong" w:date="2024-03-01T17:23:00Z">
              <w:r w:rsidR="00083A87">
                <w:rPr>
                  <w:rFonts w:eastAsia="Calibri"/>
                  <w:szCs w:val="22"/>
                  <w:lang w:eastAsia="sv-SE"/>
                </w:rPr>
                <w:t>(e)</w:t>
              </w:r>
            </w:ins>
            <w:r w:rsidRPr="0095250E">
              <w:rPr>
                <w:rFonts w:eastAsia="Calibri"/>
                <w:szCs w:val="22"/>
                <w:lang w:eastAsia="sv-SE"/>
              </w:rPr>
              <w:t xml:space="preserve">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commentRangeStart w:id="2193"/>
            <w:r w:rsidRPr="0095250E">
              <w:rPr>
                <w:rFonts w:eastAsia="Calibri"/>
                <w:i/>
                <w:iCs/>
                <w:szCs w:val="22"/>
                <w:lang w:eastAsia="sv-SE"/>
              </w:rPr>
              <w:t>FeatureCombinationPreambles</w:t>
            </w:r>
            <w:commentRangeEnd w:id="2193"/>
            <w:r w:rsidR="00343273">
              <w:rPr>
                <w:rStyle w:val="ab"/>
                <w:rFonts w:ascii="Times New Roman" w:hAnsi="Times New Roman"/>
              </w:rPr>
              <w:commentReference w:id="2193"/>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AC5712C" w14:textId="6DCA1145" w:rsidR="00283C80" w:rsidRPr="0095250E" w:rsidRDefault="00283C80" w:rsidP="00C06585">
            <w:pPr>
              <w:pStyle w:val="TAL"/>
              <w:rPr>
                <w:rFonts w:eastAsia="Calibri"/>
                <w:szCs w:val="22"/>
                <w:lang w:eastAsia="sv-SE"/>
              </w:rPr>
            </w:pPr>
            <w:r w:rsidRPr="0095250E">
              <w:rPr>
                <w:rFonts w:eastAsia="Calibri"/>
                <w:szCs w:val="22"/>
                <w:lang w:eastAsia="sv-SE"/>
              </w:rPr>
              <w:t>For RedCap UEs</w:t>
            </w:r>
            <w:ins w:id="2194" w:author="Huawei-Chong" w:date="2024-03-01T17:23:00Z">
              <w:r w:rsidR="004E0377">
                <w:rPr>
                  <w:rFonts w:eastAsia="Calibri"/>
                  <w:szCs w:val="22"/>
                  <w:lang w:eastAsia="sv-SE"/>
                </w:rPr>
                <w:t xml:space="preserve"> or if RedCap is considered to be applicable for this Random Access procedure for eRedCap UEs</w:t>
              </w:r>
            </w:ins>
            <w:r w:rsidRPr="0095250E">
              <w:rPr>
                <w:rFonts w:eastAsia="Calibri"/>
                <w:szCs w:val="22"/>
                <w:lang w:eastAsia="sv-SE"/>
              </w:rPr>
              <w:t xml:space="preserve">,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7B19C000" w14:textId="77777777" w:rsidR="00283C80" w:rsidRDefault="00283C80" w:rsidP="00C06585">
            <w:pPr>
              <w:pStyle w:val="TAL"/>
              <w:rPr>
                <w:ins w:id="2195" w:author="Huawei-Chong" w:date="2024-03-01T17:24:00Z"/>
                <w:rFonts w:eastAsia="Calibri"/>
                <w:szCs w:val="22"/>
                <w:lang w:eastAsia="sv-SE"/>
              </w:rPr>
            </w:pPr>
            <w:commentRangeStart w:id="2196"/>
            <w:r w:rsidRPr="0095250E">
              <w:rPr>
                <w:rFonts w:eastAsia="Calibri"/>
                <w:szCs w:val="22"/>
                <w:lang w:eastAsia="sv-SE"/>
              </w:rPr>
              <w:t>Otherwise, it is absent.</w:t>
            </w:r>
            <w:commentRangeEnd w:id="2196"/>
            <w:r w:rsidR="00DE7908">
              <w:rPr>
                <w:rStyle w:val="ab"/>
                <w:rFonts w:ascii="Times New Roman" w:hAnsi="Times New Roman"/>
              </w:rPr>
              <w:commentReference w:id="2196"/>
            </w:r>
          </w:p>
          <w:p w14:paraId="23937037" w14:textId="42D0CD97" w:rsidR="00772FFF" w:rsidRPr="0095250E" w:rsidRDefault="00772FFF" w:rsidP="00C06585">
            <w:pPr>
              <w:pStyle w:val="TAL"/>
              <w:rPr>
                <w:rFonts w:eastAsia="Calibri"/>
                <w:szCs w:val="22"/>
                <w:lang w:eastAsia="sv-SE"/>
              </w:rPr>
            </w:pPr>
            <w:ins w:id="2198" w:author="Huawei-Chong" w:date="2024-03-01T17:24:00Z">
              <w:r>
                <w:rPr>
                  <w:rFonts w:eastAsia="Calibri"/>
                  <w:szCs w:val="22"/>
                  <w:lang w:eastAsia="sv-SE"/>
                </w:rPr>
                <w:t xml:space="preserve">For eRedCap UEs, if eRedCap is considered to be applicable for this Random Access procedure, </w:t>
              </w:r>
            </w:ins>
            <w:ins w:id="2199" w:author="Huawei-Chong" w:date="2024-03-01T17:25:00Z">
              <w:r w:rsidR="004A1E46">
                <w:rPr>
                  <w:rFonts w:eastAsia="Calibri"/>
                  <w:szCs w:val="22"/>
                  <w:lang w:eastAsia="sv-SE"/>
                </w:rPr>
                <w:t xml:space="preserve">the field is optional present, Need S, if </w:t>
              </w:r>
              <w:r w:rsidR="004A1E46" w:rsidRPr="004A1E46">
                <w:rPr>
                  <w:rFonts w:eastAsia="Calibri"/>
                  <w:i/>
                  <w:szCs w:val="22"/>
                  <w:lang w:eastAsia="sv-SE"/>
                </w:rPr>
                <w:t>resource</w:t>
              </w:r>
              <w:r w:rsidR="004A1E46">
                <w:rPr>
                  <w:rFonts w:eastAsia="Calibri"/>
                  <w:szCs w:val="22"/>
                  <w:lang w:eastAsia="sv-SE"/>
                </w:rPr>
                <w:t xml:space="preserve"> is set to </w:t>
              </w:r>
              <w:r w:rsidR="004A1E46" w:rsidRPr="004A1E46">
                <w:rPr>
                  <w:rFonts w:eastAsia="Calibri"/>
                  <w:i/>
                  <w:szCs w:val="22"/>
                  <w:lang w:eastAsia="sv-SE"/>
                </w:rPr>
                <w:t>ssb</w:t>
              </w:r>
              <w:r w:rsidR="004A1E46">
                <w:rPr>
                  <w:rFonts w:eastAsia="Calibri"/>
                  <w:szCs w:val="22"/>
                  <w:lang w:eastAsia="sv-SE"/>
                </w:rPr>
                <w:t xml:space="preserve"> and there is one </w:t>
              </w:r>
              <w:r w:rsidR="004A1E46" w:rsidRPr="004A1E46">
                <w:rPr>
                  <w:rFonts w:eastAsia="Calibri"/>
                  <w:i/>
                  <w:szCs w:val="22"/>
                  <w:lang w:eastAsia="sv-SE"/>
                </w:rPr>
                <w:t>Feature</w:t>
              </w:r>
            </w:ins>
            <w:ins w:id="2200" w:author="Huawei-Chong" w:date="2024-03-01T17:26:00Z">
              <w:r w:rsidR="004A1E46" w:rsidRPr="004A1E46">
                <w:rPr>
                  <w:rFonts w:eastAsia="Calibri"/>
                  <w:i/>
                  <w:szCs w:val="22"/>
                  <w:lang w:eastAsia="sv-SE"/>
                </w:rPr>
                <w:t>CombinationPreambles</w:t>
              </w:r>
              <w:r w:rsidR="004A1E46">
                <w:rPr>
                  <w:rFonts w:eastAsia="Calibri"/>
                  <w:szCs w:val="22"/>
                  <w:lang w:eastAsia="sv-SE"/>
                </w:rPr>
                <w:t xml:space="preserve"> entry indicating </w:t>
              </w:r>
            </w:ins>
            <w:ins w:id="2201" w:author="Huawei-Chong" w:date="2024-03-01T17:27:00Z">
              <w:r w:rsidR="004A1E46">
                <w:rPr>
                  <w:rFonts w:eastAsia="Calibri"/>
                  <w:szCs w:val="22"/>
                  <w:lang w:eastAsia="sv-SE"/>
                </w:rPr>
                <w:t>only</w:t>
              </w:r>
            </w:ins>
            <w:ins w:id="2202" w:author="Huawei-Chong" w:date="2024-03-01T17:26:00Z">
              <w:r w:rsidR="004A1E46">
                <w:rPr>
                  <w:rFonts w:eastAsia="Calibri"/>
                  <w:szCs w:val="22"/>
                  <w:lang w:eastAsia="sv-SE"/>
                </w:rPr>
                <w:t xml:space="preserve"> </w:t>
              </w:r>
              <w:r w:rsidR="004A1E46" w:rsidRPr="004A1E46">
                <w:rPr>
                  <w:rFonts w:eastAsia="Calibri"/>
                  <w:i/>
                  <w:szCs w:val="22"/>
                  <w:lang w:eastAsia="sv-SE"/>
                </w:rPr>
                <w:t>eRedCap</w:t>
              </w:r>
              <w:r w:rsidR="004A1E46">
                <w:rPr>
                  <w:rFonts w:eastAsia="Calibri"/>
                  <w:szCs w:val="22"/>
                  <w:lang w:eastAsia="sv-SE"/>
                </w:rPr>
                <w:t xml:space="preserve"> and </w:t>
              </w:r>
              <w:r w:rsidR="004A1E46" w:rsidRPr="004A1E46">
                <w:rPr>
                  <w:rFonts w:eastAsia="Calibri"/>
                  <w:i/>
                  <w:szCs w:val="22"/>
                  <w:lang w:eastAsia="sv-SE"/>
                </w:rPr>
                <w:t>msg1-Repetitions</w:t>
              </w:r>
              <w:r w:rsidR="004A1E46">
                <w:rPr>
                  <w:rFonts w:eastAsia="Calibri"/>
                  <w:szCs w:val="22"/>
                  <w:lang w:eastAsia="sv-SE"/>
                </w:rPr>
                <w:t xml:space="preserve"> which is associated with the same Msg1 repetition number.</w:t>
              </w:r>
            </w:ins>
          </w:p>
        </w:tc>
      </w:tr>
    </w:tbl>
    <w:p w14:paraId="680F3EDC" w14:textId="77777777" w:rsidR="00283C80" w:rsidRPr="0095250E" w:rsidRDefault="00283C80" w:rsidP="00283C80"/>
    <w:p w14:paraId="2BEB762F" w14:textId="77777777" w:rsidR="00283C80" w:rsidRPr="0095250E" w:rsidRDefault="00283C80" w:rsidP="00283C80">
      <w:pPr>
        <w:pStyle w:val="4"/>
      </w:pPr>
      <w:bookmarkStart w:id="2203" w:name="_Toc60777335"/>
      <w:bookmarkStart w:id="2204" w:name="_Toc156130538"/>
      <w:r w:rsidRPr="0095250E">
        <w:t>–</w:t>
      </w:r>
      <w:r w:rsidRPr="0095250E">
        <w:tab/>
      </w:r>
      <w:r w:rsidRPr="0095250E">
        <w:rPr>
          <w:i/>
          <w:noProof/>
        </w:rPr>
        <w:t>RACH-ConfigGeneric</w:t>
      </w:r>
      <w:bookmarkEnd w:id="2203"/>
      <w:bookmarkEnd w:id="2204"/>
    </w:p>
    <w:p w14:paraId="0321B102" w14:textId="77777777" w:rsidR="00283C80" w:rsidRPr="0095250E" w:rsidRDefault="00283C80" w:rsidP="00283C80">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3E905B97" w14:textId="77777777" w:rsidR="00283C80" w:rsidRPr="0095250E" w:rsidRDefault="00283C80" w:rsidP="00283C80">
      <w:pPr>
        <w:pStyle w:val="TH"/>
      </w:pPr>
      <w:r w:rsidRPr="0095250E">
        <w:rPr>
          <w:bCs/>
          <w:i/>
          <w:iCs/>
        </w:rPr>
        <w:t>RACH-ConfigGeneric</w:t>
      </w:r>
      <w:r w:rsidRPr="0095250E">
        <w:t xml:space="preserve"> information element</w:t>
      </w:r>
    </w:p>
    <w:p w14:paraId="43167CBC" w14:textId="77777777" w:rsidR="00283C80" w:rsidRPr="0095250E" w:rsidRDefault="00283C80" w:rsidP="00283C80">
      <w:pPr>
        <w:pStyle w:val="PL"/>
        <w:rPr>
          <w:color w:val="808080"/>
        </w:rPr>
      </w:pPr>
      <w:r w:rsidRPr="0095250E">
        <w:rPr>
          <w:color w:val="808080"/>
        </w:rPr>
        <w:t>-- ASN1START</w:t>
      </w:r>
    </w:p>
    <w:p w14:paraId="50BC10B6" w14:textId="77777777" w:rsidR="00283C80" w:rsidRPr="0095250E" w:rsidRDefault="00283C80" w:rsidP="00283C80">
      <w:pPr>
        <w:pStyle w:val="PL"/>
        <w:rPr>
          <w:color w:val="808080"/>
        </w:rPr>
      </w:pPr>
      <w:r w:rsidRPr="0095250E">
        <w:rPr>
          <w:color w:val="808080"/>
        </w:rPr>
        <w:t>-- TAG-RACH-CONFIGGENERIC-START</w:t>
      </w:r>
    </w:p>
    <w:p w14:paraId="59D9FCD8" w14:textId="77777777" w:rsidR="00283C80" w:rsidRPr="0095250E" w:rsidRDefault="00283C80" w:rsidP="00283C80">
      <w:pPr>
        <w:pStyle w:val="PL"/>
      </w:pPr>
    </w:p>
    <w:p w14:paraId="1AC5C56F" w14:textId="77777777" w:rsidR="00283C80" w:rsidRPr="0095250E" w:rsidRDefault="00283C80" w:rsidP="00283C80">
      <w:pPr>
        <w:pStyle w:val="PL"/>
      </w:pPr>
      <w:r w:rsidRPr="0095250E">
        <w:t xml:space="preserve">RACH-ConfigGeneric ::=              </w:t>
      </w:r>
      <w:r w:rsidRPr="0095250E">
        <w:rPr>
          <w:color w:val="993366"/>
        </w:rPr>
        <w:t>SEQUENCE</w:t>
      </w:r>
      <w:r w:rsidRPr="0095250E">
        <w:t xml:space="preserve"> {</w:t>
      </w:r>
    </w:p>
    <w:p w14:paraId="3033FA6F" w14:textId="77777777" w:rsidR="00283C80" w:rsidRPr="0095250E" w:rsidRDefault="00283C80" w:rsidP="00283C80">
      <w:pPr>
        <w:pStyle w:val="PL"/>
      </w:pPr>
      <w:r w:rsidRPr="0095250E">
        <w:t xml:space="preserve">    prach-ConfigurationIndex            </w:t>
      </w:r>
      <w:r w:rsidRPr="0095250E">
        <w:rPr>
          <w:color w:val="993366"/>
        </w:rPr>
        <w:t>INTEGER</w:t>
      </w:r>
      <w:r w:rsidRPr="0095250E">
        <w:t xml:space="preserve"> (0..255),</w:t>
      </w:r>
    </w:p>
    <w:p w14:paraId="551B3643" w14:textId="77777777" w:rsidR="00283C80" w:rsidRPr="0095250E" w:rsidRDefault="00283C80" w:rsidP="00283C80">
      <w:pPr>
        <w:pStyle w:val="PL"/>
      </w:pPr>
      <w:r w:rsidRPr="0095250E">
        <w:t xml:space="preserve">    msg1-FDM                            </w:t>
      </w:r>
      <w:r w:rsidRPr="0095250E">
        <w:rPr>
          <w:color w:val="993366"/>
        </w:rPr>
        <w:t>ENUMERATED</w:t>
      </w:r>
      <w:r w:rsidRPr="0095250E">
        <w:t xml:space="preserve"> {one, two, four, eight},</w:t>
      </w:r>
    </w:p>
    <w:p w14:paraId="0FFD7C30" w14:textId="77777777" w:rsidR="00283C80" w:rsidRPr="0095250E" w:rsidRDefault="00283C80" w:rsidP="00283C80">
      <w:pPr>
        <w:pStyle w:val="PL"/>
      </w:pPr>
      <w:r w:rsidRPr="0095250E">
        <w:t xml:space="preserve">    msg1-FrequencyStart                 </w:t>
      </w:r>
      <w:r w:rsidRPr="0095250E">
        <w:rPr>
          <w:color w:val="993366"/>
        </w:rPr>
        <w:t>INTEGER</w:t>
      </w:r>
      <w:r w:rsidRPr="0095250E">
        <w:t xml:space="preserve"> (0..maxNrofPhysicalResourceBlocks-1),</w:t>
      </w:r>
    </w:p>
    <w:p w14:paraId="0A91FABC" w14:textId="77777777" w:rsidR="00283C80" w:rsidRPr="0095250E" w:rsidRDefault="00283C80" w:rsidP="00283C80">
      <w:pPr>
        <w:pStyle w:val="PL"/>
      </w:pPr>
      <w:r w:rsidRPr="0095250E">
        <w:t xml:space="preserve">    zeroCorrelationZoneConfig           </w:t>
      </w:r>
      <w:r w:rsidRPr="0095250E">
        <w:rPr>
          <w:color w:val="993366"/>
        </w:rPr>
        <w:t>INTEGER</w:t>
      </w:r>
      <w:r w:rsidRPr="0095250E">
        <w:t>(0..15),</w:t>
      </w:r>
    </w:p>
    <w:p w14:paraId="1D4CA1BE" w14:textId="77777777" w:rsidR="00283C80" w:rsidRPr="0095250E" w:rsidRDefault="00283C80" w:rsidP="00283C80">
      <w:pPr>
        <w:pStyle w:val="PL"/>
      </w:pPr>
      <w:r w:rsidRPr="0095250E">
        <w:t xml:space="preserve">    preambleReceivedTargetPower         </w:t>
      </w:r>
      <w:r w:rsidRPr="0095250E">
        <w:rPr>
          <w:color w:val="993366"/>
        </w:rPr>
        <w:t>INTEGER</w:t>
      </w:r>
      <w:r w:rsidRPr="0095250E">
        <w:t xml:space="preserve"> (-202..-60),</w:t>
      </w:r>
    </w:p>
    <w:p w14:paraId="1FE5A648" w14:textId="77777777" w:rsidR="00283C80" w:rsidRPr="0095250E" w:rsidRDefault="00283C80" w:rsidP="00283C80">
      <w:pPr>
        <w:pStyle w:val="PL"/>
      </w:pPr>
      <w:r w:rsidRPr="0095250E">
        <w:t xml:space="preserve">    preambleTransMax                    </w:t>
      </w:r>
      <w:r w:rsidRPr="0095250E">
        <w:rPr>
          <w:color w:val="993366"/>
        </w:rPr>
        <w:t>ENUMERATED</w:t>
      </w:r>
      <w:r w:rsidRPr="0095250E">
        <w:t xml:space="preserve"> {n3, n4, n5, n6, n7, n8, n10, n20, n50, n100, n200},</w:t>
      </w:r>
    </w:p>
    <w:p w14:paraId="4828CABC" w14:textId="77777777" w:rsidR="00283C80" w:rsidRPr="0095250E" w:rsidRDefault="00283C80" w:rsidP="00283C80">
      <w:pPr>
        <w:pStyle w:val="PL"/>
      </w:pPr>
      <w:r w:rsidRPr="0095250E">
        <w:t xml:space="preserve">    powerRampingStep                    </w:t>
      </w:r>
      <w:r w:rsidRPr="0095250E">
        <w:rPr>
          <w:color w:val="993366"/>
        </w:rPr>
        <w:t>ENUMERATED</w:t>
      </w:r>
      <w:r w:rsidRPr="0095250E">
        <w:t xml:space="preserve"> {dB0, dB2, dB4, dB6},</w:t>
      </w:r>
    </w:p>
    <w:p w14:paraId="5FF65913" w14:textId="77777777" w:rsidR="00283C80" w:rsidRPr="0095250E" w:rsidRDefault="00283C80" w:rsidP="00283C80">
      <w:pPr>
        <w:pStyle w:val="PL"/>
      </w:pPr>
      <w:r w:rsidRPr="0095250E">
        <w:t xml:space="preserve">    ra-ResponseWindow                   </w:t>
      </w:r>
      <w:r w:rsidRPr="0095250E">
        <w:rPr>
          <w:color w:val="993366"/>
        </w:rPr>
        <w:t>ENUMERATED</w:t>
      </w:r>
      <w:r w:rsidRPr="0095250E">
        <w:t xml:space="preserve"> {sl1, sl2, sl4, sl8, sl10, sl20, sl40, sl80},</w:t>
      </w:r>
    </w:p>
    <w:p w14:paraId="08C41263" w14:textId="77777777" w:rsidR="00283C80" w:rsidRPr="0095250E" w:rsidRDefault="00283C80" w:rsidP="00283C80">
      <w:pPr>
        <w:pStyle w:val="PL"/>
      </w:pPr>
      <w:r w:rsidRPr="0095250E">
        <w:t xml:space="preserve">    ...,</w:t>
      </w:r>
    </w:p>
    <w:p w14:paraId="65020354" w14:textId="77777777" w:rsidR="00283C80" w:rsidRPr="0095250E" w:rsidRDefault="00283C80" w:rsidP="00283C80">
      <w:pPr>
        <w:pStyle w:val="PL"/>
      </w:pPr>
      <w:r w:rsidRPr="0095250E">
        <w:t xml:space="preserve">    [[</w:t>
      </w:r>
    </w:p>
    <w:p w14:paraId="1946A388" w14:textId="77777777" w:rsidR="00283C80" w:rsidRPr="0095250E" w:rsidRDefault="00283C80" w:rsidP="00283C80">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45FC4F1B" w14:textId="77777777" w:rsidR="00283C80" w:rsidRPr="0095250E" w:rsidRDefault="00283C80" w:rsidP="00283C80">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7B738936" w14:textId="77777777" w:rsidR="00283C80" w:rsidRPr="0095250E" w:rsidRDefault="00283C80" w:rsidP="00283C80">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1A63C49F" w14:textId="77777777" w:rsidR="00283C80" w:rsidRPr="0095250E" w:rsidRDefault="00283C80" w:rsidP="00283C80">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Pr="0095250E">
        <w:rPr>
          <w:color w:val="808080"/>
        </w:rPr>
        <w:t>-- Need R</w:t>
      </w:r>
    </w:p>
    <w:p w14:paraId="007ABFBD" w14:textId="77777777" w:rsidR="00283C80" w:rsidRPr="0095250E" w:rsidRDefault="00283C80" w:rsidP="00283C80">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Pr="0095250E">
        <w:rPr>
          <w:color w:val="808080"/>
        </w:rPr>
        <w:t>-- Need R</w:t>
      </w:r>
    </w:p>
    <w:p w14:paraId="001A5D14" w14:textId="77777777" w:rsidR="00283C80" w:rsidRPr="0095250E" w:rsidRDefault="00283C80" w:rsidP="00283C80">
      <w:pPr>
        <w:pStyle w:val="PL"/>
      </w:pPr>
      <w:r w:rsidRPr="0095250E">
        <w:t xml:space="preserve">    ]],</w:t>
      </w:r>
    </w:p>
    <w:p w14:paraId="0E716A36" w14:textId="77777777" w:rsidR="00283C80" w:rsidRPr="0095250E" w:rsidRDefault="00283C80" w:rsidP="00283C80">
      <w:pPr>
        <w:pStyle w:val="PL"/>
      </w:pPr>
      <w:r w:rsidRPr="0095250E">
        <w:t xml:space="preserve">    [[</w:t>
      </w:r>
    </w:p>
    <w:p w14:paraId="30046375" w14:textId="77777777" w:rsidR="00283C80" w:rsidRPr="0095250E" w:rsidRDefault="00283C80" w:rsidP="00283C80">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336858AB" w14:textId="77777777" w:rsidR="00283C80" w:rsidRPr="0095250E" w:rsidRDefault="00283C80" w:rsidP="00283C80">
      <w:pPr>
        <w:pStyle w:val="PL"/>
      </w:pPr>
      <w:r w:rsidRPr="0095250E">
        <w:t xml:space="preserve">    ]]</w:t>
      </w:r>
    </w:p>
    <w:p w14:paraId="451E77CE" w14:textId="77777777" w:rsidR="00283C80" w:rsidRPr="0095250E" w:rsidRDefault="00283C80" w:rsidP="00283C80">
      <w:pPr>
        <w:pStyle w:val="PL"/>
      </w:pPr>
      <w:r w:rsidRPr="0095250E">
        <w:t>}</w:t>
      </w:r>
    </w:p>
    <w:p w14:paraId="3CE6F1F4" w14:textId="77777777" w:rsidR="00283C80" w:rsidRPr="0095250E" w:rsidRDefault="00283C80" w:rsidP="00283C80">
      <w:pPr>
        <w:pStyle w:val="PL"/>
      </w:pPr>
    </w:p>
    <w:p w14:paraId="02DCE880" w14:textId="77777777" w:rsidR="00283C80" w:rsidRPr="0095250E" w:rsidRDefault="00283C80" w:rsidP="00283C80">
      <w:pPr>
        <w:pStyle w:val="PL"/>
        <w:rPr>
          <w:color w:val="808080"/>
        </w:rPr>
      </w:pPr>
      <w:r w:rsidRPr="0095250E">
        <w:rPr>
          <w:color w:val="808080"/>
        </w:rPr>
        <w:t>-- TAG-RACH-CONFIGGENERIC-STOP</w:t>
      </w:r>
    </w:p>
    <w:p w14:paraId="6FD01538" w14:textId="77777777" w:rsidR="00283C80" w:rsidRPr="0095250E" w:rsidRDefault="00283C80" w:rsidP="00283C80">
      <w:pPr>
        <w:pStyle w:val="PL"/>
        <w:rPr>
          <w:color w:val="808080"/>
        </w:rPr>
      </w:pPr>
      <w:r w:rsidRPr="0095250E">
        <w:rPr>
          <w:color w:val="808080"/>
        </w:rPr>
        <w:lastRenderedPageBreak/>
        <w:t>-- ASN1STOP</w:t>
      </w:r>
    </w:p>
    <w:p w14:paraId="1CCAF15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8F70D9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989774" w14:textId="77777777" w:rsidR="00283C80" w:rsidRPr="0095250E" w:rsidRDefault="00283C80" w:rsidP="00C06585">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283C80" w:rsidRPr="0095250E" w14:paraId="05929D2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D21D05" w14:textId="77777777" w:rsidR="00283C80" w:rsidRPr="0095250E" w:rsidRDefault="00283C80" w:rsidP="00C06585">
            <w:pPr>
              <w:pStyle w:val="TAL"/>
              <w:rPr>
                <w:szCs w:val="22"/>
                <w:lang w:eastAsia="sv-SE"/>
              </w:rPr>
            </w:pPr>
            <w:r w:rsidRPr="0095250E">
              <w:rPr>
                <w:b/>
                <w:i/>
                <w:szCs w:val="22"/>
                <w:lang w:eastAsia="sv-SE"/>
              </w:rPr>
              <w:t>msg1-FDM</w:t>
            </w:r>
          </w:p>
          <w:p w14:paraId="5FB0329D" w14:textId="77777777" w:rsidR="00283C80" w:rsidRPr="0095250E" w:rsidRDefault="00283C80" w:rsidP="00C06585">
            <w:pPr>
              <w:pStyle w:val="TAL"/>
              <w:rPr>
                <w:szCs w:val="22"/>
                <w:lang w:eastAsia="sv-SE"/>
              </w:rPr>
            </w:pPr>
            <w:r w:rsidRPr="0095250E">
              <w:rPr>
                <w:szCs w:val="22"/>
                <w:lang w:eastAsia="sv-SE"/>
              </w:rPr>
              <w:t>The number of PRACH transmission occasions FDMed in one time instance. (see TS 38.211 [16], clause 6.3.3.2).</w:t>
            </w:r>
          </w:p>
        </w:tc>
      </w:tr>
      <w:tr w:rsidR="00283C80" w:rsidRPr="0095250E" w14:paraId="09E5637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4A3E57D" w14:textId="77777777" w:rsidR="00283C80" w:rsidRPr="0095250E" w:rsidRDefault="00283C80" w:rsidP="00C06585">
            <w:pPr>
              <w:pStyle w:val="TAL"/>
              <w:rPr>
                <w:szCs w:val="22"/>
                <w:lang w:eastAsia="sv-SE"/>
              </w:rPr>
            </w:pPr>
            <w:r w:rsidRPr="0095250E">
              <w:rPr>
                <w:b/>
                <w:i/>
                <w:szCs w:val="22"/>
                <w:lang w:eastAsia="sv-SE"/>
              </w:rPr>
              <w:t>msg1-FrequencyStart</w:t>
            </w:r>
          </w:p>
          <w:p w14:paraId="7EA7E411" w14:textId="77777777" w:rsidR="00283C80" w:rsidRPr="0095250E" w:rsidRDefault="00283C80" w:rsidP="00C06585">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283C80" w:rsidRPr="0095250E" w14:paraId="3E1FBDC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25159C" w14:textId="77777777" w:rsidR="00283C80" w:rsidRPr="0095250E" w:rsidRDefault="00283C80" w:rsidP="00C06585">
            <w:pPr>
              <w:pStyle w:val="TAL"/>
              <w:rPr>
                <w:szCs w:val="22"/>
                <w:lang w:eastAsia="sv-SE"/>
              </w:rPr>
            </w:pPr>
            <w:r w:rsidRPr="0095250E">
              <w:rPr>
                <w:b/>
                <w:i/>
                <w:szCs w:val="22"/>
                <w:lang w:eastAsia="sv-SE"/>
              </w:rPr>
              <w:t>powerRampingStep</w:t>
            </w:r>
          </w:p>
          <w:p w14:paraId="69BACB8D" w14:textId="77777777" w:rsidR="00283C80" w:rsidRPr="0095250E" w:rsidRDefault="00283C80" w:rsidP="00C06585">
            <w:pPr>
              <w:pStyle w:val="TAL"/>
              <w:rPr>
                <w:szCs w:val="22"/>
                <w:lang w:eastAsia="sv-SE"/>
              </w:rPr>
            </w:pPr>
            <w:r w:rsidRPr="0095250E">
              <w:rPr>
                <w:szCs w:val="22"/>
                <w:lang w:eastAsia="sv-SE"/>
              </w:rPr>
              <w:t xml:space="preserve">Power ramping steps for PRACH (see TS 38.321 [3],5.1.3). This field is set to the same value for different repetition numbers associated with a specific </w:t>
            </w:r>
            <w:r w:rsidRPr="0095250E">
              <w:rPr>
                <w:i/>
                <w:iCs/>
                <w:szCs w:val="22"/>
                <w:lang w:eastAsia="sv-SE"/>
              </w:rPr>
              <w:t>FeatureCombination.</w:t>
            </w:r>
          </w:p>
        </w:tc>
      </w:tr>
      <w:tr w:rsidR="00283C80" w:rsidRPr="0095250E" w14:paraId="1640080E" w14:textId="77777777" w:rsidTr="00C06585">
        <w:tc>
          <w:tcPr>
            <w:tcW w:w="14173" w:type="dxa"/>
            <w:tcBorders>
              <w:top w:val="single" w:sz="4" w:space="0" w:color="auto"/>
              <w:left w:val="single" w:sz="4" w:space="0" w:color="auto"/>
              <w:bottom w:val="single" w:sz="4" w:space="0" w:color="auto"/>
              <w:right w:val="single" w:sz="4" w:space="0" w:color="auto"/>
            </w:tcBorders>
          </w:tcPr>
          <w:p w14:paraId="62C18304" w14:textId="77777777" w:rsidR="00283C80" w:rsidRPr="0095250E" w:rsidRDefault="00283C80" w:rsidP="00C06585">
            <w:pPr>
              <w:pStyle w:val="TAL"/>
              <w:rPr>
                <w:b/>
                <w:i/>
                <w:szCs w:val="22"/>
              </w:rPr>
            </w:pPr>
            <w:r w:rsidRPr="0095250E">
              <w:rPr>
                <w:b/>
                <w:i/>
                <w:szCs w:val="22"/>
              </w:rPr>
              <w:t>prach-ConfigurationFrameOffset-IAB</w:t>
            </w:r>
          </w:p>
          <w:p w14:paraId="34CC21F8" w14:textId="77777777" w:rsidR="00283C80" w:rsidRPr="0095250E" w:rsidRDefault="00283C80" w:rsidP="00C06585">
            <w:pPr>
              <w:pStyle w:val="TAL"/>
              <w:rPr>
                <w:b/>
                <w:i/>
                <w:szCs w:val="22"/>
                <w:lang w:eastAsia="sv-SE"/>
              </w:rPr>
            </w:pPr>
            <w:r w:rsidRPr="0095250E">
              <w:rPr>
                <w:rFonts w:cs="Arial"/>
                <w:szCs w:val="18"/>
              </w:rPr>
              <w:t xml:space="preserve">Frame offset for ROs defined in the baseline configuration indicated by </w:t>
            </w:r>
            <w:r w:rsidRPr="0095250E">
              <w:rPr>
                <w:rFonts w:cs="Arial"/>
                <w:i/>
                <w:szCs w:val="18"/>
              </w:rPr>
              <w:t xml:space="preserve">prach-ConfigurationIndex </w:t>
            </w:r>
            <w:r w:rsidRPr="0095250E">
              <w:rPr>
                <w:rFonts w:cs="Arial"/>
                <w:iCs/>
                <w:szCs w:val="18"/>
              </w:rPr>
              <w:t xml:space="preserve">and is used only by the IAB-MT. (see </w:t>
            </w:r>
            <w:r w:rsidRPr="0095250E">
              <w:t>TS 38.211 [16], clause 6.3.3.2</w:t>
            </w:r>
            <w:r w:rsidRPr="0095250E">
              <w:rPr>
                <w:rFonts w:cs="Arial"/>
                <w:iCs/>
                <w:szCs w:val="18"/>
              </w:rPr>
              <w:t>).</w:t>
            </w:r>
          </w:p>
        </w:tc>
      </w:tr>
      <w:tr w:rsidR="00283C80" w:rsidRPr="0095250E" w14:paraId="7876BB8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81B636" w14:textId="77777777" w:rsidR="00283C80" w:rsidRPr="0095250E" w:rsidRDefault="00283C80" w:rsidP="00C06585">
            <w:pPr>
              <w:pStyle w:val="TAL"/>
              <w:rPr>
                <w:szCs w:val="22"/>
                <w:lang w:eastAsia="sv-SE"/>
              </w:rPr>
            </w:pPr>
            <w:r w:rsidRPr="0095250E">
              <w:rPr>
                <w:b/>
                <w:i/>
                <w:szCs w:val="22"/>
                <w:lang w:eastAsia="sv-SE"/>
              </w:rPr>
              <w:t>prach-ConfigurationIndex</w:t>
            </w:r>
          </w:p>
          <w:p w14:paraId="58380723" w14:textId="77777777" w:rsidR="00283C80" w:rsidRPr="0095250E" w:rsidRDefault="00283C80" w:rsidP="00C06585">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283C80" w:rsidRPr="0095250E" w14:paraId="75B95E12" w14:textId="77777777" w:rsidTr="00C06585">
        <w:tc>
          <w:tcPr>
            <w:tcW w:w="14173" w:type="dxa"/>
            <w:tcBorders>
              <w:top w:val="single" w:sz="4" w:space="0" w:color="auto"/>
              <w:left w:val="single" w:sz="4" w:space="0" w:color="auto"/>
              <w:bottom w:val="single" w:sz="4" w:space="0" w:color="auto"/>
              <w:right w:val="single" w:sz="4" w:space="0" w:color="auto"/>
            </w:tcBorders>
          </w:tcPr>
          <w:p w14:paraId="7E0526DF" w14:textId="77777777" w:rsidR="00283C80" w:rsidRPr="0095250E" w:rsidRDefault="00283C80" w:rsidP="00C06585">
            <w:pPr>
              <w:pStyle w:val="TAL"/>
              <w:rPr>
                <w:szCs w:val="22"/>
                <w:lang w:eastAsia="zh-CN"/>
              </w:rPr>
            </w:pPr>
            <w:r w:rsidRPr="0095250E">
              <w:rPr>
                <w:b/>
                <w:i/>
                <w:szCs w:val="22"/>
                <w:lang w:eastAsia="zh-CN"/>
              </w:rPr>
              <w:t>prach-ConfigurationPeriodScaling-IAB</w:t>
            </w:r>
          </w:p>
          <w:p w14:paraId="26B12A88" w14:textId="77777777" w:rsidR="00283C80" w:rsidRPr="0095250E" w:rsidRDefault="00283C80" w:rsidP="00C06585">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283C80" w:rsidRPr="0095250E" w14:paraId="5F965138" w14:textId="77777777" w:rsidTr="00C06585">
        <w:tc>
          <w:tcPr>
            <w:tcW w:w="14173" w:type="dxa"/>
            <w:tcBorders>
              <w:top w:val="single" w:sz="4" w:space="0" w:color="auto"/>
              <w:left w:val="single" w:sz="4" w:space="0" w:color="auto"/>
              <w:bottom w:val="single" w:sz="4" w:space="0" w:color="auto"/>
              <w:right w:val="single" w:sz="4" w:space="0" w:color="auto"/>
            </w:tcBorders>
          </w:tcPr>
          <w:p w14:paraId="635AE15B" w14:textId="77777777" w:rsidR="00283C80" w:rsidRPr="0095250E" w:rsidRDefault="00283C80" w:rsidP="00C06585">
            <w:pPr>
              <w:pStyle w:val="TAL"/>
              <w:rPr>
                <w:szCs w:val="22"/>
                <w:lang w:eastAsia="zh-CN"/>
              </w:rPr>
            </w:pPr>
            <w:r w:rsidRPr="0095250E">
              <w:rPr>
                <w:b/>
                <w:i/>
                <w:szCs w:val="22"/>
                <w:lang w:eastAsia="zh-CN"/>
              </w:rPr>
              <w:t>prach-ConfigurationSOffset-IAB</w:t>
            </w:r>
          </w:p>
          <w:p w14:paraId="308453F9" w14:textId="77777777" w:rsidR="00283C80" w:rsidRPr="0095250E" w:rsidRDefault="00283C80" w:rsidP="00C06585">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283C80" w:rsidRPr="0095250E" w14:paraId="31F7E1E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B6C26A" w14:textId="77777777" w:rsidR="00283C80" w:rsidRPr="0095250E" w:rsidRDefault="00283C80" w:rsidP="00C06585">
            <w:pPr>
              <w:pStyle w:val="TAL"/>
              <w:rPr>
                <w:szCs w:val="22"/>
                <w:lang w:eastAsia="sv-SE"/>
              </w:rPr>
            </w:pPr>
            <w:r w:rsidRPr="0095250E">
              <w:rPr>
                <w:b/>
                <w:i/>
                <w:szCs w:val="22"/>
                <w:lang w:eastAsia="sv-SE"/>
              </w:rPr>
              <w:t>preambleReceivedTargetPower</w:t>
            </w:r>
          </w:p>
          <w:p w14:paraId="124D13A8" w14:textId="77777777" w:rsidR="00283C80" w:rsidRPr="0095250E" w:rsidRDefault="00283C80" w:rsidP="00C06585">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sidRPr="0095250E">
              <w:rPr>
                <w:i/>
                <w:iCs/>
                <w:szCs w:val="22"/>
                <w:lang w:eastAsia="sv-SE"/>
              </w:rPr>
              <w:t>FeatureCombination</w:t>
            </w:r>
            <w:r w:rsidRPr="0095250E">
              <w:rPr>
                <w:iCs/>
                <w:szCs w:val="22"/>
                <w:lang w:eastAsia="sv-SE"/>
              </w:rPr>
              <w:t>.</w:t>
            </w:r>
          </w:p>
        </w:tc>
      </w:tr>
      <w:tr w:rsidR="00283C80" w:rsidRPr="0095250E" w14:paraId="74F5F8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A16A61" w14:textId="77777777" w:rsidR="00283C80" w:rsidRPr="0095250E" w:rsidRDefault="00283C80" w:rsidP="00C06585">
            <w:pPr>
              <w:pStyle w:val="TAL"/>
              <w:rPr>
                <w:szCs w:val="22"/>
                <w:lang w:eastAsia="sv-SE"/>
              </w:rPr>
            </w:pPr>
            <w:r w:rsidRPr="0095250E">
              <w:rPr>
                <w:b/>
                <w:i/>
                <w:szCs w:val="22"/>
                <w:lang w:eastAsia="sv-SE"/>
              </w:rPr>
              <w:t>preambleTransMax</w:t>
            </w:r>
          </w:p>
          <w:p w14:paraId="047AC576" w14:textId="77777777" w:rsidR="00283C80" w:rsidRPr="0095250E" w:rsidRDefault="00283C80" w:rsidP="00C06585">
            <w:pPr>
              <w:pStyle w:val="TAL"/>
              <w:rPr>
                <w:szCs w:val="22"/>
                <w:lang w:eastAsia="sv-SE"/>
              </w:rPr>
            </w:pPr>
            <w:r w:rsidRPr="0095250E">
              <w:rPr>
                <w:szCs w:val="22"/>
                <w:lang w:eastAsia="sv-SE"/>
              </w:rPr>
              <w:t>Max number of RA preamble transmission performed before declaring a failure (see TS 38.321 [3], clauses 5.1.4, 5.1.5).</w:t>
            </w:r>
          </w:p>
        </w:tc>
      </w:tr>
      <w:tr w:rsidR="00283C80" w:rsidRPr="0095250E" w14:paraId="5A343A2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4B9FB8" w14:textId="77777777" w:rsidR="00283C80" w:rsidRPr="0095250E" w:rsidRDefault="00283C80" w:rsidP="00C06585">
            <w:pPr>
              <w:pStyle w:val="TAL"/>
              <w:rPr>
                <w:szCs w:val="22"/>
                <w:lang w:eastAsia="sv-SE"/>
              </w:rPr>
            </w:pPr>
            <w:r w:rsidRPr="0095250E">
              <w:rPr>
                <w:b/>
                <w:i/>
                <w:szCs w:val="22"/>
                <w:lang w:eastAsia="sv-SE"/>
              </w:rPr>
              <w:t>ra-ResponseWindow</w:t>
            </w:r>
          </w:p>
          <w:p w14:paraId="3F3B1F80" w14:textId="77777777" w:rsidR="00283C80" w:rsidRPr="0095250E" w:rsidRDefault="00283C80" w:rsidP="00C06585">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or </w:t>
            </w:r>
            <w:r w:rsidRPr="0095250E">
              <w:rPr>
                <w:i/>
                <w:iCs/>
                <w:szCs w:val="22"/>
                <w:lang w:eastAsia="sv-SE"/>
              </w:rPr>
              <w:t>ra-ResponseWindow-v1700</w:t>
            </w:r>
            <w:r w:rsidRPr="0095250E">
              <w:rPr>
                <w:szCs w:val="22"/>
                <w:lang w:eastAsia="sv-SE"/>
              </w:rPr>
              <w:t xml:space="preserve"> is signalled, UE shall ignore the </w:t>
            </w:r>
            <w:r w:rsidRPr="0095250E">
              <w:rPr>
                <w:i/>
                <w:szCs w:val="22"/>
                <w:lang w:eastAsia="sv-SE"/>
              </w:rPr>
              <w:t xml:space="preserve">ra-ResponseWindow </w:t>
            </w:r>
            <w:r w:rsidRPr="0095250E">
              <w:rPr>
                <w:szCs w:val="22"/>
                <w:lang w:eastAsia="sv-SE"/>
              </w:rPr>
              <w:t>(without suffix).</w:t>
            </w:r>
            <w:r w:rsidRPr="0095250E">
              <w:t xml:space="preserve"> </w:t>
            </w:r>
            <w:r w:rsidRPr="0095250E">
              <w:rPr>
                <w:szCs w:val="22"/>
                <w:lang w:eastAsia="sv-SE"/>
              </w:rPr>
              <w:t xml:space="preserve">The field </w:t>
            </w:r>
            <w:r w:rsidRPr="0095250E">
              <w:rPr>
                <w:i/>
                <w:iCs/>
                <w:szCs w:val="22"/>
                <w:lang w:eastAsia="sv-SE"/>
              </w:rPr>
              <w:t>ra-ResponseWindow-v1700</w:t>
            </w:r>
            <w:r w:rsidRPr="0095250E">
              <w:rPr>
                <w:szCs w:val="22"/>
                <w:lang w:eastAsia="sv-SE"/>
              </w:rPr>
              <w:t xml:space="preserve"> is applicable to SCS 480 kHz and SCS 960 kHz.</w:t>
            </w:r>
          </w:p>
        </w:tc>
      </w:tr>
      <w:tr w:rsidR="00283C80" w:rsidRPr="0095250E" w14:paraId="2D7FEDD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A8D7E5" w14:textId="77777777" w:rsidR="00283C80" w:rsidRPr="0095250E" w:rsidRDefault="00283C80" w:rsidP="00C06585">
            <w:pPr>
              <w:pStyle w:val="TAL"/>
              <w:rPr>
                <w:szCs w:val="22"/>
                <w:lang w:eastAsia="sv-SE"/>
              </w:rPr>
            </w:pPr>
            <w:r w:rsidRPr="0095250E">
              <w:rPr>
                <w:b/>
                <w:i/>
                <w:szCs w:val="22"/>
                <w:lang w:eastAsia="sv-SE"/>
              </w:rPr>
              <w:t>zeroCorrelationZoneConfig</w:t>
            </w:r>
          </w:p>
          <w:p w14:paraId="086F3639" w14:textId="77777777" w:rsidR="00283C80" w:rsidRPr="0095250E" w:rsidRDefault="00283C80" w:rsidP="00C06585">
            <w:pPr>
              <w:pStyle w:val="TAL"/>
              <w:rPr>
                <w:szCs w:val="22"/>
                <w:lang w:eastAsia="sv-SE"/>
              </w:rPr>
            </w:pPr>
            <w:r w:rsidRPr="0095250E">
              <w:rPr>
                <w:szCs w:val="22"/>
                <w:lang w:eastAsia="sv-SE"/>
              </w:rPr>
              <w:t>N-CS configuration, see Table 6.3.3.1-5 in TS 38.211 [16].</w:t>
            </w:r>
          </w:p>
        </w:tc>
      </w:tr>
    </w:tbl>
    <w:p w14:paraId="1FD52A3A" w14:textId="77777777" w:rsidR="00283C80" w:rsidRPr="0095250E" w:rsidRDefault="00283C80" w:rsidP="00283C80"/>
    <w:p w14:paraId="4FC1BEF9" w14:textId="77777777" w:rsidR="00283C80" w:rsidRPr="0095250E" w:rsidRDefault="00283C80" w:rsidP="00283C80">
      <w:pPr>
        <w:pStyle w:val="4"/>
      </w:pPr>
      <w:bookmarkStart w:id="2205" w:name="_Toc60777336"/>
      <w:bookmarkStart w:id="2206" w:name="_Toc156130539"/>
      <w:r w:rsidRPr="0095250E">
        <w:t>–</w:t>
      </w:r>
      <w:r w:rsidRPr="0095250E">
        <w:tab/>
      </w:r>
      <w:r w:rsidRPr="0095250E">
        <w:rPr>
          <w:i/>
          <w:noProof/>
        </w:rPr>
        <w:t>RACH-ConfigGenericTwoStepRA</w:t>
      </w:r>
      <w:bookmarkEnd w:id="2205"/>
      <w:bookmarkEnd w:id="2206"/>
    </w:p>
    <w:p w14:paraId="56C8305F" w14:textId="77777777" w:rsidR="00283C80" w:rsidRPr="0095250E" w:rsidRDefault="00283C80" w:rsidP="00283C80">
      <w:r w:rsidRPr="0095250E">
        <w:t xml:space="preserve">The IE </w:t>
      </w:r>
      <w:r w:rsidRPr="0095250E">
        <w:rPr>
          <w:i/>
        </w:rPr>
        <w:t>RACH-ConfigGenericTwoStepRA</w:t>
      </w:r>
      <w:r w:rsidRPr="0095250E">
        <w:t xml:space="preserve"> is used to specify the 2-step random access type parameters.</w:t>
      </w:r>
    </w:p>
    <w:p w14:paraId="58F48527" w14:textId="77777777" w:rsidR="00283C80" w:rsidRPr="0095250E" w:rsidRDefault="00283C80" w:rsidP="00283C80">
      <w:pPr>
        <w:pStyle w:val="TH"/>
      </w:pPr>
      <w:r w:rsidRPr="0095250E">
        <w:rPr>
          <w:bCs/>
          <w:i/>
          <w:iCs/>
        </w:rPr>
        <w:t>RACH-ConfigGenericTwoStepRA</w:t>
      </w:r>
      <w:r w:rsidRPr="0095250E">
        <w:t xml:space="preserve"> information element</w:t>
      </w:r>
    </w:p>
    <w:p w14:paraId="37A4FE70" w14:textId="77777777" w:rsidR="00283C80" w:rsidRPr="0095250E" w:rsidRDefault="00283C80" w:rsidP="00283C80">
      <w:pPr>
        <w:pStyle w:val="PL"/>
        <w:rPr>
          <w:color w:val="808080"/>
        </w:rPr>
      </w:pPr>
      <w:r w:rsidRPr="0095250E">
        <w:rPr>
          <w:color w:val="808080"/>
        </w:rPr>
        <w:t>-- ASN1START</w:t>
      </w:r>
    </w:p>
    <w:p w14:paraId="4FC1DD49" w14:textId="77777777" w:rsidR="00283C80" w:rsidRPr="0095250E" w:rsidRDefault="00283C80" w:rsidP="00283C80">
      <w:pPr>
        <w:pStyle w:val="PL"/>
        <w:rPr>
          <w:color w:val="808080"/>
        </w:rPr>
      </w:pPr>
      <w:r w:rsidRPr="0095250E">
        <w:rPr>
          <w:color w:val="808080"/>
        </w:rPr>
        <w:t>-- TAG-RACH-CONFIGGENERICTWOSTEPRA-START</w:t>
      </w:r>
    </w:p>
    <w:p w14:paraId="5B53281D" w14:textId="77777777" w:rsidR="00283C80" w:rsidRPr="0095250E" w:rsidRDefault="00283C80" w:rsidP="00283C80">
      <w:pPr>
        <w:pStyle w:val="PL"/>
      </w:pPr>
    </w:p>
    <w:p w14:paraId="2036BE46" w14:textId="77777777" w:rsidR="00283C80" w:rsidRPr="0095250E" w:rsidRDefault="00283C80" w:rsidP="00283C80">
      <w:pPr>
        <w:pStyle w:val="PL"/>
      </w:pPr>
      <w:r w:rsidRPr="0095250E">
        <w:lastRenderedPageBreak/>
        <w:t xml:space="preserve">RACH-ConfigGenericTwoStepRA-r16 ::=     </w:t>
      </w:r>
      <w:r w:rsidRPr="0095250E">
        <w:rPr>
          <w:color w:val="993366"/>
        </w:rPr>
        <w:t>SEQUENCE</w:t>
      </w:r>
      <w:r w:rsidRPr="0095250E">
        <w:t xml:space="preserve"> {</w:t>
      </w:r>
    </w:p>
    <w:p w14:paraId="6F2E3FD2" w14:textId="77777777" w:rsidR="00283C80" w:rsidRPr="0095250E" w:rsidRDefault="00283C80" w:rsidP="00283C80">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5C534490" w14:textId="77777777" w:rsidR="00283C80" w:rsidRPr="0095250E" w:rsidRDefault="00283C80" w:rsidP="00283C80">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017A2A19" w14:textId="77777777" w:rsidR="00283C80" w:rsidRPr="0095250E" w:rsidRDefault="00283C80" w:rsidP="00283C80">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46ADB622" w14:textId="77777777" w:rsidR="00283C80" w:rsidRPr="0095250E" w:rsidRDefault="00283C80" w:rsidP="00283C80">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113100E9" w14:textId="77777777" w:rsidR="00283C80" w:rsidRPr="0095250E" w:rsidRDefault="00283C80" w:rsidP="00283C80">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1FFC9F52" w14:textId="77777777" w:rsidR="00283C80" w:rsidRPr="0095250E" w:rsidRDefault="00283C80" w:rsidP="00283C80">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3978DADD" w14:textId="77777777" w:rsidR="00283C80" w:rsidRPr="0095250E" w:rsidRDefault="00283C80" w:rsidP="00283C80">
      <w:pPr>
        <w:pStyle w:val="PL"/>
      </w:pPr>
      <w:r w:rsidRPr="0095250E">
        <w:t xml:space="preserve">    msgB-ResponseWindow-r16                 </w:t>
      </w:r>
      <w:r w:rsidRPr="0095250E">
        <w:rPr>
          <w:color w:val="993366"/>
        </w:rPr>
        <w:t>ENUMERATED</w:t>
      </w:r>
      <w:r w:rsidRPr="0095250E">
        <w:t xml:space="preserve"> {sl1, sl2, sl4, sl8, sl10, sl20, sl40, sl80, sl160, sl320}</w:t>
      </w:r>
    </w:p>
    <w:p w14:paraId="6C713476"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4DF68D73" w14:textId="77777777" w:rsidR="00283C80" w:rsidRPr="0095250E" w:rsidRDefault="00283C80" w:rsidP="00283C80">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069D54EA" w14:textId="77777777" w:rsidR="00283C80" w:rsidRPr="0095250E" w:rsidRDefault="00283C80" w:rsidP="00283C80">
      <w:pPr>
        <w:pStyle w:val="PL"/>
      </w:pPr>
      <w:r w:rsidRPr="0095250E">
        <w:t xml:space="preserve">    ...,</w:t>
      </w:r>
    </w:p>
    <w:p w14:paraId="5CCF4A35" w14:textId="77777777" w:rsidR="00283C80" w:rsidRPr="0095250E" w:rsidRDefault="00283C80" w:rsidP="00283C80">
      <w:pPr>
        <w:pStyle w:val="PL"/>
      </w:pPr>
      <w:r w:rsidRPr="0095250E">
        <w:t xml:space="preserve">    [[</w:t>
      </w:r>
    </w:p>
    <w:p w14:paraId="175EABBF" w14:textId="77777777" w:rsidR="00283C80" w:rsidRPr="0095250E" w:rsidRDefault="00283C80" w:rsidP="00283C80">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25EF85B8" w14:textId="77777777" w:rsidR="00283C80" w:rsidRPr="0095250E" w:rsidRDefault="00283C80" w:rsidP="00283C80">
      <w:pPr>
        <w:pStyle w:val="PL"/>
      </w:pPr>
      <w:r w:rsidRPr="0095250E">
        <w:t xml:space="preserve">    ]]</w:t>
      </w:r>
    </w:p>
    <w:p w14:paraId="70E9BAAF" w14:textId="77777777" w:rsidR="00283C80" w:rsidRPr="0095250E" w:rsidRDefault="00283C80" w:rsidP="00283C80">
      <w:pPr>
        <w:pStyle w:val="PL"/>
      </w:pPr>
      <w:r w:rsidRPr="0095250E">
        <w:t>}</w:t>
      </w:r>
    </w:p>
    <w:p w14:paraId="51ABB96B" w14:textId="77777777" w:rsidR="00283C80" w:rsidRPr="0095250E" w:rsidRDefault="00283C80" w:rsidP="00283C80">
      <w:pPr>
        <w:pStyle w:val="PL"/>
      </w:pPr>
    </w:p>
    <w:p w14:paraId="43F522CD" w14:textId="77777777" w:rsidR="00283C80" w:rsidRPr="0095250E" w:rsidRDefault="00283C80" w:rsidP="00283C80">
      <w:pPr>
        <w:pStyle w:val="PL"/>
        <w:rPr>
          <w:color w:val="808080"/>
        </w:rPr>
      </w:pPr>
      <w:r w:rsidRPr="0095250E">
        <w:rPr>
          <w:color w:val="808080"/>
        </w:rPr>
        <w:t>-- TAG-RACH-CONFIGGENERICTWOSTEPRA-STOP</w:t>
      </w:r>
    </w:p>
    <w:p w14:paraId="2E44DFA6" w14:textId="77777777" w:rsidR="00283C80" w:rsidRPr="0095250E" w:rsidRDefault="00283C80" w:rsidP="00283C80">
      <w:pPr>
        <w:pStyle w:val="PL"/>
        <w:rPr>
          <w:color w:val="808080"/>
        </w:rPr>
      </w:pPr>
      <w:r w:rsidRPr="0095250E">
        <w:rPr>
          <w:color w:val="808080"/>
        </w:rPr>
        <w:t>-- ASN1STOP</w:t>
      </w:r>
    </w:p>
    <w:p w14:paraId="2344C09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EB366E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9D402B" w14:textId="77777777" w:rsidR="00283C80" w:rsidRPr="0095250E" w:rsidRDefault="00283C80" w:rsidP="00C06585">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283C80" w:rsidRPr="0095250E" w14:paraId="757201C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7F3EA6" w14:textId="77777777" w:rsidR="00283C80" w:rsidRPr="0095250E" w:rsidRDefault="00283C80" w:rsidP="00C06585">
            <w:pPr>
              <w:pStyle w:val="TAL"/>
              <w:rPr>
                <w:szCs w:val="22"/>
                <w:lang w:eastAsia="sv-SE"/>
              </w:rPr>
            </w:pPr>
            <w:r w:rsidRPr="0095250E">
              <w:rPr>
                <w:b/>
                <w:i/>
                <w:szCs w:val="22"/>
                <w:lang w:eastAsia="sv-SE"/>
              </w:rPr>
              <w:t>msgA-PreamblePowerRampingStep</w:t>
            </w:r>
          </w:p>
          <w:p w14:paraId="73935007" w14:textId="77777777" w:rsidR="00283C80" w:rsidRPr="0095250E" w:rsidRDefault="00283C80" w:rsidP="00C06585">
            <w:pPr>
              <w:pStyle w:val="TAL"/>
              <w:rPr>
                <w:szCs w:val="22"/>
                <w:lang w:eastAsia="sv-SE"/>
              </w:rPr>
            </w:pPr>
            <w:r w:rsidRPr="0095250E">
              <w:rPr>
                <w:lang w:eastAsia="sv-SE"/>
              </w:rPr>
              <w:t xml:space="preserve">Power ramping steps for msgA PRACH. If the field is absent in </w:t>
            </w:r>
            <w:r w:rsidRPr="0095250E">
              <w:rPr>
                <w:i/>
                <w:lang w:eastAsia="sv-SE"/>
              </w:rPr>
              <w:t>RACH-ConfigCommonTwoStepRA</w:t>
            </w:r>
            <w:r w:rsidRPr="0095250E">
              <w:rPr>
                <w:lang w:eastAsia="sv-SE"/>
              </w:rPr>
              <w:t xml:space="preserve"> in </w:t>
            </w:r>
            <w:r w:rsidRPr="0095250E">
              <w:rPr>
                <w:i/>
                <w:lang w:eastAsia="sv-SE"/>
              </w:rPr>
              <w:t>AdditionalRACH-Config</w:t>
            </w:r>
            <w:r w:rsidRPr="0095250E">
              <w:rPr>
                <w:lang w:eastAsia="sv-SE"/>
              </w:rPr>
              <w:t xml:space="preserve">, the UE shall apply the corresponding value in </w:t>
            </w:r>
            <w:r w:rsidRPr="0095250E">
              <w:rPr>
                <w:i/>
                <w:lang w:eastAsia="sv-SE"/>
              </w:rPr>
              <w:t>RACH-ConfigCommon</w:t>
            </w:r>
            <w:r w:rsidRPr="0095250E">
              <w:rPr>
                <w:lang w:eastAsia="sv-SE"/>
              </w:rPr>
              <w:t xml:space="preserve"> in the same </w:t>
            </w:r>
            <w:r w:rsidRPr="0095250E">
              <w:rPr>
                <w:i/>
                <w:lang w:eastAsia="sv-SE"/>
              </w:rPr>
              <w:t>AdditionalRACH-Config</w:t>
            </w:r>
            <w:r w:rsidRPr="0095250E">
              <w:rPr>
                <w:lang w:eastAsia="sv-SE"/>
              </w:rPr>
              <w:t xml:space="preserve">. If the field is absent in other cases,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283C80" w:rsidRPr="0095250E" w14:paraId="3842841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BACBB1" w14:textId="77777777" w:rsidR="00283C80" w:rsidRPr="0095250E" w:rsidRDefault="00283C80" w:rsidP="00C06585">
            <w:pPr>
              <w:pStyle w:val="TAL"/>
              <w:rPr>
                <w:b/>
                <w:i/>
                <w:szCs w:val="22"/>
                <w:lang w:eastAsia="sv-SE"/>
              </w:rPr>
            </w:pPr>
            <w:r w:rsidRPr="0095250E">
              <w:rPr>
                <w:b/>
                <w:i/>
                <w:szCs w:val="22"/>
                <w:lang w:eastAsia="sv-SE"/>
              </w:rPr>
              <w:t>msgA-PreambleReceivedTargetPower</w:t>
            </w:r>
          </w:p>
          <w:p w14:paraId="66251925" w14:textId="77777777" w:rsidR="00283C80" w:rsidRPr="0095250E" w:rsidRDefault="00283C80" w:rsidP="00C06585">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283C80" w:rsidRPr="0095250E" w14:paraId="3866E99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D27CE2" w14:textId="77777777" w:rsidR="00283C80" w:rsidRPr="0095250E" w:rsidRDefault="00283C80" w:rsidP="00C06585">
            <w:pPr>
              <w:pStyle w:val="TAL"/>
              <w:rPr>
                <w:szCs w:val="22"/>
                <w:lang w:eastAsia="sv-SE"/>
              </w:rPr>
            </w:pPr>
            <w:r w:rsidRPr="0095250E">
              <w:rPr>
                <w:b/>
                <w:i/>
                <w:szCs w:val="22"/>
                <w:lang w:eastAsia="sv-SE"/>
              </w:rPr>
              <w:t>msgA-PRACH-ConfigurationIndex</w:t>
            </w:r>
          </w:p>
          <w:p w14:paraId="280DE715" w14:textId="77777777" w:rsidR="00283C80" w:rsidRPr="0095250E" w:rsidRDefault="00283C80" w:rsidP="00C06585">
            <w:pPr>
              <w:pStyle w:val="TAL"/>
              <w:rPr>
                <w:szCs w:val="22"/>
                <w:lang w:eastAsia="sv-SE"/>
              </w:rPr>
            </w:pPr>
            <w:r w:rsidRPr="0095250E">
              <w:rPr>
                <w:lang w:eastAsia="sv-SE"/>
              </w:rPr>
              <w:t>Cell-specific PRACH configuration index for 2-step RA type. If the field is absent</w:t>
            </w:r>
            <w:r w:rsidRPr="0095250E">
              <w:rPr>
                <w:rFonts w:cs="Arial"/>
                <w:lang w:eastAsia="sv-SE"/>
              </w:rPr>
              <w:t xml:space="preserve"> in </w:t>
            </w:r>
            <w:r w:rsidRPr="0095250E">
              <w:rPr>
                <w:rFonts w:cs="Arial"/>
                <w:i/>
                <w:iCs/>
                <w:szCs w:val="22"/>
                <w:lang w:eastAsia="sv-SE"/>
              </w:rPr>
              <w:t xml:space="preserve">RACH-ConfigCommonTwoStepRA </w:t>
            </w:r>
            <w:r w:rsidRPr="0095250E">
              <w:rPr>
                <w:rFonts w:cs="Arial"/>
                <w:iCs/>
                <w:szCs w:val="22"/>
                <w:lang w:eastAsia="sv-SE"/>
              </w:rPr>
              <w:t xml:space="preserve">which is configured directly within a BWP (i.e. not within </w:t>
            </w:r>
            <w:r w:rsidRPr="0095250E">
              <w:rPr>
                <w:rFonts w:cs="Arial"/>
                <w:i/>
                <w:iCs/>
                <w:szCs w:val="22"/>
                <w:lang w:eastAsia="sv-SE"/>
              </w:rPr>
              <w:t>AdditionalRACH-Config</w:t>
            </w:r>
            <w:r w:rsidRPr="0095250E">
              <w:rPr>
                <w:rFonts w:cs="Arial"/>
                <w:iCs/>
                <w:szCs w:val="22"/>
                <w:lang w:eastAsia="sv-SE"/>
              </w:rPr>
              <w:t>)</w:t>
            </w:r>
            <w:r w:rsidRPr="0095250E">
              <w:rPr>
                <w:rFonts w:cs="Arial"/>
                <w:szCs w:val="22"/>
                <w:lang w:eastAsia="sv-SE"/>
              </w:rPr>
              <w:t>,</w:t>
            </w:r>
            <w:r w:rsidRPr="0095250E">
              <w:rPr>
                <w:lang w:eastAsia="sv-SE"/>
              </w:rPr>
              <w:t xml:space="preserve"> the UE shall use the value of corresponding 4-step random access parameter in the configured BWP</w:t>
            </w:r>
            <w:r w:rsidRPr="0095250E">
              <w:rPr>
                <w:rFonts w:cs="Arial"/>
                <w:lang w:eastAsia="sv-SE"/>
              </w:rPr>
              <w:t xml:space="preserve">. If the field is absent in </w:t>
            </w:r>
            <w:r w:rsidRPr="0095250E">
              <w:rPr>
                <w:rFonts w:cs="Arial"/>
                <w:i/>
                <w:lang w:eastAsia="sv-SE"/>
              </w:rPr>
              <w:t>RACH-ConfigCommonTwoStepRA</w:t>
            </w:r>
            <w:r w:rsidRPr="0095250E">
              <w:rPr>
                <w:rFonts w:cs="Arial"/>
                <w:lang w:eastAsia="sv-SE"/>
              </w:rPr>
              <w:t xml:space="preserve"> in </w:t>
            </w:r>
            <w:r w:rsidRPr="0095250E">
              <w:rPr>
                <w:rFonts w:cs="Arial"/>
                <w:i/>
                <w:lang w:eastAsia="sv-SE"/>
              </w:rPr>
              <w:t>AdditionalRACH-Config</w:t>
            </w:r>
            <w:r w:rsidRPr="0095250E">
              <w:rPr>
                <w:rFonts w:cs="Arial"/>
                <w:lang w:eastAsia="sv-SE"/>
              </w:rPr>
              <w:t xml:space="preserve">, the UE shall apply the corresponding value in </w:t>
            </w:r>
            <w:r w:rsidRPr="0095250E">
              <w:rPr>
                <w:rFonts w:cs="Arial"/>
                <w:i/>
                <w:lang w:eastAsia="sv-SE"/>
              </w:rPr>
              <w:t>RACH-ConfigCommon</w:t>
            </w:r>
            <w:r w:rsidRPr="0095250E">
              <w:rPr>
                <w:rFonts w:cs="Arial"/>
                <w:lang w:eastAsia="sv-SE"/>
              </w:rPr>
              <w:t xml:space="preserve"> in the same </w:t>
            </w:r>
            <w:r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283C80" w:rsidRPr="0095250E" w14:paraId="10B1CD8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1B50D1" w14:textId="77777777" w:rsidR="00283C80" w:rsidRPr="0095250E" w:rsidRDefault="00283C80" w:rsidP="00C06585">
            <w:pPr>
              <w:pStyle w:val="TAL"/>
              <w:rPr>
                <w:szCs w:val="22"/>
                <w:lang w:eastAsia="sv-SE"/>
              </w:rPr>
            </w:pPr>
            <w:r w:rsidRPr="0095250E">
              <w:rPr>
                <w:b/>
                <w:i/>
                <w:szCs w:val="22"/>
                <w:lang w:eastAsia="sv-SE"/>
              </w:rPr>
              <w:t>msgA-RO-FDM</w:t>
            </w:r>
          </w:p>
          <w:p w14:paraId="35F84668" w14:textId="77777777" w:rsidR="00283C80" w:rsidRPr="0095250E" w:rsidRDefault="00283C80" w:rsidP="00C06585">
            <w:pPr>
              <w:pStyle w:val="TAL"/>
              <w:rPr>
                <w:b/>
                <w:i/>
                <w:szCs w:val="22"/>
                <w:lang w:eastAsia="sv-SE"/>
              </w:rPr>
            </w:pPr>
            <w:r w:rsidRPr="0095250E">
              <w:rPr>
                <w:lang w:eastAsia="sv-SE"/>
              </w:rPr>
              <w:t>The number of msgA PRACH transmission occasions Frequency-Division Multiplexed in one time instance. If the field is absent</w:t>
            </w:r>
            <w:r w:rsidRPr="0095250E">
              <w:rPr>
                <w:rFonts w:cs="Arial"/>
                <w:lang w:eastAsia="sv-SE"/>
              </w:rPr>
              <w:t xml:space="preserve"> in </w:t>
            </w:r>
            <w:r w:rsidRPr="0095250E">
              <w:rPr>
                <w:rFonts w:cs="Arial"/>
                <w:i/>
                <w:iCs/>
                <w:szCs w:val="22"/>
                <w:lang w:eastAsia="sv-SE"/>
              </w:rPr>
              <w:t xml:space="preserve">RACH-ConfigCommonTwoStepRA </w:t>
            </w:r>
            <w:r w:rsidRPr="0095250E">
              <w:rPr>
                <w:rFonts w:cs="Arial"/>
                <w:iCs/>
                <w:szCs w:val="22"/>
                <w:lang w:eastAsia="sv-SE"/>
              </w:rPr>
              <w:t xml:space="preserve">which is configured directly within a BWP (i.e. not within </w:t>
            </w:r>
            <w:r w:rsidRPr="0095250E">
              <w:rPr>
                <w:rFonts w:cs="Arial"/>
                <w:i/>
                <w:iCs/>
                <w:szCs w:val="22"/>
                <w:lang w:eastAsia="sv-SE"/>
              </w:rPr>
              <w:t>AdditionalRACH-Config</w:t>
            </w:r>
            <w:r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Pr="0095250E">
              <w:rPr>
                <w:rFonts w:cs="Arial"/>
                <w:lang w:eastAsia="sv-SE"/>
              </w:rPr>
              <w:t xml:space="preserve">. If the field is absent in </w:t>
            </w:r>
            <w:r w:rsidRPr="0095250E">
              <w:rPr>
                <w:rFonts w:cs="Arial"/>
                <w:i/>
                <w:lang w:eastAsia="sv-SE"/>
              </w:rPr>
              <w:t>RACH-ConfigCommonTwoStepRA</w:t>
            </w:r>
            <w:r w:rsidRPr="0095250E">
              <w:rPr>
                <w:rFonts w:cs="Arial"/>
                <w:lang w:eastAsia="sv-SE"/>
              </w:rPr>
              <w:t xml:space="preserve"> in </w:t>
            </w:r>
            <w:r w:rsidRPr="0095250E">
              <w:rPr>
                <w:rFonts w:cs="Arial"/>
                <w:i/>
                <w:lang w:eastAsia="sv-SE"/>
              </w:rPr>
              <w:t>AdditionalRACH-Config</w:t>
            </w:r>
            <w:r w:rsidRPr="0095250E">
              <w:rPr>
                <w:rFonts w:cs="Arial"/>
                <w:lang w:eastAsia="sv-SE"/>
              </w:rPr>
              <w:t xml:space="preserve">, the UE shall apply the value of </w:t>
            </w:r>
            <w:r w:rsidRPr="0095250E">
              <w:rPr>
                <w:rFonts w:cs="Arial"/>
                <w:i/>
                <w:lang w:eastAsia="sv-SE"/>
              </w:rPr>
              <w:t>msg1-FDM</w:t>
            </w:r>
            <w:r w:rsidRPr="0095250E">
              <w:rPr>
                <w:rFonts w:cs="Arial"/>
                <w:lang w:eastAsia="sv-SE"/>
              </w:rPr>
              <w:t xml:space="preserve"> in </w:t>
            </w:r>
            <w:r w:rsidRPr="0095250E">
              <w:rPr>
                <w:rFonts w:cs="Arial"/>
                <w:i/>
                <w:lang w:eastAsia="sv-SE"/>
              </w:rPr>
              <w:t>RACH-ConfigCommon</w:t>
            </w:r>
            <w:r w:rsidRPr="0095250E">
              <w:rPr>
                <w:rFonts w:cs="Arial"/>
                <w:lang w:eastAsia="sv-SE"/>
              </w:rPr>
              <w:t xml:space="preserve"> in the same </w:t>
            </w:r>
            <w:r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283C80" w:rsidRPr="0095250E" w14:paraId="77C06C1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25EA3E" w14:textId="77777777" w:rsidR="00283C80" w:rsidRPr="0095250E" w:rsidRDefault="00283C80" w:rsidP="00C06585">
            <w:pPr>
              <w:pStyle w:val="TAL"/>
              <w:rPr>
                <w:szCs w:val="22"/>
                <w:lang w:eastAsia="sv-SE"/>
              </w:rPr>
            </w:pPr>
            <w:r w:rsidRPr="0095250E">
              <w:rPr>
                <w:b/>
                <w:i/>
                <w:szCs w:val="22"/>
                <w:lang w:eastAsia="sv-SE"/>
              </w:rPr>
              <w:t>msgA-RO-FrequencyStart</w:t>
            </w:r>
          </w:p>
          <w:p w14:paraId="19980339" w14:textId="77777777" w:rsidR="00283C80" w:rsidRPr="0095250E" w:rsidRDefault="00283C80" w:rsidP="00C06585">
            <w:pPr>
              <w:pStyle w:val="TAL"/>
              <w:rPr>
                <w:b/>
                <w:i/>
                <w:szCs w:val="22"/>
                <w:lang w:eastAsia="sv-SE"/>
              </w:rPr>
            </w:pPr>
            <w:r w:rsidRPr="0095250E">
              <w:rPr>
                <w:lang w:eastAsia="sv-SE"/>
              </w:rPr>
              <w:t>Offset of lowest PRACH transmissions occasion in frequency domain with respect to PRB 0. If the field is absent</w:t>
            </w:r>
            <w:r w:rsidRPr="0095250E">
              <w:rPr>
                <w:rFonts w:cs="Arial"/>
                <w:lang w:eastAsia="sv-SE"/>
              </w:rPr>
              <w:t xml:space="preserve"> in</w:t>
            </w:r>
            <w:r w:rsidRPr="0095250E">
              <w:rPr>
                <w:rFonts w:cs="Arial"/>
                <w:i/>
                <w:iCs/>
                <w:szCs w:val="22"/>
                <w:lang w:eastAsia="sv-SE"/>
              </w:rPr>
              <w:t xml:space="preserve"> RACH-ConfigCommonTwoStepRA </w:t>
            </w:r>
            <w:r w:rsidRPr="0095250E">
              <w:rPr>
                <w:rFonts w:cs="Arial"/>
                <w:iCs/>
                <w:szCs w:val="22"/>
                <w:lang w:eastAsia="sv-SE"/>
              </w:rPr>
              <w:t xml:space="preserve">which is configured directly within a BWP (i.e. not within </w:t>
            </w:r>
            <w:r w:rsidRPr="0095250E">
              <w:rPr>
                <w:rFonts w:cs="Arial"/>
                <w:i/>
                <w:iCs/>
                <w:szCs w:val="22"/>
                <w:lang w:eastAsia="sv-SE"/>
              </w:rPr>
              <w:t>AdditionalRACH-Config</w:t>
            </w:r>
            <w:r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Pr="0095250E">
              <w:rPr>
                <w:rFonts w:cs="Arial"/>
                <w:lang w:eastAsia="sv-SE"/>
              </w:rPr>
              <w:t xml:space="preserve">. If the field is absent in </w:t>
            </w:r>
            <w:r w:rsidRPr="0095250E">
              <w:rPr>
                <w:rFonts w:cs="Arial"/>
                <w:i/>
                <w:lang w:eastAsia="sv-SE"/>
              </w:rPr>
              <w:t>RACH-ConfigCommonTwoStepRA</w:t>
            </w:r>
            <w:r w:rsidRPr="0095250E">
              <w:rPr>
                <w:rFonts w:cs="Arial"/>
                <w:lang w:eastAsia="sv-SE"/>
              </w:rPr>
              <w:t xml:space="preserve"> in </w:t>
            </w:r>
            <w:r w:rsidRPr="0095250E">
              <w:rPr>
                <w:rFonts w:cs="Arial"/>
                <w:i/>
                <w:lang w:eastAsia="sv-SE"/>
              </w:rPr>
              <w:t>AdditionalRACH-Config</w:t>
            </w:r>
            <w:r w:rsidRPr="0095250E">
              <w:rPr>
                <w:rFonts w:cs="Arial"/>
                <w:lang w:eastAsia="sv-SE"/>
              </w:rPr>
              <w:t xml:space="preserve">, the UE shall apply the value of </w:t>
            </w:r>
            <w:r w:rsidRPr="0095250E">
              <w:rPr>
                <w:rFonts w:cs="Arial"/>
                <w:i/>
                <w:lang w:eastAsia="sv-SE"/>
              </w:rPr>
              <w:t>msg1-FrequencyStart</w:t>
            </w:r>
            <w:r w:rsidRPr="0095250E">
              <w:rPr>
                <w:rFonts w:cs="Arial"/>
                <w:lang w:eastAsia="sv-SE"/>
              </w:rPr>
              <w:t xml:space="preserve"> in </w:t>
            </w:r>
            <w:r w:rsidRPr="0095250E">
              <w:rPr>
                <w:rFonts w:cs="Arial"/>
                <w:i/>
                <w:lang w:eastAsia="sv-SE"/>
              </w:rPr>
              <w:t>RACH-ConfigCommon</w:t>
            </w:r>
            <w:r w:rsidRPr="0095250E">
              <w:rPr>
                <w:rFonts w:cs="Arial"/>
                <w:lang w:eastAsia="sv-SE"/>
              </w:rPr>
              <w:t xml:space="preserve"> in the same </w:t>
            </w:r>
            <w:r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283C80" w:rsidRPr="0095250E" w14:paraId="4A707B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00562D" w14:textId="77777777" w:rsidR="00283C80" w:rsidRPr="0095250E" w:rsidRDefault="00283C80" w:rsidP="00C06585">
            <w:pPr>
              <w:pStyle w:val="TAL"/>
              <w:rPr>
                <w:szCs w:val="22"/>
                <w:lang w:eastAsia="sv-SE"/>
              </w:rPr>
            </w:pPr>
            <w:r w:rsidRPr="0095250E">
              <w:rPr>
                <w:b/>
                <w:i/>
                <w:szCs w:val="22"/>
                <w:lang w:eastAsia="sv-SE"/>
              </w:rPr>
              <w:t>msgA-ZeroCorrelationZoneConfig</w:t>
            </w:r>
          </w:p>
          <w:p w14:paraId="23F6B452" w14:textId="77777777" w:rsidR="00283C80" w:rsidRPr="0095250E" w:rsidRDefault="00283C80" w:rsidP="00C06585">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If the field is absent in </w:t>
            </w:r>
            <w:r w:rsidRPr="0095250E">
              <w:rPr>
                <w:i/>
                <w:lang w:eastAsia="sv-SE"/>
              </w:rPr>
              <w:t>RACH-ConfigCommonTwoStepRA</w:t>
            </w:r>
            <w:r w:rsidRPr="0095250E">
              <w:rPr>
                <w:lang w:eastAsia="sv-SE"/>
              </w:rPr>
              <w:t xml:space="preserve"> in </w:t>
            </w:r>
            <w:r w:rsidRPr="0095250E">
              <w:rPr>
                <w:i/>
                <w:lang w:eastAsia="sv-SE"/>
              </w:rPr>
              <w:t>AdditionalRACH-Config</w:t>
            </w:r>
            <w:r w:rsidRPr="0095250E">
              <w:rPr>
                <w:lang w:eastAsia="sv-SE"/>
              </w:rPr>
              <w:t xml:space="preserve">, the UE shall apply the corresponding value in </w:t>
            </w:r>
            <w:r w:rsidRPr="0095250E">
              <w:rPr>
                <w:i/>
                <w:lang w:eastAsia="sv-SE"/>
              </w:rPr>
              <w:t>RACH-ConfigCommon</w:t>
            </w:r>
            <w:r w:rsidRPr="0095250E">
              <w:rPr>
                <w:lang w:eastAsia="sv-SE"/>
              </w:rPr>
              <w:t xml:space="preserve"> in the same </w:t>
            </w:r>
            <w:r w:rsidRPr="0095250E">
              <w:rPr>
                <w:i/>
                <w:lang w:eastAsia="sv-SE"/>
              </w:rPr>
              <w:t>AdditionalRACH-Config</w:t>
            </w:r>
            <w:r w:rsidRPr="0095250E">
              <w:rPr>
                <w:lang w:eastAsia="sv-SE"/>
              </w:rPr>
              <w:t xml:space="preserve">. If the field is absent in other cases,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283C80" w:rsidRPr="0095250E" w14:paraId="770A391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4131FB" w14:textId="77777777" w:rsidR="00283C80" w:rsidRPr="0095250E" w:rsidRDefault="00283C80" w:rsidP="00C06585">
            <w:pPr>
              <w:pStyle w:val="TAL"/>
              <w:rPr>
                <w:b/>
                <w:i/>
                <w:szCs w:val="22"/>
                <w:lang w:eastAsia="sv-SE"/>
              </w:rPr>
            </w:pPr>
            <w:r w:rsidRPr="0095250E">
              <w:rPr>
                <w:b/>
                <w:i/>
                <w:szCs w:val="22"/>
                <w:lang w:eastAsia="sv-SE"/>
              </w:rPr>
              <w:t>msgB-ResponseWindow</w:t>
            </w:r>
          </w:p>
          <w:p w14:paraId="58274EE3" w14:textId="77777777" w:rsidR="00283C80" w:rsidRPr="0095250E" w:rsidRDefault="00283C80" w:rsidP="00C06585">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The network does not configure </w:t>
            </w:r>
            <w:r w:rsidRPr="0095250E">
              <w:rPr>
                <w:bCs/>
                <w:i/>
                <w:szCs w:val="22"/>
                <w:lang w:eastAsia="sv-SE"/>
              </w:rPr>
              <w:t xml:space="preserve">msgB-ResponseWindow-r16 </w:t>
            </w:r>
            <w:r w:rsidRPr="0095250E">
              <w:rPr>
                <w:szCs w:val="22"/>
                <w:lang w:eastAsia="sv-SE"/>
              </w:rPr>
              <w:t xml:space="preserve">simultaneously with </w:t>
            </w:r>
            <w:r w:rsidRPr="0095250E">
              <w:rPr>
                <w:bCs/>
                <w:i/>
                <w:szCs w:val="22"/>
                <w:lang w:eastAsia="sv-SE"/>
              </w:rPr>
              <w:t>msgB-ResponseWindow-v1700</w:t>
            </w:r>
            <w:r w:rsidRPr="0095250E">
              <w:rPr>
                <w:bCs/>
                <w:iCs/>
                <w:szCs w:val="22"/>
                <w:lang w:eastAsia="sv-SE"/>
              </w:rPr>
              <w:t>, and if both fields are</w:t>
            </w:r>
            <w:r w:rsidRPr="0095250E">
              <w:t xml:space="preserve"> absent,</w:t>
            </w:r>
            <w:r w:rsidRPr="0095250E">
              <w:rPr>
                <w:i/>
                <w:iCs/>
              </w:rPr>
              <w:t xml:space="preserve"> </w:t>
            </w:r>
            <w:r w:rsidRPr="0095250E">
              <w:t xml:space="preserve">the UE uses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283C80" w:rsidRPr="0095250E" w14:paraId="39A0FDD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3D5DBB" w14:textId="77777777" w:rsidR="00283C80" w:rsidRPr="0095250E" w:rsidRDefault="00283C80" w:rsidP="00C06585">
            <w:pPr>
              <w:pStyle w:val="TAL"/>
              <w:rPr>
                <w:szCs w:val="22"/>
                <w:lang w:eastAsia="sv-SE"/>
              </w:rPr>
            </w:pPr>
            <w:r w:rsidRPr="0095250E">
              <w:rPr>
                <w:b/>
                <w:i/>
                <w:szCs w:val="22"/>
                <w:lang w:eastAsia="sv-SE"/>
              </w:rPr>
              <w:t>preambleTransMax</w:t>
            </w:r>
          </w:p>
          <w:p w14:paraId="7341AD44" w14:textId="77777777" w:rsidR="00283C80" w:rsidRPr="0095250E" w:rsidRDefault="00283C80" w:rsidP="00C06585">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Pr="0095250E">
              <w:rPr>
                <w:lang w:eastAsia="sv-SE"/>
              </w:rPr>
              <w:t xml:space="preserve">If the field is absent in </w:t>
            </w:r>
            <w:r w:rsidRPr="0095250E">
              <w:rPr>
                <w:i/>
                <w:lang w:eastAsia="sv-SE"/>
              </w:rPr>
              <w:t>RACH-ConfigCommonTwoStepRA</w:t>
            </w:r>
            <w:r w:rsidRPr="0095250E">
              <w:rPr>
                <w:lang w:eastAsia="sv-SE"/>
              </w:rPr>
              <w:t xml:space="preserve"> in </w:t>
            </w:r>
            <w:r w:rsidRPr="0095250E">
              <w:rPr>
                <w:i/>
                <w:lang w:eastAsia="sv-SE"/>
              </w:rPr>
              <w:t>AdditionalRACH-Config</w:t>
            </w:r>
            <w:r w:rsidRPr="0095250E">
              <w:rPr>
                <w:lang w:eastAsia="sv-SE"/>
              </w:rPr>
              <w:t xml:space="preserve">, the UE shall apply the corresponding value in </w:t>
            </w:r>
            <w:r w:rsidRPr="0095250E">
              <w:rPr>
                <w:i/>
                <w:lang w:eastAsia="sv-SE"/>
              </w:rPr>
              <w:t>RACH-ConfigCommon</w:t>
            </w:r>
            <w:r w:rsidRPr="0095250E">
              <w:rPr>
                <w:lang w:eastAsia="sv-SE"/>
              </w:rPr>
              <w:t xml:space="preserve"> in the same </w:t>
            </w:r>
            <w:r w:rsidRPr="0095250E">
              <w:rPr>
                <w:i/>
                <w:lang w:eastAsia="sv-SE"/>
              </w:rPr>
              <w:t>AdditionalRACH-Config</w:t>
            </w:r>
            <w:r w:rsidRPr="0095250E">
              <w:rPr>
                <w:lang w:eastAsia="sv-SE"/>
              </w:rPr>
              <w:t xml:space="preserve">. </w:t>
            </w:r>
            <w:r w:rsidRPr="0095250E">
              <w:rPr>
                <w:szCs w:val="22"/>
              </w:rPr>
              <w:t xml:space="preserve">If the field is absent in other cases,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70370FE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4440AAD8"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B6AC361" w14:textId="77777777" w:rsidR="00283C80" w:rsidRPr="0095250E" w:rsidRDefault="00283C80" w:rsidP="00C06585">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D6106B" w14:textId="77777777" w:rsidR="00283C80" w:rsidRPr="0095250E" w:rsidRDefault="00283C80" w:rsidP="00C06585">
            <w:pPr>
              <w:pStyle w:val="TAH"/>
              <w:rPr>
                <w:rFonts w:eastAsia="Calibri"/>
                <w:lang w:eastAsia="sv-SE"/>
              </w:rPr>
            </w:pPr>
            <w:r w:rsidRPr="0095250E">
              <w:rPr>
                <w:rFonts w:eastAsia="Calibri"/>
                <w:lang w:eastAsia="sv-SE"/>
              </w:rPr>
              <w:t>Explanation</w:t>
            </w:r>
          </w:p>
        </w:tc>
      </w:tr>
      <w:tr w:rsidR="00283C80" w:rsidRPr="0095250E" w14:paraId="6AD5198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FE6EF5D" w14:textId="77777777" w:rsidR="00283C80" w:rsidRPr="0095250E" w:rsidRDefault="00283C80" w:rsidP="00C06585">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979CD40" w14:textId="77777777" w:rsidR="00283C80" w:rsidRPr="0095250E" w:rsidRDefault="00283C80" w:rsidP="00C06585">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 xml:space="preserve">BWP-UplinkCommon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BWP-UplinkCommon</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BWP-UplinkCommon</w:t>
            </w:r>
            <w:r w:rsidRPr="0095250E">
              <w:rPr>
                <w:rFonts w:eastAsia="Calibri"/>
                <w:lang w:eastAsia="sv-SE"/>
              </w:rPr>
              <w:t>, Need S.</w:t>
            </w:r>
          </w:p>
          <w:p w14:paraId="30C403DE" w14:textId="77777777" w:rsidR="00283C80" w:rsidRPr="0095250E" w:rsidRDefault="00283C80" w:rsidP="00C06585">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283C80" w:rsidRPr="0095250E" w14:paraId="21F9F348" w14:textId="77777777" w:rsidTr="00C06585">
        <w:tc>
          <w:tcPr>
            <w:tcW w:w="4027" w:type="dxa"/>
            <w:tcBorders>
              <w:top w:val="single" w:sz="4" w:space="0" w:color="auto"/>
              <w:left w:val="single" w:sz="4" w:space="0" w:color="auto"/>
              <w:bottom w:val="single" w:sz="4" w:space="0" w:color="auto"/>
              <w:right w:val="single" w:sz="4" w:space="0" w:color="auto"/>
            </w:tcBorders>
          </w:tcPr>
          <w:p w14:paraId="0C419E53" w14:textId="77777777" w:rsidR="00283C80" w:rsidRPr="0095250E" w:rsidRDefault="00283C80" w:rsidP="00C06585">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C638BE0" w14:textId="77777777" w:rsidR="00283C80" w:rsidRPr="0095250E" w:rsidRDefault="00283C80" w:rsidP="00C06585">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283C80" w:rsidRPr="0095250E" w14:paraId="6D70AF35" w14:textId="77777777" w:rsidTr="00C06585">
        <w:tc>
          <w:tcPr>
            <w:tcW w:w="4027" w:type="dxa"/>
            <w:tcBorders>
              <w:top w:val="single" w:sz="4" w:space="0" w:color="auto"/>
              <w:left w:val="single" w:sz="4" w:space="0" w:color="auto"/>
              <w:bottom w:val="single" w:sz="4" w:space="0" w:color="auto"/>
              <w:right w:val="single" w:sz="4" w:space="0" w:color="auto"/>
            </w:tcBorders>
          </w:tcPr>
          <w:p w14:paraId="0CF6E202" w14:textId="77777777" w:rsidR="00283C80" w:rsidRPr="0095250E" w:rsidRDefault="00283C80" w:rsidP="00C06585">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764919D3" w14:textId="77777777" w:rsidR="00283C80" w:rsidRPr="0095250E" w:rsidRDefault="00283C80" w:rsidP="00C06585">
            <w:pPr>
              <w:pStyle w:val="TAL"/>
              <w:rPr>
                <w:rFonts w:eastAsia="Calibri"/>
                <w:lang w:eastAsia="sv-SE"/>
              </w:rPr>
            </w:pPr>
            <w:r w:rsidRPr="0095250E">
              <w:rPr>
                <w:lang w:eastAsia="sv-SE"/>
              </w:rPr>
              <w:t xml:space="preserve">The field is mandatory present if </w:t>
            </w:r>
            <w:r w:rsidRPr="0095250E">
              <w:rPr>
                <w:i/>
                <w:iCs/>
                <w:lang w:eastAsia="sv-SE"/>
              </w:rPr>
              <w:t>msgB-ResponseWindow-r17</w:t>
            </w:r>
            <w:r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283C80" w:rsidRPr="0095250E" w14:paraId="2932B412" w14:textId="77777777" w:rsidTr="00C06585">
        <w:tc>
          <w:tcPr>
            <w:tcW w:w="4027" w:type="dxa"/>
            <w:tcBorders>
              <w:top w:val="single" w:sz="4" w:space="0" w:color="auto"/>
              <w:left w:val="single" w:sz="4" w:space="0" w:color="auto"/>
              <w:bottom w:val="single" w:sz="4" w:space="0" w:color="auto"/>
              <w:right w:val="single" w:sz="4" w:space="0" w:color="auto"/>
            </w:tcBorders>
          </w:tcPr>
          <w:p w14:paraId="16FE7254" w14:textId="77777777" w:rsidR="00283C80" w:rsidRPr="0095250E" w:rsidRDefault="00283C80" w:rsidP="00C06585">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A74AD8C" w14:textId="77777777" w:rsidR="00283C80" w:rsidRPr="0095250E" w:rsidRDefault="00283C80" w:rsidP="00C06585">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1932D2B6" w14:textId="77777777" w:rsidR="00283C80" w:rsidRPr="0095250E" w:rsidRDefault="00283C80" w:rsidP="00283C80"/>
    <w:p w14:paraId="4DCA3E1F" w14:textId="77777777" w:rsidR="00283C80" w:rsidRPr="0095250E" w:rsidRDefault="00283C80" w:rsidP="00283C80">
      <w:pPr>
        <w:pStyle w:val="4"/>
      </w:pPr>
      <w:bookmarkStart w:id="2207" w:name="_Toc156130540"/>
      <w:r w:rsidRPr="0095250E">
        <w:t>–</w:t>
      </w:r>
      <w:r w:rsidRPr="0095250E">
        <w:tab/>
      </w:r>
      <w:r w:rsidRPr="0095250E">
        <w:rPr>
          <w:i/>
          <w:noProof/>
        </w:rPr>
        <w:t>RACH-ConfigTwoTA</w:t>
      </w:r>
      <w:bookmarkEnd w:id="2207"/>
    </w:p>
    <w:p w14:paraId="62BE1954" w14:textId="77777777" w:rsidR="00283C80" w:rsidRPr="0095250E" w:rsidRDefault="00283C80" w:rsidP="00283C80">
      <w:r w:rsidRPr="0095250E">
        <w:t xml:space="preserve">The IE </w:t>
      </w:r>
      <w:r w:rsidRPr="0095250E">
        <w:rPr>
          <w:i/>
        </w:rPr>
        <w:t>RACH-ConfigTwoTA</w:t>
      </w:r>
      <w:r w:rsidRPr="0095250E">
        <w:t xml:space="preserve"> is used to specify random access  parameters for each additional PCI configured for the serving cell.</w:t>
      </w:r>
    </w:p>
    <w:p w14:paraId="31DEA533" w14:textId="77777777" w:rsidR="00283C80" w:rsidRPr="0095250E" w:rsidRDefault="00283C80" w:rsidP="00283C80">
      <w:pPr>
        <w:pStyle w:val="TH"/>
      </w:pPr>
      <w:r w:rsidRPr="0095250E">
        <w:rPr>
          <w:bCs/>
          <w:i/>
          <w:iCs/>
        </w:rPr>
        <w:t>RACH-ConfigTwoTA</w:t>
      </w:r>
      <w:r w:rsidRPr="0095250E">
        <w:t xml:space="preserve"> information element</w:t>
      </w:r>
    </w:p>
    <w:p w14:paraId="45746EC4" w14:textId="77777777" w:rsidR="00283C80" w:rsidRPr="0095250E" w:rsidRDefault="00283C80" w:rsidP="00283C80">
      <w:pPr>
        <w:pStyle w:val="PL"/>
        <w:rPr>
          <w:color w:val="808080"/>
        </w:rPr>
      </w:pPr>
      <w:r w:rsidRPr="0095250E">
        <w:rPr>
          <w:color w:val="808080"/>
        </w:rPr>
        <w:t>-- ASN1START</w:t>
      </w:r>
    </w:p>
    <w:p w14:paraId="1ECA3BDB" w14:textId="77777777" w:rsidR="00283C80" w:rsidRPr="0095250E" w:rsidRDefault="00283C80" w:rsidP="00283C80">
      <w:pPr>
        <w:pStyle w:val="PL"/>
        <w:rPr>
          <w:color w:val="808080"/>
        </w:rPr>
      </w:pPr>
      <w:r w:rsidRPr="0095250E">
        <w:rPr>
          <w:color w:val="808080"/>
        </w:rPr>
        <w:t>-- TAG-RACH-CONFIGTWOTA-START</w:t>
      </w:r>
    </w:p>
    <w:p w14:paraId="4F67148D" w14:textId="77777777" w:rsidR="00283C80" w:rsidRPr="0095250E" w:rsidRDefault="00283C80" w:rsidP="00283C80">
      <w:pPr>
        <w:pStyle w:val="PL"/>
      </w:pPr>
    </w:p>
    <w:p w14:paraId="408C56D0" w14:textId="77777777" w:rsidR="00283C80" w:rsidRPr="0095250E" w:rsidRDefault="00283C80" w:rsidP="00283C80">
      <w:pPr>
        <w:pStyle w:val="PL"/>
      </w:pPr>
      <w:r w:rsidRPr="0095250E">
        <w:t xml:space="preserve">RACH-ConfigTwoTA-r18 ::=     </w:t>
      </w:r>
      <w:r w:rsidRPr="0095250E">
        <w:rPr>
          <w:color w:val="993366"/>
        </w:rPr>
        <w:t>SEQUENCE</w:t>
      </w:r>
      <w:r w:rsidRPr="0095250E">
        <w:t xml:space="preserve"> {</w:t>
      </w:r>
    </w:p>
    <w:p w14:paraId="62EB517C" w14:textId="77777777" w:rsidR="00283C80" w:rsidRPr="0095250E" w:rsidRDefault="00283C80" w:rsidP="00283C80">
      <w:pPr>
        <w:pStyle w:val="PL"/>
      </w:pPr>
      <w:r w:rsidRPr="0095250E">
        <w:t xml:space="preserve">    rach-ConfigTwoTAIndex-r18    RACH-ConfigTwoTAIndex-r18,</w:t>
      </w:r>
    </w:p>
    <w:p w14:paraId="78A1FFC6" w14:textId="77777777" w:rsidR="00283C80" w:rsidRPr="0095250E" w:rsidRDefault="00283C80" w:rsidP="00283C80">
      <w:pPr>
        <w:pStyle w:val="PL"/>
      </w:pPr>
      <w:r w:rsidRPr="0095250E">
        <w:t xml:space="preserve">    additionalPCIIndex-r18       AdditionalPCIIndex-r17,</w:t>
      </w:r>
    </w:p>
    <w:p w14:paraId="79DE4730" w14:textId="77777777" w:rsidR="00283C80" w:rsidRPr="0095250E" w:rsidRDefault="00283C80" w:rsidP="00283C80">
      <w:pPr>
        <w:pStyle w:val="PL"/>
      </w:pPr>
      <w:r w:rsidRPr="0095250E">
        <w:t xml:space="preserve">    rach-ConfigGeneric-r18       RACH-ConfigGeneric,</w:t>
      </w:r>
    </w:p>
    <w:p w14:paraId="5F5DEACE" w14:textId="77777777" w:rsidR="00283C80" w:rsidRPr="0095250E" w:rsidRDefault="00283C80" w:rsidP="00283C80">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3105D01B" w14:textId="77777777" w:rsidR="00283C80" w:rsidRPr="0095250E" w:rsidRDefault="00283C80" w:rsidP="00283C80">
      <w:pPr>
        <w:pStyle w:val="PL"/>
      </w:pPr>
      <w:r w:rsidRPr="0095250E">
        <w:t xml:space="preserve">    prach-RootSequenceIndex-r18  </w:t>
      </w:r>
      <w:r w:rsidRPr="0095250E">
        <w:rPr>
          <w:color w:val="993366"/>
        </w:rPr>
        <w:t>CHOICE</w:t>
      </w:r>
      <w:r w:rsidRPr="0095250E">
        <w:t xml:space="preserve"> {</w:t>
      </w:r>
    </w:p>
    <w:p w14:paraId="470D6B88" w14:textId="77777777" w:rsidR="00283C80" w:rsidRPr="0095250E" w:rsidRDefault="00283C80" w:rsidP="00283C80">
      <w:pPr>
        <w:pStyle w:val="PL"/>
      </w:pPr>
      <w:r w:rsidRPr="0095250E">
        <w:t xml:space="preserve">        l839                         </w:t>
      </w:r>
      <w:r w:rsidRPr="0095250E">
        <w:rPr>
          <w:color w:val="993366"/>
        </w:rPr>
        <w:t>INTEGER</w:t>
      </w:r>
      <w:r w:rsidRPr="0095250E">
        <w:t xml:space="preserve"> (0..837),</w:t>
      </w:r>
    </w:p>
    <w:p w14:paraId="68E3246F" w14:textId="77777777" w:rsidR="00283C80" w:rsidRPr="0095250E" w:rsidRDefault="00283C80" w:rsidP="00283C80">
      <w:pPr>
        <w:pStyle w:val="PL"/>
      </w:pPr>
      <w:r w:rsidRPr="0095250E">
        <w:t xml:space="preserve">        l139                         </w:t>
      </w:r>
      <w:r w:rsidRPr="0095250E">
        <w:rPr>
          <w:color w:val="993366"/>
        </w:rPr>
        <w:t>INTEGER</w:t>
      </w:r>
      <w:r w:rsidRPr="0095250E">
        <w:t xml:space="preserve"> (0..137)</w:t>
      </w:r>
    </w:p>
    <w:p w14:paraId="6CF9A2F8"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EDEC78" w14:textId="77777777" w:rsidR="00283C80" w:rsidRPr="0095250E" w:rsidRDefault="00283C80" w:rsidP="00283C80">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595927C" w14:textId="77777777" w:rsidR="00283C80" w:rsidRPr="0095250E" w:rsidRDefault="00283C80" w:rsidP="00283C80">
      <w:pPr>
        <w:pStyle w:val="PL"/>
      </w:pPr>
      <w:r w:rsidRPr="0095250E">
        <w:t xml:space="preserve">    ...</w:t>
      </w:r>
    </w:p>
    <w:p w14:paraId="76215F2F" w14:textId="77777777" w:rsidR="00283C80" w:rsidRPr="0095250E" w:rsidRDefault="00283C80" w:rsidP="00283C80">
      <w:pPr>
        <w:pStyle w:val="PL"/>
      </w:pPr>
      <w:r w:rsidRPr="0095250E">
        <w:t>}</w:t>
      </w:r>
    </w:p>
    <w:p w14:paraId="794D7A7E" w14:textId="77777777" w:rsidR="00283C80" w:rsidRPr="0095250E" w:rsidRDefault="00283C80" w:rsidP="00283C80">
      <w:pPr>
        <w:pStyle w:val="PL"/>
      </w:pPr>
    </w:p>
    <w:p w14:paraId="2C612DAF" w14:textId="77777777" w:rsidR="00283C80" w:rsidRPr="0095250E" w:rsidRDefault="00283C80" w:rsidP="00283C80">
      <w:pPr>
        <w:pStyle w:val="PL"/>
      </w:pPr>
      <w:r w:rsidRPr="0095250E">
        <w:t xml:space="preserve">RACH-ConfigTwoTAIndex-r18  ::=  </w:t>
      </w:r>
      <w:r w:rsidRPr="0095250E">
        <w:rPr>
          <w:color w:val="993366"/>
        </w:rPr>
        <w:t>INTEGER</w:t>
      </w:r>
      <w:r w:rsidRPr="0095250E">
        <w:t>(1.. maxNrofAdditionalPRACHConfigs-r18)</w:t>
      </w:r>
    </w:p>
    <w:p w14:paraId="27225A6F" w14:textId="77777777" w:rsidR="00283C80" w:rsidRPr="0095250E" w:rsidRDefault="00283C80" w:rsidP="00283C80">
      <w:pPr>
        <w:pStyle w:val="PL"/>
      </w:pPr>
    </w:p>
    <w:p w14:paraId="6BF40F37" w14:textId="77777777" w:rsidR="00283C80" w:rsidRPr="0095250E" w:rsidRDefault="00283C80" w:rsidP="00283C80">
      <w:pPr>
        <w:pStyle w:val="PL"/>
        <w:rPr>
          <w:color w:val="808080"/>
        </w:rPr>
      </w:pPr>
      <w:r w:rsidRPr="0095250E">
        <w:rPr>
          <w:color w:val="808080"/>
        </w:rPr>
        <w:t>-- TAG-RACH-CONFIGTWOTA-STOP</w:t>
      </w:r>
    </w:p>
    <w:p w14:paraId="0CF8A858" w14:textId="77777777" w:rsidR="00283C80" w:rsidRPr="0095250E" w:rsidRDefault="00283C80" w:rsidP="00283C80">
      <w:pPr>
        <w:pStyle w:val="PL"/>
        <w:rPr>
          <w:color w:val="808080"/>
        </w:rPr>
      </w:pPr>
      <w:r w:rsidRPr="0095250E">
        <w:rPr>
          <w:color w:val="808080"/>
        </w:rPr>
        <w:t>-- ASN1STOP</w:t>
      </w:r>
    </w:p>
    <w:p w14:paraId="3A5EF91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84BDB7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866E8C" w14:textId="77777777" w:rsidR="00283C80" w:rsidRPr="0095250E" w:rsidRDefault="00283C80" w:rsidP="00C06585">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283C80" w:rsidRPr="0095250E" w14:paraId="0E533685" w14:textId="77777777" w:rsidTr="00C06585">
        <w:tc>
          <w:tcPr>
            <w:tcW w:w="14173" w:type="dxa"/>
            <w:tcBorders>
              <w:top w:val="single" w:sz="4" w:space="0" w:color="auto"/>
              <w:left w:val="single" w:sz="4" w:space="0" w:color="auto"/>
              <w:bottom w:val="single" w:sz="4" w:space="0" w:color="auto"/>
              <w:right w:val="single" w:sz="4" w:space="0" w:color="auto"/>
            </w:tcBorders>
          </w:tcPr>
          <w:p w14:paraId="612FE9BA" w14:textId="77777777" w:rsidR="00283C80" w:rsidRPr="0095250E" w:rsidRDefault="00283C80" w:rsidP="00C06585">
            <w:pPr>
              <w:pStyle w:val="TAL"/>
              <w:rPr>
                <w:b/>
                <w:bCs/>
                <w:i/>
                <w:iCs/>
              </w:rPr>
            </w:pPr>
            <w:r w:rsidRPr="0095250E">
              <w:rPr>
                <w:b/>
                <w:bCs/>
                <w:i/>
                <w:iCs/>
              </w:rPr>
              <w:t>msg1-SubcarrierSpacing</w:t>
            </w:r>
          </w:p>
          <w:p w14:paraId="062681EE" w14:textId="77777777" w:rsidR="00283C80" w:rsidRPr="0095250E" w:rsidRDefault="00283C80" w:rsidP="00C06585">
            <w:pPr>
              <w:pStyle w:val="TAL"/>
              <w:rPr>
                <w:b/>
                <w:i/>
                <w:lang w:eastAsia="sv-SE"/>
              </w:rPr>
            </w:pPr>
            <w:r w:rsidRPr="0095250E">
              <w:rPr>
                <w:szCs w:val="22"/>
                <w:lang w:eastAsia="sv-SE"/>
              </w:rPr>
              <w:t>Subcarrier spacing of PRACH when prach-RootSequenceIndex has value set to l139 (see TS 38.211 [16], clause 5.3.2).</w:t>
            </w:r>
          </w:p>
        </w:tc>
      </w:tr>
      <w:tr w:rsidR="00283C80" w:rsidRPr="0095250E" w14:paraId="515738A1" w14:textId="77777777" w:rsidTr="00C06585">
        <w:tc>
          <w:tcPr>
            <w:tcW w:w="14173" w:type="dxa"/>
            <w:tcBorders>
              <w:top w:val="single" w:sz="4" w:space="0" w:color="auto"/>
              <w:left w:val="single" w:sz="4" w:space="0" w:color="auto"/>
              <w:bottom w:val="single" w:sz="4" w:space="0" w:color="auto"/>
              <w:right w:val="single" w:sz="4" w:space="0" w:color="auto"/>
            </w:tcBorders>
          </w:tcPr>
          <w:p w14:paraId="295F427E" w14:textId="77777777" w:rsidR="00283C80" w:rsidRPr="0095250E" w:rsidRDefault="00283C80" w:rsidP="00C06585">
            <w:pPr>
              <w:pStyle w:val="TAL"/>
              <w:rPr>
                <w:lang w:eastAsia="sv-SE"/>
              </w:rPr>
            </w:pPr>
            <w:r w:rsidRPr="0095250E">
              <w:rPr>
                <w:b/>
                <w:i/>
                <w:lang w:eastAsia="sv-SE"/>
              </w:rPr>
              <w:t>prach-RootSequenceIndex</w:t>
            </w:r>
          </w:p>
          <w:p w14:paraId="46869BC3" w14:textId="77777777" w:rsidR="00283C80" w:rsidRPr="0095250E" w:rsidRDefault="00283C80" w:rsidP="00C06585">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35126653" w14:textId="77777777" w:rsidR="00283C80" w:rsidRPr="0095250E" w:rsidRDefault="00283C80" w:rsidP="00C06585">
            <w:pPr>
              <w:pStyle w:val="TAL"/>
              <w:rPr>
                <w:lang w:eastAsia="sv-SE"/>
              </w:rPr>
            </w:pPr>
            <w:r w:rsidRPr="0095250E">
              <w:rPr>
                <w:lang w:eastAsia="sv-SE"/>
              </w:rPr>
              <w:t>For FR2-2, only the following values are applicable depending on the used subcarrier spacing:</w:t>
            </w:r>
          </w:p>
          <w:p w14:paraId="1DEC59DE" w14:textId="77777777" w:rsidR="00283C80" w:rsidRPr="0095250E" w:rsidRDefault="00283C80" w:rsidP="00C06585">
            <w:pPr>
              <w:pStyle w:val="TAL"/>
              <w:rPr>
                <w:lang w:eastAsia="sv-SE"/>
              </w:rPr>
            </w:pPr>
            <w:r w:rsidRPr="0095250E">
              <w:rPr>
                <w:lang w:eastAsia="sv-SE"/>
              </w:rPr>
              <w:t>120 kHz:  L=139, L=571, and L=1151</w:t>
            </w:r>
          </w:p>
          <w:p w14:paraId="0F4059B7" w14:textId="77777777" w:rsidR="00283C80" w:rsidRPr="0095250E" w:rsidRDefault="00283C80" w:rsidP="00C06585">
            <w:pPr>
              <w:pStyle w:val="TAL"/>
              <w:rPr>
                <w:lang w:eastAsia="sv-SE"/>
              </w:rPr>
            </w:pPr>
            <w:r w:rsidRPr="0095250E">
              <w:rPr>
                <w:lang w:eastAsia="sv-SE"/>
              </w:rPr>
              <w:t>480 kHz:  L=139, and L=571</w:t>
            </w:r>
          </w:p>
          <w:p w14:paraId="32BE8092" w14:textId="77777777" w:rsidR="00283C80" w:rsidRPr="0095250E" w:rsidRDefault="00283C80" w:rsidP="00C06585">
            <w:pPr>
              <w:pStyle w:val="TAL"/>
              <w:rPr>
                <w:szCs w:val="22"/>
                <w:lang w:eastAsia="sv-SE"/>
              </w:rPr>
            </w:pPr>
            <w:r w:rsidRPr="0095250E">
              <w:rPr>
                <w:lang w:eastAsia="sv-SE"/>
              </w:rPr>
              <w:t>960 kHz:  L=139</w:t>
            </w:r>
          </w:p>
        </w:tc>
      </w:tr>
      <w:tr w:rsidR="00283C80" w:rsidRPr="0095250E" w14:paraId="4362C3E9" w14:textId="77777777" w:rsidTr="00C06585">
        <w:tc>
          <w:tcPr>
            <w:tcW w:w="14173" w:type="dxa"/>
            <w:tcBorders>
              <w:top w:val="single" w:sz="4" w:space="0" w:color="auto"/>
              <w:left w:val="single" w:sz="4" w:space="0" w:color="auto"/>
              <w:bottom w:val="single" w:sz="4" w:space="0" w:color="auto"/>
              <w:right w:val="single" w:sz="4" w:space="0" w:color="auto"/>
            </w:tcBorders>
          </w:tcPr>
          <w:p w14:paraId="1A245F4B" w14:textId="77777777" w:rsidR="00283C80" w:rsidRPr="0095250E" w:rsidRDefault="00283C80" w:rsidP="00C06585">
            <w:pPr>
              <w:pStyle w:val="TAL"/>
              <w:rPr>
                <w:lang w:eastAsia="sv-SE"/>
              </w:rPr>
            </w:pPr>
            <w:r w:rsidRPr="0095250E">
              <w:rPr>
                <w:b/>
                <w:i/>
                <w:lang w:eastAsia="sv-SE"/>
              </w:rPr>
              <w:t>rach-ConfigGeneric</w:t>
            </w:r>
          </w:p>
          <w:p w14:paraId="00687BD1" w14:textId="77777777" w:rsidR="00283C80" w:rsidRPr="0095250E" w:rsidRDefault="00283C80" w:rsidP="00C06585">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283C80" w:rsidRPr="0095250E" w14:paraId="75CCFAC0" w14:textId="77777777" w:rsidTr="00C06585">
        <w:tc>
          <w:tcPr>
            <w:tcW w:w="14173" w:type="dxa"/>
            <w:tcBorders>
              <w:top w:val="single" w:sz="4" w:space="0" w:color="auto"/>
              <w:left w:val="single" w:sz="4" w:space="0" w:color="auto"/>
              <w:bottom w:val="single" w:sz="4" w:space="0" w:color="auto"/>
              <w:right w:val="single" w:sz="4" w:space="0" w:color="auto"/>
            </w:tcBorders>
          </w:tcPr>
          <w:p w14:paraId="3F02AA52" w14:textId="77777777" w:rsidR="00283C80" w:rsidRPr="0095250E" w:rsidRDefault="00283C80" w:rsidP="00C06585">
            <w:pPr>
              <w:pStyle w:val="TAL"/>
              <w:rPr>
                <w:b/>
                <w:i/>
                <w:lang w:eastAsia="sv-SE"/>
              </w:rPr>
            </w:pPr>
            <w:r w:rsidRPr="0095250E">
              <w:rPr>
                <w:b/>
                <w:i/>
                <w:lang w:eastAsia="sv-SE"/>
              </w:rPr>
              <w:t>ssb-perRACH-Occasion</w:t>
            </w:r>
          </w:p>
          <w:p w14:paraId="644CEA7F" w14:textId="77777777" w:rsidR="00283C80" w:rsidRPr="0095250E" w:rsidRDefault="00283C80" w:rsidP="00C06585">
            <w:pPr>
              <w:pStyle w:val="TAL"/>
              <w:rPr>
                <w:szCs w:val="22"/>
                <w:lang w:eastAsia="sv-SE"/>
              </w:rPr>
            </w:pPr>
            <w:r w:rsidRPr="0095250E">
              <w:rPr>
                <w:lang w:eastAsia="sv-SE"/>
              </w:rPr>
              <w:t>Number of SSBs per RACH occasion.</w:t>
            </w:r>
          </w:p>
        </w:tc>
      </w:tr>
    </w:tbl>
    <w:p w14:paraId="53BC982D" w14:textId="77777777" w:rsidR="00283C80" w:rsidRPr="0095250E" w:rsidRDefault="00283C80" w:rsidP="00283C80"/>
    <w:p w14:paraId="0526DD14" w14:textId="77777777" w:rsidR="00283C80" w:rsidRPr="0095250E" w:rsidRDefault="00283C80" w:rsidP="00283C80">
      <w:pPr>
        <w:pStyle w:val="4"/>
      </w:pPr>
      <w:bookmarkStart w:id="2208" w:name="_Toc60777337"/>
      <w:bookmarkStart w:id="2209" w:name="_Toc156130541"/>
      <w:r w:rsidRPr="0095250E">
        <w:t>–</w:t>
      </w:r>
      <w:r w:rsidRPr="0095250E">
        <w:tab/>
      </w:r>
      <w:r w:rsidRPr="0095250E">
        <w:rPr>
          <w:i/>
        </w:rPr>
        <w:t>RA-Prioritization</w:t>
      </w:r>
      <w:bookmarkEnd w:id="2208"/>
      <w:bookmarkEnd w:id="2209"/>
    </w:p>
    <w:p w14:paraId="3EFBFCDE" w14:textId="77777777" w:rsidR="00283C80" w:rsidRPr="0095250E" w:rsidRDefault="00283C80" w:rsidP="00283C80">
      <w:r w:rsidRPr="0095250E">
        <w:t xml:space="preserve">The IE </w:t>
      </w:r>
      <w:r w:rsidRPr="0095250E">
        <w:rPr>
          <w:i/>
        </w:rPr>
        <w:t>RA-Prioritization</w:t>
      </w:r>
      <w:r w:rsidRPr="0095250E">
        <w:t xml:space="preserve"> is used to configure prioritized random access.</w:t>
      </w:r>
    </w:p>
    <w:p w14:paraId="642097C1" w14:textId="77777777" w:rsidR="00283C80" w:rsidRPr="0095250E" w:rsidRDefault="00283C80" w:rsidP="00283C80">
      <w:pPr>
        <w:pStyle w:val="TH"/>
      </w:pPr>
      <w:r w:rsidRPr="0095250E">
        <w:rPr>
          <w:i/>
        </w:rPr>
        <w:t>RA-Prioritization</w:t>
      </w:r>
      <w:r w:rsidRPr="0095250E">
        <w:t xml:space="preserve"> information element</w:t>
      </w:r>
    </w:p>
    <w:p w14:paraId="516AAF6A" w14:textId="77777777" w:rsidR="00283C80" w:rsidRPr="0095250E" w:rsidRDefault="00283C80" w:rsidP="00283C80">
      <w:pPr>
        <w:pStyle w:val="PL"/>
        <w:rPr>
          <w:color w:val="808080"/>
        </w:rPr>
      </w:pPr>
      <w:r w:rsidRPr="0095250E">
        <w:rPr>
          <w:color w:val="808080"/>
        </w:rPr>
        <w:t>-- ASN1START</w:t>
      </w:r>
    </w:p>
    <w:p w14:paraId="04D8495B" w14:textId="77777777" w:rsidR="00283C80" w:rsidRPr="0095250E" w:rsidRDefault="00283C80" w:rsidP="00283C80">
      <w:pPr>
        <w:pStyle w:val="PL"/>
        <w:rPr>
          <w:color w:val="808080"/>
        </w:rPr>
      </w:pPr>
      <w:r w:rsidRPr="0095250E">
        <w:rPr>
          <w:color w:val="808080"/>
        </w:rPr>
        <w:t>-- TAG-RA-PRIORITIZATION-START</w:t>
      </w:r>
    </w:p>
    <w:p w14:paraId="7882E559" w14:textId="77777777" w:rsidR="00283C80" w:rsidRPr="0095250E" w:rsidRDefault="00283C80" w:rsidP="00283C80">
      <w:pPr>
        <w:pStyle w:val="PL"/>
      </w:pPr>
    </w:p>
    <w:p w14:paraId="50A57780" w14:textId="77777777" w:rsidR="00283C80" w:rsidRPr="0095250E" w:rsidRDefault="00283C80" w:rsidP="00283C80">
      <w:pPr>
        <w:pStyle w:val="PL"/>
      </w:pPr>
      <w:r w:rsidRPr="0095250E">
        <w:t xml:space="preserve">RA-Prioritization ::=           </w:t>
      </w:r>
      <w:r w:rsidRPr="0095250E">
        <w:rPr>
          <w:color w:val="993366"/>
        </w:rPr>
        <w:t>SEQUENCE</w:t>
      </w:r>
      <w:r w:rsidRPr="0095250E">
        <w:t xml:space="preserve"> {</w:t>
      </w:r>
    </w:p>
    <w:p w14:paraId="76E64030" w14:textId="77777777" w:rsidR="00283C80" w:rsidRPr="0095250E" w:rsidRDefault="00283C80" w:rsidP="00283C80">
      <w:pPr>
        <w:pStyle w:val="PL"/>
      </w:pPr>
      <w:r w:rsidRPr="0095250E">
        <w:t xml:space="preserve">    powerRampingStepHighPriority    </w:t>
      </w:r>
      <w:r w:rsidRPr="0095250E">
        <w:rPr>
          <w:color w:val="993366"/>
        </w:rPr>
        <w:t>ENUMERATED</w:t>
      </w:r>
      <w:r w:rsidRPr="0095250E">
        <w:t xml:space="preserve"> {dB0, dB2, dB4, dB6},</w:t>
      </w:r>
    </w:p>
    <w:p w14:paraId="7A3977B5" w14:textId="77777777" w:rsidR="00283C80" w:rsidRPr="0095250E" w:rsidRDefault="00283C80" w:rsidP="00283C80">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09B247C7" w14:textId="77777777" w:rsidR="00283C80" w:rsidRPr="0095250E" w:rsidRDefault="00283C80" w:rsidP="00283C80">
      <w:pPr>
        <w:pStyle w:val="PL"/>
      </w:pPr>
      <w:r w:rsidRPr="0095250E">
        <w:t xml:space="preserve">    ...</w:t>
      </w:r>
    </w:p>
    <w:p w14:paraId="17785BDC" w14:textId="77777777" w:rsidR="00283C80" w:rsidRPr="0095250E" w:rsidRDefault="00283C80" w:rsidP="00283C80">
      <w:pPr>
        <w:pStyle w:val="PL"/>
      </w:pPr>
      <w:r w:rsidRPr="0095250E">
        <w:t>}</w:t>
      </w:r>
    </w:p>
    <w:p w14:paraId="7F68D418" w14:textId="77777777" w:rsidR="00283C80" w:rsidRPr="0095250E" w:rsidRDefault="00283C80" w:rsidP="00283C80">
      <w:pPr>
        <w:pStyle w:val="PL"/>
      </w:pPr>
    </w:p>
    <w:p w14:paraId="739DA05D" w14:textId="77777777" w:rsidR="00283C80" w:rsidRPr="0095250E" w:rsidRDefault="00283C80" w:rsidP="00283C80">
      <w:pPr>
        <w:pStyle w:val="PL"/>
        <w:rPr>
          <w:color w:val="808080"/>
        </w:rPr>
      </w:pPr>
      <w:r w:rsidRPr="0095250E">
        <w:rPr>
          <w:color w:val="808080"/>
        </w:rPr>
        <w:t>-- TAG-RA-PRIORITIZATION-STOP</w:t>
      </w:r>
    </w:p>
    <w:p w14:paraId="011E1589" w14:textId="77777777" w:rsidR="00283C80" w:rsidRPr="0095250E" w:rsidRDefault="00283C80" w:rsidP="00283C80">
      <w:pPr>
        <w:pStyle w:val="PL"/>
        <w:rPr>
          <w:color w:val="808080"/>
        </w:rPr>
      </w:pPr>
      <w:r w:rsidRPr="0095250E">
        <w:rPr>
          <w:color w:val="808080"/>
        </w:rPr>
        <w:t>-- ASN1STOP</w:t>
      </w:r>
    </w:p>
    <w:p w14:paraId="7A2CE51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41DD7F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5D5F4D" w14:textId="77777777" w:rsidR="00283C80" w:rsidRPr="0095250E" w:rsidRDefault="00283C80" w:rsidP="00C06585">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283C80" w:rsidRPr="0095250E" w14:paraId="777F35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F364D7" w14:textId="77777777" w:rsidR="00283C80" w:rsidRPr="0095250E" w:rsidRDefault="00283C80" w:rsidP="00C06585">
            <w:pPr>
              <w:pStyle w:val="TAL"/>
              <w:rPr>
                <w:szCs w:val="22"/>
                <w:lang w:eastAsia="sv-SE"/>
              </w:rPr>
            </w:pPr>
            <w:r w:rsidRPr="0095250E">
              <w:rPr>
                <w:b/>
                <w:i/>
                <w:szCs w:val="22"/>
                <w:lang w:eastAsia="sv-SE"/>
              </w:rPr>
              <w:t>powerRampingStepHighPrioritiy</w:t>
            </w:r>
          </w:p>
          <w:p w14:paraId="5F706FD5" w14:textId="77777777" w:rsidR="00283C80" w:rsidRPr="0095250E" w:rsidRDefault="00283C80" w:rsidP="00C06585">
            <w:pPr>
              <w:pStyle w:val="TAL"/>
              <w:rPr>
                <w:szCs w:val="22"/>
                <w:lang w:eastAsia="sv-SE"/>
              </w:rPr>
            </w:pPr>
            <w:r w:rsidRPr="0095250E">
              <w:rPr>
                <w:szCs w:val="22"/>
                <w:lang w:eastAsia="sv-SE"/>
              </w:rPr>
              <w:t>Power ramping step applied for prioritized random access procedure.</w:t>
            </w:r>
          </w:p>
        </w:tc>
      </w:tr>
      <w:tr w:rsidR="00283C80" w:rsidRPr="0095250E" w14:paraId="164DD3D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34DB72" w14:textId="77777777" w:rsidR="00283C80" w:rsidRPr="0095250E" w:rsidRDefault="00283C80" w:rsidP="00C06585">
            <w:pPr>
              <w:pStyle w:val="TAL"/>
              <w:rPr>
                <w:szCs w:val="22"/>
                <w:lang w:eastAsia="sv-SE"/>
              </w:rPr>
            </w:pPr>
            <w:r w:rsidRPr="0095250E">
              <w:rPr>
                <w:b/>
                <w:i/>
                <w:szCs w:val="22"/>
                <w:lang w:eastAsia="sv-SE"/>
              </w:rPr>
              <w:t>scalingFactorBI</w:t>
            </w:r>
          </w:p>
          <w:p w14:paraId="14D3A42B" w14:textId="77777777" w:rsidR="00283C80" w:rsidRPr="0095250E" w:rsidRDefault="00283C80" w:rsidP="00C06585">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42C4F796" w14:textId="77777777" w:rsidR="00283C80" w:rsidRPr="0095250E" w:rsidRDefault="00283C80" w:rsidP="00283C80"/>
    <w:p w14:paraId="195B0179" w14:textId="77777777" w:rsidR="00283C80" w:rsidRPr="0095250E" w:rsidRDefault="00283C80" w:rsidP="00283C80">
      <w:pPr>
        <w:pStyle w:val="4"/>
      </w:pPr>
      <w:bookmarkStart w:id="2210" w:name="_Toc156130542"/>
      <w:r w:rsidRPr="0095250E">
        <w:lastRenderedPageBreak/>
        <w:t>–</w:t>
      </w:r>
      <w:r w:rsidRPr="0095250E">
        <w:tab/>
      </w:r>
      <w:r w:rsidRPr="0095250E">
        <w:rPr>
          <w:i/>
        </w:rPr>
        <w:t>RA-PrioritizationForSlicing</w:t>
      </w:r>
      <w:bookmarkEnd w:id="2210"/>
    </w:p>
    <w:p w14:paraId="5354397A" w14:textId="77777777" w:rsidR="00283C80" w:rsidRPr="0095250E" w:rsidRDefault="00283C80" w:rsidP="00283C8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612DD1D6" w14:textId="77777777" w:rsidR="00283C80" w:rsidRPr="0095250E" w:rsidRDefault="00283C80" w:rsidP="00283C80">
      <w:pPr>
        <w:pStyle w:val="TH"/>
      </w:pPr>
      <w:r w:rsidRPr="0095250E">
        <w:rPr>
          <w:i/>
        </w:rPr>
        <w:t>RA-PrioritizationForSlicing</w:t>
      </w:r>
      <w:r w:rsidRPr="0095250E">
        <w:t xml:space="preserve"> information element</w:t>
      </w:r>
    </w:p>
    <w:p w14:paraId="35D7FAC0" w14:textId="77777777" w:rsidR="00283C80" w:rsidRPr="0095250E" w:rsidRDefault="00283C80" w:rsidP="00283C80">
      <w:pPr>
        <w:pStyle w:val="PL"/>
        <w:rPr>
          <w:color w:val="808080"/>
        </w:rPr>
      </w:pPr>
      <w:r w:rsidRPr="0095250E">
        <w:rPr>
          <w:color w:val="808080"/>
        </w:rPr>
        <w:t>-- ASN1START</w:t>
      </w:r>
    </w:p>
    <w:p w14:paraId="39BB62D4" w14:textId="77777777" w:rsidR="00283C80" w:rsidRPr="0095250E" w:rsidRDefault="00283C80" w:rsidP="00283C80">
      <w:pPr>
        <w:pStyle w:val="PL"/>
        <w:rPr>
          <w:color w:val="808080"/>
        </w:rPr>
      </w:pPr>
      <w:r w:rsidRPr="0095250E">
        <w:rPr>
          <w:color w:val="808080"/>
        </w:rPr>
        <w:t>-- TAG-RA-PRIORITIZATIONFORSLICING-START</w:t>
      </w:r>
    </w:p>
    <w:p w14:paraId="64CB3901" w14:textId="77777777" w:rsidR="00283C80" w:rsidRPr="0095250E" w:rsidRDefault="00283C80" w:rsidP="00283C80">
      <w:pPr>
        <w:pStyle w:val="PL"/>
      </w:pPr>
    </w:p>
    <w:p w14:paraId="6356BAF8" w14:textId="77777777" w:rsidR="00283C80" w:rsidRPr="0095250E" w:rsidRDefault="00283C80" w:rsidP="00283C80">
      <w:pPr>
        <w:pStyle w:val="PL"/>
      </w:pPr>
      <w:r w:rsidRPr="0095250E">
        <w:t xml:space="preserve">RA-PrioritizationForSlicing-r17 ::=    </w:t>
      </w:r>
      <w:r w:rsidRPr="0095250E">
        <w:rPr>
          <w:color w:val="993366"/>
        </w:rPr>
        <w:t>SEQUENCE</w:t>
      </w:r>
      <w:r w:rsidRPr="0095250E">
        <w:t xml:space="preserve"> {</w:t>
      </w:r>
    </w:p>
    <w:p w14:paraId="114FB39C" w14:textId="77777777" w:rsidR="00283C80" w:rsidRPr="0095250E" w:rsidRDefault="00283C80" w:rsidP="00283C80">
      <w:pPr>
        <w:pStyle w:val="PL"/>
      </w:pPr>
      <w:r w:rsidRPr="0095250E">
        <w:t xml:space="preserve">    ra-PrioritizationSliceInfoList-r17     RA-</w:t>
      </w:r>
      <w:r w:rsidRPr="0095250E">
        <w:rPr>
          <w:rFonts w:eastAsia="等线"/>
        </w:rPr>
        <w:t>Prioritization</w:t>
      </w:r>
      <w:r w:rsidRPr="0095250E">
        <w:t>SliceInfoList-r17,</w:t>
      </w:r>
    </w:p>
    <w:p w14:paraId="39AA1049" w14:textId="77777777" w:rsidR="00283C80" w:rsidRPr="0095250E" w:rsidRDefault="00283C80" w:rsidP="00283C80">
      <w:pPr>
        <w:pStyle w:val="PL"/>
        <w:rPr>
          <w:rFonts w:eastAsia="等线"/>
        </w:rPr>
      </w:pPr>
      <w:r w:rsidRPr="0095250E">
        <w:t xml:space="preserve">    ...</w:t>
      </w:r>
    </w:p>
    <w:p w14:paraId="4C3F853A" w14:textId="77777777" w:rsidR="00283C80" w:rsidRPr="0095250E" w:rsidRDefault="00283C80" w:rsidP="00283C80">
      <w:pPr>
        <w:pStyle w:val="PL"/>
      </w:pPr>
      <w:r w:rsidRPr="0095250E">
        <w:t>}</w:t>
      </w:r>
    </w:p>
    <w:p w14:paraId="3BE6F190" w14:textId="77777777" w:rsidR="00283C80" w:rsidRPr="0095250E" w:rsidRDefault="00283C80" w:rsidP="00283C80">
      <w:pPr>
        <w:pStyle w:val="PL"/>
      </w:pPr>
    </w:p>
    <w:p w14:paraId="25CE05F1" w14:textId="77777777" w:rsidR="00283C80" w:rsidRPr="0095250E" w:rsidRDefault="00283C80" w:rsidP="00283C80">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6BC6C637" w14:textId="77777777" w:rsidR="00283C80" w:rsidRPr="0095250E" w:rsidRDefault="00283C80" w:rsidP="00283C80">
      <w:pPr>
        <w:pStyle w:val="PL"/>
        <w:rPr>
          <w:rFonts w:eastAsia="等线"/>
        </w:rPr>
      </w:pPr>
    </w:p>
    <w:p w14:paraId="43AF19C0" w14:textId="77777777" w:rsidR="00283C80" w:rsidRPr="0095250E" w:rsidRDefault="00283C80" w:rsidP="00283C80">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2F7BB8A3" w14:textId="77777777" w:rsidR="00283C80" w:rsidRPr="0095250E" w:rsidRDefault="00283C80" w:rsidP="00283C80">
      <w:pPr>
        <w:pStyle w:val="PL"/>
        <w:rPr>
          <w:rFonts w:eastAsia="等线"/>
        </w:rPr>
      </w:pPr>
      <w:r w:rsidRPr="0095250E">
        <w:t xml:space="preserve">    nsag-ID-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NSAG-ID-r17,</w:t>
      </w:r>
    </w:p>
    <w:p w14:paraId="38670F8B" w14:textId="77777777" w:rsidR="00283C80" w:rsidRPr="0095250E" w:rsidRDefault="00283C80" w:rsidP="00283C80">
      <w:pPr>
        <w:pStyle w:val="PL"/>
        <w:rPr>
          <w:rFonts w:eastAsia="等线"/>
        </w:rPr>
      </w:pPr>
      <w:r w:rsidRPr="0095250E">
        <w:t xml:space="preserve">    ra-Prioritization-r17                  RA-Prioritization,</w:t>
      </w:r>
    </w:p>
    <w:p w14:paraId="64CC2887" w14:textId="77777777" w:rsidR="00283C80" w:rsidRPr="0095250E" w:rsidRDefault="00283C80" w:rsidP="00283C80">
      <w:pPr>
        <w:pStyle w:val="PL"/>
        <w:rPr>
          <w:rFonts w:eastAsia="等线"/>
        </w:rPr>
      </w:pPr>
      <w:r w:rsidRPr="0095250E">
        <w:t xml:space="preserve">    ...</w:t>
      </w:r>
    </w:p>
    <w:p w14:paraId="073BA581" w14:textId="77777777" w:rsidR="00283C80" w:rsidRPr="0095250E" w:rsidRDefault="00283C80" w:rsidP="00283C80">
      <w:pPr>
        <w:pStyle w:val="PL"/>
      </w:pPr>
      <w:r w:rsidRPr="0095250E">
        <w:t>}</w:t>
      </w:r>
    </w:p>
    <w:p w14:paraId="1648ECE7" w14:textId="77777777" w:rsidR="00283C80" w:rsidRPr="0095250E" w:rsidRDefault="00283C80" w:rsidP="00283C80">
      <w:pPr>
        <w:pStyle w:val="PL"/>
      </w:pPr>
    </w:p>
    <w:p w14:paraId="06B525C0" w14:textId="77777777" w:rsidR="00283C80" w:rsidRPr="0095250E" w:rsidRDefault="00283C80" w:rsidP="00283C80">
      <w:pPr>
        <w:pStyle w:val="PL"/>
        <w:rPr>
          <w:color w:val="808080"/>
        </w:rPr>
      </w:pPr>
      <w:r w:rsidRPr="0095250E">
        <w:rPr>
          <w:color w:val="808080"/>
        </w:rPr>
        <w:t>-- TAG-RA-PRIORITIZATIONFORSLICING-STOP</w:t>
      </w:r>
    </w:p>
    <w:p w14:paraId="6E75E354" w14:textId="77777777" w:rsidR="00283C80" w:rsidRPr="0095250E" w:rsidRDefault="00283C80" w:rsidP="00283C80">
      <w:pPr>
        <w:pStyle w:val="PL"/>
        <w:rPr>
          <w:color w:val="808080"/>
        </w:rPr>
      </w:pPr>
      <w:r w:rsidRPr="0095250E">
        <w:rPr>
          <w:color w:val="808080"/>
        </w:rPr>
        <w:t>-- ASN1STOP</w:t>
      </w:r>
    </w:p>
    <w:p w14:paraId="3B9F10A4" w14:textId="77777777" w:rsidR="00283C80" w:rsidRPr="0095250E" w:rsidRDefault="00283C80" w:rsidP="00283C80"/>
    <w:p w14:paraId="604E389F" w14:textId="77777777" w:rsidR="00283C80" w:rsidRPr="0095250E" w:rsidRDefault="00283C80" w:rsidP="00283C80">
      <w:pPr>
        <w:pStyle w:val="4"/>
      </w:pPr>
      <w:bookmarkStart w:id="2211" w:name="_Toc60777338"/>
      <w:bookmarkStart w:id="2212" w:name="_Toc156130543"/>
      <w:r w:rsidRPr="0095250E">
        <w:t>–</w:t>
      </w:r>
      <w:r w:rsidRPr="0095250E">
        <w:tab/>
      </w:r>
      <w:r w:rsidRPr="0095250E">
        <w:rPr>
          <w:i/>
        </w:rPr>
        <w:t>RadioBearerConfig</w:t>
      </w:r>
      <w:bookmarkEnd w:id="2211"/>
      <w:bookmarkEnd w:id="2212"/>
    </w:p>
    <w:p w14:paraId="33DF0BD2" w14:textId="77777777" w:rsidR="00283C80" w:rsidRPr="0095250E" w:rsidRDefault="00283C80" w:rsidP="00283C80">
      <w:r w:rsidRPr="0095250E">
        <w:t xml:space="preserve">The IE </w:t>
      </w:r>
      <w:r w:rsidRPr="0095250E">
        <w:rPr>
          <w:i/>
        </w:rPr>
        <w:t xml:space="preserve">RadioBearerConfig </w:t>
      </w:r>
      <w:r w:rsidRPr="0095250E">
        <w:t>is used to add, modify and release signalling, multicast MRBs and/or data radio bearers. Specifically, this IE carries the parameters for PDCP and, if applicable, SDAP entities for the radio bearers.</w:t>
      </w:r>
    </w:p>
    <w:p w14:paraId="0ED54BE3" w14:textId="77777777" w:rsidR="00283C80" w:rsidRPr="0095250E" w:rsidRDefault="00283C80" w:rsidP="00283C80">
      <w:pPr>
        <w:pStyle w:val="TH"/>
      </w:pPr>
      <w:r w:rsidRPr="0095250E">
        <w:rPr>
          <w:bCs/>
          <w:i/>
          <w:iCs/>
        </w:rPr>
        <w:t xml:space="preserve">RadioBearerConfig </w:t>
      </w:r>
      <w:r w:rsidRPr="0095250E">
        <w:t>information element</w:t>
      </w:r>
    </w:p>
    <w:p w14:paraId="27CCF9B7" w14:textId="77777777" w:rsidR="00283C80" w:rsidRPr="0095250E" w:rsidRDefault="00283C80" w:rsidP="00283C80">
      <w:pPr>
        <w:pStyle w:val="PL"/>
        <w:rPr>
          <w:color w:val="808080"/>
        </w:rPr>
      </w:pPr>
      <w:r w:rsidRPr="0095250E">
        <w:rPr>
          <w:color w:val="808080"/>
        </w:rPr>
        <w:t>-- ASN1START</w:t>
      </w:r>
    </w:p>
    <w:p w14:paraId="7D94A86F" w14:textId="77777777" w:rsidR="00283C80" w:rsidRPr="0095250E" w:rsidRDefault="00283C80" w:rsidP="00283C80">
      <w:pPr>
        <w:pStyle w:val="PL"/>
        <w:rPr>
          <w:color w:val="808080"/>
        </w:rPr>
      </w:pPr>
      <w:r w:rsidRPr="0095250E">
        <w:rPr>
          <w:color w:val="808080"/>
        </w:rPr>
        <w:t>-- TAG-RADIOBEARERCONFIG-START</w:t>
      </w:r>
    </w:p>
    <w:p w14:paraId="4B0EAB0D" w14:textId="77777777" w:rsidR="00283C80" w:rsidRPr="0095250E" w:rsidRDefault="00283C80" w:rsidP="00283C80">
      <w:pPr>
        <w:pStyle w:val="PL"/>
      </w:pPr>
    </w:p>
    <w:p w14:paraId="0CC4EDF6" w14:textId="77777777" w:rsidR="00283C80" w:rsidRPr="0095250E" w:rsidRDefault="00283C80" w:rsidP="00283C80">
      <w:pPr>
        <w:pStyle w:val="PL"/>
      </w:pPr>
      <w:r w:rsidRPr="0095250E">
        <w:t xml:space="preserve">RadioBearerConfig ::=                   </w:t>
      </w:r>
      <w:r w:rsidRPr="0095250E">
        <w:rPr>
          <w:color w:val="993366"/>
        </w:rPr>
        <w:t>SEQUENCE</w:t>
      </w:r>
      <w:r w:rsidRPr="0095250E">
        <w:t xml:space="preserve"> {</w:t>
      </w:r>
    </w:p>
    <w:p w14:paraId="79E9C0D8" w14:textId="77777777" w:rsidR="00283C80" w:rsidRPr="0095250E" w:rsidRDefault="00283C80" w:rsidP="00283C80">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17980D71" w14:textId="77777777" w:rsidR="00283C80" w:rsidRPr="0095250E" w:rsidRDefault="00283C80" w:rsidP="00283C80">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485BFA" w14:textId="77777777" w:rsidR="00283C80" w:rsidRPr="0095250E" w:rsidRDefault="00283C80" w:rsidP="00283C80">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55FD5AF0" w14:textId="77777777" w:rsidR="00283C80" w:rsidRPr="0095250E" w:rsidRDefault="00283C80" w:rsidP="00283C80">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73969036" w14:textId="77777777" w:rsidR="00283C80" w:rsidRPr="0095250E" w:rsidRDefault="00283C80" w:rsidP="00283C80">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72275E73" w14:textId="77777777" w:rsidR="00283C80" w:rsidRPr="0095250E" w:rsidRDefault="00283C80" w:rsidP="00283C80">
      <w:pPr>
        <w:pStyle w:val="PL"/>
      </w:pPr>
      <w:r w:rsidRPr="0095250E">
        <w:t xml:space="preserve">    ...,</w:t>
      </w:r>
    </w:p>
    <w:p w14:paraId="6B5F6546" w14:textId="77777777" w:rsidR="00283C80" w:rsidRPr="0095250E" w:rsidRDefault="00283C80" w:rsidP="00283C80">
      <w:pPr>
        <w:pStyle w:val="PL"/>
      </w:pPr>
      <w:r w:rsidRPr="0095250E">
        <w:t xml:space="preserve">    [[</w:t>
      </w:r>
    </w:p>
    <w:p w14:paraId="45BD263D" w14:textId="77777777" w:rsidR="00283C80" w:rsidRPr="0095250E" w:rsidRDefault="00283C80" w:rsidP="00283C80">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0470DD16" w14:textId="77777777" w:rsidR="00283C80" w:rsidRPr="0095250E" w:rsidRDefault="00283C80" w:rsidP="00283C80">
      <w:pPr>
        <w:pStyle w:val="PL"/>
        <w:rPr>
          <w:color w:val="808080"/>
        </w:rPr>
      </w:pPr>
      <w:r w:rsidRPr="0095250E">
        <w:t xml:space="preserve">    mrb-ToReleaseList-r17                   MRB-ToReleaseList-r17                                   </w:t>
      </w:r>
      <w:r w:rsidRPr="0095250E">
        <w:rPr>
          <w:color w:val="993366"/>
        </w:rPr>
        <w:t>OPTIONAL</w:t>
      </w:r>
      <w:r w:rsidRPr="0095250E">
        <w:t xml:space="preserve">,   </w:t>
      </w:r>
      <w:r w:rsidRPr="0095250E">
        <w:rPr>
          <w:color w:val="808080"/>
        </w:rPr>
        <w:t>-- Need N</w:t>
      </w:r>
    </w:p>
    <w:p w14:paraId="78DE502F" w14:textId="77777777" w:rsidR="00283C80" w:rsidRPr="0095250E" w:rsidRDefault="00283C80" w:rsidP="00283C80">
      <w:pPr>
        <w:pStyle w:val="PL"/>
        <w:rPr>
          <w:color w:val="808080"/>
        </w:rPr>
      </w:pPr>
      <w:r w:rsidRPr="0095250E">
        <w:t xml:space="preserve">    srb4-ToAddMod-r17                       SRB-ToAddMod                                            </w:t>
      </w:r>
      <w:r w:rsidRPr="0095250E">
        <w:rPr>
          <w:color w:val="993366"/>
        </w:rPr>
        <w:t>OPTIONAL</w:t>
      </w:r>
      <w:r w:rsidRPr="0095250E">
        <w:t xml:space="preserve">,   </w:t>
      </w:r>
      <w:r w:rsidRPr="0095250E">
        <w:rPr>
          <w:color w:val="808080"/>
        </w:rPr>
        <w:t>-- Need N</w:t>
      </w:r>
    </w:p>
    <w:p w14:paraId="03B707F3" w14:textId="77777777" w:rsidR="00283C80" w:rsidRPr="0095250E" w:rsidRDefault="00283C80" w:rsidP="00283C80">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1FB8A5E8" w14:textId="77777777" w:rsidR="00283C80" w:rsidRPr="0095250E" w:rsidRDefault="00283C80" w:rsidP="00283C80">
      <w:pPr>
        <w:pStyle w:val="PL"/>
      </w:pPr>
      <w:r w:rsidRPr="0095250E">
        <w:t xml:space="preserve">    ]],</w:t>
      </w:r>
    </w:p>
    <w:p w14:paraId="09C18AB4" w14:textId="77777777" w:rsidR="00283C80" w:rsidRPr="0095250E" w:rsidRDefault="00283C80" w:rsidP="00283C80">
      <w:pPr>
        <w:pStyle w:val="PL"/>
      </w:pPr>
      <w:r w:rsidRPr="0095250E">
        <w:t xml:space="preserve">    [[</w:t>
      </w:r>
    </w:p>
    <w:p w14:paraId="60F2D190" w14:textId="77777777" w:rsidR="00283C80" w:rsidRPr="0095250E" w:rsidRDefault="00283C80" w:rsidP="00283C80">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5E5E67AA" w14:textId="77777777" w:rsidR="00283C80" w:rsidRPr="0095250E" w:rsidRDefault="00283C80" w:rsidP="00283C80">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6BBC33E" w14:textId="77777777" w:rsidR="00283C80" w:rsidRPr="0095250E" w:rsidRDefault="00283C80" w:rsidP="00283C80">
      <w:pPr>
        <w:pStyle w:val="PL"/>
      </w:pPr>
      <w:r w:rsidRPr="0095250E">
        <w:t xml:space="preserve">    ]]</w:t>
      </w:r>
    </w:p>
    <w:p w14:paraId="4C3DFD3C" w14:textId="77777777" w:rsidR="00283C80" w:rsidRPr="0095250E" w:rsidRDefault="00283C80" w:rsidP="00283C80">
      <w:pPr>
        <w:pStyle w:val="PL"/>
      </w:pPr>
      <w:r w:rsidRPr="0095250E">
        <w:t>}</w:t>
      </w:r>
    </w:p>
    <w:p w14:paraId="0128CD3A" w14:textId="77777777" w:rsidR="00283C80" w:rsidRPr="0095250E" w:rsidRDefault="00283C80" w:rsidP="00283C80">
      <w:pPr>
        <w:pStyle w:val="PL"/>
      </w:pPr>
    </w:p>
    <w:p w14:paraId="1555E92A" w14:textId="77777777" w:rsidR="00283C80" w:rsidRPr="0095250E" w:rsidRDefault="00283C80" w:rsidP="00283C80">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1BDEA17D" w14:textId="77777777" w:rsidR="00283C80" w:rsidRPr="0095250E" w:rsidRDefault="00283C80" w:rsidP="00283C80">
      <w:pPr>
        <w:pStyle w:val="PL"/>
      </w:pPr>
    </w:p>
    <w:p w14:paraId="46E6045A" w14:textId="77777777" w:rsidR="00283C80" w:rsidRPr="0095250E" w:rsidRDefault="00283C80" w:rsidP="00283C80">
      <w:pPr>
        <w:pStyle w:val="PL"/>
      </w:pPr>
      <w:r w:rsidRPr="0095250E">
        <w:t xml:space="preserve">SRB-ToAddMod ::=                        </w:t>
      </w:r>
      <w:r w:rsidRPr="0095250E">
        <w:rPr>
          <w:color w:val="993366"/>
        </w:rPr>
        <w:t>SEQUENCE</w:t>
      </w:r>
      <w:r w:rsidRPr="0095250E">
        <w:t xml:space="preserve"> {</w:t>
      </w:r>
    </w:p>
    <w:p w14:paraId="0141BAEA" w14:textId="77777777" w:rsidR="00283C80" w:rsidRPr="0095250E" w:rsidRDefault="00283C80" w:rsidP="00283C80">
      <w:pPr>
        <w:pStyle w:val="PL"/>
      </w:pPr>
      <w:r w:rsidRPr="0095250E">
        <w:t xml:space="preserve">    srb-Identity                            SRB-Identity,</w:t>
      </w:r>
    </w:p>
    <w:p w14:paraId="51AC6671" w14:textId="77777777" w:rsidR="00283C80" w:rsidRPr="0095250E" w:rsidRDefault="00283C80" w:rsidP="00283C80">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5DE2E92C" w14:textId="77777777" w:rsidR="00283C80" w:rsidRPr="0095250E" w:rsidRDefault="00283C80" w:rsidP="00283C80">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182668" w14:textId="77777777" w:rsidR="00283C80" w:rsidRPr="0095250E" w:rsidRDefault="00283C80" w:rsidP="00283C80">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6A86536C" w14:textId="77777777" w:rsidR="00283C80" w:rsidRPr="0095250E" w:rsidRDefault="00283C80" w:rsidP="00283C80">
      <w:pPr>
        <w:pStyle w:val="PL"/>
      </w:pPr>
      <w:r w:rsidRPr="0095250E">
        <w:t xml:space="preserve">    ...,</w:t>
      </w:r>
    </w:p>
    <w:p w14:paraId="3E3B48CD" w14:textId="77777777" w:rsidR="00283C80" w:rsidRPr="0095250E" w:rsidRDefault="00283C80" w:rsidP="00283C80">
      <w:pPr>
        <w:pStyle w:val="PL"/>
      </w:pPr>
      <w:r w:rsidRPr="0095250E">
        <w:t xml:space="preserve">    [[</w:t>
      </w:r>
    </w:p>
    <w:p w14:paraId="0364AFE7" w14:textId="77777777" w:rsidR="00283C80" w:rsidRPr="0095250E" w:rsidRDefault="00283C80" w:rsidP="00283C80">
      <w:pPr>
        <w:pStyle w:val="PL"/>
        <w:rPr>
          <w:color w:val="808080"/>
        </w:rPr>
      </w:pPr>
      <w:r w:rsidRPr="0095250E">
        <w:t xml:space="preserve">    srb-Identity-v1700                      SRB-Identity-v1700                                      </w:t>
      </w:r>
      <w:r w:rsidRPr="0095250E">
        <w:rPr>
          <w:color w:val="993366"/>
        </w:rPr>
        <w:t>OPTIONAL</w:t>
      </w:r>
      <w:r w:rsidRPr="0095250E">
        <w:t xml:space="preserve">    </w:t>
      </w:r>
      <w:r w:rsidRPr="0095250E">
        <w:rPr>
          <w:color w:val="808080"/>
        </w:rPr>
        <w:t>-- Need M</w:t>
      </w:r>
    </w:p>
    <w:p w14:paraId="48BCD2B6" w14:textId="77777777" w:rsidR="00283C80" w:rsidRPr="0095250E" w:rsidRDefault="00283C80" w:rsidP="00283C80">
      <w:pPr>
        <w:pStyle w:val="PL"/>
      </w:pPr>
      <w:r w:rsidRPr="0095250E">
        <w:t xml:space="preserve">    ]],</w:t>
      </w:r>
    </w:p>
    <w:p w14:paraId="0EEC66E3" w14:textId="77777777" w:rsidR="00283C80" w:rsidRPr="0095250E" w:rsidRDefault="00283C80" w:rsidP="00283C80">
      <w:pPr>
        <w:pStyle w:val="PL"/>
      </w:pPr>
      <w:r w:rsidRPr="0095250E">
        <w:t xml:space="preserve">    [[</w:t>
      </w:r>
    </w:p>
    <w:p w14:paraId="1E33D2FB" w14:textId="77777777" w:rsidR="00283C80" w:rsidRPr="0095250E" w:rsidRDefault="00283C80" w:rsidP="00283C80">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4531A9B8" w14:textId="77777777" w:rsidR="00283C80" w:rsidRPr="0095250E" w:rsidRDefault="00283C80" w:rsidP="00283C80">
      <w:pPr>
        <w:pStyle w:val="PL"/>
      </w:pPr>
      <w:r w:rsidRPr="0095250E">
        <w:t xml:space="preserve">    ]]</w:t>
      </w:r>
    </w:p>
    <w:p w14:paraId="1D48DD13" w14:textId="77777777" w:rsidR="00283C80" w:rsidRPr="0095250E" w:rsidRDefault="00283C80" w:rsidP="00283C80">
      <w:pPr>
        <w:pStyle w:val="PL"/>
      </w:pPr>
      <w:r w:rsidRPr="0095250E">
        <w:t>}</w:t>
      </w:r>
    </w:p>
    <w:p w14:paraId="0F55E498" w14:textId="77777777" w:rsidR="00283C80" w:rsidRPr="0095250E" w:rsidRDefault="00283C80" w:rsidP="00283C80">
      <w:pPr>
        <w:pStyle w:val="PL"/>
      </w:pPr>
    </w:p>
    <w:p w14:paraId="6D2F41A8" w14:textId="77777777" w:rsidR="00283C80" w:rsidRPr="0095250E" w:rsidRDefault="00283C80" w:rsidP="00283C80">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48F6AAD7" w14:textId="77777777" w:rsidR="00283C80" w:rsidRPr="0095250E" w:rsidRDefault="00283C80" w:rsidP="00283C80">
      <w:pPr>
        <w:pStyle w:val="PL"/>
      </w:pPr>
    </w:p>
    <w:p w14:paraId="3A04C7A8" w14:textId="77777777" w:rsidR="00283C80" w:rsidRPr="0095250E" w:rsidRDefault="00283C80" w:rsidP="00283C80">
      <w:pPr>
        <w:pStyle w:val="PL"/>
      </w:pPr>
      <w:r w:rsidRPr="0095250E">
        <w:t xml:space="preserve">DRB-ToAddMod ::=                        </w:t>
      </w:r>
      <w:r w:rsidRPr="0095250E">
        <w:rPr>
          <w:color w:val="993366"/>
        </w:rPr>
        <w:t>SEQUENCE</w:t>
      </w:r>
      <w:r w:rsidRPr="0095250E">
        <w:t xml:space="preserve"> {</w:t>
      </w:r>
    </w:p>
    <w:p w14:paraId="646C51CB" w14:textId="77777777" w:rsidR="00283C80" w:rsidRPr="0095250E" w:rsidRDefault="00283C80" w:rsidP="00283C80">
      <w:pPr>
        <w:pStyle w:val="PL"/>
      </w:pPr>
      <w:r w:rsidRPr="0095250E">
        <w:t xml:space="preserve">    cnAssociation                           </w:t>
      </w:r>
      <w:r w:rsidRPr="0095250E">
        <w:rPr>
          <w:color w:val="993366"/>
        </w:rPr>
        <w:t>CHOICE</w:t>
      </w:r>
      <w:r w:rsidRPr="0095250E">
        <w:t xml:space="preserve"> {</w:t>
      </w:r>
    </w:p>
    <w:p w14:paraId="2A8AC9D1" w14:textId="77777777" w:rsidR="00283C80" w:rsidRPr="0095250E" w:rsidRDefault="00283C80" w:rsidP="00283C80">
      <w:pPr>
        <w:pStyle w:val="PL"/>
      </w:pPr>
      <w:r w:rsidRPr="0095250E">
        <w:t xml:space="preserve">        eps-BearerIdentity                      </w:t>
      </w:r>
      <w:r w:rsidRPr="0095250E">
        <w:rPr>
          <w:color w:val="993366"/>
        </w:rPr>
        <w:t>INTEGER</w:t>
      </w:r>
      <w:r w:rsidRPr="0095250E">
        <w:t xml:space="preserve"> (0..15),</w:t>
      </w:r>
    </w:p>
    <w:p w14:paraId="296D0E13" w14:textId="77777777" w:rsidR="00283C80" w:rsidRPr="0095250E" w:rsidRDefault="00283C80" w:rsidP="00283C80">
      <w:pPr>
        <w:pStyle w:val="PL"/>
      </w:pPr>
      <w:r w:rsidRPr="0095250E">
        <w:t xml:space="preserve">        sdap-Config                             SDAP-Config</w:t>
      </w:r>
    </w:p>
    <w:p w14:paraId="57C1BCC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3E730763" w14:textId="77777777" w:rsidR="00283C80" w:rsidRPr="0095250E" w:rsidRDefault="00283C80" w:rsidP="00283C80">
      <w:pPr>
        <w:pStyle w:val="PL"/>
      </w:pPr>
      <w:r w:rsidRPr="0095250E">
        <w:t xml:space="preserve">    drb-Identity                            DRB-Identity,</w:t>
      </w:r>
    </w:p>
    <w:p w14:paraId="5DEF418C" w14:textId="77777777" w:rsidR="00283C80" w:rsidRPr="0095250E" w:rsidRDefault="00283C80" w:rsidP="00283C80">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EB276DE" w14:textId="77777777" w:rsidR="00283C80" w:rsidRPr="0095250E" w:rsidRDefault="00283C80" w:rsidP="00283C80">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5F8708C6" w14:textId="77777777" w:rsidR="00283C80" w:rsidRPr="0095250E" w:rsidRDefault="00283C80" w:rsidP="00283C80">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5A6883DF" w14:textId="77777777" w:rsidR="00283C80" w:rsidRPr="0095250E" w:rsidRDefault="00283C80" w:rsidP="00283C80">
      <w:pPr>
        <w:pStyle w:val="PL"/>
      </w:pPr>
      <w:r w:rsidRPr="0095250E">
        <w:t xml:space="preserve">    ...,</w:t>
      </w:r>
    </w:p>
    <w:p w14:paraId="7697EA16" w14:textId="77777777" w:rsidR="00283C80" w:rsidRPr="0095250E" w:rsidRDefault="00283C80" w:rsidP="00283C80">
      <w:pPr>
        <w:pStyle w:val="PL"/>
      </w:pPr>
      <w:r w:rsidRPr="0095250E">
        <w:t xml:space="preserve">    [[</w:t>
      </w:r>
    </w:p>
    <w:p w14:paraId="3CFC334C" w14:textId="77777777" w:rsidR="00283C80" w:rsidRPr="0095250E" w:rsidRDefault="00283C80" w:rsidP="00283C80">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Cond DAPS</w:t>
      </w:r>
    </w:p>
    <w:p w14:paraId="3248B444" w14:textId="77777777" w:rsidR="00283C80" w:rsidRPr="0095250E" w:rsidRDefault="00283C80" w:rsidP="00283C80">
      <w:pPr>
        <w:pStyle w:val="PL"/>
      </w:pPr>
      <w:r w:rsidRPr="0095250E">
        <w:t xml:space="preserve">    ]]</w:t>
      </w:r>
    </w:p>
    <w:p w14:paraId="2A385D63" w14:textId="77777777" w:rsidR="00283C80" w:rsidRPr="0095250E" w:rsidRDefault="00283C80" w:rsidP="00283C80">
      <w:pPr>
        <w:pStyle w:val="PL"/>
      </w:pPr>
      <w:r w:rsidRPr="0095250E">
        <w:t>}</w:t>
      </w:r>
    </w:p>
    <w:p w14:paraId="4F6359C8" w14:textId="77777777" w:rsidR="00283C80" w:rsidRPr="0095250E" w:rsidRDefault="00283C80" w:rsidP="00283C80">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31783E0D" w14:textId="77777777" w:rsidR="00283C80" w:rsidRPr="0095250E" w:rsidRDefault="00283C80" w:rsidP="00283C80">
      <w:pPr>
        <w:pStyle w:val="PL"/>
      </w:pPr>
    </w:p>
    <w:p w14:paraId="6CF13DE1" w14:textId="77777777" w:rsidR="00283C80" w:rsidRPr="0095250E" w:rsidRDefault="00283C80" w:rsidP="00283C80">
      <w:pPr>
        <w:pStyle w:val="PL"/>
      </w:pPr>
      <w:r w:rsidRPr="0095250E">
        <w:t xml:space="preserve">SecurityConfig ::=                      </w:t>
      </w:r>
      <w:r w:rsidRPr="0095250E">
        <w:rPr>
          <w:color w:val="993366"/>
        </w:rPr>
        <w:t>SEQUENCE</w:t>
      </w:r>
      <w:r w:rsidRPr="0095250E">
        <w:t xml:space="preserve"> {</w:t>
      </w:r>
    </w:p>
    <w:p w14:paraId="7DDFD3AD" w14:textId="77777777" w:rsidR="00283C80" w:rsidRPr="0095250E" w:rsidRDefault="00283C80" w:rsidP="00283C80">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0EC88644" w14:textId="77777777" w:rsidR="00283C80" w:rsidRPr="0095250E" w:rsidRDefault="00283C80" w:rsidP="00283C80">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3DD3A044" w14:textId="77777777" w:rsidR="00283C80" w:rsidRPr="0095250E" w:rsidRDefault="00283C80" w:rsidP="00283C80">
      <w:pPr>
        <w:pStyle w:val="PL"/>
      </w:pPr>
      <w:r w:rsidRPr="0095250E">
        <w:t xml:space="preserve">    ...</w:t>
      </w:r>
    </w:p>
    <w:p w14:paraId="7AB82811" w14:textId="77777777" w:rsidR="00283C80" w:rsidRPr="0095250E" w:rsidRDefault="00283C80" w:rsidP="00283C80">
      <w:pPr>
        <w:pStyle w:val="PL"/>
      </w:pPr>
      <w:r w:rsidRPr="0095250E">
        <w:t>}</w:t>
      </w:r>
    </w:p>
    <w:p w14:paraId="05E60C71" w14:textId="77777777" w:rsidR="00283C80" w:rsidRPr="0095250E" w:rsidRDefault="00283C80" w:rsidP="00283C80">
      <w:pPr>
        <w:pStyle w:val="PL"/>
      </w:pPr>
    </w:p>
    <w:p w14:paraId="6577ECB1" w14:textId="77777777" w:rsidR="00283C80" w:rsidRPr="0095250E" w:rsidRDefault="00283C80" w:rsidP="00283C80">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44C0317F" w14:textId="77777777" w:rsidR="00283C80" w:rsidRPr="0095250E" w:rsidRDefault="00283C80" w:rsidP="00283C80">
      <w:pPr>
        <w:pStyle w:val="PL"/>
      </w:pPr>
    </w:p>
    <w:p w14:paraId="1C379DE5" w14:textId="77777777" w:rsidR="00283C80" w:rsidRPr="0095250E" w:rsidRDefault="00283C80" w:rsidP="00283C80">
      <w:pPr>
        <w:pStyle w:val="PL"/>
      </w:pPr>
      <w:r w:rsidRPr="0095250E">
        <w:t xml:space="preserve">MRB-ToAddMod-r17 ::=                    </w:t>
      </w:r>
      <w:r w:rsidRPr="0095250E">
        <w:rPr>
          <w:color w:val="993366"/>
        </w:rPr>
        <w:t>SEQUENCE</w:t>
      </w:r>
      <w:r w:rsidRPr="0095250E">
        <w:t xml:space="preserve"> {</w:t>
      </w:r>
    </w:p>
    <w:p w14:paraId="1CB11BFB" w14:textId="77777777" w:rsidR="00283C80" w:rsidRPr="0095250E" w:rsidRDefault="00283C80" w:rsidP="00283C80">
      <w:pPr>
        <w:pStyle w:val="PL"/>
        <w:rPr>
          <w:color w:val="808080"/>
        </w:rPr>
      </w:pPr>
      <w:r w:rsidRPr="0095250E">
        <w:t xml:space="preserve">    mbs-SessionId-r17                       TMGI-r17                                                </w:t>
      </w:r>
      <w:r w:rsidRPr="0095250E">
        <w:rPr>
          <w:color w:val="993366"/>
        </w:rPr>
        <w:t>OPTIONAL</w:t>
      </w:r>
      <w:r w:rsidRPr="0095250E">
        <w:t xml:space="preserve">,   </w:t>
      </w:r>
      <w:r w:rsidRPr="0095250E">
        <w:rPr>
          <w:color w:val="808080"/>
        </w:rPr>
        <w:t>-- Cond MRBSetup</w:t>
      </w:r>
    </w:p>
    <w:p w14:paraId="518B3217" w14:textId="77777777" w:rsidR="00283C80" w:rsidRPr="0095250E" w:rsidRDefault="00283C80" w:rsidP="00283C80">
      <w:pPr>
        <w:pStyle w:val="PL"/>
      </w:pPr>
      <w:r w:rsidRPr="0095250E">
        <w:t xml:space="preserve">    mrb-Identity-r17                        MRB-Identity-r17,</w:t>
      </w:r>
    </w:p>
    <w:p w14:paraId="640D8840" w14:textId="77777777" w:rsidR="00283C80" w:rsidRPr="0095250E" w:rsidRDefault="00283C80" w:rsidP="00283C80">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eed N</w:t>
      </w:r>
    </w:p>
    <w:p w14:paraId="7630EEAA" w14:textId="77777777" w:rsidR="00283C80" w:rsidRPr="0095250E" w:rsidRDefault="00283C80" w:rsidP="00283C80">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E40F3C8" w14:textId="77777777" w:rsidR="00283C80" w:rsidRPr="0095250E" w:rsidRDefault="00283C80" w:rsidP="00283C80">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CD51B98" w14:textId="77777777" w:rsidR="00283C80" w:rsidRPr="0095250E" w:rsidRDefault="00283C80" w:rsidP="00283C80">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6906B31" w14:textId="77777777" w:rsidR="00283C80" w:rsidRPr="0095250E" w:rsidRDefault="00283C80" w:rsidP="00283C80">
      <w:pPr>
        <w:pStyle w:val="PL"/>
      </w:pPr>
      <w:r w:rsidRPr="0095250E">
        <w:t xml:space="preserve">    ...</w:t>
      </w:r>
    </w:p>
    <w:p w14:paraId="6D6CE986" w14:textId="77777777" w:rsidR="00283C80" w:rsidRPr="0095250E" w:rsidRDefault="00283C80" w:rsidP="00283C80">
      <w:pPr>
        <w:pStyle w:val="PL"/>
      </w:pPr>
      <w:r w:rsidRPr="0095250E">
        <w:t>}</w:t>
      </w:r>
    </w:p>
    <w:p w14:paraId="0647B8C3" w14:textId="77777777" w:rsidR="00283C80" w:rsidRPr="0095250E" w:rsidRDefault="00283C80" w:rsidP="00283C80">
      <w:pPr>
        <w:pStyle w:val="PL"/>
      </w:pPr>
    </w:p>
    <w:p w14:paraId="0887C6B8" w14:textId="77777777" w:rsidR="00283C80" w:rsidRPr="0095250E" w:rsidRDefault="00283C80" w:rsidP="00283C80">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5BDF24F5" w14:textId="77777777" w:rsidR="00283C80" w:rsidRPr="0095250E" w:rsidRDefault="00283C80" w:rsidP="00283C80">
      <w:pPr>
        <w:pStyle w:val="PL"/>
      </w:pPr>
    </w:p>
    <w:p w14:paraId="1A99B9FA" w14:textId="77777777" w:rsidR="00283C80" w:rsidRPr="0095250E" w:rsidRDefault="00283C80" w:rsidP="00283C80">
      <w:pPr>
        <w:pStyle w:val="PL"/>
        <w:rPr>
          <w:color w:val="808080"/>
        </w:rPr>
      </w:pPr>
      <w:r w:rsidRPr="0095250E">
        <w:rPr>
          <w:color w:val="808080"/>
        </w:rPr>
        <w:t>-- TAG-RADIOBEARERCONFIG-STOP</w:t>
      </w:r>
    </w:p>
    <w:p w14:paraId="16805FAC" w14:textId="77777777" w:rsidR="00283C80" w:rsidRPr="0095250E" w:rsidRDefault="00283C80" w:rsidP="00283C80">
      <w:pPr>
        <w:pStyle w:val="PL"/>
        <w:rPr>
          <w:color w:val="808080"/>
        </w:rPr>
      </w:pPr>
      <w:r w:rsidRPr="0095250E">
        <w:rPr>
          <w:color w:val="808080"/>
        </w:rPr>
        <w:t>-- ASN1STOP</w:t>
      </w:r>
    </w:p>
    <w:p w14:paraId="55E317A2" w14:textId="77777777" w:rsidR="00283C80" w:rsidRPr="0095250E" w:rsidRDefault="00283C80" w:rsidP="00283C8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D44091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0E8D01" w14:textId="77777777" w:rsidR="00283C80" w:rsidRPr="0095250E" w:rsidRDefault="00283C80" w:rsidP="00C06585">
            <w:pPr>
              <w:pStyle w:val="TAH"/>
              <w:rPr>
                <w:rFonts w:eastAsia="宋体"/>
                <w:szCs w:val="22"/>
                <w:lang w:eastAsia="sv-SE"/>
              </w:rPr>
            </w:pPr>
            <w:r w:rsidRPr="0095250E">
              <w:rPr>
                <w:rFonts w:eastAsia="宋体"/>
                <w:i/>
                <w:szCs w:val="22"/>
                <w:lang w:eastAsia="sv-SE"/>
              </w:rPr>
              <w:t>DRB-ToAddMod</w:t>
            </w:r>
            <w:r w:rsidRPr="0095250E">
              <w:rPr>
                <w:rFonts w:eastAsia="宋体"/>
                <w:szCs w:val="22"/>
                <w:lang w:eastAsia="sv-SE"/>
              </w:rPr>
              <w:t xml:space="preserve"> and </w:t>
            </w:r>
            <w:r w:rsidRPr="0095250E">
              <w:rPr>
                <w:rFonts w:eastAsia="宋体"/>
                <w:i/>
                <w:szCs w:val="22"/>
                <w:lang w:eastAsia="sv-SE"/>
              </w:rPr>
              <w:t xml:space="preserve">MRB-ToAddMod </w:t>
            </w:r>
            <w:r w:rsidRPr="0095250E">
              <w:rPr>
                <w:rFonts w:eastAsia="宋体"/>
                <w:szCs w:val="22"/>
                <w:lang w:eastAsia="sv-SE"/>
              </w:rPr>
              <w:t>field descriptions</w:t>
            </w:r>
          </w:p>
        </w:tc>
      </w:tr>
      <w:tr w:rsidR="00283C80" w:rsidRPr="0095250E" w14:paraId="25ADD78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1DE496" w14:textId="77777777" w:rsidR="00283C80" w:rsidRPr="0095250E" w:rsidRDefault="00283C80" w:rsidP="00C06585">
            <w:pPr>
              <w:pStyle w:val="TAL"/>
              <w:rPr>
                <w:rFonts w:eastAsia="宋体"/>
                <w:szCs w:val="22"/>
                <w:lang w:eastAsia="sv-SE"/>
              </w:rPr>
            </w:pPr>
            <w:r w:rsidRPr="0095250E">
              <w:rPr>
                <w:rFonts w:eastAsia="宋体"/>
                <w:b/>
                <w:i/>
                <w:szCs w:val="22"/>
                <w:lang w:eastAsia="sv-SE"/>
              </w:rPr>
              <w:t>cnAssociation</w:t>
            </w:r>
          </w:p>
          <w:p w14:paraId="73D74CE5"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283C80" w:rsidRPr="0095250E" w14:paraId="0583B54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31B334" w14:textId="77777777" w:rsidR="00283C80" w:rsidRPr="0095250E" w:rsidRDefault="00283C80" w:rsidP="00C06585">
            <w:pPr>
              <w:pStyle w:val="TAL"/>
              <w:rPr>
                <w:rFonts w:eastAsia="宋体"/>
                <w:szCs w:val="22"/>
                <w:lang w:eastAsia="sv-SE"/>
              </w:rPr>
            </w:pPr>
            <w:r w:rsidRPr="0095250E">
              <w:rPr>
                <w:b/>
                <w:i/>
                <w:szCs w:val="22"/>
                <w:lang w:eastAsia="sv-SE"/>
              </w:rPr>
              <w:t>daps-Config</w:t>
            </w:r>
          </w:p>
          <w:p w14:paraId="22B499F9" w14:textId="77777777" w:rsidR="00283C80" w:rsidRPr="0095250E" w:rsidRDefault="00283C80" w:rsidP="00C06585">
            <w:pPr>
              <w:pStyle w:val="TAL"/>
              <w:rPr>
                <w:b/>
                <w:i/>
                <w:szCs w:val="22"/>
                <w:lang w:eastAsia="sv-SE"/>
              </w:rPr>
            </w:pPr>
            <w:r w:rsidRPr="0095250E">
              <w:rPr>
                <w:rFonts w:eastAsia="宋体"/>
                <w:szCs w:val="22"/>
                <w:lang w:eastAsia="sv-SE"/>
              </w:rPr>
              <w:t>Indicates that the bearer is configured as DAPS bearer.</w:t>
            </w:r>
          </w:p>
        </w:tc>
      </w:tr>
      <w:tr w:rsidR="00283C80" w:rsidRPr="0095250E" w14:paraId="60E55C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8CD699D" w14:textId="77777777" w:rsidR="00283C80" w:rsidRPr="0095250E" w:rsidRDefault="00283C80" w:rsidP="00C06585">
            <w:pPr>
              <w:pStyle w:val="TAL"/>
              <w:rPr>
                <w:rFonts w:eastAsia="宋体"/>
                <w:szCs w:val="22"/>
                <w:lang w:eastAsia="sv-SE"/>
              </w:rPr>
            </w:pPr>
            <w:r w:rsidRPr="0095250E">
              <w:rPr>
                <w:rFonts w:eastAsia="宋体"/>
                <w:b/>
                <w:i/>
                <w:szCs w:val="22"/>
                <w:lang w:eastAsia="sv-SE"/>
              </w:rPr>
              <w:t>drb-Identity</w:t>
            </w:r>
          </w:p>
          <w:p w14:paraId="6B596E32" w14:textId="77777777" w:rsidR="00283C80" w:rsidRPr="0095250E" w:rsidRDefault="00283C80" w:rsidP="00C06585">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Pr="0095250E">
              <w:rPr>
                <w:rFonts w:eastAsia="宋体" w:cs="Arial"/>
                <w:szCs w:val="22"/>
                <w:lang w:eastAsia="sv-SE"/>
              </w:rPr>
              <w:t>/indirect path</w:t>
            </w:r>
            <w:r w:rsidRPr="0095250E">
              <w:rPr>
                <w:rFonts w:eastAsia="宋体"/>
                <w:szCs w:val="22"/>
                <w:lang w:eastAsia="sv-SE"/>
              </w:rPr>
              <w:t xml:space="preserve"> of the configuration.</w:t>
            </w:r>
          </w:p>
        </w:tc>
      </w:tr>
      <w:tr w:rsidR="00283C80" w:rsidRPr="0095250E" w14:paraId="234AB5C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2A5473" w14:textId="77777777" w:rsidR="00283C80" w:rsidRPr="0095250E" w:rsidRDefault="00283C80" w:rsidP="00C06585">
            <w:pPr>
              <w:pStyle w:val="TAL"/>
              <w:rPr>
                <w:rFonts w:eastAsia="宋体"/>
                <w:b/>
                <w:i/>
                <w:lang w:eastAsia="sv-SE"/>
              </w:rPr>
            </w:pPr>
            <w:r w:rsidRPr="0095250E">
              <w:rPr>
                <w:rFonts w:eastAsia="宋体"/>
                <w:b/>
                <w:i/>
                <w:lang w:eastAsia="sv-SE"/>
              </w:rPr>
              <w:t>eps-BearerIdentity</w:t>
            </w:r>
          </w:p>
          <w:p w14:paraId="24F698A5" w14:textId="77777777" w:rsidR="00283C80" w:rsidRPr="0095250E" w:rsidRDefault="00283C80" w:rsidP="00C06585">
            <w:pPr>
              <w:pStyle w:val="TAL"/>
              <w:rPr>
                <w:rFonts w:eastAsia="宋体"/>
                <w:lang w:eastAsia="sv-SE"/>
              </w:rPr>
            </w:pPr>
            <w:r w:rsidRPr="0095250E">
              <w:rPr>
                <w:rFonts w:eastAsia="宋体"/>
                <w:lang w:eastAsia="sv-SE"/>
              </w:rPr>
              <w:t>The EPS bearer ID determines the EPS bearer.</w:t>
            </w:r>
          </w:p>
        </w:tc>
      </w:tr>
      <w:tr w:rsidR="00283C80" w:rsidRPr="0095250E" w14:paraId="020B5AE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2B6F5B" w14:textId="77777777" w:rsidR="00283C80" w:rsidRPr="0095250E" w:rsidRDefault="00283C80" w:rsidP="00C06585">
            <w:pPr>
              <w:pStyle w:val="TAL"/>
              <w:rPr>
                <w:rFonts w:eastAsia="宋体"/>
                <w:b/>
                <w:i/>
                <w:szCs w:val="22"/>
                <w:lang w:eastAsia="sv-SE"/>
              </w:rPr>
            </w:pPr>
            <w:r w:rsidRPr="0095250E">
              <w:rPr>
                <w:rFonts w:eastAsia="宋体"/>
                <w:b/>
                <w:i/>
                <w:szCs w:val="22"/>
                <w:lang w:eastAsia="sv-SE"/>
              </w:rPr>
              <w:t>mbs-SessionId</w:t>
            </w:r>
          </w:p>
          <w:p w14:paraId="115B990E" w14:textId="77777777" w:rsidR="00283C80" w:rsidRPr="0095250E" w:rsidRDefault="00283C80" w:rsidP="00C06585">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283C80" w:rsidRPr="0095250E" w14:paraId="48C6D85C" w14:textId="77777777" w:rsidTr="00C06585">
        <w:tc>
          <w:tcPr>
            <w:tcW w:w="14173" w:type="dxa"/>
            <w:tcBorders>
              <w:top w:val="single" w:sz="4" w:space="0" w:color="auto"/>
              <w:left w:val="single" w:sz="4" w:space="0" w:color="auto"/>
              <w:bottom w:val="single" w:sz="4" w:space="0" w:color="auto"/>
              <w:right w:val="single" w:sz="4" w:space="0" w:color="auto"/>
            </w:tcBorders>
          </w:tcPr>
          <w:p w14:paraId="08AACE7F" w14:textId="77777777" w:rsidR="00283C80" w:rsidRPr="0095250E" w:rsidRDefault="00283C80" w:rsidP="00C06585">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1BC0A6AC" w14:textId="77777777" w:rsidR="00283C80" w:rsidRPr="0095250E" w:rsidRDefault="00283C80" w:rsidP="00C06585">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283C80" w:rsidRPr="0095250E" w14:paraId="75AFC315" w14:textId="77777777" w:rsidTr="00C06585">
        <w:tc>
          <w:tcPr>
            <w:tcW w:w="14173" w:type="dxa"/>
            <w:tcBorders>
              <w:top w:val="single" w:sz="4" w:space="0" w:color="auto"/>
              <w:left w:val="single" w:sz="4" w:space="0" w:color="auto"/>
              <w:bottom w:val="single" w:sz="4" w:space="0" w:color="auto"/>
              <w:right w:val="single" w:sz="4" w:space="0" w:color="auto"/>
            </w:tcBorders>
          </w:tcPr>
          <w:p w14:paraId="0F6721BF" w14:textId="77777777" w:rsidR="00283C80" w:rsidRPr="0095250E" w:rsidRDefault="00283C80" w:rsidP="00C06585">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02864FCB" w14:textId="77777777" w:rsidR="00283C80" w:rsidRPr="0095250E" w:rsidRDefault="00283C80" w:rsidP="00C06585">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283C80" w:rsidRPr="0095250E" w14:paraId="5911ED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DC0081" w14:textId="77777777" w:rsidR="00283C80" w:rsidRPr="0095250E" w:rsidRDefault="00283C80" w:rsidP="00C06585">
            <w:pPr>
              <w:pStyle w:val="TAL"/>
              <w:rPr>
                <w:rFonts w:eastAsia="宋体"/>
                <w:szCs w:val="22"/>
                <w:lang w:eastAsia="sv-SE"/>
              </w:rPr>
            </w:pPr>
            <w:r w:rsidRPr="0095250E">
              <w:rPr>
                <w:rFonts w:eastAsia="宋体"/>
                <w:b/>
                <w:i/>
                <w:szCs w:val="22"/>
                <w:lang w:eastAsia="sv-SE"/>
              </w:rPr>
              <w:t>reestablishPDCP</w:t>
            </w:r>
          </w:p>
          <w:p w14:paraId="7D0C39CA" w14:textId="77777777" w:rsidR="00283C80" w:rsidRPr="0095250E" w:rsidRDefault="00283C80" w:rsidP="00C06585">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 xml:space="preserve">the bearer is configured as DAPS bearer or if the </w:t>
            </w:r>
            <w:r w:rsidRPr="0095250E">
              <w:rPr>
                <w:i/>
                <w:iCs/>
              </w:rPr>
              <w:t>RadioBearerConfig</w:t>
            </w:r>
            <w:r w:rsidRPr="0095250E">
              <w:t xml:space="preserve"> IE is part of an </w:t>
            </w:r>
            <w:r w:rsidRPr="0095250E">
              <w:rPr>
                <w:i/>
                <w:iCs/>
              </w:rPr>
              <w:t>RRCReconfiguration</w:t>
            </w:r>
            <w:r w:rsidRPr="0095250E">
              <w:t xml:space="preserve"> message within the </w:t>
            </w:r>
            <w:r w:rsidRPr="0095250E">
              <w:rPr>
                <w:i/>
                <w:iCs/>
              </w:rPr>
              <w:t>LTM-Config</w:t>
            </w:r>
            <w:r w:rsidRPr="0095250E">
              <w:t xml:space="preserve"> IE</w:t>
            </w:r>
            <w:r w:rsidRPr="0095250E">
              <w:rPr>
                <w:lang w:eastAsia="sv-SE"/>
              </w:rPr>
              <w:t>.</w:t>
            </w:r>
          </w:p>
        </w:tc>
      </w:tr>
      <w:tr w:rsidR="00283C80" w:rsidRPr="0095250E" w14:paraId="7520185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E433F8" w14:textId="77777777" w:rsidR="00283C80" w:rsidRPr="0095250E" w:rsidRDefault="00283C80" w:rsidP="00C06585">
            <w:pPr>
              <w:pStyle w:val="TAL"/>
              <w:rPr>
                <w:rFonts w:eastAsia="宋体"/>
                <w:b/>
                <w:i/>
                <w:szCs w:val="22"/>
                <w:lang w:eastAsia="sv-SE"/>
              </w:rPr>
            </w:pPr>
            <w:r w:rsidRPr="0095250E">
              <w:rPr>
                <w:rFonts w:eastAsia="宋体"/>
                <w:b/>
                <w:i/>
                <w:szCs w:val="22"/>
                <w:lang w:eastAsia="sv-SE"/>
              </w:rPr>
              <w:t>recoverPDCP</w:t>
            </w:r>
          </w:p>
          <w:p w14:paraId="10AA6CE4" w14:textId="77777777" w:rsidR="00283C80" w:rsidRPr="0095250E" w:rsidRDefault="00283C80" w:rsidP="00C06585">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 xml:space="preserve">the bearer is configured as DAPS bearer or if the </w:t>
            </w:r>
            <w:r w:rsidRPr="0095250E">
              <w:rPr>
                <w:i/>
                <w:iCs/>
              </w:rPr>
              <w:t>RadioBearerConfig</w:t>
            </w:r>
            <w:r w:rsidRPr="0095250E">
              <w:t xml:space="preserve"> IE is part of an </w:t>
            </w:r>
            <w:r w:rsidRPr="0095250E">
              <w:rPr>
                <w:i/>
                <w:iCs/>
              </w:rPr>
              <w:t>RRCReconfiguration</w:t>
            </w:r>
            <w:r w:rsidRPr="0095250E">
              <w:t xml:space="preserve"> message within the </w:t>
            </w:r>
            <w:r w:rsidRPr="0095250E">
              <w:rPr>
                <w:i/>
                <w:iCs/>
              </w:rPr>
              <w:t>LTM-Config</w:t>
            </w:r>
            <w:r w:rsidRPr="0095250E">
              <w:t xml:space="preserve"> IE</w:t>
            </w:r>
            <w:r w:rsidRPr="0095250E">
              <w:rPr>
                <w:lang w:eastAsia="sv-SE"/>
              </w:rPr>
              <w:t>.</w:t>
            </w:r>
          </w:p>
        </w:tc>
      </w:tr>
      <w:tr w:rsidR="00283C80" w:rsidRPr="0095250E" w14:paraId="34E489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53375E" w14:textId="77777777" w:rsidR="00283C80" w:rsidRPr="0095250E" w:rsidRDefault="00283C80" w:rsidP="00C06585">
            <w:pPr>
              <w:pStyle w:val="TAL"/>
              <w:rPr>
                <w:rFonts w:eastAsia="宋体"/>
                <w:szCs w:val="22"/>
                <w:lang w:eastAsia="sv-SE"/>
              </w:rPr>
            </w:pPr>
            <w:r w:rsidRPr="0095250E">
              <w:rPr>
                <w:rFonts w:eastAsia="宋体"/>
                <w:b/>
                <w:i/>
                <w:szCs w:val="22"/>
                <w:lang w:eastAsia="sv-SE"/>
              </w:rPr>
              <w:t>sdap-Config</w:t>
            </w:r>
          </w:p>
          <w:p w14:paraId="728008F5" w14:textId="77777777" w:rsidR="00283C80" w:rsidRPr="0095250E" w:rsidRDefault="00283C80" w:rsidP="00C06585">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3E8C2ABB" w14:textId="77777777" w:rsidR="00283C80" w:rsidRPr="0095250E" w:rsidRDefault="00283C80" w:rsidP="00283C8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5522FF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501569" w14:textId="77777777" w:rsidR="00283C80" w:rsidRPr="0095250E" w:rsidRDefault="00283C80" w:rsidP="00C06585">
            <w:pPr>
              <w:pStyle w:val="TAH"/>
              <w:rPr>
                <w:rFonts w:eastAsia="宋体"/>
                <w:szCs w:val="22"/>
                <w:lang w:eastAsia="sv-SE"/>
              </w:rPr>
            </w:pPr>
            <w:r w:rsidRPr="0095250E">
              <w:rPr>
                <w:rFonts w:eastAsia="宋体"/>
                <w:i/>
                <w:szCs w:val="22"/>
                <w:lang w:eastAsia="sv-SE"/>
              </w:rPr>
              <w:lastRenderedPageBreak/>
              <w:t xml:space="preserve">RadioBearerConfig </w:t>
            </w:r>
            <w:r w:rsidRPr="0095250E">
              <w:rPr>
                <w:rFonts w:eastAsia="宋体"/>
                <w:szCs w:val="22"/>
                <w:lang w:eastAsia="sv-SE"/>
              </w:rPr>
              <w:t>field descriptions</w:t>
            </w:r>
          </w:p>
        </w:tc>
      </w:tr>
      <w:tr w:rsidR="00283C80" w:rsidRPr="0095250E" w14:paraId="476BBB8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05FF5F" w14:textId="77777777" w:rsidR="00283C80" w:rsidRPr="0095250E" w:rsidRDefault="00283C80" w:rsidP="00C06585">
            <w:pPr>
              <w:pStyle w:val="TAL"/>
              <w:rPr>
                <w:b/>
                <w:i/>
                <w:szCs w:val="22"/>
                <w:lang w:eastAsia="sv-SE"/>
              </w:rPr>
            </w:pPr>
            <w:r w:rsidRPr="0095250E">
              <w:rPr>
                <w:b/>
                <w:i/>
                <w:szCs w:val="22"/>
                <w:lang w:eastAsia="sv-SE"/>
              </w:rPr>
              <w:t>securityConfig</w:t>
            </w:r>
          </w:p>
          <w:p w14:paraId="1A22E303" w14:textId="77777777" w:rsidR="00283C80" w:rsidRPr="0095250E" w:rsidRDefault="00283C80" w:rsidP="00C06585">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283C80" w:rsidRPr="0095250E" w14:paraId="2020E88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06619F" w14:textId="77777777" w:rsidR="00283C80" w:rsidRPr="0095250E" w:rsidRDefault="00283C80" w:rsidP="00C06585">
            <w:pPr>
              <w:pStyle w:val="TAL"/>
              <w:rPr>
                <w:szCs w:val="22"/>
                <w:lang w:eastAsia="sv-SE"/>
              </w:rPr>
            </w:pPr>
            <w:r w:rsidRPr="0095250E">
              <w:rPr>
                <w:b/>
                <w:i/>
                <w:szCs w:val="22"/>
                <w:lang w:eastAsia="sv-SE"/>
              </w:rPr>
              <w:t>srb3-ToRelease</w:t>
            </w:r>
          </w:p>
          <w:p w14:paraId="0EDBC4FD" w14:textId="77777777" w:rsidR="00283C80" w:rsidRPr="0095250E" w:rsidRDefault="00283C80" w:rsidP="00C06585">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2985CCAD" w14:textId="77777777" w:rsidR="00283C80" w:rsidRPr="0095250E" w:rsidRDefault="00283C80" w:rsidP="00283C8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E1C79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09DAD3" w14:textId="77777777" w:rsidR="00283C80" w:rsidRPr="0095250E" w:rsidRDefault="00283C80" w:rsidP="00C06585">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283C80" w:rsidRPr="0095250E" w14:paraId="35A2DAA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620A8B" w14:textId="77777777" w:rsidR="00283C80" w:rsidRPr="0095250E" w:rsidRDefault="00283C80" w:rsidP="00C06585">
            <w:pPr>
              <w:pStyle w:val="TAL"/>
              <w:rPr>
                <w:rFonts w:eastAsia="宋体"/>
                <w:szCs w:val="22"/>
                <w:lang w:eastAsia="sv-SE"/>
              </w:rPr>
            </w:pPr>
            <w:r w:rsidRPr="0095250E">
              <w:rPr>
                <w:rFonts w:eastAsia="宋体"/>
                <w:b/>
                <w:i/>
                <w:szCs w:val="22"/>
                <w:lang w:eastAsia="sv-SE"/>
              </w:rPr>
              <w:t>keyToUse</w:t>
            </w:r>
          </w:p>
          <w:p w14:paraId="0D3B43C0"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283C80" w:rsidRPr="0095250E" w14:paraId="374628E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3AAA0C4" w14:textId="77777777" w:rsidR="00283C80" w:rsidRPr="0095250E" w:rsidRDefault="00283C80" w:rsidP="00C06585">
            <w:pPr>
              <w:pStyle w:val="TAL"/>
              <w:rPr>
                <w:rFonts w:eastAsia="宋体"/>
                <w:szCs w:val="22"/>
                <w:lang w:eastAsia="sv-SE"/>
              </w:rPr>
            </w:pPr>
            <w:r w:rsidRPr="0095250E">
              <w:rPr>
                <w:rFonts w:eastAsia="宋体"/>
                <w:b/>
                <w:i/>
                <w:szCs w:val="22"/>
                <w:lang w:eastAsia="sv-SE"/>
              </w:rPr>
              <w:t>securityAlgorithmConfig</w:t>
            </w:r>
          </w:p>
          <w:p w14:paraId="03E65B38"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199C9458" w14:textId="77777777" w:rsidR="00283C80" w:rsidRPr="0095250E" w:rsidRDefault="00283C80" w:rsidP="00283C8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C4ED36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F3A6B2" w14:textId="77777777" w:rsidR="00283C80" w:rsidRPr="0095250E" w:rsidRDefault="00283C80" w:rsidP="00C06585">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283C80" w:rsidRPr="0095250E" w14:paraId="0A9956F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100C7A" w14:textId="77777777" w:rsidR="00283C80" w:rsidRPr="0095250E" w:rsidRDefault="00283C80" w:rsidP="00C06585">
            <w:pPr>
              <w:pStyle w:val="TAL"/>
              <w:rPr>
                <w:rFonts w:eastAsia="宋体"/>
                <w:b/>
                <w:i/>
                <w:szCs w:val="22"/>
                <w:lang w:eastAsia="sv-SE"/>
              </w:rPr>
            </w:pPr>
            <w:r w:rsidRPr="0095250E">
              <w:rPr>
                <w:rFonts w:eastAsia="宋体"/>
                <w:b/>
                <w:i/>
                <w:szCs w:val="22"/>
                <w:lang w:eastAsia="sv-SE"/>
              </w:rPr>
              <w:t>discardOnPDCP</w:t>
            </w:r>
          </w:p>
          <w:p w14:paraId="2DBB6EE0" w14:textId="77777777" w:rsidR="00283C80" w:rsidRPr="0095250E" w:rsidRDefault="00283C80" w:rsidP="00C06585">
            <w:pPr>
              <w:pStyle w:val="TAL"/>
              <w:rPr>
                <w:rFonts w:eastAsia="宋体"/>
                <w:b/>
                <w:i/>
                <w:szCs w:val="22"/>
                <w:lang w:eastAsia="sv-SE"/>
              </w:rPr>
            </w:pPr>
            <w:r w:rsidRPr="0095250E">
              <w:rPr>
                <w:lang w:eastAsia="sv-SE"/>
              </w:rPr>
              <w:t>Indicates that PDCP should discard stored SDU and PDU according to TS 38.323 [5].</w:t>
            </w:r>
          </w:p>
        </w:tc>
      </w:tr>
      <w:tr w:rsidR="00283C80" w:rsidRPr="0095250E" w14:paraId="4F9D2DE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A97E5F" w14:textId="77777777" w:rsidR="00283C80" w:rsidRPr="0095250E" w:rsidRDefault="00283C80" w:rsidP="00C06585">
            <w:pPr>
              <w:pStyle w:val="TAL"/>
              <w:rPr>
                <w:rFonts w:eastAsia="宋体"/>
                <w:szCs w:val="22"/>
                <w:lang w:eastAsia="sv-SE"/>
              </w:rPr>
            </w:pPr>
            <w:r w:rsidRPr="0095250E">
              <w:rPr>
                <w:rFonts w:eastAsia="宋体"/>
                <w:b/>
                <w:i/>
                <w:szCs w:val="22"/>
                <w:lang w:eastAsia="sv-SE"/>
              </w:rPr>
              <w:t>reestablishPDCP</w:t>
            </w:r>
          </w:p>
          <w:p w14:paraId="7C61D109"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95250E">
              <w:rPr>
                <w:rFonts w:eastAsia="宋体"/>
                <w:i/>
                <w:iCs/>
                <w:szCs w:val="22"/>
                <w:lang w:eastAsia="sv-SE"/>
              </w:rPr>
              <w:t>true</w:t>
            </w:r>
            <w:r w:rsidRPr="0095250E">
              <w:rPr>
                <w:rFonts w:eastAsia="宋体"/>
                <w:szCs w:val="22"/>
                <w:lang w:eastAsia="sv-SE"/>
              </w:rPr>
              <w:t>. 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Pr="0095250E">
              <w:t xml:space="preserve"> or if the </w:t>
            </w:r>
            <w:r w:rsidRPr="0095250E">
              <w:rPr>
                <w:i/>
                <w:iCs/>
              </w:rPr>
              <w:t>RadioBearerConfig</w:t>
            </w:r>
            <w:r w:rsidRPr="0095250E">
              <w:t xml:space="preserve"> IE is part of an </w:t>
            </w:r>
            <w:r w:rsidRPr="0095250E">
              <w:rPr>
                <w:i/>
                <w:iCs/>
              </w:rPr>
              <w:t>RRCReconfiguration</w:t>
            </w:r>
            <w:r w:rsidRPr="0095250E">
              <w:t xml:space="preserve"> message within the </w:t>
            </w:r>
            <w:r w:rsidRPr="0095250E">
              <w:rPr>
                <w:i/>
                <w:iCs/>
              </w:rPr>
              <w:t>LTM-Config</w:t>
            </w:r>
            <w:r w:rsidRPr="0095250E">
              <w:t xml:space="preserve"> IE</w:t>
            </w:r>
            <w:r w:rsidRPr="0095250E">
              <w:rPr>
                <w:lang w:eastAsia="sv-SE"/>
              </w:rPr>
              <w:t>.</w:t>
            </w:r>
          </w:p>
        </w:tc>
      </w:tr>
      <w:tr w:rsidR="00283C80" w:rsidRPr="0095250E" w14:paraId="3988CB5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F68C1F" w14:textId="77777777" w:rsidR="00283C80" w:rsidRPr="0095250E" w:rsidRDefault="00283C80" w:rsidP="00C06585">
            <w:pPr>
              <w:pStyle w:val="TAL"/>
              <w:rPr>
                <w:rFonts w:eastAsia="宋体"/>
                <w:szCs w:val="22"/>
                <w:lang w:eastAsia="sv-SE"/>
              </w:rPr>
            </w:pPr>
            <w:r w:rsidRPr="0095250E">
              <w:rPr>
                <w:rFonts w:eastAsia="宋体"/>
                <w:b/>
                <w:i/>
                <w:szCs w:val="22"/>
                <w:lang w:eastAsia="sv-SE"/>
              </w:rPr>
              <w:t>srb-Identity, srb-Identity-v1700, srb-Identity-v1800</w:t>
            </w:r>
          </w:p>
          <w:p w14:paraId="1C6A6A9D"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Value 1 is applicable for SRB1 only. Value 2 is applicable for SRB2 only. Value 3 is applicable for SRB3 only. Value 4 is applicable for SRB4 only. Value 5 is applicable for SRB5 only. </w:t>
            </w:r>
            <w:r w:rsidRPr="0095250E">
              <w:rPr>
                <w:lang w:eastAsia="en-GB"/>
              </w:rPr>
              <w:t xml:space="preserve">If </w:t>
            </w:r>
            <w:r w:rsidRPr="0095250E">
              <w:rPr>
                <w:i/>
                <w:lang w:eastAsia="en-GB"/>
              </w:rPr>
              <w:t>srb-Identity-v1700</w:t>
            </w:r>
            <w:r w:rsidRPr="0095250E">
              <w:rPr>
                <w:lang w:eastAsia="en-GB"/>
              </w:rPr>
              <w:t xml:space="preserve"> or </w:t>
            </w:r>
            <w:r w:rsidRPr="0095250E">
              <w:rPr>
                <w:i/>
                <w:lang w:eastAsia="en-GB"/>
              </w:rPr>
              <w:t>srb-Identity-v1800</w:t>
            </w:r>
            <w:r w:rsidRPr="0095250E">
              <w:rPr>
                <w:lang w:eastAsia="en-GB"/>
              </w:rPr>
              <w:t xml:space="preserve"> is received for an SRB, the UE shall ignore </w:t>
            </w:r>
            <w:r w:rsidRPr="0095250E">
              <w:rPr>
                <w:i/>
                <w:lang w:eastAsia="en-GB"/>
              </w:rPr>
              <w:t>srb-Identity</w:t>
            </w:r>
            <w:r w:rsidRPr="0095250E">
              <w:rPr>
                <w:lang w:eastAsia="en-GB"/>
              </w:rPr>
              <w:t xml:space="preserve"> (i.e. without suffix) for this SRB.</w:t>
            </w:r>
          </w:p>
        </w:tc>
      </w:tr>
    </w:tbl>
    <w:p w14:paraId="4FEDE5A8" w14:textId="77777777" w:rsidR="00283C80" w:rsidRPr="0095250E" w:rsidRDefault="00283C80" w:rsidP="00283C8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7157DD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4902D14" w14:textId="77777777" w:rsidR="00283C80" w:rsidRPr="0095250E" w:rsidRDefault="00283C80" w:rsidP="00C06585">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1E4A4E" w14:textId="77777777" w:rsidR="00283C80" w:rsidRPr="0095250E" w:rsidRDefault="00283C80" w:rsidP="00C06585">
            <w:pPr>
              <w:pStyle w:val="TAH"/>
              <w:rPr>
                <w:lang w:eastAsia="sv-SE"/>
              </w:rPr>
            </w:pPr>
            <w:r w:rsidRPr="0095250E">
              <w:rPr>
                <w:lang w:eastAsia="sv-SE"/>
              </w:rPr>
              <w:t>Explanation</w:t>
            </w:r>
          </w:p>
        </w:tc>
      </w:tr>
      <w:tr w:rsidR="00283C80" w:rsidRPr="0095250E" w14:paraId="1E9D9D4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E8A2D7F" w14:textId="77777777" w:rsidR="00283C80" w:rsidRPr="0095250E" w:rsidRDefault="00283C80" w:rsidP="00C06585">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46005367" w14:textId="77777777" w:rsidR="00283C80" w:rsidRPr="0095250E" w:rsidRDefault="00283C80" w:rsidP="00C06585">
            <w:pPr>
              <w:pStyle w:val="TAL"/>
              <w:rPr>
                <w:lang w:eastAsia="sv-SE"/>
              </w:rPr>
            </w:pPr>
            <w:r w:rsidRPr="0095250E">
              <w:rPr>
                <w:lang w:eastAsia="sv-SE"/>
              </w:rPr>
              <w:t>The field is mandatory present in case of:</w:t>
            </w:r>
          </w:p>
          <w:p w14:paraId="158C7069" w14:textId="77777777" w:rsidR="00283C80" w:rsidRPr="0095250E" w:rsidRDefault="00283C80" w:rsidP="00C06585">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Pr="0095250E">
              <w:rPr>
                <w:rFonts w:ascii="Arial" w:hAnsi="Arial" w:cs="Arial"/>
                <w:sz w:val="18"/>
                <w:szCs w:val="18"/>
                <w:lang w:eastAsia="sv-SE"/>
              </w:rPr>
              <w:t>set up of signalling and data radio bearer,</w:t>
            </w:r>
          </w:p>
          <w:p w14:paraId="47C12564" w14:textId="77777777" w:rsidR="00283C80" w:rsidRPr="0095250E" w:rsidRDefault="00283C80" w:rsidP="00C06585">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Pr="0095250E">
              <w:rPr>
                <w:rFonts w:ascii="Arial" w:hAnsi="Arial" w:cs="Arial"/>
                <w:bCs/>
                <w:iCs/>
                <w:sz w:val="18"/>
                <w:szCs w:val="18"/>
                <w:lang w:eastAsia="sv-SE"/>
              </w:rPr>
              <w:t xml:space="preserve">change of termination point </w:t>
            </w:r>
            <w:r w:rsidRPr="0095250E">
              <w:rPr>
                <w:rFonts w:ascii="Arial" w:hAnsi="Arial" w:cs="Arial"/>
                <w:sz w:val="18"/>
                <w:szCs w:val="18"/>
                <w:lang w:eastAsia="sv-SE"/>
              </w:rPr>
              <w:t>for the radio bearer</w:t>
            </w:r>
            <w:r w:rsidRPr="0095250E">
              <w:rPr>
                <w:rFonts w:ascii="Arial" w:hAnsi="Arial" w:cs="Arial"/>
                <w:bCs/>
                <w:iCs/>
                <w:sz w:val="18"/>
                <w:szCs w:val="18"/>
                <w:lang w:eastAsia="sv-SE"/>
              </w:rPr>
              <w:t xml:space="preserve"> between MN and SN</w:t>
            </w:r>
            <w:r w:rsidRPr="0095250E">
              <w:rPr>
                <w:rFonts w:ascii="Arial" w:hAnsi="Arial" w:cs="Arial"/>
                <w:sz w:val="18"/>
                <w:szCs w:val="18"/>
                <w:lang w:eastAsia="sv-SE"/>
              </w:rPr>
              <w:t>.</w:t>
            </w:r>
          </w:p>
          <w:p w14:paraId="57C43E79" w14:textId="77777777" w:rsidR="00283C80" w:rsidRPr="0095250E" w:rsidRDefault="00283C80" w:rsidP="00C06585">
            <w:pPr>
              <w:pStyle w:val="TAL"/>
              <w:rPr>
                <w:lang w:eastAsia="sv-SE"/>
              </w:rPr>
            </w:pPr>
            <w:r w:rsidRPr="0095250E">
              <w:rPr>
                <w:lang w:eastAsia="sv-SE"/>
              </w:rPr>
              <w:t>It is optionally present otherwise, Need S.</w:t>
            </w:r>
          </w:p>
        </w:tc>
      </w:tr>
      <w:tr w:rsidR="00283C80" w:rsidRPr="0095250E" w14:paraId="55B6F58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FA83152" w14:textId="77777777" w:rsidR="00283C80" w:rsidRPr="0095250E" w:rsidRDefault="00283C80" w:rsidP="00C06585">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278DFEC" w14:textId="77777777" w:rsidR="00283C80" w:rsidRPr="0095250E" w:rsidRDefault="00283C80" w:rsidP="00C06585">
            <w:pPr>
              <w:pStyle w:val="TAL"/>
              <w:rPr>
                <w:lang w:eastAsia="sv-SE"/>
              </w:rPr>
            </w:pPr>
            <w:r w:rsidRPr="0095250E">
              <w:rPr>
                <w:lang w:eastAsia="sv-SE"/>
              </w:rPr>
              <w:t>The field is mandatory present in case of:</w:t>
            </w:r>
          </w:p>
          <w:p w14:paraId="42331F00" w14:textId="77777777" w:rsidR="00283C80" w:rsidRPr="0095250E" w:rsidRDefault="00283C80" w:rsidP="00C06585">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3E391AAB" w14:textId="77777777" w:rsidR="00283C80" w:rsidRPr="0095250E" w:rsidRDefault="00283C80" w:rsidP="00C06585">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2FC0D987" w14:textId="77777777" w:rsidR="00283C80" w:rsidRPr="0095250E" w:rsidRDefault="00283C80" w:rsidP="00C06585">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1465EDDB" w14:textId="77777777" w:rsidR="00283C80" w:rsidRPr="0095250E" w:rsidRDefault="00283C80" w:rsidP="00C06585">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2562ADEC" w14:textId="77777777" w:rsidR="00283C80" w:rsidRPr="0095250E" w:rsidRDefault="00283C80" w:rsidP="00C06585">
            <w:pPr>
              <w:pStyle w:val="TAL"/>
              <w:rPr>
                <w:lang w:eastAsia="sv-SE"/>
              </w:rPr>
            </w:pPr>
            <w:r w:rsidRPr="0095250E">
              <w:rPr>
                <w:lang w:eastAsia="sv-SE"/>
              </w:rPr>
              <w:t>It is optionally present otherwise, Need S.</w:t>
            </w:r>
          </w:p>
        </w:tc>
      </w:tr>
      <w:tr w:rsidR="00283C80" w:rsidRPr="0095250E" w14:paraId="6E3F4D4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6F5F7C2" w14:textId="77777777" w:rsidR="00283C80" w:rsidRPr="0095250E" w:rsidRDefault="00283C80" w:rsidP="00C06585">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052EC4C4" w14:textId="77777777" w:rsidR="00283C80" w:rsidRPr="0095250E" w:rsidRDefault="00283C80" w:rsidP="00C06585">
            <w:pPr>
              <w:pStyle w:val="TAL"/>
              <w:rPr>
                <w:lang w:eastAsia="sv-SE"/>
              </w:rPr>
            </w:pPr>
            <w:r w:rsidRPr="0095250E">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283C80" w:rsidRPr="0095250E" w14:paraId="784CDE9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D844781" w14:textId="77777777" w:rsidR="00283C80" w:rsidRPr="0095250E" w:rsidRDefault="00283C80" w:rsidP="00C06585">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6B7E805" w14:textId="77777777" w:rsidR="00283C80" w:rsidRPr="0095250E" w:rsidRDefault="00283C80" w:rsidP="00C06585">
            <w:pPr>
              <w:pStyle w:val="TAL"/>
              <w:rPr>
                <w:lang w:eastAsia="sv-SE"/>
              </w:rPr>
            </w:pPr>
            <w:r w:rsidRPr="0095250E">
              <w:rPr>
                <w:lang w:eastAsia="sv-SE"/>
              </w:rPr>
              <w:t>The field is mandatory present if the corresponding DRB is being setup; otherwise the field is optionally present, need M.</w:t>
            </w:r>
          </w:p>
        </w:tc>
      </w:tr>
      <w:tr w:rsidR="00283C80" w:rsidRPr="0095250E" w14:paraId="30F3354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803E102" w14:textId="77777777" w:rsidR="00283C80" w:rsidRPr="0095250E" w:rsidRDefault="00283C80" w:rsidP="00C06585">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07DBCC57" w14:textId="77777777" w:rsidR="00283C80" w:rsidRPr="0095250E" w:rsidRDefault="00283C80" w:rsidP="00C06585">
            <w:pPr>
              <w:pStyle w:val="TAL"/>
              <w:rPr>
                <w:lang w:eastAsia="sv-SE"/>
              </w:rPr>
            </w:pPr>
            <w:r w:rsidRPr="0095250E">
              <w:rPr>
                <w:lang w:eastAsia="sv-SE"/>
              </w:rPr>
              <w:t>The field is mandatory present</w:t>
            </w:r>
          </w:p>
          <w:p w14:paraId="163AEB71" w14:textId="77777777" w:rsidR="00283C80" w:rsidRPr="0095250E" w:rsidRDefault="00283C80" w:rsidP="00C06585">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6D670C9D" w14:textId="77777777" w:rsidR="00283C80" w:rsidRPr="0095250E" w:rsidRDefault="00283C80" w:rsidP="00C06585">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55BD694" w14:textId="77777777" w:rsidR="00283C80" w:rsidRPr="0095250E" w:rsidRDefault="00283C80" w:rsidP="00C06585">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4F43A2D6" w14:textId="77777777" w:rsidR="00283C80" w:rsidRPr="0095250E" w:rsidRDefault="00283C80" w:rsidP="00C06585">
            <w:pPr>
              <w:pStyle w:val="TAL"/>
              <w:rPr>
                <w:lang w:eastAsia="sv-SE"/>
              </w:rPr>
            </w:pPr>
            <w:r w:rsidRPr="0095250E">
              <w:rPr>
                <w:lang w:eastAsia="sv-SE"/>
              </w:rPr>
              <w:t>Otherwise the field is optionally present, need N.</w:t>
            </w:r>
          </w:p>
          <w:p w14:paraId="70CAD8FC" w14:textId="77777777" w:rsidR="00283C80" w:rsidRPr="0095250E" w:rsidRDefault="00283C80" w:rsidP="00C06585">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283C80" w:rsidRPr="0095250E" w14:paraId="0E4D939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D50D19E" w14:textId="77777777" w:rsidR="00283C80" w:rsidRPr="0095250E" w:rsidRDefault="00283C80" w:rsidP="00C06585">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208683E6" w14:textId="77777777" w:rsidR="00283C80" w:rsidRPr="0095250E" w:rsidRDefault="00283C80" w:rsidP="00C06585">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 field is mandatory present for UEs other than NCR-MT</w:t>
            </w:r>
          </w:p>
          <w:p w14:paraId="637EDECD" w14:textId="77777777" w:rsidR="00283C80" w:rsidRPr="0095250E" w:rsidRDefault="00283C80" w:rsidP="00C06585">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15364CEB" w14:textId="77777777" w:rsidR="00283C80" w:rsidRPr="0095250E" w:rsidRDefault="00283C80" w:rsidP="00C06585">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F31A32B" w14:textId="77777777" w:rsidR="00283C80" w:rsidRPr="0095250E" w:rsidRDefault="00283C80" w:rsidP="00C06585">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283C80" w:rsidRPr="0095250E" w14:paraId="2E22B65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124FCEC" w14:textId="77777777" w:rsidR="00283C80" w:rsidRPr="0095250E" w:rsidRDefault="00283C80" w:rsidP="00C06585">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1307D27D" w14:textId="77777777" w:rsidR="00283C80" w:rsidRPr="0095250E" w:rsidRDefault="00283C80" w:rsidP="00C06585">
            <w:pPr>
              <w:pStyle w:val="TAL"/>
              <w:rPr>
                <w:lang w:eastAsia="sv-SE"/>
              </w:rPr>
            </w:pPr>
            <w:r w:rsidRPr="0095250E">
              <w:rPr>
                <w:lang w:eastAsia="sv-SE"/>
              </w:rPr>
              <w:t>The field is optionally present, need N, in case masterCellGroup includes ReconfigurationWithSync, SCell(s) and SCG are  not configured, multi-DCI/single-DCI based multi-TRP are not configured in any DL BWP</w:t>
            </w:r>
            <w:r w:rsidRPr="0095250E">
              <w:rPr>
                <w:rFonts w:cs="Arial"/>
                <w:lang w:eastAsia="sv-SE"/>
              </w:rPr>
              <w:t xml:space="preserve">, </w:t>
            </w:r>
            <w:r w:rsidRPr="0095250E">
              <w:rPr>
                <w:rFonts w:cs="Arial"/>
                <w:i/>
                <w:iCs/>
                <w:lang w:eastAsia="sv-SE"/>
              </w:rPr>
              <w:t>supplementaryUplink</w:t>
            </w:r>
            <w:r w:rsidRPr="0095250E">
              <w:rPr>
                <w:rFonts w:cs="Arial"/>
                <w:lang w:eastAsia="sv-SE"/>
              </w:rPr>
              <w:t xml:space="preserve"> is not configured,</w:t>
            </w:r>
            <w:r w:rsidRPr="0095250E">
              <w:rPr>
                <w:lang w:eastAsia="sv-SE"/>
              </w:rPr>
              <w:t xml:space="preserve"> ethernetHeaderCompression is not configured for the DRB, </w:t>
            </w:r>
            <w:r w:rsidRPr="0095250E">
              <w:rPr>
                <w:rFonts w:cs="Arial"/>
                <w:i/>
                <w:lang w:eastAsia="sv-SE"/>
              </w:rPr>
              <w:t>conditionalReconfiguration</w:t>
            </w:r>
            <w:r w:rsidRPr="0095250E">
              <w:rPr>
                <w:rFonts w:cs="Arial"/>
                <w:lang w:eastAsia="sv-SE"/>
              </w:rPr>
              <w:t xml:space="preserve"> is not configured, </w:t>
            </w:r>
            <w:r w:rsidRPr="0095250E">
              <w:rPr>
                <w:lang w:eastAsia="sv-SE"/>
              </w:rPr>
              <w:t xml:space="preserve">and NR </w:t>
            </w:r>
            <w:r w:rsidRPr="0095250E">
              <w:rPr>
                <w:rFonts w:eastAsia="宋体"/>
                <w:szCs w:val="22"/>
              </w:rPr>
              <w:t xml:space="preserve">sidelink </w:t>
            </w:r>
            <w:r w:rsidRPr="0095250E">
              <w:rPr>
                <w:rFonts w:eastAsia="宋体" w:cs="Arial"/>
                <w:szCs w:val="22"/>
              </w:rPr>
              <w:t>and V2X sidelink</w:t>
            </w:r>
            <w:r w:rsidRPr="0095250E">
              <w:rPr>
                <w:rFonts w:eastAsia="宋体"/>
                <w:szCs w:val="22"/>
              </w:rPr>
              <w:t xml:space="preserve"> are not configured</w:t>
            </w:r>
            <w:r w:rsidRPr="0095250E">
              <w:rPr>
                <w:lang w:eastAsia="sv-SE"/>
              </w:rPr>
              <w:t>. Otherwise the field is absent.</w:t>
            </w:r>
          </w:p>
        </w:tc>
      </w:tr>
      <w:tr w:rsidR="00283C80" w:rsidRPr="0095250E" w14:paraId="7442892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4B9F28A" w14:textId="77777777" w:rsidR="00283C80" w:rsidRPr="0095250E" w:rsidRDefault="00283C80" w:rsidP="00C06585">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6C9A3DD2" w14:textId="77777777" w:rsidR="00283C80" w:rsidRPr="0095250E" w:rsidRDefault="00283C80" w:rsidP="00C06585">
            <w:pPr>
              <w:pStyle w:val="TAL"/>
              <w:rPr>
                <w:lang w:eastAsia="sv-SE"/>
              </w:rPr>
            </w:pPr>
            <w:r w:rsidRPr="0095250E">
              <w:rPr>
                <w:lang w:eastAsia="sv-SE"/>
              </w:rPr>
              <w:t>The field is mandatory present if the corresponding multicast MRB is being setup; otherwise the field is optionally present, need M.</w:t>
            </w:r>
          </w:p>
        </w:tc>
      </w:tr>
    </w:tbl>
    <w:p w14:paraId="3793FAA0" w14:textId="77777777" w:rsidR="00283C80" w:rsidRPr="0095250E" w:rsidRDefault="00283C80" w:rsidP="00283C80"/>
    <w:p w14:paraId="4302B028" w14:textId="77777777" w:rsidR="00283C80" w:rsidRPr="0095250E" w:rsidRDefault="00283C80" w:rsidP="00283C80">
      <w:pPr>
        <w:pStyle w:val="4"/>
      </w:pPr>
      <w:bookmarkStart w:id="2213" w:name="_Toc60777339"/>
      <w:bookmarkStart w:id="2214" w:name="_Toc156130544"/>
      <w:r w:rsidRPr="0095250E">
        <w:t>–</w:t>
      </w:r>
      <w:r w:rsidRPr="0095250E">
        <w:tab/>
      </w:r>
      <w:r w:rsidRPr="0095250E">
        <w:rPr>
          <w:i/>
        </w:rPr>
        <w:t>RadioLinkMonitoringConfig</w:t>
      </w:r>
      <w:bookmarkEnd w:id="2213"/>
      <w:bookmarkEnd w:id="2214"/>
    </w:p>
    <w:p w14:paraId="592CB4D0" w14:textId="77777777" w:rsidR="00283C80" w:rsidRPr="0095250E" w:rsidRDefault="00283C80" w:rsidP="00283C80">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32177F1" w14:textId="77777777" w:rsidR="00283C80" w:rsidRPr="0095250E" w:rsidRDefault="00283C80" w:rsidP="00283C80">
      <w:pPr>
        <w:pStyle w:val="TH"/>
      </w:pPr>
      <w:r w:rsidRPr="0095250E">
        <w:rPr>
          <w:i/>
        </w:rPr>
        <w:t>RadioLinkMonitoringConfig</w:t>
      </w:r>
      <w:r w:rsidRPr="0095250E">
        <w:t xml:space="preserve"> information element</w:t>
      </w:r>
    </w:p>
    <w:p w14:paraId="56030D00" w14:textId="77777777" w:rsidR="00283C80" w:rsidRPr="0095250E" w:rsidRDefault="00283C80" w:rsidP="00283C80">
      <w:pPr>
        <w:pStyle w:val="PL"/>
        <w:rPr>
          <w:color w:val="808080"/>
        </w:rPr>
      </w:pPr>
      <w:r w:rsidRPr="0095250E">
        <w:rPr>
          <w:color w:val="808080"/>
        </w:rPr>
        <w:t>-- ASN1START</w:t>
      </w:r>
    </w:p>
    <w:p w14:paraId="4E169888" w14:textId="77777777" w:rsidR="00283C80" w:rsidRPr="0095250E" w:rsidRDefault="00283C80" w:rsidP="00283C80">
      <w:pPr>
        <w:pStyle w:val="PL"/>
        <w:rPr>
          <w:color w:val="808080"/>
        </w:rPr>
      </w:pPr>
      <w:r w:rsidRPr="0095250E">
        <w:rPr>
          <w:color w:val="808080"/>
        </w:rPr>
        <w:t>-- TAG-RADIOLINKMONITORINGCONFIG-START</w:t>
      </w:r>
    </w:p>
    <w:p w14:paraId="53E689F3" w14:textId="77777777" w:rsidR="00283C80" w:rsidRPr="0095250E" w:rsidRDefault="00283C80" w:rsidP="00283C80">
      <w:pPr>
        <w:pStyle w:val="PL"/>
      </w:pPr>
    </w:p>
    <w:p w14:paraId="4E47025F" w14:textId="77777777" w:rsidR="00283C80" w:rsidRPr="0095250E" w:rsidRDefault="00283C80" w:rsidP="00283C80">
      <w:pPr>
        <w:pStyle w:val="PL"/>
      </w:pPr>
      <w:r w:rsidRPr="0095250E">
        <w:t xml:space="preserve">RadioLinkMonitoringConfig ::=       </w:t>
      </w:r>
      <w:r w:rsidRPr="0095250E">
        <w:rPr>
          <w:color w:val="993366"/>
        </w:rPr>
        <w:t>SEQUENCE</w:t>
      </w:r>
      <w:r w:rsidRPr="0095250E">
        <w:t xml:space="preserve"> {</w:t>
      </w:r>
    </w:p>
    <w:p w14:paraId="1532E136" w14:textId="77777777" w:rsidR="00283C80" w:rsidRPr="0095250E" w:rsidRDefault="00283C80" w:rsidP="00283C80">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5BF6A144"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95A6F0" w14:textId="77777777" w:rsidR="00283C80" w:rsidRPr="0095250E" w:rsidRDefault="00283C80" w:rsidP="00283C80">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4B321AFB"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C41E832" w14:textId="77777777" w:rsidR="00283C80" w:rsidRPr="0095250E" w:rsidRDefault="00283C80" w:rsidP="00283C80">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6775BE46" w14:textId="77777777" w:rsidR="00283C80" w:rsidRPr="0095250E" w:rsidRDefault="00283C80" w:rsidP="00283C80">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2B1163CA" w14:textId="77777777" w:rsidR="00283C80" w:rsidRPr="0095250E" w:rsidRDefault="00283C80" w:rsidP="00283C80">
      <w:pPr>
        <w:pStyle w:val="PL"/>
      </w:pPr>
      <w:r w:rsidRPr="0095250E">
        <w:t xml:space="preserve">    ...,</w:t>
      </w:r>
    </w:p>
    <w:p w14:paraId="552E067C" w14:textId="77777777" w:rsidR="00283C80" w:rsidRPr="0095250E" w:rsidRDefault="00283C80" w:rsidP="00283C80">
      <w:pPr>
        <w:pStyle w:val="PL"/>
      </w:pPr>
      <w:r w:rsidRPr="0095250E">
        <w:t xml:space="preserve">    [[</w:t>
      </w:r>
    </w:p>
    <w:p w14:paraId="61BBB589" w14:textId="77777777" w:rsidR="00283C80" w:rsidRPr="0095250E" w:rsidDel="00210407" w:rsidRDefault="00283C80" w:rsidP="00283C80">
      <w:pPr>
        <w:pStyle w:val="PL"/>
        <w:rPr>
          <w:color w:val="808080"/>
        </w:rPr>
      </w:pPr>
      <w:r w:rsidRPr="0095250E">
        <w:t xml:space="preserve">    beamFailure-r17                         BeamFailureDetection-r17                                              </w:t>
      </w:r>
      <w:r w:rsidRPr="0095250E">
        <w:rPr>
          <w:color w:val="993366"/>
        </w:rPr>
        <w:t>OPTIONAL</w:t>
      </w:r>
      <w:r w:rsidRPr="0095250E">
        <w:t xml:space="preserve">  </w:t>
      </w:r>
      <w:r w:rsidRPr="0095250E">
        <w:rPr>
          <w:color w:val="808080"/>
        </w:rPr>
        <w:t>-- Need R</w:t>
      </w:r>
    </w:p>
    <w:p w14:paraId="79303796" w14:textId="77777777" w:rsidR="00283C80" w:rsidRPr="0095250E" w:rsidRDefault="00283C80" w:rsidP="00283C80">
      <w:pPr>
        <w:pStyle w:val="PL"/>
      </w:pPr>
      <w:r w:rsidRPr="0095250E">
        <w:t xml:space="preserve">    ]]</w:t>
      </w:r>
    </w:p>
    <w:p w14:paraId="49D16822" w14:textId="77777777" w:rsidR="00283C80" w:rsidRPr="0095250E" w:rsidRDefault="00283C80" w:rsidP="00283C80">
      <w:pPr>
        <w:pStyle w:val="PL"/>
      </w:pPr>
      <w:r w:rsidRPr="0095250E">
        <w:t>}</w:t>
      </w:r>
    </w:p>
    <w:p w14:paraId="0194B6E6" w14:textId="77777777" w:rsidR="00283C80" w:rsidRPr="0095250E" w:rsidRDefault="00283C80" w:rsidP="00283C80">
      <w:pPr>
        <w:pStyle w:val="PL"/>
      </w:pPr>
    </w:p>
    <w:p w14:paraId="4139412A" w14:textId="77777777" w:rsidR="00283C80" w:rsidRPr="0095250E" w:rsidRDefault="00283C80" w:rsidP="00283C80">
      <w:pPr>
        <w:pStyle w:val="PL"/>
      </w:pPr>
      <w:r w:rsidRPr="0095250E">
        <w:t xml:space="preserve">BeamFailureDetection-r17 ::=        </w:t>
      </w:r>
      <w:r w:rsidRPr="0095250E">
        <w:rPr>
          <w:color w:val="993366"/>
        </w:rPr>
        <w:t>SEQUENCE</w:t>
      </w:r>
      <w:r w:rsidRPr="0095250E">
        <w:t xml:space="preserve"> {</w:t>
      </w:r>
    </w:p>
    <w:p w14:paraId="4C85B728" w14:textId="77777777" w:rsidR="00283C80" w:rsidRPr="0095250E" w:rsidRDefault="00283C80" w:rsidP="00283C80">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40D0691A" w14:textId="77777777" w:rsidR="00283C80" w:rsidRPr="0095250E" w:rsidRDefault="00283C80" w:rsidP="00283C80">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165CCFAF" w14:textId="77777777" w:rsidR="00283C80" w:rsidRPr="0095250E" w:rsidRDefault="00283C80" w:rsidP="00283C80">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9819C3" w14:textId="77777777" w:rsidR="00283C80" w:rsidRPr="0095250E" w:rsidRDefault="00283C80" w:rsidP="00283C80">
      <w:pPr>
        <w:pStyle w:val="PL"/>
      </w:pPr>
      <w:r w:rsidRPr="0095250E">
        <w:t>}</w:t>
      </w:r>
    </w:p>
    <w:p w14:paraId="4320EF42" w14:textId="77777777" w:rsidR="00283C80" w:rsidRPr="0095250E" w:rsidRDefault="00283C80" w:rsidP="00283C80">
      <w:pPr>
        <w:pStyle w:val="PL"/>
      </w:pPr>
    </w:p>
    <w:p w14:paraId="61879144" w14:textId="77777777" w:rsidR="00283C80" w:rsidRPr="0095250E" w:rsidRDefault="00283C80" w:rsidP="00283C80">
      <w:pPr>
        <w:pStyle w:val="PL"/>
      </w:pPr>
      <w:r w:rsidRPr="0095250E">
        <w:t xml:space="preserve">RadioLinkMonitoringRS ::=           </w:t>
      </w:r>
      <w:r w:rsidRPr="0095250E">
        <w:rPr>
          <w:color w:val="993366"/>
        </w:rPr>
        <w:t>SEQUENCE</w:t>
      </w:r>
      <w:r w:rsidRPr="0095250E">
        <w:t xml:space="preserve"> {</w:t>
      </w:r>
    </w:p>
    <w:p w14:paraId="28DCBE4A" w14:textId="77777777" w:rsidR="00283C80" w:rsidRPr="0095250E" w:rsidRDefault="00283C80" w:rsidP="00283C80">
      <w:pPr>
        <w:pStyle w:val="PL"/>
      </w:pPr>
      <w:r w:rsidRPr="0095250E">
        <w:t xml:space="preserve">    radioLinkMonitoringRS-Id            RadioLinkMonitoringRS-Id,</w:t>
      </w:r>
    </w:p>
    <w:p w14:paraId="377CD588" w14:textId="77777777" w:rsidR="00283C80" w:rsidRPr="0095250E" w:rsidRDefault="00283C80" w:rsidP="00283C80">
      <w:pPr>
        <w:pStyle w:val="PL"/>
      </w:pPr>
      <w:r w:rsidRPr="0095250E">
        <w:t xml:space="preserve">    purpose                             </w:t>
      </w:r>
      <w:r w:rsidRPr="0095250E">
        <w:rPr>
          <w:color w:val="993366"/>
        </w:rPr>
        <w:t>ENUMERATED</w:t>
      </w:r>
      <w:r w:rsidRPr="0095250E">
        <w:t xml:space="preserve"> {beamFailure, rlf, both},</w:t>
      </w:r>
    </w:p>
    <w:p w14:paraId="4B18822B" w14:textId="77777777" w:rsidR="00283C80" w:rsidRPr="0095250E" w:rsidRDefault="00283C80" w:rsidP="00283C80">
      <w:pPr>
        <w:pStyle w:val="PL"/>
      </w:pPr>
      <w:r w:rsidRPr="0095250E">
        <w:t xml:space="preserve">    detectionResource                   </w:t>
      </w:r>
      <w:r w:rsidRPr="0095250E">
        <w:rPr>
          <w:color w:val="993366"/>
        </w:rPr>
        <w:t>CHOICE</w:t>
      </w:r>
      <w:r w:rsidRPr="0095250E">
        <w:t xml:space="preserve"> {</w:t>
      </w:r>
    </w:p>
    <w:p w14:paraId="06469B91" w14:textId="77777777" w:rsidR="00283C80" w:rsidRPr="0095250E" w:rsidRDefault="00283C80" w:rsidP="00283C80">
      <w:pPr>
        <w:pStyle w:val="PL"/>
      </w:pPr>
      <w:r w:rsidRPr="0095250E">
        <w:t xml:space="preserve">        ssb-Index                           SSB-Index,</w:t>
      </w:r>
    </w:p>
    <w:p w14:paraId="5DCACB63" w14:textId="77777777" w:rsidR="00283C80" w:rsidRPr="0095250E" w:rsidRDefault="00283C80" w:rsidP="00283C80">
      <w:pPr>
        <w:pStyle w:val="PL"/>
      </w:pPr>
      <w:r w:rsidRPr="0095250E">
        <w:t xml:space="preserve">        csi-RS-Index                        NZP-CSI-RS-ResourceId</w:t>
      </w:r>
    </w:p>
    <w:p w14:paraId="47E97A45" w14:textId="77777777" w:rsidR="00283C80" w:rsidRPr="0095250E" w:rsidRDefault="00283C80" w:rsidP="00283C80">
      <w:pPr>
        <w:pStyle w:val="PL"/>
      </w:pPr>
      <w:r w:rsidRPr="0095250E">
        <w:t xml:space="preserve">    },</w:t>
      </w:r>
    </w:p>
    <w:p w14:paraId="630472B8" w14:textId="77777777" w:rsidR="00283C80" w:rsidRPr="0095250E" w:rsidRDefault="00283C80" w:rsidP="00283C80">
      <w:pPr>
        <w:pStyle w:val="PL"/>
      </w:pPr>
      <w:r w:rsidRPr="0095250E">
        <w:t xml:space="preserve">    ...</w:t>
      </w:r>
    </w:p>
    <w:p w14:paraId="3CB1EBE3" w14:textId="77777777" w:rsidR="00283C80" w:rsidRPr="0095250E" w:rsidRDefault="00283C80" w:rsidP="00283C80">
      <w:pPr>
        <w:pStyle w:val="PL"/>
      </w:pPr>
      <w:r w:rsidRPr="0095250E">
        <w:t>}</w:t>
      </w:r>
    </w:p>
    <w:p w14:paraId="10B344A6" w14:textId="77777777" w:rsidR="00283C80" w:rsidRPr="0095250E" w:rsidRDefault="00283C80" w:rsidP="00283C80">
      <w:pPr>
        <w:pStyle w:val="PL"/>
      </w:pPr>
    </w:p>
    <w:p w14:paraId="485D5E55" w14:textId="77777777" w:rsidR="00283C80" w:rsidRPr="0095250E" w:rsidRDefault="00283C80" w:rsidP="00283C80">
      <w:pPr>
        <w:pStyle w:val="PL"/>
      </w:pPr>
      <w:r w:rsidRPr="0095250E">
        <w:t xml:space="preserve">BeamFailureDetectionSet-r17  ::=    </w:t>
      </w:r>
      <w:r w:rsidRPr="0095250E">
        <w:rPr>
          <w:color w:val="993366"/>
        </w:rPr>
        <w:t>SEQUENCE</w:t>
      </w:r>
      <w:r w:rsidRPr="0095250E">
        <w:t xml:space="preserve"> {</w:t>
      </w:r>
    </w:p>
    <w:p w14:paraId="40F8CE67" w14:textId="77777777" w:rsidR="00283C80" w:rsidRPr="0095250E" w:rsidRDefault="00283C80" w:rsidP="00283C80">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BeamLinkMonitoringRS-r17</w:t>
      </w:r>
    </w:p>
    <w:p w14:paraId="241311FF"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A62F8B" w14:textId="77777777" w:rsidR="00283C80" w:rsidRPr="0095250E" w:rsidRDefault="00283C80" w:rsidP="00283C80">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BeamLinkMonitoringRS-Id-r17</w:t>
      </w:r>
    </w:p>
    <w:p w14:paraId="247A9B0C"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E9AF401" w14:textId="77777777" w:rsidR="00283C80" w:rsidRPr="0095250E" w:rsidRDefault="00283C80" w:rsidP="00283C80">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698F7944" w14:textId="77777777" w:rsidR="00283C80" w:rsidRPr="0095250E" w:rsidRDefault="00283C80" w:rsidP="00283C80">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402C1AAB" w14:textId="77777777" w:rsidR="00283C80" w:rsidRPr="0095250E" w:rsidRDefault="00283C80" w:rsidP="00283C80">
      <w:pPr>
        <w:pStyle w:val="PL"/>
      </w:pPr>
      <w:r w:rsidRPr="0095250E">
        <w:t xml:space="preserve">    ...</w:t>
      </w:r>
    </w:p>
    <w:p w14:paraId="7707DA59" w14:textId="77777777" w:rsidR="00283C80" w:rsidRPr="0095250E" w:rsidRDefault="00283C80" w:rsidP="00283C80">
      <w:pPr>
        <w:pStyle w:val="PL"/>
      </w:pPr>
      <w:r w:rsidRPr="0095250E">
        <w:t>}</w:t>
      </w:r>
    </w:p>
    <w:p w14:paraId="03508C6F" w14:textId="77777777" w:rsidR="00283C80" w:rsidRPr="0095250E" w:rsidRDefault="00283C80" w:rsidP="00283C80">
      <w:pPr>
        <w:pStyle w:val="PL"/>
      </w:pPr>
    </w:p>
    <w:p w14:paraId="44283ACB" w14:textId="77777777" w:rsidR="00283C80" w:rsidRPr="0095250E" w:rsidRDefault="00283C80" w:rsidP="00283C80">
      <w:pPr>
        <w:pStyle w:val="PL"/>
      </w:pPr>
      <w:r w:rsidRPr="0095250E">
        <w:t xml:space="preserve">BeamLinkMonitoringRS-r17 ::=        </w:t>
      </w:r>
      <w:r w:rsidRPr="0095250E">
        <w:rPr>
          <w:color w:val="993366"/>
        </w:rPr>
        <w:t>SEQUENCE</w:t>
      </w:r>
      <w:r w:rsidRPr="0095250E">
        <w:t xml:space="preserve"> {</w:t>
      </w:r>
    </w:p>
    <w:p w14:paraId="566447A0" w14:textId="77777777" w:rsidR="00283C80" w:rsidRPr="0095250E" w:rsidRDefault="00283C80" w:rsidP="00283C80">
      <w:pPr>
        <w:pStyle w:val="PL"/>
      </w:pPr>
      <w:r w:rsidRPr="0095250E">
        <w:t xml:space="preserve">    beamLinkMonitoringRS-Id-r17         BeamLinkMonitoringRS-Id-r17,</w:t>
      </w:r>
    </w:p>
    <w:p w14:paraId="601CB9B6" w14:textId="77777777" w:rsidR="00283C80" w:rsidRPr="0095250E" w:rsidRDefault="00283C80" w:rsidP="00283C80">
      <w:pPr>
        <w:pStyle w:val="PL"/>
      </w:pPr>
      <w:r w:rsidRPr="0095250E">
        <w:t xml:space="preserve">    detectionResource-r17               </w:t>
      </w:r>
      <w:r w:rsidRPr="0095250E">
        <w:rPr>
          <w:color w:val="993366"/>
        </w:rPr>
        <w:t>CHOICE</w:t>
      </w:r>
      <w:r w:rsidRPr="0095250E">
        <w:t xml:space="preserve"> {</w:t>
      </w:r>
    </w:p>
    <w:p w14:paraId="490D6D3C" w14:textId="77777777" w:rsidR="00283C80" w:rsidRPr="0095250E" w:rsidRDefault="00283C80" w:rsidP="00283C80">
      <w:pPr>
        <w:pStyle w:val="PL"/>
      </w:pPr>
      <w:r w:rsidRPr="0095250E">
        <w:t xml:space="preserve">        ssb-Index                       SSB-Index,</w:t>
      </w:r>
    </w:p>
    <w:p w14:paraId="232462C7" w14:textId="77777777" w:rsidR="00283C80" w:rsidRPr="0095250E" w:rsidRDefault="00283C80" w:rsidP="00283C80">
      <w:pPr>
        <w:pStyle w:val="PL"/>
      </w:pPr>
      <w:r w:rsidRPr="0095250E">
        <w:t xml:space="preserve">        csi-RS-Index                    NZP-CSI-RS-ResourceId</w:t>
      </w:r>
    </w:p>
    <w:p w14:paraId="45EE26D0" w14:textId="77777777" w:rsidR="00283C80" w:rsidRPr="0095250E" w:rsidRDefault="00283C80" w:rsidP="00283C80">
      <w:pPr>
        <w:pStyle w:val="PL"/>
      </w:pPr>
      <w:r w:rsidRPr="0095250E">
        <w:t xml:space="preserve">    },</w:t>
      </w:r>
    </w:p>
    <w:p w14:paraId="5C53CE15" w14:textId="77777777" w:rsidR="00283C80" w:rsidRPr="0095250E" w:rsidRDefault="00283C80" w:rsidP="00283C80">
      <w:pPr>
        <w:pStyle w:val="PL"/>
      </w:pPr>
      <w:r w:rsidRPr="0095250E">
        <w:t xml:space="preserve">    ...</w:t>
      </w:r>
    </w:p>
    <w:p w14:paraId="1615D146" w14:textId="77777777" w:rsidR="00283C80" w:rsidRPr="0095250E" w:rsidRDefault="00283C80" w:rsidP="00283C80">
      <w:pPr>
        <w:pStyle w:val="PL"/>
      </w:pPr>
      <w:r w:rsidRPr="0095250E">
        <w:t>}</w:t>
      </w:r>
    </w:p>
    <w:p w14:paraId="5E0A3582" w14:textId="77777777" w:rsidR="00283C80" w:rsidRPr="0095250E" w:rsidRDefault="00283C80" w:rsidP="00283C80">
      <w:pPr>
        <w:pStyle w:val="PL"/>
      </w:pPr>
    </w:p>
    <w:p w14:paraId="48B39637" w14:textId="77777777" w:rsidR="00283C80" w:rsidRPr="0095250E" w:rsidRDefault="00283C80" w:rsidP="00283C80">
      <w:pPr>
        <w:pStyle w:val="PL"/>
      </w:pPr>
      <w:r w:rsidRPr="0095250E">
        <w:t xml:space="preserve">BeamLinkMonitoringRS-Id-r17 ::=     </w:t>
      </w:r>
      <w:r w:rsidRPr="0095250E">
        <w:rPr>
          <w:color w:val="993366"/>
        </w:rPr>
        <w:t>INTEGER</w:t>
      </w:r>
      <w:r w:rsidRPr="0095250E">
        <w:t xml:space="preserve"> (0..maxNrofFailureDetectionResources-1-r17)</w:t>
      </w:r>
    </w:p>
    <w:p w14:paraId="2C969B97" w14:textId="77777777" w:rsidR="00283C80" w:rsidRPr="0095250E" w:rsidRDefault="00283C80" w:rsidP="00283C80">
      <w:pPr>
        <w:pStyle w:val="PL"/>
      </w:pPr>
    </w:p>
    <w:p w14:paraId="28DBC101" w14:textId="77777777" w:rsidR="00283C80" w:rsidRPr="0095250E" w:rsidRDefault="00283C80" w:rsidP="00283C80">
      <w:pPr>
        <w:pStyle w:val="PL"/>
        <w:rPr>
          <w:color w:val="808080"/>
        </w:rPr>
      </w:pPr>
      <w:r w:rsidRPr="0095250E">
        <w:rPr>
          <w:color w:val="808080"/>
        </w:rPr>
        <w:t>-- TAG-RADIOLINKMONITORINGCONFIG-STOP</w:t>
      </w:r>
    </w:p>
    <w:p w14:paraId="11881257" w14:textId="77777777" w:rsidR="00283C80" w:rsidRPr="0095250E" w:rsidRDefault="00283C80" w:rsidP="00283C80">
      <w:pPr>
        <w:pStyle w:val="PL"/>
        <w:rPr>
          <w:color w:val="808080"/>
        </w:rPr>
      </w:pPr>
      <w:r w:rsidRPr="0095250E">
        <w:rPr>
          <w:color w:val="808080"/>
        </w:rPr>
        <w:t>-- ASN1STOP</w:t>
      </w:r>
    </w:p>
    <w:p w14:paraId="2C34585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849003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2CE48E" w14:textId="77777777" w:rsidR="00283C80" w:rsidRPr="0095250E" w:rsidRDefault="00283C80" w:rsidP="00C06585">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283C80" w:rsidRPr="0095250E" w14:paraId="4D61B5D1" w14:textId="77777777" w:rsidTr="00C06585">
        <w:tc>
          <w:tcPr>
            <w:tcW w:w="14173" w:type="dxa"/>
            <w:tcBorders>
              <w:top w:val="single" w:sz="4" w:space="0" w:color="auto"/>
              <w:left w:val="single" w:sz="4" w:space="0" w:color="auto"/>
              <w:bottom w:val="single" w:sz="4" w:space="0" w:color="auto"/>
              <w:right w:val="single" w:sz="4" w:space="0" w:color="auto"/>
            </w:tcBorders>
          </w:tcPr>
          <w:p w14:paraId="139A15B9" w14:textId="77777777" w:rsidR="00283C80" w:rsidRPr="0095250E" w:rsidRDefault="00283C80" w:rsidP="00C06585">
            <w:pPr>
              <w:pStyle w:val="TAL"/>
              <w:rPr>
                <w:b/>
                <w:i/>
                <w:szCs w:val="22"/>
                <w:lang w:eastAsia="sv-SE"/>
              </w:rPr>
            </w:pPr>
            <w:r w:rsidRPr="0095250E">
              <w:rPr>
                <w:b/>
                <w:i/>
                <w:szCs w:val="22"/>
                <w:lang w:eastAsia="sv-SE"/>
              </w:rPr>
              <w:t>additionalPCI</w:t>
            </w:r>
          </w:p>
          <w:p w14:paraId="19402896" w14:textId="77777777" w:rsidR="00283C80" w:rsidRPr="0095250E" w:rsidRDefault="00283C80" w:rsidP="00C06585">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 xml:space="preserve">BeamFailureRecoveryRSConfig </w:t>
            </w:r>
            <w:r w:rsidRPr="0095250E">
              <w:rPr>
                <w:rFonts w:eastAsiaTheme="minorEastAsia"/>
                <w:lang w:eastAsia="zh-CN"/>
              </w:rPr>
              <w:t xml:space="preserve">the field indicates the physical cell IDs (PCI) of the SSBs in the </w:t>
            </w:r>
            <w:r w:rsidRPr="0095250E">
              <w:rPr>
                <w:i/>
                <w:iCs/>
              </w:rPr>
              <w:t>candidateBeamRS-List2</w:t>
            </w:r>
            <w:r w:rsidRPr="0095250E">
              <w:rPr>
                <w:rFonts w:eastAsiaTheme="minorEastAsia"/>
                <w:lang w:eastAsia="zh-CN"/>
              </w:rPr>
              <w:t>.</w:t>
            </w:r>
          </w:p>
        </w:tc>
      </w:tr>
      <w:tr w:rsidR="00283C80" w:rsidRPr="0095250E" w14:paraId="440EE90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88FD06" w14:textId="77777777" w:rsidR="00283C80" w:rsidRPr="0095250E" w:rsidRDefault="00283C80" w:rsidP="00C06585">
            <w:pPr>
              <w:pStyle w:val="TAL"/>
              <w:rPr>
                <w:szCs w:val="22"/>
                <w:lang w:eastAsia="sv-SE"/>
              </w:rPr>
            </w:pPr>
            <w:r w:rsidRPr="0095250E">
              <w:rPr>
                <w:b/>
                <w:i/>
                <w:szCs w:val="22"/>
                <w:lang w:eastAsia="sv-SE"/>
              </w:rPr>
              <w:t>beamFailureDetectionTimer</w:t>
            </w:r>
          </w:p>
          <w:p w14:paraId="7A5FB0CF" w14:textId="77777777" w:rsidR="00283C80" w:rsidRPr="0095250E" w:rsidRDefault="00283C80" w:rsidP="00C06585">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283C80" w:rsidRPr="0095250E" w14:paraId="2E72A0F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0EF795" w14:textId="77777777" w:rsidR="00283C80" w:rsidRPr="0095250E" w:rsidRDefault="00283C80" w:rsidP="00C06585">
            <w:pPr>
              <w:pStyle w:val="TAL"/>
              <w:rPr>
                <w:szCs w:val="22"/>
                <w:lang w:eastAsia="sv-SE"/>
              </w:rPr>
            </w:pPr>
            <w:r w:rsidRPr="0095250E">
              <w:rPr>
                <w:b/>
                <w:i/>
                <w:szCs w:val="22"/>
                <w:lang w:eastAsia="sv-SE"/>
              </w:rPr>
              <w:t>beamFailureInstanceMaxCount</w:t>
            </w:r>
          </w:p>
          <w:p w14:paraId="583CC587" w14:textId="77777777" w:rsidR="00283C80" w:rsidRPr="0095250E" w:rsidRDefault="00283C80" w:rsidP="00C06585">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283C80" w:rsidRPr="0095250E" w14:paraId="479C5BB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94E94E" w14:textId="77777777" w:rsidR="00283C80" w:rsidRPr="0095250E" w:rsidRDefault="00283C80" w:rsidP="00C06585">
            <w:pPr>
              <w:pStyle w:val="TAL"/>
              <w:rPr>
                <w:szCs w:val="22"/>
                <w:lang w:eastAsia="sv-SE"/>
              </w:rPr>
            </w:pPr>
            <w:r w:rsidRPr="0095250E">
              <w:rPr>
                <w:b/>
                <w:i/>
                <w:szCs w:val="22"/>
                <w:lang w:eastAsia="sv-SE"/>
              </w:rPr>
              <w:t>failureDetectionResourcesToAddModList</w:t>
            </w:r>
          </w:p>
          <w:p w14:paraId="31C75889" w14:textId="77777777" w:rsidR="00283C80" w:rsidRPr="0095250E" w:rsidRDefault="00283C80" w:rsidP="00C06585">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Pr="0095250E">
              <w:rPr>
                <w:szCs w:val="22"/>
              </w:rPr>
              <w:t>I</w:t>
            </w:r>
            <w:r w:rsidRPr="0095250E">
              <w:t xml:space="preserve">f </w:t>
            </w:r>
            <w:r w:rsidRPr="0095250E">
              <w:rPr>
                <w:i/>
                <w:iCs/>
              </w:rPr>
              <w:t>failureDetectionSet1-r17</w:t>
            </w:r>
            <w:r w:rsidRPr="0095250E">
              <w:t xml:space="preserve"> and </w:t>
            </w:r>
            <w:r w:rsidRPr="0095250E">
              <w:rPr>
                <w:i/>
                <w:iCs/>
              </w:rPr>
              <w:t>failureDetectionSet2-r17</w:t>
            </w:r>
            <w:r w:rsidRPr="0095250E">
              <w:t xml:space="preserve"> are present, the </w:t>
            </w:r>
            <w:r w:rsidRPr="0095250E">
              <w:rPr>
                <w:i/>
              </w:rPr>
              <w:t>purpose</w:t>
            </w:r>
            <w:r w:rsidRPr="0095250E">
              <w:t xml:space="preserve"> of </w:t>
            </w:r>
            <w:r w:rsidRPr="0095250E">
              <w:rPr>
                <w:i/>
              </w:rPr>
              <w:t>RadioLinkMonitoringRS</w:t>
            </w:r>
            <w:r w:rsidRPr="0095250E">
              <w:t xml:space="preserve"> in </w:t>
            </w:r>
            <w:r w:rsidRPr="0095250E">
              <w:rPr>
                <w:i/>
              </w:rPr>
              <w:t xml:space="preserve">failureDetectionResourcesToAddModList </w:t>
            </w:r>
            <w:r w:rsidRPr="0095250E">
              <w:t xml:space="preserve">only can be set to </w:t>
            </w:r>
            <w:r w:rsidRPr="0095250E">
              <w:rPr>
                <w:i/>
                <w:iCs/>
              </w:rPr>
              <w:t>rlf</w:t>
            </w:r>
            <w:r w:rsidRPr="0095250E">
              <w:t>.</w:t>
            </w:r>
          </w:p>
        </w:tc>
      </w:tr>
      <w:tr w:rsidR="00283C80" w:rsidRPr="0095250E" w14:paraId="6A29A152" w14:textId="77777777" w:rsidTr="00C06585">
        <w:tc>
          <w:tcPr>
            <w:tcW w:w="14173" w:type="dxa"/>
            <w:tcBorders>
              <w:top w:val="single" w:sz="4" w:space="0" w:color="auto"/>
              <w:left w:val="single" w:sz="4" w:space="0" w:color="auto"/>
              <w:bottom w:val="single" w:sz="4" w:space="0" w:color="auto"/>
              <w:right w:val="single" w:sz="4" w:space="0" w:color="auto"/>
            </w:tcBorders>
          </w:tcPr>
          <w:p w14:paraId="547703B9" w14:textId="77777777" w:rsidR="00283C80" w:rsidRPr="0095250E" w:rsidRDefault="00283C80" w:rsidP="00C06585">
            <w:pPr>
              <w:pStyle w:val="TAL"/>
              <w:rPr>
                <w:b/>
                <w:i/>
                <w:szCs w:val="22"/>
                <w:lang w:eastAsia="sv-SE"/>
              </w:rPr>
            </w:pPr>
            <w:r w:rsidRPr="0095250E">
              <w:rPr>
                <w:b/>
                <w:i/>
                <w:szCs w:val="22"/>
                <w:lang w:eastAsia="sv-SE"/>
              </w:rPr>
              <w:t>failureDetectionSet1, failureDetectionSet2</w:t>
            </w:r>
          </w:p>
          <w:p w14:paraId="74D6A94B" w14:textId="77777777" w:rsidR="00283C80" w:rsidRPr="0095250E" w:rsidRDefault="00283C80" w:rsidP="00C06585">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If additional PCIs are configured using </w:t>
            </w:r>
            <w:r w:rsidRPr="0095250E">
              <w:rPr>
                <w:bCs/>
                <w:i/>
                <w:szCs w:val="22"/>
                <w:lang w:eastAsia="sv-SE"/>
              </w:rPr>
              <w:t>additionalPCI-ToAddModList</w:t>
            </w:r>
            <w:r w:rsidRPr="0095250E">
              <w:rPr>
                <w:bCs/>
                <w:iCs/>
                <w:szCs w:val="22"/>
                <w:lang w:eastAsia="sv-SE"/>
              </w:rPr>
              <w:t xml:space="preserve"> for the serving cell, each RS in one set can be associated only with one PCI. Network always configures the </w:t>
            </w:r>
            <w:r w:rsidRPr="0095250E">
              <w:rPr>
                <w:bCs/>
                <w:i/>
                <w:szCs w:val="22"/>
                <w:lang w:eastAsia="sv-SE"/>
              </w:rPr>
              <w:t>failureDetectionSet1</w:t>
            </w:r>
            <w:r w:rsidRPr="0095250E">
              <w:rPr>
                <w:bCs/>
                <w:iCs/>
                <w:szCs w:val="22"/>
                <w:lang w:eastAsia="sv-SE"/>
              </w:rPr>
              <w:t xml:space="preserve"> and </w:t>
            </w:r>
            <w:r w:rsidRPr="0095250E">
              <w:rPr>
                <w:bCs/>
                <w:i/>
                <w:szCs w:val="22"/>
                <w:lang w:eastAsia="sv-SE"/>
              </w:rPr>
              <w:t>failureDetectionSet2</w:t>
            </w:r>
            <w:r w:rsidRPr="0095250E">
              <w:rPr>
                <w:bCs/>
                <w:iCs/>
                <w:szCs w:val="22"/>
                <w:lang w:eastAsia="sv-SE"/>
              </w:rPr>
              <w:t xml:space="preserve"> together. </w:t>
            </w:r>
            <w:r w:rsidRPr="0095250E">
              <w:rPr>
                <w:bCs/>
                <w:i/>
                <w:szCs w:val="22"/>
                <w:lang w:eastAsia="sv-SE"/>
              </w:rPr>
              <w:t>failureDetectionSetN</w:t>
            </w:r>
            <w:r w:rsidRPr="0095250E">
              <w:rPr>
                <w:bCs/>
                <w:iCs/>
                <w:szCs w:val="22"/>
                <w:lang w:eastAsia="sv-SE"/>
              </w:rPr>
              <w:t xml:space="preserve"> is present if and only if </w:t>
            </w:r>
            <w:r w:rsidRPr="0095250E">
              <w:rPr>
                <w:i/>
                <w:iCs/>
                <w:szCs w:val="22"/>
                <w:lang w:eastAsia="sv-SE"/>
              </w:rPr>
              <w:t>candidateBeamRS-List2-r17</w:t>
            </w:r>
            <w:r w:rsidRPr="0095250E">
              <w:rPr>
                <w:bCs/>
                <w:iCs/>
                <w:szCs w:val="22"/>
                <w:lang w:eastAsia="sv-SE"/>
              </w:rPr>
              <w:t xml:space="preserve"> is configured. When a </w:t>
            </w:r>
            <w:r w:rsidRPr="0095250E">
              <w:rPr>
                <w:bCs/>
                <w:i/>
                <w:szCs w:val="22"/>
                <w:lang w:eastAsia="sv-SE"/>
              </w:rPr>
              <w:t>failureDetectionSetN</w:t>
            </w:r>
            <w:r w:rsidRPr="0095250E">
              <w:rPr>
                <w:bCs/>
                <w:iCs/>
                <w:szCs w:val="22"/>
                <w:lang w:eastAsia="sv-SE"/>
              </w:rPr>
              <w:t xml:space="preserve"> is present, after the reconfiguration, the UE shall consider all the reference signals for this failure detection set as activated if at most </w:t>
            </w:r>
            <w:r w:rsidRPr="0095250E">
              <w:rPr>
                <w:bCs/>
                <w:i/>
                <w:szCs w:val="22"/>
                <w:lang w:eastAsia="sv-SE"/>
              </w:rPr>
              <w:t>maxBFD-RS-resourcesPerSetPerBWP-r17</w:t>
            </w:r>
            <w:r w:rsidRPr="0095250E">
              <w:rPr>
                <w:bCs/>
                <w:iCs/>
                <w:szCs w:val="22"/>
                <w:lang w:eastAsia="sv-SE"/>
              </w:rPr>
              <w:t xml:space="preserve"> reference signals are configured for each failure detection set, otherwise the UE shall consider all the reference signals in this failure detection set as deactivated. </w:t>
            </w:r>
            <w:r w:rsidRPr="0095250E">
              <w:rPr>
                <w:szCs w:val="22"/>
                <w:lang w:eastAsia="sv-SE"/>
              </w:rPr>
              <w:t xml:space="preserve">If </w:t>
            </w:r>
            <w:r w:rsidRPr="0095250E">
              <w:rPr>
                <w:i/>
                <w:iCs/>
                <w:szCs w:val="22"/>
                <w:lang w:eastAsia="sv-SE"/>
              </w:rPr>
              <w:t xml:space="preserve">bfdResourcesToAddModList-r17 </w:t>
            </w:r>
            <w:r w:rsidRPr="0095250E">
              <w:rPr>
                <w:szCs w:val="22"/>
                <w:lang w:eastAsia="sv-SE"/>
              </w:rPr>
              <w:t>in</w:t>
            </w:r>
            <w:r w:rsidRPr="0095250E">
              <w:rPr>
                <w:i/>
                <w:iCs/>
                <w:szCs w:val="22"/>
                <w:lang w:eastAsia="sv-SE"/>
              </w:rPr>
              <w:t xml:space="preserve"> </w:t>
            </w:r>
            <w:r w:rsidRPr="0095250E">
              <w:rPr>
                <w:bCs/>
                <w:i/>
                <w:szCs w:val="22"/>
                <w:lang w:eastAsia="sv-SE"/>
              </w:rPr>
              <w:t>failureDetectionSetN</w:t>
            </w:r>
            <w:r w:rsidRPr="0095250E">
              <w:rPr>
                <w:i/>
                <w:iCs/>
                <w:szCs w:val="22"/>
                <w:lang w:eastAsia="sv-SE"/>
              </w:rPr>
              <w:t xml:space="preserve"> </w:t>
            </w:r>
            <w:r w:rsidRPr="0095250E">
              <w:rPr>
                <w:szCs w:val="22"/>
                <w:lang w:eastAsia="sv-SE"/>
              </w:rPr>
              <w:t xml:space="preserve">is not present, the UE determines the RS(es) in each </w:t>
            </w:r>
            <w:r w:rsidRPr="0095250E">
              <w:rPr>
                <w:bCs/>
                <w:i/>
                <w:szCs w:val="22"/>
                <w:lang w:eastAsia="sv-SE"/>
              </w:rPr>
              <w:t>failureDetectionSetN</w:t>
            </w:r>
            <w:r w:rsidRPr="0095250E">
              <w:rPr>
                <w:bCs/>
                <w:iCs/>
                <w:szCs w:val="22"/>
                <w:lang w:eastAsia="sv-SE"/>
              </w:rPr>
              <w:t xml:space="preserve"> </w:t>
            </w:r>
            <w:r w:rsidRPr="0095250E">
              <w:rPr>
                <w:szCs w:val="22"/>
                <w:lang w:eastAsia="sv-SE"/>
              </w:rPr>
              <w:t>as described in TS 38.213 [13], clause 6.</w:t>
            </w:r>
          </w:p>
        </w:tc>
      </w:tr>
    </w:tbl>
    <w:p w14:paraId="5A1EC96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7378CC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20CBCE" w14:textId="77777777" w:rsidR="00283C80" w:rsidRPr="0095250E" w:rsidRDefault="00283C80" w:rsidP="00C06585">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283C80" w:rsidRPr="0095250E" w14:paraId="3169133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21950C" w14:textId="77777777" w:rsidR="00283C80" w:rsidRPr="0095250E" w:rsidRDefault="00283C80" w:rsidP="00C06585">
            <w:pPr>
              <w:pStyle w:val="TAL"/>
              <w:rPr>
                <w:szCs w:val="22"/>
                <w:lang w:eastAsia="sv-SE"/>
              </w:rPr>
            </w:pPr>
            <w:r w:rsidRPr="0095250E">
              <w:rPr>
                <w:b/>
                <w:i/>
                <w:szCs w:val="22"/>
                <w:lang w:eastAsia="sv-SE"/>
              </w:rPr>
              <w:t>detectionResource</w:t>
            </w:r>
          </w:p>
          <w:p w14:paraId="185FE1E0" w14:textId="77777777" w:rsidR="00283C80" w:rsidRPr="0095250E" w:rsidRDefault="00283C80" w:rsidP="00C06585">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283C80" w:rsidRPr="0095250E" w14:paraId="128343E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13BBDE" w14:textId="77777777" w:rsidR="00283C80" w:rsidRPr="0095250E" w:rsidRDefault="00283C80" w:rsidP="00C06585">
            <w:pPr>
              <w:pStyle w:val="TAL"/>
              <w:rPr>
                <w:szCs w:val="22"/>
                <w:lang w:eastAsia="sv-SE"/>
              </w:rPr>
            </w:pPr>
            <w:r w:rsidRPr="0095250E">
              <w:rPr>
                <w:b/>
                <w:i/>
                <w:szCs w:val="22"/>
                <w:lang w:eastAsia="sv-SE"/>
              </w:rPr>
              <w:t>purpose</w:t>
            </w:r>
          </w:p>
          <w:p w14:paraId="3B1AE9AC" w14:textId="77777777" w:rsidR="00283C80" w:rsidRPr="0095250E" w:rsidRDefault="00283C80" w:rsidP="00C06585">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50D0B548" w14:textId="77777777" w:rsidR="00283C80" w:rsidRPr="0095250E" w:rsidRDefault="00283C80" w:rsidP="00283C80"/>
    <w:p w14:paraId="71C7661E" w14:textId="77777777" w:rsidR="00283C80" w:rsidRPr="0095250E" w:rsidRDefault="00283C80" w:rsidP="00283C80">
      <w:pPr>
        <w:pStyle w:val="4"/>
      </w:pPr>
      <w:bookmarkStart w:id="2215" w:name="_Toc60777340"/>
      <w:bookmarkStart w:id="2216" w:name="_Toc156130545"/>
      <w:r w:rsidRPr="0095250E">
        <w:t>–</w:t>
      </w:r>
      <w:r w:rsidRPr="0095250E">
        <w:tab/>
      </w:r>
      <w:r w:rsidRPr="0095250E">
        <w:rPr>
          <w:i/>
        </w:rPr>
        <w:t>RadioLinkMonitoringRS-Id</w:t>
      </w:r>
      <w:bookmarkEnd w:id="2215"/>
      <w:bookmarkEnd w:id="2216"/>
    </w:p>
    <w:p w14:paraId="09A57A5F" w14:textId="77777777" w:rsidR="00283C80" w:rsidRPr="0095250E" w:rsidRDefault="00283C80" w:rsidP="00283C80">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2C545086" w14:textId="77777777" w:rsidR="00283C80" w:rsidRPr="0095250E" w:rsidRDefault="00283C80" w:rsidP="00283C80">
      <w:pPr>
        <w:pStyle w:val="TH"/>
      </w:pPr>
      <w:r w:rsidRPr="0095250E">
        <w:rPr>
          <w:bCs/>
          <w:i/>
          <w:iCs/>
        </w:rPr>
        <w:t xml:space="preserve">RadioLinkMonitoringRS-Id </w:t>
      </w:r>
      <w:r w:rsidRPr="0095250E">
        <w:rPr>
          <w:bCs/>
          <w:iCs/>
        </w:rPr>
        <w:t>information element</w:t>
      </w:r>
    </w:p>
    <w:p w14:paraId="39A1FF7E" w14:textId="77777777" w:rsidR="00283C80" w:rsidRPr="0095250E" w:rsidRDefault="00283C80" w:rsidP="00283C80">
      <w:pPr>
        <w:pStyle w:val="PL"/>
        <w:rPr>
          <w:color w:val="808080"/>
        </w:rPr>
      </w:pPr>
      <w:r w:rsidRPr="0095250E">
        <w:rPr>
          <w:color w:val="808080"/>
        </w:rPr>
        <w:t>-- ASN1START</w:t>
      </w:r>
    </w:p>
    <w:p w14:paraId="16D3644F" w14:textId="77777777" w:rsidR="00283C80" w:rsidRPr="0095250E" w:rsidRDefault="00283C80" w:rsidP="00283C80">
      <w:pPr>
        <w:pStyle w:val="PL"/>
        <w:rPr>
          <w:color w:val="808080"/>
        </w:rPr>
      </w:pPr>
      <w:r w:rsidRPr="0095250E">
        <w:rPr>
          <w:color w:val="808080"/>
        </w:rPr>
        <w:t>-- TAG-RADIOLINKMONITORINGRS-ID-START</w:t>
      </w:r>
    </w:p>
    <w:p w14:paraId="46BBF4E1" w14:textId="77777777" w:rsidR="00283C80" w:rsidRPr="0095250E" w:rsidRDefault="00283C80" w:rsidP="00283C80">
      <w:pPr>
        <w:pStyle w:val="PL"/>
      </w:pPr>
    </w:p>
    <w:p w14:paraId="33AE2ED6" w14:textId="77777777" w:rsidR="00283C80" w:rsidRPr="0095250E" w:rsidRDefault="00283C80" w:rsidP="00283C80">
      <w:pPr>
        <w:pStyle w:val="PL"/>
      </w:pPr>
      <w:r w:rsidRPr="0095250E">
        <w:t xml:space="preserve">RadioLinkMonitoringRS-Id ::=            </w:t>
      </w:r>
      <w:r w:rsidRPr="0095250E">
        <w:rPr>
          <w:color w:val="993366"/>
        </w:rPr>
        <w:t>INTEGER</w:t>
      </w:r>
      <w:r w:rsidRPr="0095250E">
        <w:t xml:space="preserve"> (0..maxNrofFailureDetectionResources-1)</w:t>
      </w:r>
    </w:p>
    <w:p w14:paraId="3C478C14" w14:textId="77777777" w:rsidR="00283C80" w:rsidRPr="0095250E" w:rsidRDefault="00283C80" w:rsidP="00283C80">
      <w:pPr>
        <w:pStyle w:val="PL"/>
      </w:pPr>
    </w:p>
    <w:p w14:paraId="1FD5A7EB" w14:textId="77777777" w:rsidR="00283C80" w:rsidRPr="0095250E" w:rsidRDefault="00283C80" w:rsidP="00283C80">
      <w:pPr>
        <w:pStyle w:val="PL"/>
        <w:rPr>
          <w:color w:val="808080"/>
        </w:rPr>
      </w:pPr>
      <w:r w:rsidRPr="0095250E">
        <w:rPr>
          <w:color w:val="808080"/>
        </w:rPr>
        <w:t>-- TAG-RADIOLINKMONITORINGRS-ID-STOP</w:t>
      </w:r>
    </w:p>
    <w:p w14:paraId="6297B53D" w14:textId="77777777" w:rsidR="00283C80" w:rsidRPr="0095250E" w:rsidRDefault="00283C80" w:rsidP="00283C80">
      <w:pPr>
        <w:pStyle w:val="PL"/>
        <w:rPr>
          <w:color w:val="808080"/>
        </w:rPr>
      </w:pPr>
      <w:r w:rsidRPr="0095250E">
        <w:rPr>
          <w:color w:val="808080"/>
        </w:rPr>
        <w:t>-- ASN1STOP</w:t>
      </w:r>
    </w:p>
    <w:p w14:paraId="7110E150" w14:textId="77777777" w:rsidR="00283C80" w:rsidRPr="0095250E" w:rsidRDefault="00283C80" w:rsidP="00283C80"/>
    <w:p w14:paraId="2FA0B971" w14:textId="77777777" w:rsidR="00283C80" w:rsidRPr="0095250E" w:rsidRDefault="00283C80" w:rsidP="00283C80">
      <w:pPr>
        <w:pStyle w:val="4"/>
      </w:pPr>
      <w:bookmarkStart w:id="2217" w:name="_Toc60777341"/>
      <w:bookmarkStart w:id="2218" w:name="_Toc156130546"/>
      <w:r w:rsidRPr="0095250E">
        <w:t>–</w:t>
      </w:r>
      <w:r w:rsidRPr="0095250E">
        <w:tab/>
      </w:r>
      <w:r w:rsidRPr="0095250E">
        <w:rPr>
          <w:i/>
          <w:noProof/>
        </w:rPr>
        <w:t>RAN-AreaCode</w:t>
      </w:r>
      <w:bookmarkEnd w:id="2217"/>
      <w:bookmarkEnd w:id="2218"/>
    </w:p>
    <w:p w14:paraId="43F6F5CC" w14:textId="77777777" w:rsidR="00283C80" w:rsidRPr="0095250E" w:rsidRDefault="00283C80" w:rsidP="00283C80">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4407377" w14:textId="77777777" w:rsidR="00283C80" w:rsidRPr="0095250E" w:rsidRDefault="00283C80" w:rsidP="00283C80">
      <w:pPr>
        <w:pStyle w:val="TH"/>
      </w:pPr>
      <w:r w:rsidRPr="0095250E">
        <w:rPr>
          <w:i/>
          <w:noProof/>
        </w:rPr>
        <w:t>RAN-AreaCode</w:t>
      </w:r>
      <w:r w:rsidRPr="0095250E">
        <w:t xml:space="preserve"> information element</w:t>
      </w:r>
    </w:p>
    <w:p w14:paraId="679A8CB2" w14:textId="77777777" w:rsidR="00283C80" w:rsidRPr="0095250E" w:rsidRDefault="00283C80" w:rsidP="00283C80">
      <w:pPr>
        <w:pStyle w:val="PL"/>
        <w:rPr>
          <w:color w:val="808080"/>
        </w:rPr>
      </w:pPr>
      <w:r w:rsidRPr="0095250E">
        <w:rPr>
          <w:color w:val="808080"/>
        </w:rPr>
        <w:t>-- ASN1START</w:t>
      </w:r>
    </w:p>
    <w:p w14:paraId="2F147B3B" w14:textId="77777777" w:rsidR="00283C80" w:rsidRPr="0095250E" w:rsidRDefault="00283C80" w:rsidP="00283C80">
      <w:pPr>
        <w:pStyle w:val="PL"/>
        <w:rPr>
          <w:color w:val="808080"/>
        </w:rPr>
      </w:pPr>
      <w:r w:rsidRPr="0095250E">
        <w:rPr>
          <w:color w:val="808080"/>
        </w:rPr>
        <w:t>-- TAG-RAN-AREACODE-START</w:t>
      </w:r>
    </w:p>
    <w:p w14:paraId="3FC855DC" w14:textId="77777777" w:rsidR="00283C80" w:rsidRPr="0095250E" w:rsidRDefault="00283C80" w:rsidP="00283C80">
      <w:pPr>
        <w:pStyle w:val="PL"/>
      </w:pPr>
    </w:p>
    <w:p w14:paraId="0392A115" w14:textId="77777777" w:rsidR="00283C80" w:rsidRPr="0095250E" w:rsidRDefault="00283C80" w:rsidP="00283C80">
      <w:pPr>
        <w:pStyle w:val="PL"/>
      </w:pPr>
      <w:r w:rsidRPr="0095250E">
        <w:t xml:space="preserve">RAN-AreaCode ::=                </w:t>
      </w:r>
      <w:r w:rsidRPr="0095250E">
        <w:rPr>
          <w:color w:val="993366"/>
        </w:rPr>
        <w:t>INTEGER</w:t>
      </w:r>
      <w:r w:rsidRPr="0095250E">
        <w:t xml:space="preserve"> (0..255)</w:t>
      </w:r>
    </w:p>
    <w:p w14:paraId="2B3A5309" w14:textId="77777777" w:rsidR="00283C80" w:rsidRPr="0095250E" w:rsidRDefault="00283C80" w:rsidP="00283C80">
      <w:pPr>
        <w:pStyle w:val="PL"/>
      </w:pPr>
    </w:p>
    <w:p w14:paraId="779040C8" w14:textId="77777777" w:rsidR="00283C80" w:rsidRPr="0095250E" w:rsidRDefault="00283C80" w:rsidP="00283C80">
      <w:pPr>
        <w:pStyle w:val="PL"/>
        <w:rPr>
          <w:color w:val="808080"/>
        </w:rPr>
      </w:pPr>
      <w:r w:rsidRPr="0095250E">
        <w:rPr>
          <w:color w:val="808080"/>
        </w:rPr>
        <w:t>-- TAG-RAN-AREACODE-STOP</w:t>
      </w:r>
    </w:p>
    <w:p w14:paraId="7412218E" w14:textId="77777777" w:rsidR="00283C80" w:rsidRPr="0095250E" w:rsidRDefault="00283C80" w:rsidP="00283C80">
      <w:pPr>
        <w:pStyle w:val="PL"/>
        <w:rPr>
          <w:color w:val="808080"/>
        </w:rPr>
      </w:pPr>
      <w:r w:rsidRPr="0095250E">
        <w:rPr>
          <w:color w:val="808080"/>
        </w:rPr>
        <w:t>-- ASN1STOP</w:t>
      </w:r>
    </w:p>
    <w:p w14:paraId="769E29D0" w14:textId="77777777" w:rsidR="00283C80" w:rsidRPr="0095250E" w:rsidRDefault="00283C80" w:rsidP="00283C80"/>
    <w:p w14:paraId="2CB6F9B0" w14:textId="77777777" w:rsidR="00283C80" w:rsidRPr="0095250E" w:rsidRDefault="00283C80" w:rsidP="00283C80">
      <w:pPr>
        <w:pStyle w:val="4"/>
      </w:pPr>
      <w:bookmarkStart w:id="2219" w:name="_Toc60777342"/>
      <w:bookmarkStart w:id="2220" w:name="_Toc156130547"/>
      <w:r w:rsidRPr="0095250E">
        <w:t>–</w:t>
      </w:r>
      <w:r w:rsidRPr="0095250E">
        <w:tab/>
      </w:r>
      <w:r w:rsidRPr="0095250E">
        <w:rPr>
          <w:i/>
        </w:rPr>
        <w:t>RateMatchPattern</w:t>
      </w:r>
      <w:bookmarkEnd w:id="2219"/>
      <w:bookmarkEnd w:id="2220"/>
    </w:p>
    <w:p w14:paraId="0295A8C9" w14:textId="77777777" w:rsidR="00283C80" w:rsidRPr="0095250E" w:rsidRDefault="00283C80" w:rsidP="00283C80">
      <w:r w:rsidRPr="0095250E">
        <w:t xml:space="preserve">The IE </w:t>
      </w:r>
      <w:r w:rsidRPr="0095250E">
        <w:rPr>
          <w:i/>
        </w:rPr>
        <w:t>RateMatchPattern</w:t>
      </w:r>
      <w:r w:rsidRPr="0095250E">
        <w:t xml:space="preserve"> is used to configure one rate matching pattern for PDSCH, see TS 38.214 [19], clause 5.1.4.1.</w:t>
      </w:r>
    </w:p>
    <w:p w14:paraId="4278E450" w14:textId="77777777" w:rsidR="00283C80" w:rsidRPr="0095250E" w:rsidRDefault="00283C80" w:rsidP="00283C80">
      <w:pPr>
        <w:pStyle w:val="TH"/>
      </w:pPr>
      <w:r w:rsidRPr="0095250E">
        <w:rPr>
          <w:i/>
        </w:rPr>
        <w:t>RateMatchPattern</w:t>
      </w:r>
      <w:r w:rsidRPr="0095250E">
        <w:t xml:space="preserve"> information element</w:t>
      </w:r>
    </w:p>
    <w:p w14:paraId="32DB9ADF" w14:textId="77777777" w:rsidR="00283C80" w:rsidRPr="0095250E" w:rsidRDefault="00283C80" w:rsidP="00283C80">
      <w:pPr>
        <w:pStyle w:val="PL"/>
        <w:rPr>
          <w:color w:val="808080"/>
        </w:rPr>
      </w:pPr>
      <w:r w:rsidRPr="0095250E">
        <w:rPr>
          <w:color w:val="808080"/>
        </w:rPr>
        <w:t>-- ASN1START</w:t>
      </w:r>
    </w:p>
    <w:p w14:paraId="2DD12445" w14:textId="77777777" w:rsidR="00283C80" w:rsidRPr="0095250E" w:rsidRDefault="00283C80" w:rsidP="00283C80">
      <w:pPr>
        <w:pStyle w:val="PL"/>
        <w:rPr>
          <w:color w:val="808080"/>
        </w:rPr>
      </w:pPr>
      <w:r w:rsidRPr="0095250E">
        <w:rPr>
          <w:color w:val="808080"/>
        </w:rPr>
        <w:t>-- TAG-RATEMATCHPATTERN-START</w:t>
      </w:r>
    </w:p>
    <w:p w14:paraId="4B693AF1" w14:textId="77777777" w:rsidR="00283C80" w:rsidRPr="0095250E" w:rsidRDefault="00283C80" w:rsidP="00283C80">
      <w:pPr>
        <w:pStyle w:val="PL"/>
      </w:pPr>
    </w:p>
    <w:p w14:paraId="1F06FB28" w14:textId="77777777" w:rsidR="00283C80" w:rsidRPr="0095250E" w:rsidRDefault="00283C80" w:rsidP="00283C80">
      <w:pPr>
        <w:pStyle w:val="PL"/>
      </w:pPr>
      <w:r w:rsidRPr="0095250E">
        <w:t xml:space="preserve">RateMatchPattern ::=                </w:t>
      </w:r>
      <w:r w:rsidRPr="0095250E">
        <w:rPr>
          <w:color w:val="993366"/>
        </w:rPr>
        <w:t>SEQUENCE</w:t>
      </w:r>
      <w:r w:rsidRPr="0095250E">
        <w:t xml:space="preserve"> {</w:t>
      </w:r>
    </w:p>
    <w:p w14:paraId="69DDEB92" w14:textId="77777777" w:rsidR="00283C80" w:rsidRPr="0095250E" w:rsidRDefault="00283C80" w:rsidP="00283C80">
      <w:pPr>
        <w:pStyle w:val="PL"/>
      </w:pPr>
      <w:r w:rsidRPr="0095250E">
        <w:t xml:space="preserve">    rateMatchPatternId                  RateMatchPatternId,</w:t>
      </w:r>
    </w:p>
    <w:p w14:paraId="01A3292B" w14:textId="77777777" w:rsidR="00283C80" w:rsidRPr="0095250E" w:rsidRDefault="00283C80" w:rsidP="00283C80">
      <w:pPr>
        <w:pStyle w:val="PL"/>
      </w:pPr>
    </w:p>
    <w:p w14:paraId="6B6F0406" w14:textId="77777777" w:rsidR="00283C80" w:rsidRPr="0095250E" w:rsidRDefault="00283C80" w:rsidP="00283C80">
      <w:pPr>
        <w:pStyle w:val="PL"/>
      </w:pPr>
      <w:r w:rsidRPr="0095250E">
        <w:t xml:space="preserve">    patternType                         </w:t>
      </w:r>
      <w:r w:rsidRPr="0095250E">
        <w:rPr>
          <w:color w:val="993366"/>
        </w:rPr>
        <w:t>CHOICE</w:t>
      </w:r>
      <w:r w:rsidRPr="0095250E">
        <w:t xml:space="preserve"> {</w:t>
      </w:r>
    </w:p>
    <w:p w14:paraId="1CFA5D3C" w14:textId="77777777" w:rsidR="00283C80" w:rsidRPr="0095250E" w:rsidRDefault="00283C80" w:rsidP="00283C80">
      <w:pPr>
        <w:pStyle w:val="PL"/>
      </w:pPr>
      <w:r w:rsidRPr="0095250E">
        <w:t xml:space="preserve">        bitmaps                             </w:t>
      </w:r>
      <w:r w:rsidRPr="0095250E">
        <w:rPr>
          <w:color w:val="993366"/>
        </w:rPr>
        <w:t>SEQUENCE</w:t>
      </w:r>
      <w:r w:rsidRPr="0095250E">
        <w:t xml:space="preserve"> {</w:t>
      </w:r>
    </w:p>
    <w:p w14:paraId="4BD779F9" w14:textId="77777777" w:rsidR="00283C80" w:rsidRPr="0095250E" w:rsidRDefault="00283C80" w:rsidP="00283C80">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246F219F" w14:textId="77777777" w:rsidR="00283C80" w:rsidRPr="0095250E" w:rsidRDefault="00283C80" w:rsidP="00283C80">
      <w:pPr>
        <w:pStyle w:val="PL"/>
      </w:pPr>
      <w:r w:rsidRPr="0095250E">
        <w:t xml:space="preserve">            symbolsInResourceBlock              </w:t>
      </w:r>
      <w:r w:rsidRPr="0095250E">
        <w:rPr>
          <w:color w:val="993366"/>
        </w:rPr>
        <w:t>CHOICE</w:t>
      </w:r>
      <w:r w:rsidRPr="0095250E">
        <w:t xml:space="preserve"> {</w:t>
      </w:r>
    </w:p>
    <w:p w14:paraId="56699445" w14:textId="77777777" w:rsidR="00283C80" w:rsidRPr="0095250E" w:rsidRDefault="00283C80" w:rsidP="00283C80">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2B6A0E28" w14:textId="77777777" w:rsidR="00283C80" w:rsidRPr="0095250E" w:rsidRDefault="00283C80" w:rsidP="00283C80">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1EADEE5F" w14:textId="77777777" w:rsidR="00283C80" w:rsidRPr="0095250E" w:rsidRDefault="00283C80" w:rsidP="00283C80">
      <w:pPr>
        <w:pStyle w:val="PL"/>
      </w:pPr>
      <w:r w:rsidRPr="0095250E">
        <w:t xml:space="preserve">            },</w:t>
      </w:r>
    </w:p>
    <w:p w14:paraId="119E8430" w14:textId="77777777" w:rsidR="00283C80" w:rsidRPr="0095250E" w:rsidRDefault="00283C80" w:rsidP="00283C80">
      <w:pPr>
        <w:pStyle w:val="PL"/>
      </w:pPr>
      <w:r w:rsidRPr="0095250E">
        <w:t xml:space="preserve">            periodicityAndPattern               </w:t>
      </w:r>
      <w:r w:rsidRPr="0095250E">
        <w:rPr>
          <w:color w:val="993366"/>
        </w:rPr>
        <w:t>CHOICE</w:t>
      </w:r>
      <w:r w:rsidRPr="0095250E">
        <w:t xml:space="preserve"> {</w:t>
      </w:r>
    </w:p>
    <w:p w14:paraId="0941D878" w14:textId="77777777" w:rsidR="00283C80" w:rsidRPr="0095250E" w:rsidRDefault="00283C80" w:rsidP="00283C80">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E1A1B75" w14:textId="77777777" w:rsidR="00283C80" w:rsidRPr="0095250E" w:rsidRDefault="00283C80" w:rsidP="00283C80">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A9C2343" w14:textId="77777777" w:rsidR="00283C80" w:rsidRPr="0095250E" w:rsidRDefault="00283C80" w:rsidP="00283C80">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230166F5" w14:textId="77777777" w:rsidR="00283C80" w:rsidRPr="0095250E" w:rsidRDefault="00283C80" w:rsidP="00283C80">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7D77F87" w14:textId="77777777" w:rsidR="00283C80" w:rsidRPr="0095250E" w:rsidRDefault="00283C80" w:rsidP="00283C80">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1440C32" w14:textId="77777777" w:rsidR="00283C80" w:rsidRPr="0095250E" w:rsidRDefault="00283C80" w:rsidP="00283C80">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5A94D62B" w14:textId="77777777" w:rsidR="00283C80" w:rsidRPr="0095250E" w:rsidRDefault="00283C80" w:rsidP="00283C80">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1AE9212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7CA91CAB" w14:textId="77777777" w:rsidR="00283C80" w:rsidRPr="0095250E" w:rsidRDefault="00283C80" w:rsidP="00283C80">
      <w:pPr>
        <w:pStyle w:val="PL"/>
      </w:pPr>
      <w:r w:rsidRPr="0095250E">
        <w:t xml:space="preserve">            ...</w:t>
      </w:r>
    </w:p>
    <w:p w14:paraId="7EBDCDF8" w14:textId="77777777" w:rsidR="00283C80" w:rsidRPr="0095250E" w:rsidRDefault="00283C80" w:rsidP="00283C80">
      <w:pPr>
        <w:pStyle w:val="PL"/>
      </w:pPr>
      <w:r w:rsidRPr="0095250E">
        <w:t xml:space="preserve">        },</w:t>
      </w:r>
    </w:p>
    <w:p w14:paraId="52939B0E" w14:textId="77777777" w:rsidR="00283C80" w:rsidRPr="0095250E" w:rsidRDefault="00283C80" w:rsidP="00283C80">
      <w:pPr>
        <w:pStyle w:val="PL"/>
      </w:pPr>
      <w:r w:rsidRPr="0095250E">
        <w:t xml:space="preserve">        controlResourceSet                  ControlResourceSetId</w:t>
      </w:r>
    </w:p>
    <w:p w14:paraId="03B03A96" w14:textId="77777777" w:rsidR="00283C80" w:rsidRPr="0095250E" w:rsidRDefault="00283C80" w:rsidP="00283C80">
      <w:pPr>
        <w:pStyle w:val="PL"/>
      </w:pPr>
      <w:r w:rsidRPr="0095250E">
        <w:t xml:space="preserve">    },</w:t>
      </w:r>
    </w:p>
    <w:p w14:paraId="1AC43F72" w14:textId="77777777" w:rsidR="00283C80" w:rsidRPr="0095250E" w:rsidRDefault="00283C80" w:rsidP="00283C80">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75C2BFAB" w14:textId="77777777" w:rsidR="00283C80" w:rsidRPr="0095250E" w:rsidRDefault="00283C80" w:rsidP="00283C80">
      <w:pPr>
        <w:pStyle w:val="PL"/>
      </w:pPr>
      <w:r w:rsidRPr="0095250E">
        <w:t xml:space="preserve">    dummy                               </w:t>
      </w:r>
      <w:r w:rsidRPr="0095250E">
        <w:rPr>
          <w:color w:val="993366"/>
        </w:rPr>
        <w:t>ENUMERATED</w:t>
      </w:r>
      <w:r w:rsidRPr="0095250E">
        <w:t xml:space="preserve"> { dynamic, semiStatic },</w:t>
      </w:r>
    </w:p>
    <w:p w14:paraId="4B3FF95C" w14:textId="77777777" w:rsidR="00283C80" w:rsidRPr="0095250E" w:rsidRDefault="00283C80" w:rsidP="00283C80">
      <w:pPr>
        <w:pStyle w:val="PL"/>
      </w:pPr>
      <w:r w:rsidRPr="0095250E">
        <w:t xml:space="preserve">    ...,</w:t>
      </w:r>
    </w:p>
    <w:p w14:paraId="704E0A2C" w14:textId="77777777" w:rsidR="00283C80" w:rsidRPr="0095250E" w:rsidRDefault="00283C80" w:rsidP="00283C80">
      <w:pPr>
        <w:pStyle w:val="PL"/>
      </w:pPr>
      <w:r w:rsidRPr="0095250E">
        <w:t xml:space="preserve">    [[</w:t>
      </w:r>
    </w:p>
    <w:p w14:paraId="7CE92C52" w14:textId="77777777" w:rsidR="00283C80" w:rsidRPr="0095250E" w:rsidRDefault="00283C80" w:rsidP="00283C80">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18564D30" w14:textId="77777777" w:rsidR="00283C80" w:rsidRPr="0095250E" w:rsidRDefault="00283C80" w:rsidP="00283C80">
      <w:pPr>
        <w:pStyle w:val="PL"/>
      </w:pPr>
      <w:r w:rsidRPr="0095250E">
        <w:t xml:space="preserve">    ]]</w:t>
      </w:r>
    </w:p>
    <w:p w14:paraId="41DBE69B" w14:textId="77777777" w:rsidR="00283C80" w:rsidRPr="0095250E" w:rsidRDefault="00283C80" w:rsidP="00283C80">
      <w:pPr>
        <w:pStyle w:val="PL"/>
      </w:pPr>
    </w:p>
    <w:p w14:paraId="2C2A9CAE" w14:textId="77777777" w:rsidR="00283C80" w:rsidRPr="0095250E" w:rsidRDefault="00283C80" w:rsidP="00283C80">
      <w:pPr>
        <w:pStyle w:val="PL"/>
      </w:pPr>
      <w:r w:rsidRPr="0095250E">
        <w:t>}</w:t>
      </w:r>
    </w:p>
    <w:p w14:paraId="79C986EA" w14:textId="77777777" w:rsidR="00283C80" w:rsidRPr="0095250E" w:rsidRDefault="00283C80" w:rsidP="00283C80">
      <w:pPr>
        <w:pStyle w:val="PL"/>
      </w:pPr>
    </w:p>
    <w:p w14:paraId="4349B8B1" w14:textId="77777777" w:rsidR="00283C80" w:rsidRPr="0095250E" w:rsidRDefault="00283C80" w:rsidP="00283C80">
      <w:pPr>
        <w:pStyle w:val="PL"/>
        <w:rPr>
          <w:color w:val="808080"/>
        </w:rPr>
      </w:pPr>
      <w:r w:rsidRPr="0095250E">
        <w:rPr>
          <w:color w:val="808080"/>
        </w:rPr>
        <w:t>-- TAG-RATEMATCHPATTERN-STOP</w:t>
      </w:r>
    </w:p>
    <w:p w14:paraId="7E3F3789" w14:textId="77777777" w:rsidR="00283C80" w:rsidRPr="0095250E" w:rsidRDefault="00283C80" w:rsidP="00283C80">
      <w:pPr>
        <w:pStyle w:val="PL"/>
        <w:rPr>
          <w:color w:val="808080"/>
        </w:rPr>
      </w:pPr>
      <w:r w:rsidRPr="0095250E">
        <w:rPr>
          <w:color w:val="808080"/>
        </w:rPr>
        <w:t>-- ASN1STOP</w:t>
      </w:r>
    </w:p>
    <w:p w14:paraId="5A428FC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C94B26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92E62A" w14:textId="77777777" w:rsidR="00283C80" w:rsidRPr="0095250E" w:rsidRDefault="00283C80" w:rsidP="00C06585">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283C80" w:rsidRPr="0095250E" w14:paraId="6CEC714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8DB8EB" w14:textId="77777777" w:rsidR="00283C80" w:rsidRPr="0095250E" w:rsidRDefault="00283C80" w:rsidP="00C06585">
            <w:pPr>
              <w:pStyle w:val="TAL"/>
              <w:rPr>
                <w:szCs w:val="22"/>
                <w:lang w:eastAsia="sv-SE"/>
              </w:rPr>
            </w:pPr>
            <w:r w:rsidRPr="0095250E">
              <w:rPr>
                <w:b/>
                <w:i/>
                <w:szCs w:val="22"/>
                <w:lang w:eastAsia="sv-SE"/>
              </w:rPr>
              <w:t>bitmaps</w:t>
            </w:r>
          </w:p>
          <w:p w14:paraId="3AFBE77D" w14:textId="77777777" w:rsidR="00283C80" w:rsidRPr="0095250E" w:rsidRDefault="00283C80" w:rsidP="00C06585">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283C80" w:rsidRPr="0095250E" w14:paraId="0BE754E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C202C9" w14:textId="77777777" w:rsidR="00283C80" w:rsidRPr="0095250E" w:rsidRDefault="00283C80" w:rsidP="00C06585">
            <w:pPr>
              <w:pStyle w:val="TAL"/>
              <w:rPr>
                <w:szCs w:val="22"/>
                <w:lang w:eastAsia="sv-SE"/>
              </w:rPr>
            </w:pPr>
            <w:r w:rsidRPr="0095250E">
              <w:rPr>
                <w:b/>
                <w:i/>
                <w:szCs w:val="22"/>
                <w:lang w:eastAsia="sv-SE"/>
              </w:rPr>
              <w:t>controlResourceSet</w:t>
            </w:r>
          </w:p>
          <w:p w14:paraId="3EF1C524" w14:textId="77777777" w:rsidR="00283C80" w:rsidRPr="0095250E" w:rsidRDefault="00283C80" w:rsidP="00C06585">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C24D409" w14:textId="77777777" w:rsidR="00283C80" w:rsidRPr="0095250E" w:rsidRDefault="00283C80" w:rsidP="00C06585">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283C80" w:rsidRPr="0095250E" w14:paraId="1177DFD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B20B5F" w14:textId="77777777" w:rsidR="00283C80" w:rsidRPr="0095250E" w:rsidRDefault="00283C80" w:rsidP="00C06585">
            <w:pPr>
              <w:pStyle w:val="TAL"/>
              <w:rPr>
                <w:szCs w:val="22"/>
                <w:lang w:eastAsia="sv-SE"/>
              </w:rPr>
            </w:pPr>
            <w:r w:rsidRPr="0095250E">
              <w:rPr>
                <w:b/>
                <w:i/>
                <w:szCs w:val="22"/>
                <w:lang w:eastAsia="sv-SE"/>
              </w:rPr>
              <w:t>periodicityAndPattern</w:t>
            </w:r>
          </w:p>
          <w:p w14:paraId="7D6B1E57" w14:textId="77777777" w:rsidR="00283C80" w:rsidRPr="0095250E" w:rsidRDefault="00283C80" w:rsidP="00C06585">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283C80" w:rsidRPr="0095250E" w14:paraId="5A89BB3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D36591" w14:textId="77777777" w:rsidR="00283C80" w:rsidRPr="0095250E" w:rsidRDefault="00283C80" w:rsidP="00C06585">
            <w:pPr>
              <w:pStyle w:val="TAL"/>
              <w:rPr>
                <w:szCs w:val="22"/>
                <w:lang w:eastAsia="sv-SE"/>
              </w:rPr>
            </w:pPr>
            <w:r w:rsidRPr="0095250E">
              <w:rPr>
                <w:b/>
                <w:i/>
                <w:szCs w:val="22"/>
                <w:lang w:eastAsia="sv-SE"/>
              </w:rPr>
              <w:t>resourceBlocks</w:t>
            </w:r>
          </w:p>
          <w:p w14:paraId="4EEC4E6E" w14:textId="77777777" w:rsidR="00283C80" w:rsidRPr="0095250E" w:rsidRDefault="00283C80" w:rsidP="00C06585">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283C80" w:rsidRPr="0095250E" w14:paraId="6F49D5F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E0CE80" w14:textId="77777777" w:rsidR="00283C80" w:rsidRPr="0095250E" w:rsidRDefault="00283C80" w:rsidP="00C06585">
            <w:pPr>
              <w:pStyle w:val="TAL"/>
              <w:rPr>
                <w:szCs w:val="22"/>
                <w:lang w:eastAsia="sv-SE"/>
              </w:rPr>
            </w:pPr>
            <w:r w:rsidRPr="0095250E">
              <w:rPr>
                <w:b/>
                <w:i/>
                <w:szCs w:val="22"/>
                <w:lang w:eastAsia="sv-SE"/>
              </w:rPr>
              <w:t>subcarrierSpacing</w:t>
            </w:r>
          </w:p>
          <w:p w14:paraId="7B5EFF4E" w14:textId="77777777" w:rsidR="00283C80" w:rsidRPr="0095250E" w:rsidRDefault="00283C80" w:rsidP="00C06585">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06754874" w14:textId="77777777" w:rsidR="00283C80" w:rsidRPr="0095250E" w:rsidRDefault="00283C80" w:rsidP="00C06585">
            <w:pPr>
              <w:pStyle w:val="TAL"/>
              <w:rPr>
                <w:szCs w:val="22"/>
                <w:lang w:eastAsia="sv-SE"/>
              </w:rPr>
            </w:pPr>
            <w:r w:rsidRPr="0095250E">
              <w:rPr>
                <w:szCs w:val="22"/>
                <w:lang w:eastAsia="sv-SE"/>
              </w:rPr>
              <w:t>Only the following values are applicable depending on the used frequency (see TS 38.214 [19], clause 5.1.4.1):</w:t>
            </w:r>
          </w:p>
          <w:p w14:paraId="5C693A05" w14:textId="77777777" w:rsidR="00283C80" w:rsidRPr="0095250E" w:rsidRDefault="00283C80" w:rsidP="00C06585">
            <w:pPr>
              <w:pStyle w:val="TAL"/>
              <w:rPr>
                <w:szCs w:val="22"/>
                <w:lang w:eastAsia="sv-SE"/>
              </w:rPr>
            </w:pPr>
            <w:r w:rsidRPr="0095250E">
              <w:rPr>
                <w:szCs w:val="22"/>
                <w:lang w:eastAsia="sv-SE"/>
              </w:rPr>
              <w:t>FR1:    15, 30 or 60 kHz</w:t>
            </w:r>
          </w:p>
          <w:p w14:paraId="4BE3AE47" w14:textId="77777777" w:rsidR="00283C80" w:rsidRPr="0095250E" w:rsidRDefault="00283C80" w:rsidP="00C06585">
            <w:pPr>
              <w:pStyle w:val="TAL"/>
              <w:rPr>
                <w:szCs w:val="22"/>
                <w:lang w:eastAsia="sv-SE"/>
              </w:rPr>
            </w:pPr>
            <w:r w:rsidRPr="0095250E">
              <w:rPr>
                <w:szCs w:val="22"/>
                <w:lang w:eastAsia="sv-SE"/>
              </w:rPr>
              <w:t>FR2-1:  60 or 120 kHz</w:t>
            </w:r>
          </w:p>
          <w:p w14:paraId="78A1B92C" w14:textId="77777777" w:rsidR="00283C80" w:rsidRPr="0095250E" w:rsidRDefault="00283C80" w:rsidP="00C06585">
            <w:pPr>
              <w:pStyle w:val="TAL"/>
              <w:rPr>
                <w:szCs w:val="22"/>
                <w:lang w:eastAsia="sv-SE"/>
              </w:rPr>
            </w:pPr>
            <w:r w:rsidRPr="0095250E">
              <w:rPr>
                <w:szCs w:val="22"/>
                <w:lang w:eastAsia="sv-SE"/>
              </w:rPr>
              <w:t>FR2-2:  120, 480, or 960 kHz</w:t>
            </w:r>
          </w:p>
        </w:tc>
      </w:tr>
      <w:tr w:rsidR="00283C80" w:rsidRPr="0095250E" w14:paraId="25180B9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A1CCFA" w14:textId="77777777" w:rsidR="00283C80" w:rsidRPr="0095250E" w:rsidRDefault="00283C80" w:rsidP="00C06585">
            <w:pPr>
              <w:pStyle w:val="TAL"/>
              <w:rPr>
                <w:szCs w:val="22"/>
                <w:lang w:eastAsia="sv-SE"/>
              </w:rPr>
            </w:pPr>
            <w:r w:rsidRPr="0095250E">
              <w:rPr>
                <w:b/>
                <w:i/>
                <w:szCs w:val="22"/>
                <w:lang w:eastAsia="sv-SE"/>
              </w:rPr>
              <w:t>symbolsInResourceBlock</w:t>
            </w:r>
          </w:p>
          <w:p w14:paraId="20417CD9" w14:textId="77777777" w:rsidR="00283C80" w:rsidRPr="0095250E" w:rsidRDefault="00283C80" w:rsidP="00C06585">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0B5F4536" w14:textId="77777777" w:rsidR="00283C80" w:rsidRPr="0095250E" w:rsidRDefault="00283C80" w:rsidP="00C06585">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60EEDAD1" w14:textId="77777777" w:rsidR="00283C80" w:rsidRPr="0095250E" w:rsidRDefault="00283C80" w:rsidP="00C06585">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64D7897" w14:textId="77777777" w:rsidR="00283C80" w:rsidRPr="0095250E" w:rsidRDefault="00283C80" w:rsidP="00C06585">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2680F4A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021143F8"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C355905"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A4E5D0" w14:textId="77777777" w:rsidR="00283C80" w:rsidRPr="0095250E" w:rsidRDefault="00283C80" w:rsidP="00C06585">
            <w:pPr>
              <w:pStyle w:val="TAH"/>
              <w:rPr>
                <w:lang w:eastAsia="sv-SE"/>
              </w:rPr>
            </w:pPr>
            <w:r w:rsidRPr="0095250E">
              <w:rPr>
                <w:lang w:eastAsia="sv-SE"/>
              </w:rPr>
              <w:t>Explanation</w:t>
            </w:r>
          </w:p>
        </w:tc>
      </w:tr>
      <w:tr w:rsidR="00283C80" w:rsidRPr="0095250E" w14:paraId="52DD8F6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B6927AE" w14:textId="77777777" w:rsidR="00283C80" w:rsidRPr="0095250E" w:rsidRDefault="00283C80" w:rsidP="00C06585">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3C242CF5" w14:textId="77777777" w:rsidR="00283C80" w:rsidRPr="0095250E" w:rsidRDefault="00283C80" w:rsidP="00C06585">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 or defined for MBS broadcast CFR. If the </w:t>
            </w:r>
            <w:r w:rsidRPr="0095250E">
              <w:rPr>
                <w:i/>
                <w:lang w:eastAsia="sv-SE"/>
              </w:rPr>
              <w:t>RateMatchPattern</w:t>
            </w:r>
            <w:r w:rsidRPr="0095250E">
              <w:rPr>
                <w:lang w:eastAsia="sv-SE"/>
              </w:rPr>
              <w:t xml:space="preserve"> is defined on BWP level, the UE applies the SCS of the BWP and if </w:t>
            </w:r>
            <w:r w:rsidRPr="0095250E">
              <w:rPr>
                <w:i/>
                <w:lang w:eastAsia="sv-SE"/>
              </w:rPr>
              <w:t>RateMatchPattern</w:t>
            </w:r>
            <w:r w:rsidRPr="0095250E">
              <w:rPr>
                <w:lang w:eastAsia="sv-SE"/>
              </w:rPr>
              <w:t xml:space="preserve"> is defined for MBS broadcast CFR, the UE applies the SCS of the initial BWP or (e)RedCap-specific initial BWP (if configured) for (e)RedCap UEs.</w:t>
            </w:r>
          </w:p>
        </w:tc>
      </w:tr>
    </w:tbl>
    <w:p w14:paraId="18D2C7BF" w14:textId="77777777" w:rsidR="00283C80" w:rsidRPr="0095250E" w:rsidRDefault="00283C80" w:rsidP="00283C80"/>
    <w:p w14:paraId="6945AABF" w14:textId="77777777" w:rsidR="00283C80" w:rsidRPr="0095250E" w:rsidRDefault="00283C80" w:rsidP="00283C80">
      <w:pPr>
        <w:pStyle w:val="4"/>
      </w:pPr>
      <w:bookmarkStart w:id="2221" w:name="_Toc60777343"/>
      <w:bookmarkStart w:id="2222" w:name="_Toc156130548"/>
      <w:r w:rsidRPr="0095250E">
        <w:t>–</w:t>
      </w:r>
      <w:r w:rsidRPr="0095250E">
        <w:tab/>
      </w:r>
      <w:r w:rsidRPr="0095250E">
        <w:rPr>
          <w:i/>
        </w:rPr>
        <w:t>RateMatchPatternId</w:t>
      </w:r>
      <w:bookmarkEnd w:id="2221"/>
      <w:bookmarkEnd w:id="2222"/>
    </w:p>
    <w:p w14:paraId="30B462B7" w14:textId="77777777" w:rsidR="00283C80" w:rsidRPr="0095250E" w:rsidRDefault="00283C80" w:rsidP="00283C80">
      <w:r w:rsidRPr="0095250E">
        <w:t xml:space="preserve">The IE </w:t>
      </w:r>
      <w:r w:rsidRPr="0095250E">
        <w:rPr>
          <w:i/>
        </w:rPr>
        <w:t>RateMatchPatternId</w:t>
      </w:r>
      <w:r w:rsidRPr="0095250E">
        <w:t xml:space="preserve"> identifies one </w:t>
      </w:r>
      <w:r w:rsidRPr="0095250E">
        <w:rPr>
          <w:i/>
          <w:iCs/>
        </w:rPr>
        <w:t>RateMatchPattern</w:t>
      </w:r>
      <w:r w:rsidRPr="0095250E">
        <w:t xml:space="preserve"> (see TS 38.214 [19], clause 5.1.4.1).</w:t>
      </w:r>
    </w:p>
    <w:p w14:paraId="133BCD97" w14:textId="77777777" w:rsidR="00283C80" w:rsidRPr="0095250E" w:rsidRDefault="00283C80" w:rsidP="00283C80">
      <w:pPr>
        <w:pStyle w:val="TH"/>
      </w:pPr>
      <w:r w:rsidRPr="0095250E">
        <w:rPr>
          <w:i/>
        </w:rPr>
        <w:t>RateMatchPatternId</w:t>
      </w:r>
      <w:r w:rsidRPr="0095250E">
        <w:t xml:space="preserve"> information element</w:t>
      </w:r>
    </w:p>
    <w:p w14:paraId="784ADBCA" w14:textId="77777777" w:rsidR="00283C80" w:rsidRPr="0095250E" w:rsidRDefault="00283C80" w:rsidP="00283C80">
      <w:pPr>
        <w:pStyle w:val="PL"/>
        <w:rPr>
          <w:color w:val="808080"/>
        </w:rPr>
      </w:pPr>
      <w:r w:rsidRPr="0095250E">
        <w:rPr>
          <w:color w:val="808080"/>
        </w:rPr>
        <w:t>-- ASN1START</w:t>
      </w:r>
    </w:p>
    <w:p w14:paraId="6ADECE97" w14:textId="77777777" w:rsidR="00283C80" w:rsidRPr="0095250E" w:rsidRDefault="00283C80" w:rsidP="00283C80">
      <w:pPr>
        <w:pStyle w:val="PL"/>
        <w:rPr>
          <w:color w:val="808080"/>
        </w:rPr>
      </w:pPr>
      <w:r w:rsidRPr="0095250E">
        <w:rPr>
          <w:color w:val="808080"/>
        </w:rPr>
        <w:t>-- TAG-RATEMATCHPATTERNID-START</w:t>
      </w:r>
    </w:p>
    <w:p w14:paraId="00A85A97" w14:textId="77777777" w:rsidR="00283C80" w:rsidRPr="0095250E" w:rsidRDefault="00283C80" w:rsidP="00283C80">
      <w:pPr>
        <w:pStyle w:val="PL"/>
      </w:pPr>
    </w:p>
    <w:p w14:paraId="55A7FD57" w14:textId="77777777" w:rsidR="00283C80" w:rsidRPr="0095250E" w:rsidRDefault="00283C80" w:rsidP="00283C80">
      <w:pPr>
        <w:pStyle w:val="PL"/>
      </w:pPr>
      <w:r w:rsidRPr="0095250E">
        <w:t xml:space="preserve">RateMatchPatternId ::=              </w:t>
      </w:r>
      <w:r w:rsidRPr="0095250E">
        <w:rPr>
          <w:color w:val="993366"/>
        </w:rPr>
        <w:t>INTEGER</w:t>
      </w:r>
      <w:r w:rsidRPr="0095250E">
        <w:t xml:space="preserve"> (0..maxNrofRateMatchPatterns-1)</w:t>
      </w:r>
    </w:p>
    <w:p w14:paraId="28AECC13" w14:textId="77777777" w:rsidR="00283C80" w:rsidRPr="0095250E" w:rsidRDefault="00283C80" w:rsidP="00283C80">
      <w:pPr>
        <w:pStyle w:val="PL"/>
      </w:pPr>
    </w:p>
    <w:p w14:paraId="54D7AF32" w14:textId="77777777" w:rsidR="00283C80" w:rsidRPr="0095250E" w:rsidRDefault="00283C80" w:rsidP="00283C80">
      <w:pPr>
        <w:pStyle w:val="PL"/>
        <w:rPr>
          <w:color w:val="808080"/>
        </w:rPr>
      </w:pPr>
      <w:r w:rsidRPr="0095250E">
        <w:rPr>
          <w:color w:val="808080"/>
        </w:rPr>
        <w:t>-- TAG-RATEMATCHPATTERNID-STOP</w:t>
      </w:r>
    </w:p>
    <w:p w14:paraId="7168F724" w14:textId="77777777" w:rsidR="00283C80" w:rsidRPr="0095250E" w:rsidRDefault="00283C80" w:rsidP="00283C80">
      <w:pPr>
        <w:pStyle w:val="PL"/>
        <w:rPr>
          <w:color w:val="808080"/>
        </w:rPr>
      </w:pPr>
      <w:r w:rsidRPr="0095250E">
        <w:rPr>
          <w:color w:val="808080"/>
        </w:rPr>
        <w:t>-- ASN1STOP</w:t>
      </w:r>
    </w:p>
    <w:p w14:paraId="62DE0215" w14:textId="77777777" w:rsidR="00283C80" w:rsidRPr="0095250E" w:rsidRDefault="00283C80" w:rsidP="00283C80">
      <w:pPr>
        <w:pStyle w:val="PL"/>
      </w:pPr>
    </w:p>
    <w:p w14:paraId="7A02CFF1" w14:textId="77777777" w:rsidR="00283C80" w:rsidRPr="0095250E" w:rsidRDefault="00283C80" w:rsidP="00283C80"/>
    <w:p w14:paraId="58F05B77" w14:textId="77777777" w:rsidR="00283C80" w:rsidRPr="0095250E" w:rsidRDefault="00283C80" w:rsidP="00283C80">
      <w:pPr>
        <w:pStyle w:val="4"/>
      </w:pPr>
      <w:bookmarkStart w:id="2223" w:name="_Toc60777344"/>
      <w:bookmarkStart w:id="2224" w:name="_Toc156130549"/>
      <w:r w:rsidRPr="0095250E">
        <w:t>–</w:t>
      </w:r>
      <w:r w:rsidRPr="0095250E">
        <w:tab/>
      </w:r>
      <w:r w:rsidRPr="0095250E">
        <w:rPr>
          <w:i/>
        </w:rPr>
        <w:t>RateMatchPatternLTE-CRS</w:t>
      </w:r>
      <w:bookmarkEnd w:id="2223"/>
      <w:bookmarkEnd w:id="2224"/>
    </w:p>
    <w:p w14:paraId="17F1DB72" w14:textId="77777777" w:rsidR="00283C80" w:rsidRPr="0095250E" w:rsidRDefault="00283C80" w:rsidP="00283C80">
      <w:r w:rsidRPr="0095250E">
        <w:t xml:space="preserve">The IE </w:t>
      </w:r>
      <w:r w:rsidRPr="0095250E">
        <w:rPr>
          <w:i/>
        </w:rPr>
        <w:t>RateMatchPatternLTE-CRS</w:t>
      </w:r>
      <w:r w:rsidRPr="0095250E">
        <w:t xml:space="preserve"> is used to configure a pattern to rate match around LTE CRS. See TS 38.214 [19], clause 5.1.4.2.</w:t>
      </w:r>
    </w:p>
    <w:p w14:paraId="347C5784" w14:textId="77777777" w:rsidR="00283C80" w:rsidRPr="0095250E" w:rsidRDefault="00283C80" w:rsidP="00283C80">
      <w:pPr>
        <w:pStyle w:val="TH"/>
      </w:pPr>
      <w:r w:rsidRPr="0095250E">
        <w:rPr>
          <w:i/>
        </w:rPr>
        <w:t>RateMatchPatternLTE-CRS</w:t>
      </w:r>
      <w:r w:rsidRPr="0095250E">
        <w:t xml:space="preserve"> information element</w:t>
      </w:r>
    </w:p>
    <w:p w14:paraId="21363826" w14:textId="77777777" w:rsidR="00283C80" w:rsidRPr="0095250E" w:rsidRDefault="00283C80" w:rsidP="00283C80">
      <w:pPr>
        <w:pStyle w:val="PL"/>
        <w:rPr>
          <w:color w:val="808080"/>
        </w:rPr>
      </w:pPr>
      <w:r w:rsidRPr="0095250E">
        <w:rPr>
          <w:color w:val="808080"/>
        </w:rPr>
        <w:t>-- ASN1START</w:t>
      </w:r>
    </w:p>
    <w:p w14:paraId="3814D170" w14:textId="77777777" w:rsidR="00283C80" w:rsidRPr="0095250E" w:rsidRDefault="00283C80" w:rsidP="00283C80">
      <w:pPr>
        <w:pStyle w:val="PL"/>
        <w:rPr>
          <w:color w:val="808080"/>
        </w:rPr>
      </w:pPr>
      <w:r w:rsidRPr="0095250E">
        <w:rPr>
          <w:color w:val="808080"/>
        </w:rPr>
        <w:t>-- TAG-RATEMATCHPATTERNLTE-CRS-START</w:t>
      </w:r>
    </w:p>
    <w:p w14:paraId="11B3820B" w14:textId="77777777" w:rsidR="00283C80" w:rsidRPr="0095250E" w:rsidRDefault="00283C80" w:rsidP="00283C80">
      <w:pPr>
        <w:pStyle w:val="PL"/>
      </w:pPr>
    </w:p>
    <w:p w14:paraId="2E9096FF" w14:textId="77777777" w:rsidR="00283C80" w:rsidRPr="0095250E" w:rsidRDefault="00283C80" w:rsidP="00283C80">
      <w:pPr>
        <w:pStyle w:val="PL"/>
      </w:pPr>
      <w:r w:rsidRPr="0095250E">
        <w:t xml:space="preserve">RateMatchPatternLTE-CRS ::=         </w:t>
      </w:r>
      <w:r w:rsidRPr="0095250E">
        <w:rPr>
          <w:color w:val="993366"/>
        </w:rPr>
        <w:t>SEQUENCE</w:t>
      </w:r>
      <w:r w:rsidRPr="0095250E">
        <w:t xml:space="preserve"> {</w:t>
      </w:r>
    </w:p>
    <w:p w14:paraId="7BFD748C" w14:textId="77777777" w:rsidR="00283C80" w:rsidRPr="0095250E" w:rsidRDefault="00283C80" w:rsidP="00283C80">
      <w:pPr>
        <w:pStyle w:val="PL"/>
      </w:pPr>
      <w:r w:rsidRPr="0095250E">
        <w:t xml:space="preserve">    carrierFreqDL                       </w:t>
      </w:r>
      <w:r w:rsidRPr="0095250E">
        <w:rPr>
          <w:color w:val="993366"/>
        </w:rPr>
        <w:t>INTEGER</w:t>
      </w:r>
      <w:r w:rsidRPr="0095250E">
        <w:t xml:space="preserve"> (0..16383),</w:t>
      </w:r>
    </w:p>
    <w:p w14:paraId="456D1CBD" w14:textId="77777777" w:rsidR="00283C80" w:rsidRPr="0095250E" w:rsidRDefault="00283C80" w:rsidP="00283C80">
      <w:pPr>
        <w:pStyle w:val="PL"/>
      </w:pPr>
      <w:r w:rsidRPr="0095250E">
        <w:t xml:space="preserve">    carrierBandwidthDL                  </w:t>
      </w:r>
      <w:r w:rsidRPr="0095250E">
        <w:rPr>
          <w:color w:val="993366"/>
        </w:rPr>
        <w:t>ENUMERATED</w:t>
      </w:r>
      <w:r w:rsidRPr="0095250E">
        <w:t xml:space="preserve"> {n6, n15, n25, n50, n75, n100, spare2, spare1},</w:t>
      </w:r>
    </w:p>
    <w:p w14:paraId="05F45E7F" w14:textId="77777777" w:rsidR="00283C80" w:rsidRPr="0095250E" w:rsidRDefault="00283C80" w:rsidP="00283C80">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0AD9EDD4" w14:textId="77777777" w:rsidR="00283C80" w:rsidRPr="0095250E" w:rsidRDefault="00283C80" w:rsidP="00283C80">
      <w:pPr>
        <w:pStyle w:val="PL"/>
      </w:pPr>
      <w:r w:rsidRPr="0095250E">
        <w:t xml:space="preserve">    nrofCRS-Ports                       </w:t>
      </w:r>
      <w:r w:rsidRPr="0095250E">
        <w:rPr>
          <w:color w:val="993366"/>
        </w:rPr>
        <w:t>ENUMERATED</w:t>
      </w:r>
      <w:r w:rsidRPr="0095250E">
        <w:t xml:space="preserve"> {n1, n2, n4},</w:t>
      </w:r>
    </w:p>
    <w:p w14:paraId="6585A0A0" w14:textId="77777777" w:rsidR="00283C80" w:rsidRPr="0095250E" w:rsidRDefault="00283C80" w:rsidP="00283C80">
      <w:pPr>
        <w:pStyle w:val="PL"/>
      </w:pPr>
      <w:r w:rsidRPr="0095250E">
        <w:t xml:space="preserve">    v-Shift                             </w:t>
      </w:r>
      <w:r w:rsidRPr="0095250E">
        <w:rPr>
          <w:color w:val="993366"/>
        </w:rPr>
        <w:t>ENUMERATED</w:t>
      </w:r>
      <w:r w:rsidRPr="0095250E">
        <w:t xml:space="preserve"> {n0, n1, n2, n3, n4, n5}</w:t>
      </w:r>
    </w:p>
    <w:p w14:paraId="52700652" w14:textId="77777777" w:rsidR="00283C80" w:rsidRPr="0095250E" w:rsidRDefault="00283C80" w:rsidP="00283C80">
      <w:pPr>
        <w:pStyle w:val="PL"/>
      </w:pPr>
      <w:r w:rsidRPr="0095250E">
        <w:t>}</w:t>
      </w:r>
    </w:p>
    <w:p w14:paraId="2EAF5CB8" w14:textId="77777777" w:rsidR="00283C80" w:rsidRPr="0095250E" w:rsidRDefault="00283C80" w:rsidP="00283C80">
      <w:pPr>
        <w:pStyle w:val="PL"/>
      </w:pPr>
    </w:p>
    <w:p w14:paraId="1884CC06" w14:textId="77777777" w:rsidR="00283C80" w:rsidRPr="0095250E" w:rsidRDefault="00283C80" w:rsidP="00283C80">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3993B91A" w14:textId="77777777" w:rsidR="00283C80" w:rsidRPr="0095250E" w:rsidRDefault="00283C80" w:rsidP="00283C80">
      <w:pPr>
        <w:pStyle w:val="PL"/>
      </w:pPr>
    </w:p>
    <w:p w14:paraId="7330F9C0" w14:textId="77777777" w:rsidR="00283C80" w:rsidRPr="0095250E" w:rsidRDefault="00283C80" w:rsidP="00283C80">
      <w:pPr>
        <w:pStyle w:val="PL"/>
        <w:rPr>
          <w:color w:val="808080"/>
        </w:rPr>
      </w:pPr>
      <w:r w:rsidRPr="0095250E">
        <w:rPr>
          <w:color w:val="808080"/>
        </w:rPr>
        <w:t>-- TAG-RATEMATCHPATTERNLTE-CRS-STOP</w:t>
      </w:r>
    </w:p>
    <w:p w14:paraId="38EA3CC0" w14:textId="77777777" w:rsidR="00283C80" w:rsidRPr="0095250E" w:rsidRDefault="00283C80" w:rsidP="00283C80">
      <w:pPr>
        <w:pStyle w:val="PL"/>
        <w:rPr>
          <w:color w:val="808080"/>
        </w:rPr>
      </w:pPr>
      <w:r w:rsidRPr="0095250E">
        <w:rPr>
          <w:color w:val="808080"/>
        </w:rPr>
        <w:t>-- ASN1STOP</w:t>
      </w:r>
    </w:p>
    <w:p w14:paraId="0D297149" w14:textId="77777777" w:rsidR="00283C80" w:rsidRPr="0095250E" w:rsidRDefault="00283C80" w:rsidP="00283C80">
      <w:pPr>
        <w:pStyle w:val="PL"/>
      </w:pPr>
    </w:p>
    <w:p w14:paraId="09EBC7B4"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0271CF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58F120" w14:textId="77777777" w:rsidR="00283C80" w:rsidRPr="0095250E" w:rsidRDefault="00283C80" w:rsidP="00C06585">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283C80" w:rsidRPr="0095250E" w14:paraId="5FE545B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8ED604"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carrierBandwidthDL</w:t>
            </w:r>
          </w:p>
          <w:p w14:paraId="6DB550AF" w14:textId="77777777" w:rsidR="00283C80" w:rsidRPr="0095250E" w:rsidRDefault="00283C80" w:rsidP="00C06585">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283C80" w:rsidRPr="0095250E" w14:paraId="367DA36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B0F005"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carrierFreqDL</w:t>
            </w:r>
          </w:p>
          <w:p w14:paraId="13F4EEE6" w14:textId="77777777" w:rsidR="00283C80" w:rsidRPr="0095250E" w:rsidRDefault="00283C80" w:rsidP="00C06585">
            <w:pPr>
              <w:pStyle w:val="TAL"/>
              <w:rPr>
                <w:rFonts w:eastAsia="MS Mincho"/>
                <w:szCs w:val="22"/>
                <w:lang w:eastAsia="sv-SE"/>
              </w:rPr>
            </w:pPr>
            <w:r w:rsidRPr="0095250E">
              <w:rPr>
                <w:rFonts w:eastAsia="MS Mincho"/>
                <w:szCs w:val="22"/>
                <w:lang w:eastAsia="sv-SE"/>
              </w:rPr>
              <w:t>Center of the LTE carrier (see TS 38.214 [19], clause 5.1.4.2).</w:t>
            </w:r>
          </w:p>
        </w:tc>
      </w:tr>
      <w:tr w:rsidR="00283C80" w:rsidRPr="0095250E" w14:paraId="0F91A74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F37D71"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mbsfn-SubframeConfigList</w:t>
            </w:r>
          </w:p>
          <w:p w14:paraId="742020A7" w14:textId="77777777" w:rsidR="00283C80" w:rsidRPr="0095250E" w:rsidRDefault="00283C80" w:rsidP="00C06585">
            <w:pPr>
              <w:pStyle w:val="TAL"/>
              <w:rPr>
                <w:rFonts w:eastAsia="MS Mincho"/>
                <w:szCs w:val="22"/>
                <w:lang w:eastAsia="sv-SE"/>
              </w:rPr>
            </w:pPr>
            <w:r w:rsidRPr="0095250E">
              <w:rPr>
                <w:rFonts w:eastAsia="MS Mincho"/>
                <w:szCs w:val="22"/>
                <w:lang w:eastAsia="sv-SE"/>
              </w:rPr>
              <w:t>LTE MBSFN subframe configuration (see TS 38.214 [19], clause 5.1.4.2).</w:t>
            </w:r>
          </w:p>
        </w:tc>
      </w:tr>
      <w:tr w:rsidR="00283C80" w:rsidRPr="0095250E" w14:paraId="7CAE46F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C9EA09"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nrofCRS-Ports</w:t>
            </w:r>
          </w:p>
          <w:p w14:paraId="1A24466B" w14:textId="77777777" w:rsidR="00283C80" w:rsidRPr="0095250E" w:rsidRDefault="00283C80" w:rsidP="00C06585">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283C80" w:rsidRPr="0095250E" w14:paraId="55E444C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E5789A"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v-Shift</w:t>
            </w:r>
          </w:p>
          <w:p w14:paraId="325083FD" w14:textId="77777777" w:rsidR="00283C80" w:rsidRPr="0095250E" w:rsidRDefault="00283C80" w:rsidP="00C06585">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300F51" w14:textId="77777777" w:rsidR="00283C80" w:rsidRPr="0095250E" w:rsidRDefault="00283C80" w:rsidP="00283C80"/>
    <w:p w14:paraId="1BC85BA9" w14:textId="77777777" w:rsidR="00283C80" w:rsidRPr="0095250E" w:rsidRDefault="00283C80" w:rsidP="00283C80">
      <w:pPr>
        <w:pStyle w:val="4"/>
      </w:pPr>
      <w:bookmarkStart w:id="2225" w:name="_Toc156130550"/>
      <w:r w:rsidRPr="0095250E">
        <w:t>–</w:t>
      </w:r>
      <w:r w:rsidRPr="0095250E">
        <w:tab/>
      </w:r>
      <w:r w:rsidRPr="0095250E">
        <w:rPr>
          <w:i/>
        </w:rPr>
        <w:t>ReferenceConfiguration</w:t>
      </w:r>
      <w:bookmarkEnd w:id="2225"/>
    </w:p>
    <w:p w14:paraId="707135F0" w14:textId="77777777" w:rsidR="00283C80" w:rsidRPr="0095250E" w:rsidRDefault="00283C80" w:rsidP="00283C80">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422F2655" w14:textId="77777777" w:rsidR="00283C80" w:rsidRPr="0095250E" w:rsidRDefault="00283C80" w:rsidP="00283C80">
      <w:pPr>
        <w:pStyle w:val="TH"/>
      </w:pPr>
      <w:r w:rsidRPr="0095250E">
        <w:rPr>
          <w:i/>
        </w:rPr>
        <w:t>ReferenceConfiguration</w:t>
      </w:r>
      <w:r w:rsidRPr="0095250E">
        <w:t xml:space="preserve"> information element</w:t>
      </w:r>
    </w:p>
    <w:p w14:paraId="25DE6552" w14:textId="77777777" w:rsidR="00283C80" w:rsidRPr="0095250E" w:rsidRDefault="00283C80" w:rsidP="00283C80">
      <w:pPr>
        <w:pStyle w:val="PL"/>
        <w:rPr>
          <w:color w:val="808080"/>
        </w:rPr>
      </w:pPr>
      <w:r w:rsidRPr="0095250E">
        <w:rPr>
          <w:color w:val="808080"/>
        </w:rPr>
        <w:t>-- ASN1START</w:t>
      </w:r>
    </w:p>
    <w:p w14:paraId="5FE1B77B" w14:textId="77777777" w:rsidR="00283C80" w:rsidRPr="0095250E" w:rsidRDefault="00283C80" w:rsidP="00283C80">
      <w:pPr>
        <w:pStyle w:val="PL"/>
        <w:rPr>
          <w:color w:val="808080"/>
        </w:rPr>
      </w:pPr>
      <w:r w:rsidRPr="0095250E">
        <w:rPr>
          <w:color w:val="808080"/>
        </w:rPr>
        <w:t>-- TAG-REFERENCECONFIGURATION-START</w:t>
      </w:r>
    </w:p>
    <w:p w14:paraId="7148C877" w14:textId="77777777" w:rsidR="00283C80" w:rsidRPr="0095250E" w:rsidRDefault="00283C80" w:rsidP="00283C80">
      <w:pPr>
        <w:pStyle w:val="PL"/>
      </w:pPr>
    </w:p>
    <w:p w14:paraId="103F74D2" w14:textId="77777777" w:rsidR="00283C80" w:rsidRPr="0095250E" w:rsidRDefault="00283C80" w:rsidP="00283C80">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D714BDE" w14:textId="77777777" w:rsidR="00283C80" w:rsidRPr="0095250E" w:rsidRDefault="00283C80" w:rsidP="00283C80">
      <w:pPr>
        <w:pStyle w:val="PL"/>
      </w:pPr>
    </w:p>
    <w:p w14:paraId="2E786A9A" w14:textId="77777777" w:rsidR="00283C80" w:rsidRPr="0095250E" w:rsidRDefault="00283C80" w:rsidP="00283C80">
      <w:pPr>
        <w:pStyle w:val="PL"/>
        <w:rPr>
          <w:color w:val="808080"/>
        </w:rPr>
      </w:pPr>
      <w:r w:rsidRPr="0095250E">
        <w:rPr>
          <w:color w:val="808080"/>
        </w:rPr>
        <w:t>-- TAG-REFERENCECONFIGURATION-STOP</w:t>
      </w:r>
    </w:p>
    <w:p w14:paraId="5C9E5F99" w14:textId="77777777" w:rsidR="00283C80" w:rsidRPr="0095250E" w:rsidRDefault="00283C80" w:rsidP="00283C80">
      <w:pPr>
        <w:pStyle w:val="PL"/>
        <w:rPr>
          <w:color w:val="808080"/>
        </w:rPr>
      </w:pPr>
      <w:r w:rsidRPr="0095250E">
        <w:rPr>
          <w:color w:val="808080"/>
        </w:rPr>
        <w:t>-- ASN1STOP</w:t>
      </w:r>
    </w:p>
    <w:p w14:paraId="42C65FA0" w14:textId="77777777" w:rsidR="00283C80" w:rsidRPr="0095250E" w:rsidRDefault="00283C80" w:rsidP="00283C80"/>
    <w:p w14:paraId="4F4F5E4E" w14:textId="77777777" w:rsidR="00283C80" w:rsidRPr="0095250E" w:rsidRDefault="00283C80" w:rsidP="00283C80">
      <w:pPr>
        <w:pStyle w:val="4"/>
      </w:pPr>
      <w:bookmarkStart w:id="2226" w:name="_Toc156130551"/>
      <w:r w:rsidRPr="0095250E">
        <w:t>–</w:t>
      </w:r>
      <w:r w:rsidRPr="0095250E">
        <w:tab/>
      </w:r>
      <w:r w:rsidRPr="0095250E">
        <w:rPr>
          <w:i/>
        </w:rPr>
        <w:t>ReferenceLocation</w:t>
      </w:r>
      <w:bookmarkEnd w:id="2226"/>
    </w:p>
    <w:p w14:paraId="32E1C6BB" w14:textId="77777777" w:rsidR="00283C80" w:rsidRPr="0095250E" w:rsidRDefault="00283C80" w:rsidP="00283C80">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1A91B918" w14:textId="77777777" w:rsidR="00283C80" w:rsidRPr="0095250E" w:rsidRDefault="00283C80" w:rsidP="00283C80">
      <w:pPr>
        <w:pStyle w:val="TH"/>
      </w:pPr>
      <w:r w:rsidRPr="0095250E">
        <w:rPr>
          <w:i/>
        </w:rPr>
        <w:t>ReferenceLocation</w:t>
      </w:r>
      <w:r w:rsidRPr="0095250E">
        <w:t xml:space="preserve"> information element</w:t>
      </w:r>
    </w:p>
    <w:p w14:paraId="63769A4B" w14:textId="77777777" w:rsidR="00283C80" w:rsidRPr="0095250E" w:rsidRDefault="00283C80" w:rsidP="00283C80">
      <w:pPr>
        <w:pStyle w:val="PL"/>
        <w:rPr>
          <w:color w:val="808080"/>
        </w:rPr>
      </w:pPr>
      <w:r w:rsidRPr="0095250E">
        <w:rPr>
          <w:color w:val="808080"/>
        </w:rPr>
        <w:t>-- ASN1START</w:t>
      </w:r>
    </w:p>
    <w:p w14:paraId="580A2183" w14:textId="77777777" w:rsidR="00283C80" w:rsidRPr="0095250E" w:rsidRDefault="00283C80" w:rsidP="00283C80">
      <w:pPr>
        <w:pStyle w:val="PL"/>
        <w:rPr>
          <w:color w:val="808080"/>
        </w:rPr>
      </w:pPr>
      <w:r w:rsidRPr="0095250E">
        <w:rPr>
          <w:color w:val="808080"/>
        </w:rPr>
        <w:t>-- TAG-REFERENCELOCATION-START</w:t>
      </w:r>
    </w:p>
    <w:p w14:paraId="17B47882" w14:textId="77777777" w:rsidR="00283C80" w:rsidRPr="0095250E" w:rsidRDefault="00283C80" w:rsidP="00283C80">
      <w:pPr>
        <w:pStyle w:val="PL"/>
      </w:pPr>
    </w:p>
    <w:p w14:paraId="017FC582" w14:textId="77777777" w:rsidR="00283C80" w:rsidRPr="0095250E" w:rsidRDefault="00283C80" w:rsidP="00283C80">
      <w:pPr>
        <w:pStyle w:val="PL"/>
      </w:pPr>
      <w:r w:rsidRPr="0095250E">
        <w:t xml:space="preserve">ReferenceLocation-r17 ::= </w:t>
      </w:r>
      <w:r w:rsidRPr="0095250E">
        <w:rPr>
          <w:color w:val="993366"/>
        </w:rPr>
        <w:t>OCTET</w:t>
      </w:r>
      <w:r w:rsidRPr="0095250E">
        <w:t xml:space="preserve"> </w:t>
      </w:r>
      <w:r w:rsidRPr="0095250E">
        <w:rPr>
          <w:color w:val="993366"/>
        </w:rPr>
        <w:t>STRING</w:t>
      </w:r>
    </w:p>
    <w:p w14:paraId="1DC8BB22" w14:textId="77777777" w:rsidR="00283C80" w:rsidRPr="0095250E" w:rsidRDefault="00283C80" w:rsidP="00283C80">
      <w:pPr>
        <w:pStyle w:val="PL"/>
      </w:pPr>
    </w:p>
    <w:p w14:paraId="38BFD5F4" w14:textId="77777777" w:rsidR="00283C80" w:rsidRPr="0095250E" w:rsidRDefault="00283C80" w:rsidP="00283C80">
      <w:pPr>
        <w:pStyle w:val="PL"/>
        <w:rPr>
          <w:color w:val="808080"/>
        </w:rPr>
      </w:pPr>
      <w:r w:rsidRPr="0095250E">
        <w:rPr>
          <w:color w:val="808080"/>
        </w:rPr>
        <w:t>-- TAG-REFERENCELOCATION-STOP</w:t>
      </w:r>
    </w:p>
    <w:p w14:paraId="327FC560" w14:textId="77777777" w:rsidR="00283C80" w:rsidRPr="0095250E" w:rsidRDefault="00283C80" w:rsidP="00283C80">
      <w:pPr>
        <w:pStyle w:val="PL"/>
        <w:rPr>
          <w:color w:val="808080"/>
        </w:rPr>
      </w:pPr>
      <w:r w:rsidRPr="0095250E">
        <w:rPr>
          <w:color w:val="808080"/>
        </w:rPr>
        <w:t>-- ASN1STOP</w:t>
      </w:r>
    </w:p>
    <w:p w14:paraId="6AC3B9DB" w14:textId="77777777" w:rsidR="00283C80" w:rsidRPr="0095250E" w:rsidRDefault="00283C80" w:rsidP="00283C80"/>
    <w:p w14:paraId="71BDF96C" w14:textId="77777777" w:rsidR="00283C80" w:rsidRPr="0095250E" w:rsidRDefault="00283C80" w:rsidP="00283C80">
      <w:pPr>
        <w:pStyle w:val="4"/>
      </w:pPr>
      <w:bookmarkStart w:id="2227" w:name="_Toc60777345"/>
      <w:bookmarkStart w:id="2228" w:name="_Toc156130552"/>
      <w:r w:rsidRPr="0095250E">
        <w:t>–</w:t>
      </w:r>
      <w:r w:rsidRPr="0095250E">
        <w:tab/>
      </w:r>
      <w:r w:rsidRPr="0095250E">
        <w:rPr>
          <w:i/>
        </w:rPr>
        <w:t>ReferenceTimeInfo</w:t>
      </w:r>
      <w:bookmarkEnd w:id="2227"/>
      <w:bookmarkEnd w:id="2228"/>
    </w:p>
    <w:p w14:paraId="20168F89" w14:textId="77777777" w:rsidR="00283C80" w:rsidRPr="0095250E" w:rsidRDefault="00283C80" w:rsidP="00283C80">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1C8D3272" w14:textId="77777777" w:rsidR="00283C80" w:rsidRPr="0095250E" w:rsidRDefault="00283C80" w:rsidP="00283C80">
      <w:pPr>
        <w:pStyle w:val="TH"/>
      </w:pPr>
      <w:r w:rsidRPr="0095250E">
        <w:rPr>
          <w:i/>
        </w:rPr>
        <w:t>ReferenceTimeInfo</w:t>
      </w:r>
      <w:r w:rsidRPr="0095250E">
        <w:t xml:space="preserve"> information element</w:t>
      </w:r>
    </w:p>
    <w:p w14:paraId="6FD4F150" w14:textId="77777777" w:rsidR="00283C80" w:rsidRPr="0095250E" w:rsidRDefault="00283C80" w:rsidP="00283C80">
      <w:pPr>
        <w:pStyle w:val="PL"/>
        <w:rPr>
          <w:color w:val="808080"/>
        </w:rPr>
      </w:pPr>
      <w:r w:rsidRPr="0095250E">
        <w:rPr>
          <w:color w:val="808080"/>
        </w:rPr>
        <w:t>-- ASN1START</w:t>
      </w:r>
    </w:p>
    <w:p w14:paraId="573A8937" w14:textId="77777777" w:rsidR="00283C80" w:rsidRPr="0095250E" w:rsidRDefault="00283C80" w:rsidP="00283C80">
      <w:pPr>
        <w:pStyle w:val="PL"/>
        <w:rPr>
          <w:color w:val="808080"/>
        </w:rPr>
      </w:pPr>
      <w:r w:rsidRPr="0095250E">
        <w:rPr>
          <w:color w:val="808080"/>
        </w:rPr>
        <w:t>-- TAG-REFERENCETIMEINFO-START</w:t>
      </w:r>
    </w:p>
    <w:p w14:paraId="7BAEE642" w14:textId="77777777" w:rsidR="00283C80" w:rsidRPr="0095250E" w:rsidRDefault="00283C80" w:rsidP="00283C80">
      <w:pPr>
        <w:pStyle w:val="PL"/>
      </w:pPr>
    </w:p>
    <w:p w14:paraId="7FC465AA" w14:textId="77777777" w:rsidR="00283C80" w:rsidRPr="0095250E" w:rsidRDefault="00283C80" w:rsidP="00283C80">
      <w:pPr>
        <w:pStyle w:val="PL"/>
      </w:pPr>
      <w:r w:rsidRPr="0095250E">
        <w:t xml:space="preserve">ReferenceTimeInfo-r16 ::= </w:t>
      </w:r>
      <w:r w:rsidRPr="0095250E">
        <w:rPr>
          <w:color w:val="993366"/>
        </w:rPr>
        <w:t>SEQUENCE</w:t>
      </w:r>
      <w:r w:rsidRPr="0095250E">
        <w:t xml:space="preserve"> {</w:t>
      </w:r>
    </w:p>
    <w:p w14:paraId="2C7D15FB" w14:textId="77777777" w:rsidR="00283C80" w:rsidRPr="0095250E" w:rsidRDefault="00283C80" w:rsidP="00283C80">
      <w:pPr>
        <w:pStyle w:val="PL"/>
      </w:pPr>
      <w:r w:rsidRPr="0095250E">
        <w:t xml:space="preserve">    time-r16                            ReferenceTime-r16,</w:t>
      </w:r>
    </w:p>
    <w:p w14:paraId="55C11553" w14:textId="77777777" w:rsidR="00283C80" w:rsidRPr="0095250E" w:rsidRDefault="00283C80" w:rsidP="00283C80">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B5BF481" w14:textId="77777777" w:rsidR="00283C80" w:rsidRPr="0095250E" w:rsidRDefault="00283C80" w:rsidP="00283C80">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41BFF385" w14:textId="77777777" w:rsidR="00283C80" w:rsidRPr="0095250E" w:rsidRDefault="00283C80" w:rsidP="00283C80">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7BEE1C7D" w14:textId="77777777" w:rsidR="00283C80" w:rsidRPr="0095250E" w:rsidRDefault="00283C80" w:rsidP="00283C80">
      <w:pPr>
        <w:pStyle w:val="PL"/>
      </w:pPr>
      <w:r w:rsidRPr="0095250E">
        <w:t>}</w:t>
      </w:r>
    </w:p>
    <w:p w14:paraId="78C7EC2E" w14:textId="77777777" w:rsidR="00283C80" w:rsidRPr="0095250E" w:rsidRDefault="00283C80" w:rsidP="00283C80">
      <w:pPr>
        <w:pStyle w:val="PL"/>
      </w:pPr>
    </w:p>
    <w:p w14:paraId="28BC9BD2" w14:textId="77777777" w:rsidR="00283C80" w:rsidRPr="0095250E" w:rsidRDefault="00283C80" w:rsidP="00283C80">
      <w:pPr>
        <w:pStyle w:val="PL"/>
      </w:pPr>
      <w:r w:rsidRPr="0095250E">
        <w:t xml:space="preserve">ReferenceTime-r16 ::=           </w:t>
      </w:r>
      <w:r w:rsidRPr="0095250E">
        <w:rPr>
          <w:color w:val="993366"/>
        </w:rPr>
        <w:t>SEQUENCE</w:t>
      </w:r>
      <w:r w:rsidRPr="0095250E">
        <w:t xml:space="preserve"> {</w:t>
      </w:r>
    </w:p>
    <w:p w14:paraId="66B28B8C" w14:textId="77777777" w:rsidR="00283C80" w:rsidRPr="0095250E" w:rsidRDefault="00283C80" w:rsidP="00283C80">
      <w:pPr>
        <w:pStyle w:val="PL"/>
      </w:pPr>
      <w:r w:rsidRPr="0095250E">
        <w:t xml:space="preserve">    refDays-r16                         </w:t>
      </w:r>
      <w:r w:rsidRPr="0095250E">
        <w:rPr>
          <w:color w:val="993366"/>
        </w:rPr>
        <w:t>INTEGER</w:t>
      </w:r>
      <w:r w:rsidRPr="0095250E">
        <w:t xml:space="preserve"> (0..72999),</w:t>
      </w:r>
    </w:p>
    <w:p w14:paraId="6AA065E7" w14:textId="77777777" w:rsidR="00283C80" w:rsidRPr="0095250E" w:rsidRDefault="00283C80" w:rsidP="00283C80">
      <w:pPr>
        <w:pStyle w:val="PL"/>
      </w:pPr>
      <w:r w:rsidRPr="0095250E">
        <w:t xml:space="preserve">    refSeconds-r16                      </w:t>
      </w:r>
      <w:r w:rsidRPr="0095250E">
        <w:rPr>
          <w:color w:val="993366"/>
        </w:rPr>
        <w:t>INTEGER</w:t>
      </w:r>
      <w:r w:rsidRPr="0095250E">
        <w:t xml:space="preserve"> (0..86399),</w:t>
      </w:r>
    </w:p>
    <w:p w14:paraId="26724C46" w14:textId="77777777" w:rsidR="00283C80" w:rsidRPr="0095250E" w:rsidRDefault="00283C80" w:rsidP="00283C80">
      <w:pPr>
        <w:pStyle w:val="PL"/>
      </w:pPr>
      <w:r w:rsidRPr="0095250E">
        <w:t xml:space="preserve">    refMilliSeconds-r16                 </w:t>
      </w:r>
      <w:r w:rsidRPr="0095250E">
        <w:rPr>
          <w:color w:val="993366"/>
        </w:rPr>
        <w:t>INTEGER</w:t>
      </w:r>
      <w:r w:rsidRPr="0095250E">
        <w:t xml:space="preserve"> (0..999),</w:t>
      </w:r>
    </w:p>
    <w:p w14:paraId="09E4EEDA" w14:textId="77777777" w:rsidR="00283C80" w:rsidRPr="0095250E" w:rsidRDefault="00283C80" w:rsidP="00283C80">
      <w:pPr>
        <w:pStyle w:val="PL"/>
      </w:pPr>
      <w:r w:rsidRPr="0095250E">
        <w:t xml:space="preserve">    refTenNanoSeconds-r16               </w:t>
      </w:r>
      <w:r w:rsidRPr="0095250E">
        <w:rPr>
          <w:color w:val="993366"/>
        </w:rPr>
        <w:t>INTEGER</w:t>
      </w:r>
      <w:r w:rsidRPr="0095250E">
        <w:t xml:space="preserve"> (0..99999)</w:t>
      </w:r>
    </w:p>
    <w:p w14:paraId="2EABD75F" w14:textId="77777777" w:rsidR="00283C80" w:rsidRPr="0095250E" w:rsidRDefault="00283C80" w:rsidP="00283C80">
      <w:pPr>
        <w:pStyle w:val="PL"/>
      </w:pPr>
      <w:r w:rsidRPr="0095250E">
        <w:t>}</w:t>
      </w:r>
    </w:p>
    <w:p w14:paraId="11721781" w14:textId="77777777" w:rsidR="00283C80" w:rsidRPr="0095250E" w:rsidRDefault="00283C80" w:rsidP="00283C80">
      <w:pPr>
        <w:pStyle w:val="PL"/>
      </w:pPr>
    </w:p>
    <w:p w14:paraId="60FC67FC" w14:textId="77777777" w:rsidR="00283C80" w:rsidRPr="0095250E" w:rsidRDefault="00283C80" w:rsidP="00283C80">
      <w:pPr>
        <w:pStyle w:val="PL"/>
        <w:rPr>
          <w:color w:val="808080"/>
        </w:rPr>
      </w:pPr>
      <w:r w:rsidRPr="0095250E">
        <w:rPr>
          <w:color w:val="808080"/>
        </w:rPr>
        <w:t>-- TAG-REFERENCETIMEINFO-STOP</w:t>
      </w:r>
    </w:p>
    <w:p w14:paraId="4E2E0A42" w14:textId="77777777" w:rsidR="00283C80" w:rsidRPr="0095250E" w:rsidRDefault="00283C80" w:rsidP="00283C80">
      <w:pPr>
        <w:pStyle w:val="PL"/>
        <w:rPr>
          <w:color w:val="808080"/>
        </w:rPr>
      </w:pPr>
      <w:r w:rsidRPr="0095250E">
        <w:rPr>
          <w:color w:val="808080"/>
        </w:rPr>
        <w:t>-- ASN1STOP</w:t>
      </w:r>
    </w:p>
    <w:p w14:paraId="574C6C67" w14:textId="77777777" w:rsidR="00283C80" w:rsidRPr="0095250E" w:rsidRDefault="00283C80" w:rsidP="00283C80"/>
    <w:tbl>
      <w:tblPr>
        <w:tblW w:w="14173" w:type="dxa"/>
        <w:tblLook w:val="04A0" w:firstRow="1" w:lastRow="0" w:firstColumn="1" w:lastColumn="0" w:noHBand="0" w:noVBand="1"/>
      </w:tblPr>
      <w:tblGrid>
        <w:gridCol w:w="14173"/>
      </w:tblGrid>
      <w:tr w:rsidR="00283C80" w:rsidRPr="0095250E" w14:paraId="33AD929B"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9E790DF" w14:textId="77777777" w:rsidR="00283C80" w:rsidRPr="0095250E" w:rsidRDefault="00283C80" w:rsidP="00C06585">
            <w:pPr>
              <w:pStyle w:val="TAH"/>
              <w:rPr>
                <w:lang w:eastAsia="sv-SE"/>
              </w:rPr>
            </w:pPr>
            <w:r w:rsidRPr="0095250E">
              <w:rPr>
                <w:i/>
                <w:lang w:eastAsia="sv-SE"/>
              </w:rPr>
              <w:t>ReferenceTimeInfo</w:t>
            </w:r>
            <w:r w:rsidRPr="0095250E">
              <w:rPr>
                <w:iCs/>
                <w:lang w:eastAsia="sv-SE"/>
              </w:rPr>
              <w:t xml:space="preserve"> field descriptions</w:t>
            </w:r>
          </w:p>
        </w:tc>
      </w:tr>
      <w:tr w:rsidR="00283C80" w:rsidRPr="0095250E" w14:paraId="79980DC6"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4DE04C0" w14:textId="77777777" w:rsidR="00283C80" w:rsidRPr="0095250E" w:rsidRDefault="00283C80" w:rsidP="00C06585">
            <w:pPr>
              <w:pStyle w:val="TAL"/>
              <w:rPr>
                <w:b/>
                <w:i/>
                <w:lang w:eastAsia="sv-SE"/>
              </w:rPr>
            </w:pPr>
            <w:r w:rsidRPr="0095250E">
              <w:rPr>
                <w:b/>
                <w:i/>
                <w:lang w:eastAsia="sv-SE"/>
              </w:rPr>
              <w:t>referenceSFN</w:t>
            </w:r>
          </w:p>
          <w:p w14:paraId="7468F551" w14:textId="77777777" w:rsidR="00283C80" w:rsidRPr="0095250E" w:rsidRDefault="00283C80" w:rsidP="00C06585">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283C80" w:rsidRPr="0095250E" w14:paraId="0AC36A8D"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9554DC1"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time</w:t>
            </w:r>
          </w:p>
          <w:p w14:paraId="3894C373" w14:textId="77777777" w:rsidR="00283C80" w:rsidRPr="0095250E" w:rsidRDefault="00283C80" w:rsidP="00C06585">
            <w:pPr>
              <w:pStyle w:val="TAL"/>
              <w:rPr>
                <w:lang w:eastAsia="sv-SE"/>
              </w:rPr>
            </w:pPr>
            <w:r w:rsidRPr="0095250E">
              <w:rPr>
                <w:lang w:eastAsia="sv-SE"/>
              </w:rPr>
              <w:t xml:space="preserve">This field indicates time reference with 10ns granularity. If included in </w:t>
            </w:r>
            <w:r w:rsidRPr="0095250E">
              <w:rPr>
                <w:i/>
                <w:iCs/>
                <w:lang w:eastAsia="sv-SE"/>
              </w:rPr>
              <w:t>DLInformationTransfer</w:t>
            </w:r>
            <w:r w:rsidRPr="0095250E">
              <w:rPr>
                <w:lang w:eastAsia="sv-SE"/>
              </w:rPr>
              <w:t xml:space="preserve"> and if UE-side TA PDC is de-activated, the indicated time may not be referenced at the network, i.e., gNB may pre-compensate for RF propagation delay. If included in </w:t>
            </w:r>
            <w:r w:rsidRPr="0095250E">
              <w:rPr>
                <w:i/>
                <w:iCs/>
                <w:lang w:eastAsia="sv-SE"/>
              </w:rPr>
              <w:t>DLInformationTransfer</w:t>
            </w:r>
            <w:r w:rsidRPr="0095250E">
              <w:rPr>
                <w:lang w:eastAsia="sv-SE"/>
              </w:rPr>
              <w:t xml:space="preserve"> and if UE is requested to transmit UE Rx-Tx time difference measurement, the indicated time may not be referenced at the network, i.e., gNB may pre-compensate for RF propagation delay. Otherwise, t</w:t>
            </w:r>
            <w:r w:rsidRPr="0095250E">
              <w:rPr>
                <w:lang w:eastAsia="zh-CN"/>
              </w:rPr>
              <w:t>he indicated time is referenced at the network, i.e., without compensating for RF propagation delay</w:t>
            </w:r>
            <w:r w:rsidRPr="0095250E">
              <w:rPr>
                <w:lang w:eastAsia="sv-SE"/>
              </w:rPr>
              <w:t>.</w:t>
            </w:r>
            <w:r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E1AE08E" w14:textId="77777777" w:rsidR="00283C80" w:rsidRPr="0095250E" w:rsidRDefault="00283C80" w:rsidP="00C06585">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28256FE5" w14:textId="77777777" w:rsidR="00283C80" w:rsidRPr="0095250E" w:rsidRDefault="00283C80" w:rsidP="00C06585">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3F426288" w14:textId="77777777" w:rsidR="00283C80" w:rsidRPr="0095250E" w:rsidRDefault="00283C80" w:rsidP="00C06585">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70CADA0A" w14:textId="77777777" w:rsidR="00283C80" w:rsidRPr="0095250E" w:rsidRDefault="00283C80" w:rsidP="00C0658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311B9B48" w14:textId="77777777" w:rsidR="00283C80" w:rsidRPr="0095250E" w:rsidRDefault="00283C80" w:rsidP="00C06585">
            <w:pPr>
              <w:pStyle w:val="TAL"/>
              <w:rPr>
                <w:lang w:eastAsia="sv-SE"/>
              </w:rPr>
            </w:pPr>
          </w:p>
          <w:p w14:paraId="0B20F77F" w14:textId="77777777" w:rsidR="00283C80" w:rsidRPr="0095250E" w:rsidRDefault="00283C80" w:rsidP="00C06585">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283C80" w:rsidRPr="0095250E" w14:paraId="4D11C405"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05DB6B88"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timeInfoType</w:t>
            </w:r>
          </w:p>
          <w:p w14:paraId="4DB8FEBF" w14:textId="77777777" w:rsidR="00283C80" w:rsidRPr="0095250E" w:rsidRDefault="00283C80" w:rsidP="00C06585">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283C80" w:rsidRPr="0095250E" w14:paraId="5CCD54B5"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D99DD77"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uncertainty</w:t>
            </w:r>
          </w:p>
          <w:p w14:paraId="52D1FC6A" w14:textId="77777777" w:rsidR="00283C80" w:rsidRPr="0095250E" w:rsidRDefault="00283C80" w:rsidP="00C06585">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4C379AAA" w14:textId="77777777" w:rsidR="00283C80" w:rsidRPr="0095250E" w:rsidRDefault="00283C80" w:rsidP="00283C80"/>
    <w:tbl>
      <w:tblPr>
        <w:tblW w:w="14173" w:type="dxa"/>
        <w:tblLook w:val="04A0" w:firstRow="1" w:lastRow="0" w:firstColumn="1" w:lastColumn="0" w:noHBand="0" w:noVBand="1"/>
      </w:tblPr>
      <w:tblGrid>
        <w:gridCol w:w="4027"/>
        <w:gridCol w:w="10146"/>
      </w:tblGrid>
      <w:tr w:rsidR="00283C80" w:rsidRPr="0095250E" w14:paraId="5152FE3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C354FB7"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3FDECB" w14:textId="77777777" w:rsidR="00283C80" w:rsidRPr="0095250E" w:rsidRDefault="00283C80" w:rsidP="00C06585">
            <w:pPr>
              <w:pStyle w:val="TAH"/>
              <w:rPr>
                <w:lang w:eastAsia="sv-SE"/>
              </w:rPr>
            </w:pPr>
            <w:r w:rsidRPr="0095250E">
              <w:rPr>
                <w:lang w:eastAsia="sv-SE"/>
              </w:rPr>
              <w:t>Explanation</w:t>
            </w:r>
          </w:p>
        </w:tc>
      </w:tr>
      <w:tr w:rsidR="00283C80" w:rsidRPr="0095250E" w14:paraId="1EB5082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7F06AF5" w14:textId="77777777" w:rsidR="00283C80" w:rsidRPr="0095250E" w:rsidRDefault="00283C80" w:rsidP="00C06585">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D44426C" w14:textId="77777777" w:rsidR="00283C80" w:rsidRPr="0095250E" w:rsidRDefault="00283C80" w:rsidP="00C06585">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220738C8" w14:textId="77777777" w:rsidR="00283C80" w:rsidRPr="0095250E" w:rsidRDefault="00283C80" w:rsidP="00283C80"/>
    <w:p w14:paraId="0A1A1E5C" w14:textId="77777777" w:rsidR="00283C80" w:rsidRPr="0095250E" w:rsidRDefault="00283C80" w:rsidP="00283C80">
      <w:pPr>
        <w:pStyle w:val="4"/>
      </w:pPr>
      <w:bookmarkStart w:id="2229" w:name="_Toc60777346"/>
      <w:bookmarkStart w:id="2230" w:name="_Toc156130553"/>
      <w:r w:rsidRPr="0095250E">
        <w:t>–</w:t>
      </w:r>
      <w:r w:rsidRPr="0095250E">
        <w:tab/>
      </w:r>
      <w:r w:rsidRPr="0095250E">
        <w:rPr>
          <w:i/>
        </w:rPr>
        <w:t>RejectWaitTime</w:t>
      </w:r>
      <w:bookmarkEnd w:id="2229"/>
      <w:bookmarkEnd w:id="2230"/>
    </w:p>
    <w:p w14:paraId="270B70C3" w14:textId="77777777" w:rsidR="00283C80" w:rsidRPr="0095250E" w:rsidRDefault="00283C80" w:rsidP="00283C80">
      <w:r w:rsidRPr="0095250E">
        <w:t xml:space="preserve">The IE </w:t>
      </w:r>
      <w:r w:rsidRPr="0095250E">
        <w:rPr>
          <w:i/>
        </w:rPr>
        <w:t>RejectWaitTime</w:t>
      </w:r>
      <w:r w:rsidRPr="0095250E">
        <w:t xml:space="preserve"> is used to provide the value in seconds for timer T302.</w:t>
      </w:r>
    </w:p>
    <w:p w14:paraId="7CF1AB4C" w14:textId="77777777" w:rsidR="00283C80" w:rsidRPr="0095250E" w:rsidRDefault="00283C80" w:rsidP="00283C80">
      <w:pPr>
        <w:pStyle w:val="TH"/>
      </w:pPr>
      <w:r w:rsidRPr="0095250E">
        <w:rPr>
          <w:i/>
        </w:rPr>
        <w:t>RejectWaitTime</w:t>
      </w:r>
      <w:r w:rsidRPr="0095250E">
        <w:t xml:space="preserve"> information element</w:t>
      </w:r>
    </w:p>
    <w:p w14:paraId="5E45873B" w14:textId="77777777" w:rsidR="00283C80" w:rsidRPr="0095250E" w:rsidRDefault="00283C80" w:rsidP="00283C80">
      <w:pPr>
        <w:pStyle w:val="PL"/>
        <w:rPr>
          <w:rFonts w:eastAsia="Batang"/>
          <w:color w:val="808080"/>
        </w:rPr>
      </w:pPr>
      <w:r w:rsidRPr="0095250E">
        <w:rPr>
          <w:rFonts w:eastAsia="Batang"/>
          <w:color w:val="808080"/>
        </w:rPr>
        <w:t>-- ASN1START</w:t>
      </w:r>
    </w:p>
    <w:p w14:paraId="2C61CFC1" w14:textId="77777777" w:rsidR="00283C80" w:rsidRPr="0095250E" w:rsidRDefault="00283C80" w:rsidP="00283C80">
      <w:pPr>
        <w:pStyle w:val="PL"/>
        <w:rPr>
          <w:rFonts w:eastAsia="Batang"/>
          <w:color w:val="808080"/>
        </w:rPr>
      </w:pPr>
      <w:r w:rsidRPr="0095250E">
        <w:rPr>
          <w:rFonts w:eastAsia="Batang"/>
          <w:color w:val="808080"/>
        </w:rPr>
        <w:t>-- TAG-REJECTWAITTIME-START</w:t>
      </w:r>
    </w:p>
    <w:p w14:paraId="3F6BF97A" w14:textId="77777777" w:rsidR="00283C80" w:rsidRPr="0095250E" w:rsidRDefault="00283C80" w:rsidP="00283C80">
      <w:pPr>
        <w:pStyle w:val="PL"/>
        <w:rPr>
          <w:rFonts w:eastAsia="Batang"/>
        </w:rPr>
      </w:pPr>
    </w:p>
    <w:p w14:paraId="2C4E9969" w14:textId="77777777" w:rsidR="00283C80" w:rsidRPr="0095250E" w:rsidRDefault="00283C80" w:rsidP="00283C80">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5E600DAF" w14:textId="77777777" w:rsidR="00283C80" w:rsidRPr="0095250E" w:rsidRDefault="00283C80" w:rsidP="00283C80">
      <w:pPr>
        <w:pStyle w:val="PL"/>
        <w:rPr>
          <w:rFonts w:eastAsia="Batang"/>
        </w:rPr>
      </w:pPr>
    </w:p>
    <w:p w14:paraId="25F9E9C9" w14:textId="77777777" w:rsidR="00283C80" w:rsidRPr="0095250E" w:rsidRDefault="00283C80" w:rsidP="00283C80">
      <w:pPr>
        <w:pStyle w:val="PL"/>
        <w:rPr>
          <w:rFonts w:eastAsia="Batang"/>
          <w:color w:val="808080"/>
        </w:rPr>
      </w:pPr>
      <w:r w:rsidRPr="0095250E">
        <w:rPr>
          <w:rFonts w:eastAsia="Batang"/>
          <w:color w:val="808080"/>
        </w:rPr>
        <w:t>-- TAG-REJECTWAITTIME-STOP</w:t>
      </w:r>
    </w:p>
    <w:p w14:paraId="7F8A9D7B" w14:textId="77777777" w:rsidR="00283C80" w:rsidRPr="0095250E" w:rsidRDefault="00283C80" w:rsidP="00283C80">
      <w:pPr>
        <w:pStyle w:val="PL"/>
        <w:rPr>
          <w:rFonts w:eastAsia="Batang"/>
          <w:color w:val="808080"/>
          <w:lang w:eastAsia="sv-SE"/>
        </w:rPr>
      </w:pPr>
      <w:r w:rsidRPr="0095250E">
        <w:rPr>
          <w:rFonts w:eastAsia="Batang"/>
          <w:color w:val="808080"/>
        </w:rPr>
        <w:t>-- ASN1STOP</w:t>
      </w:r>
    </w:p>
    <w:p w14:paraId="03C8733F" w14:textId="77777777" w:rsidR="00283C80" w:rsidRPr="0095250E" w:rsidRDefault="00283C80" w:rsidP="00283C80"/>
    <w:p w14:paraId="3BF9D93B" w14:textId="77777777" w:rsidR="00283C80" w:rsidRPr="0095250E" w:rsidRDefault="00283C80" w:rsidP="00283C80">
      <w:pPr>
        <w:pStyle w:val="4"/>
      </w:pPr>
      <w:bookmarkStart w:id="2231" w:name="_Toc60777347"/>
      <w:bookmarkStart w:id="2232" w:name="_Toc156130554"/>
      <w:r w:rsidRPr="0095250E">
        <w:t>–</w:t>
      </w:r>
      <w:r w:rsidRPr="0095250E">
        <w:tab/>
      </w:r>
      <w:r w:rsidRPr="0095250E">
        <w:rPr>
          <w:i/>
        </w:rPr>
        <w:t>RepetitionSchemeConfig</w:t>
      </w:r>
      <w:bookmarkEnd w:id="2231"/>
      <w:bookmarkEnd w:id="2232"/>
    </w:p>
    <w:p w14:paraId="7B0F7FC0" w14:textId="77777777" w:rsidR="00283C80" w:rsidRPr="0095250E" w:rsidRDefault="00283C80" w:rsidP="00283C80">
      <w:r w:rsidRPr="0095250E">
        <w:t xml:space="preserve">The IE </w:t>
      </w:r>
      <w:r w:rsidRPr="0095250E">
        <w:rPr>
          <w:i/>
          <w:iCs/>
        </w:rPr>
        <w:t>RepetitionSchemeConfig</w:t>
      </w:r>
      <w:r w:rsidRPr="0095250E">
        <w:t xml:space="preserve"> is used to configure the UE with repetition schemes as specified in TS 38.214 [19] clause 5.1.</w:t>
      </w:r>
    </w:p>
    <w:p w14:paraId="1CA4E85B" w14:textId="77777777" w:rsidR="00283C80" w:rsidRPr="0095250E" w:rsidRDefault="00283C80" w:rsidP="00283C80">
      <w:pPr>
        <w:pStyle w:val="TH"/>
      </w:pPr>
      <w:r w:rsidRPr="0095250E">
        <w:rPr>
          <w:i/>
        </w:rPr>
        <w:t xml:space="preserve">RepetitionSchemeConfig </w:t>
      </w:r>
      <w:r w:rsidRPr="0095250E">
        <w:t>information element</w:t>
      </w:r>
    </w:p>
    <w:p w14:paraId="7D72AB6B" w14:textId="77777777" w:rsidR="00283C80" w:rsidRPr="0095250E" w:rsidRDefault="00283C80" w:rsidP="00283C80">
      <w:pPr>
        <w:pStyle w:val="PL"/>
        <w:rPr>
          <w:rFonts w:eastAsia="Batang"/>
          <w:color w:val="808080"/>
        </w:rPr>
      </w:pPr>
      <w:r w:rsidRPr="0095250E">
        <w:rPr>
          <w:rFonts w:eastAsia="Batang"/>
          <w:color w:val="808080"/>
        </w:rPr>
        <w:t>-- ASN1START</w:t>
      </w:r>
    </w:p>
    <w:p w14:paraId="33272933" w14:textId="77777777" w:rsidR="00283C80" w:rsidRPr="0095250E" w:rsidRDefault="00283C80" w:rsidP="00283C80">
      <w:pPr>
        <w:pStyle w:val="PL"/>
        <w:rPr>
          <w:rFonts w:eastAsia="Batang"/>
          <w:color w:val="808080"/>
        </w:rPr>
      </w:pPr>
      <w:r w:rsidRPr="0095250E">
        <w:rPr>
          <w:rFonts w:eastAsia="Batang"/>
          <w:color w:val="808080"/>
        </w:rPr>
        <w:t>-- TAG-REPETITIONSCHEMECONFIG-START</w:t>
      </w:r>
    </w:p>
    <w:p w14:paraId="006450CA" w14:textId="77777777" w:rsidR="00283C80" w:rsidRPr="0095250E" w:rsidRDefault="00283C80" w:rsidP="00283C80">
      <w:pPr>
        <w:pStyle w:val="PL"/>
      </w:pPr>
    </w:p>
    <w:p w14:paraId="237BFEE5" w14:textId="77777777" w:rsidR="00283C80" w:rsidRPr="0095250E" w:rsidRDefault="00283C80" w:rsidP="00283C80">
      <w:pPr>
        <w:pStyle w:val="PL"/>
      </w:pPr>
      <w:r w:rsidRPr="0095250E">
        <w:t xml:space="preserve">RepetitionSchemeConfig-r16 ::= </w:t>
      </w:r>
      <w:r w:rsidRPr="0095250E">
        <w:rPr>
          <w:color w:val="993366"/>
        </w:rPr>
        <w:t>CHOICE</w:t>
      </w:r>
      <w:r w:rsidRPr="0095250E">
        <w:t xml:space="preserve"> {</w:t>
      </w:r>
    </w:p>
    <w:p w14:paraId="66EE62CB" w14:textId="77777777" w:rsidR="00283C80" w:rsidRPr="0095250E" w:rsidRDefault="00283C80" w:rsidP="00283C80">
      <w:pPr>
        <w:pStyle w:val="PL"/>
      </w:pPr>
      <w:r w:rsidRPr="0095250E">
        <w:t xml:space="preserve">    fdm-TDM-r16                        SetupRelease { FDM-TDM-r16 },</w:t>
      </w:r>
    </w:p>
    <w:p w14:paraId="6250F889" w14:textId="77777777" w:rsidR="00283C80" w:rsidRPr="0095250E" w:rsidRDefault="00283C80" w:rsidP="00283C80">
      <w:pPr>
        <w:pStyle w:val="PL"/>
      </w:pPr>
      <w:r w:rsidRPr="0095250E">
        <w:t xml:space="preserve">    slotBased-r16                      SetupRelease { SlotBased-r16 }</w:t>
      </w:r>
    </w:p>
    <w:p w14:paraId="575B8419" w14:textId="77777777" w:rsidR="00283C80" w:rsidRPr="0095250E" w:rsidRDefault="00283C80" w:rsidP="00283C80">
      <w:pPr>
        <w:pStyle w:val="PL"/>
      </w:pPr>
      <w:r w:rsidRPr="0095250E">
        <w:t>}</w:t>
      </w:r>
    </w:p>
    <w:p w14:paraId="6CE7953C" w14:textId="77777777" w:rsidR="00283C80" w:rsidRPr="0095250E" w:rsidRDefault="00283C80" w:rsidP="00283C80">
      <w:pPr>
        <w:pStyle w:val="PL"/>
      </w:pPr>
    </w:p>
    <w:p w14:paraId="0B551D0E" w14:textId="77777777" w:rsidR="00283C80" w:rsidRPr="0095250E" w:rsidRDefault="00283C80" w:rsidP="00283C80">
      <w:pPr>
        <w:pStyle w:val="PL"/>
      </w:pPr>
      <w:r w:rsidRPr="0095250E">
        <w:t xml:space="preserve">RepetitionSchemeConfig-v1630 ::=   </w:t>
      </w:r>
      <w:r w:rsidRPr="0095250E">
        <w:rPr>
          <w:color w:val="993366"/>
        </w:rPr>
        <w:t>SEQUENCE</w:t>
      </w:r>
      <w:r w:rsidRPr="0095250E">
        <w:t xml:space="preserve"> {</w:t>
      </w:r>
    </w:p>
    <w:p w14:paraId="5B48581C" w14:textId="77777777" w:rsidR="00283C80" w:rsidRPr="0095250E" w:rsidRDefault="00283C80" w:rsidP="00283C80">
      <w:pPr>
        <w:pStyle w:val="PL"/>
      </w:pPr>
      <w:r w:rsidRPr="0095250E">
        <w:t xml:space="preserve">    slotBased-v1630                    SetupRelease { SlotBased-v1630 }</w:t>
      </w:r>
    </w:p>
    <w:p w14:paraId="01690297" w14:textId="77777777" w:rsidR="00283C80" w:rsidRPr="0095250E" w:rsidRDefault="00283C80" w:rsidP="00283C80">
      <w:pPr>
        <w:pStyle w:val="PL"/>
      </w:pPr>
      <w:r w:rsidRPr="0095250E">
        <w:t>}</w:t>
      </w:r>
    </w:p>
    <w:p w14:paraId="34951B38" w14:textId="77777777" w:rsidR="00283C80" w:rsidRPr="0095250E" w:rsidRDefault="00283C80" w:rsidP="00283C80">
      <w:pPr>
        <w:pStyle w:val="PL"/>
      </w:pPr>
    </w:p>
    <w:p w14:paraId="57420E4F" w14:textId="77777777" w:rsidR="00283C80" w:rsidRPr="0095250E" w:rsidRDefault="00283C80" w:rsidP="00283C80">
      <w:pPr>
        <w:pStyle w:val="PL"/>
      </w:pPr>
      <w:r w:rsidRPr="0095250E">
        <w:t xml:space="preserve">FDM-TDM-r16 ::=                </w:t>
      </w:r>
      <w:r w:rsidRPr="0095250E">
        <w:rPr>
          <w:color w:val="993366"/>
        </w:rPr>
        <w:t>SEQUENCE</w:t>
      </w:r>
      <w:r w:rsidRPr="0095250E">
        <w:t xml:space="preserve"> {</w:t>
      </w:r>
    </w:p>
    <w:p w14:paraId="1C2BBF4F" w14:textId="77777777" w:rsidR="00283C80" w:rsidRPr="0095250E" w:rsidRDefault="00283C80" w:rsidP="00283C80">
      <w:pPr>
        <w:pStyle w:val="PL"/>
      </w:pPr>
      <w:r w:rsidRPr="0095250E">
        <w:t xml:space="preserve">    repetitionScheme-r16           </w:t>
      </w:r>
      <w:r w:rsidRPr="0095250E">
        <w:rPr>
          <w:color w:val="993366"/>
        </w:rPr>
        <w:t>ENUMERATED</w:t>
      </w:r>
      <w:r w:rsidRPr="0095250E">
        <w:t xml:space="preserve"> {fdmSchemeA, fdmSchemeB,tdmSchemeA },</w:t>
      </w:r>
    </w:p>
    <w:p w14:paraId="55570A52" w14:textId="77777777" w:rsidR="00283C80" w:rsidRPr="0095250E" w:rsidRDefault="00283C80" w:rsidP="00283C80">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0733D6B7" w14:textId="77777777" w:rsidR="00283C80" w:rsidRPr="0095250E" w:rsidRDefault="00283C80" w:rsidP="00283C80">
      <w:pPr>
        <w:pStyle w:val="PL"/>
      </w:pPr>
      <w:r w:rsidRPr="0095250E">
        <w:t>}</w:t>
      </w:r>
    </w:p>
    <w:p w14:paraId="6AC0E5AC" w14:textId="77777777" w:rsidR="00283C80" w:rsidRPr="0095250E" w:rsidRDefault="00283C80" w:rsidP="00283C80">
      <w:pPr>
        <w:pStyle w:val="PL"/>
      </w:pPr>
    </w:p>
    <w:p w14:paraId="0537E45C" w14:textId="77777777" w:rsidR="00283C80" w:rsidRPr="0095250E" w:rsidRDefault="00283C80" w:rsidP="00283C80">
      <w:pPr>
        <w:pStyle w:val="PL"/>
      </w:pPr>
      <w:r w:rsidRPr="0095250E">
        <w:t xml:space="preserve">SlotBased-r16 ::=              </w:t>
      </w:r>
      <w:r w:rsidRPr="0095250E">
        <w:rPr>
          <w:color w:val="993366"/>
        </w:rPr>
        <w:t>SEQUENCE</w:t>
      </w:r>
      <w:r w:rsidRPr="0095250E">
        <w:t xml:space="preserve"> {</w:t>
      </w:r>
    </w:p>
    <w:p w14:paraId="4C404DFA" w14:textId="77777777" w:rsidR="00283C80" w:rsidRPr="0095250E" w:rsidRDefault="00283C80" w:rsidP="00283C80">
      <w:pPr>
        <w:pStyle w:val="PL"/>
      </w:pPr>
      <w:r w:rsidRPr="0095250E">
        <w:t xml:space="preserve">    tciMapping-r16                 </w:t>
      </w:r>
      <w:r w:rsidRPr="0095250E">
        <w:rPr>
          <w:color w:val="993366"/>
        </w:rPr>
        <w:t>ENUMERATED</w:t>
      </w:r>
      <w:r w:rsidRPr="0095250E">
        <w:t xml:space="preserve"> {cyclicMapping, sequentialMapping},</w:t>
      </w:r>
    </w:p>
    <w:p w14:paraId="59FC3E45" w14:textId="77777777" w:rsidR="00283C80" w:rsidRPr="0095250E" w:rsidRDefault="00283C80" w:rsidP="00283C80">
      <w:pPr>
        <w:pStyle w:val="PL"/>
      </w:pPr>
      <w:r w:rsidRPr="0095250E">
        <w:t xml:space="preserve">    sequenceOffsetForRV-r16        </w:t>
      </w:r>
      <w:r w:rsidRPr="0095250E">
        <w:rPr>
          <w:color w:val="993366"/>
        </w:rPr>
        <w:t>INTEGER</w:t>
      </w:r>
      <w:r w:rsidRPr="0095250E">
        <w:t xml:space="preserve"> (1..3)</w:t>
      </w:r>
    </w:p>
    <w:p w14:paraId="3CEDBDB9" w14:textId="77777777" w:rsidR="00283C80" w:rsidRPr="0095250E" w:rsidRDefault="00283C80" w:rsidP="00283C80">
      <w:pPr>
        <w:pStyle w:val="PL"/>
      </w:pPr>
      <w:r w:rsidRPr="0095250E">
        <w:t>}</w:t>
      </w:r>
    </w:p>
    <w:p w14:paraId="07944830" w14:textId="77777777" w:rsidR="00283C80" w:rsidRPr="0095250E" w:rsidRDefault="00283C80" w:rsidP="00283C80">
      <w:pPr>
        <w:pStyle w:val="PL"/>
      </w:pPr>
    </w:p>
    <w:p w14:paraId="5EA21514" w14:textId="77777777" w:rsidR="00283C80" w:rsidRPr="0095250E" w:rsidRDefault="00283C80" w:rsidP="00283C80">
      <w:pPr>
        <w:pStyle w:val="PL"/>
      </w:pPr>
      <w:r w:rsidRPr="0095250E">
        <w:t xml:space="preserve">SlotBased-v1630 ::=            </w:t>
      </w:r>
      <w:r w:rsidRPr="0095250E">
        <w:rPr>
          <w:color w:val="993366"/>
        </w:rPr>
        <w:t>SEQUENCE</w:t>
      </w:r>
      <w:r w:rsidRPr="0095250E">
        <w:t xml:space="preserve"> {</w:t>
      </w:r>
    </w:p>
    <w:p w14:paraId="0B0F9096" w14:textId="77777777" w:rsidR="00283C80" w:rsidRPr="0095250E" w:rsidRDefault="00283C80" w:rsidP="00283C80">
      <w:pPr>
        <w:pStyle w:val="PL"/>
      </w:pPr>
      <w:r w:rsidRPr="0095250E">
        <w:t xml:space="preserve">    tciMapping-r16                 </w:t>
      </w:r>
      <w:r w:rsidRPr="0095250E">
        <w:rPr>
          <w:color w:val="993366"/>
        </w:rPr>
        <w:t>ENUMERATED</w:t>
      </w:r>
      <w:r w:rsidRPr="0095250E">
        <w:t xml:space="preserve"> {cyclicMapping, sequentialMapping},</w:t>
      </w:r>
    </w:p>
    <w:p w14:paraId="6F2A88AE" w14:textId="77777777" w:rsidR="00283C80" w:rsidRPr="0095250E" w:rsidRDefault="00283C80" w:rsidP="00283C80">
      <w:pPr>
        <w:pStyle w:val="PL"/>
      </w:pPr>
      <w:r w:rsidRPr="0095250E">
        <w:t xml:space="preserve">    sequenceOffsetForRV-r16        </w:t>
      </w:r>
      <w:r w:rsidRPr="0095250E">
        <w:rPr>
          <w:color w:val="993366"/>
        </w:rPr>
        <w:t>INTEGER</w:t>
      </w:r>
      <w:r w:rsidRPr="0095250E">
        <w:t xml:space="preserve"> (0)</w:t>
      </w:r>
    </w:p>
    <w:p w14:paraId="4DCA7245" w14:textId="77777777" w:rsidR="00283C80" w:rsidRPr="0095250E" w:rsidRDefault="00283C80" w:rsidP="00283C80">
      <w:pPr>
        <w:pStyle w:val="PL"/>
      </w:pPr>
      <w:r w:rsidRPr="0095250E">
        <w:t>}</w:t>
      </w:r>
    </w:p>
    <w:p w14:paraId="6A8EB308" w14:textId="77777777" w:rsidR="00283C80" w:rsidRPr="0095250E" w:rsidRDefault="00283C80" w:rsidP="00283C80">
      <w:pPr>
        <w:pStyle w:val="PL"/>
      </w:pPr>
    </w:p>
    <w:p w14:paraId="7F771E4E" w14:textId="77777777" w:rsidR="00283C80" w:rsidRPr="0095250E" w:rsidRDefault="00283C80" w:rsidP="00283C80">
      <w:pPr>
        <w:pStyle w:val="PL"/>
        <w:rPr>
          <w:rFonts w:eastAsia="Batang"/>
          <w:color w:val="808080"/>
        </w:rPr>
      </w:pPr>
      <w:r w:rsidRPr="0095250E">
        <w:rPr>
          <w:rFonts w:eastAsia="Batang"/>
          <w:color w:val="808080"/>
        </w:rPr>
        <w:t>-- TAG-REPETITIONSCHEMECONFIG-STOP</w:t>
      </w:r>
    </w:p>
    <w:p w14:paraId="17D2A5D4" w14:textId="77777777" w:rsidR="00283C80" w:rsidRPr="0095250E" w:rsidRDefault="00283C80" w:rsidP="00283C80">
      <w:pPr>
        <w:pStyle w:val="PL"/>
        <w:rPr>
          <w:rFonts w:eastAsia="Batang"/>
          <w:color w:val="808080"/>
          <w:lang w:eastAsia="sv-SE"/>
        </w:rPr>
      </w:pPr>
      <w:r w:rsidRPr="0095250E">
        <w:rPr>
          <w:rFonts w:eastAsia="Batang"/>
          <w:color w:val="808080"/>
        </w:rPr>
        <w:t>-- ASN1STOP</w:t>
      </w:r>
    </w:p>
    <w:p w14:paraId="0730638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DBA4F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65E2CA" w14:textId="77777777" w:rsidR="00283C80" w:rsidRPr="0095250E" w:rsidRDefault="00283C80" w:rsidP="00C06585">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283C80" w:rsidRPr="0095250E" w14:paraId="24553E2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8AAAD8" w14:textId="77777777" w:rsidR="00283C80" w:rsidRPr="0095250E" w:rsidRDefault="00283C80" w:rsidP="00C06585">
            <w:pPr>
              <w:pStyle w:val="TAL"/>
              <w:rPr>
                <w:b/>
                <w:i/>
                <w:szCs w:val="22"/>
                <w:lang w:eastAsia="sv-SE"/>
              </w:rPr>
            </w:pPr>
            <w:r w:rsidRPr="0095250E">
              <w:rPr>
                <w:b/>
                <w:i/>
                <w:szCs w:val="22"/>
                <w:lang w:eastAsia="sv-SE"/>
              </w:rPr>
              <w:t>fdm-TDM</w:t>
            </w:r>
          </w:p>
          <w:p w14:paraId="25C8D30C" w14:textId="77777777" w:rsidR="00283C80" w:rsidRPr="0095250E" w:rsidRDefault="00283C80" w:rsidP="00C06585">
            <w:pPr>
              <w:pStyle w:val="TAL"/>
              <w:rPr>
                <w:szCs w:val="22"/>
                <w:lang w:eastAsia="sv-SE"/>
              </w:rPr>
            </w:pPr>
            <w:r w:rsidRPr="0095250E">
              <w:rPr>
                <w:szCs w:val="22"/>
                <w:lang w:eastAsia="sv-SE"/>
              </w:rPr>
              <w:t xml:space="preserve">Configures UE with a repetition scheme </w:t>
            </w:r>
            <w:r w:rsidRPr="0095250E">
              <w:rPr>
                <w:lang w:eastAsia="sv-SE"/>
              </w:rPr>
              <w:t xml:space="preserve">among fdmSchemeA, fdmSchemeB and tdmSchemeA as specified in clause 5.1 of TS 38.214 [19]. The network does not set this field to </w:t>
            </w:r>
            <w:r w:rsidRPr="0095250E">
              <w:rPr>
                <w:i/>
                <w:lang w:eastAsia="sv-SE"/>
              </w:rPr>
              <w:t>release</w:t>
            </w:r>
            <w:r w:rsidRPr="0095250E">
              <w:rPr>
                <w:lang w:eastAsia="sv-SE"/>
              </w:rPr>
              <w:t xml:space="preserve">. Upon reception of this field in </w:t>
            </w:r>
            <w:r w:rsidRPr="0095250E">
              <w:rPr>
                <w:i/>
                <w:lang w:eastAsia="sv-SE"/>
              </w:rPr>
              <w:t>RepetitionSchemeConfig-r16</w:t>
            </w:r>
            <w:r w:rsidRPr="0095250E">
              <w:rPr>
                <w:lang w:eastAsia="sv-SE"/>
              </w:rPr>
              <w:t xml:space="preserve">, the UE shall release </w:t>
            </w:r>
            <w:r w:rsidRPr="0095250E">
              <w:rPr>
                <w:i/>
                <w:lang w:eastAsia="sv-SE"/>
              </w:rPr>
              <w:t xml:space="preserve">slotBased </w:t>
            </w:r>
            <w:r w:rsidRPr="0095250E">
              <w:rPr>
                <w:lang w:eastAsia="sv-SE"/>
              </w:rPr>
              <w:t xml:space="preserve">if previously configured in the same instance of </w:t>
            </w:r>
            <w:r w:rsidRPr="0095250E">
              <w:rPr>
                <w:i/>
                <w:lang w:eastAsia="sv-SE"/>
              </w:rPr>
              <w:t>RepetitionSchemeConfig-r16</w:t>
            </w:r>
            <w:r w:rsidRPr="0095250E">
              <w:rPr>
                <w:lang w:eastAsia="sv-SE"/>
              </w:rPr>
              <w:t>.</w:t>
            </w:r>
          </w:p>
        </w:tc>
      </w:tr>
      <w:tr w:rsidR="00283C80" w:rsidRPr="0095250E" w14:paraId="1E459CD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3DA931" w14:textId="77777777" w:rsidR="00283C80" w:rsidRPr="0095250E" w:rsidRDefault="00283C80" w:rsidP="00C06585">
            <w:pPr>
              <w:pStyle w:val="TAL"/>
              <w:rPr>
                <w:b/>
                <w:i/>
                <w:szCs w:val="22"/>
                <w:lang w:eastAsia="sv-SE"/>
              </w:rPr>
            </w:pPr>
            <w:r w:rsidRPr="0095250E">
              <w:rPr>
                <w:b/>
                <w:i/>
                <w:szCs w:val="22"/>
                <w:lang w:eastAsia="sv-SE"/>
              </w:rPr>
              <w:t>sequenceOffsetForRV</w:t>
            </w:r>
          </w:p>
          <w:p w14:paraId="5990ACE4" w14:textId="77777777" w:rsidR="00283C80" w:rsidRPr="0095250E" w:rsidRDefault="00283C80" w:rsidP="00C06585">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283C80" w:rsidRPr="0095250E" w14:paraId="2315234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9EC12A" w14:textId="77777777" w:rsidR="00283C80" w:rsidRPr="0095250E" w:rsidRDefault="00283C80" w:rsidP="00C06585">
            <w:pPr>
              <w:pStyle w:val="TAL"/>
              <w:rPr>
                <w:b/>
                <w:i/>
                <w:lang w:eastAsia="sv-SE"/>
              </w:rPr>
            </w:pPr>
            <w:r w:rsidRPr="0095250E">
              <w:rPr>
                <w:b/>
                <w:i/>
                <w:lang w:eastAsia="sv-SE"/>
              </w:rPr>
              <w:t>slotBased</w:t>
            </w:r>
          </w:p>
          <w:p w14:paraId="38655907" w14:textId="77777777" w:rsidR="00283C80" w:rsidRPr="0095250E" w:rsidRDefault="00283C80" w:rsidP="00C06585">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 </w:t>
            </w:r>
            <w:r w:rsidRPr="0095250E">
              <w:rPr>
                <w:lang w:eastAsia="sv-SE"/>
              </w:rPr>
              <w:t xml:space="preserve">The network does not set this field to </w:t>
            </w:r>
            <w:r w:rsidRPr="0095250E">
              <w:rPr>
                <w:i/>
                <w:lang w:eastAsia="sv-SE"/>
              </w:rPr>
              <w:t>release</w:t>
            </w:r>
            <w:r w:rsidRPr="0095250E">
              <w:rPr>
                <w:lang w:eastAsia="sv-SE"/>
              </w:rPr>
              <w:t xml:space="preserve">. Upon reception of this field in </w:t>
            </w:r>
            <w:r w:rsidRPr="0095250E">
              <w:rPr>
                <w:i/>
                <w:lang w:eastAsia="sv-SE"/>
              </w:rPr>
              <w:t>RepetitionSchemeConfig-r16</w:t>
            </w:r>
            <w:r w:rsidRPr="0095250E">
              <w:rPr>
                <w:lang w:eastAsia="sv-SE"/>
              </w:rPr>
              <w:t xml:space="preserve">, the UE shall release </w:t>
            </w:r>
            <w:r w:rsidRPr="0095250E">
              <w:rPr>
                <w:i/>
                <w:lang w:eastAsia="sv-SE"/>
              </w:rPr>
              <w:t>fdm-TDM</w:t>
            </w:r>
            <w:r w:rsidRPr="0095250E">
              <w:rPr>
                <w:lang w:eastAsia="sv-SE"/>
              </w:rPr>
              <w:t xml:space="preserve"> if previously configured in the same instance of </w:t>
            </w:r>
            <w:r w:rsidRPr="0095250E">
              <w:rPr>
                <w:i/>
                <w:lang w:eastAsia="sv-SE"/>
              </w:rPr>
              <w:t>RepetitionSchemeConfig-r16</w:t>
            </w:r>
            <w:r w:rsidRPr="0095250E">
              <w:rPr>
                <w:lang w:eastAsia="sv-SE"/>
              </w:rPr>
              <w:t>.</w:t>
            </w:r>
          </w:p>
        </w:tc>
      </w:tr>
      <w:tr w:rsidR="00283C80" w:rsidRPr="0095250E" w14:paraId="7FC5134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F659EA" w14:textId="77777777" w:rsidR="00283C80" w:rsidRPr="0095250E" w:rsidRDefault="00283C80" w:rsidP="00C06585">
            <w:pPr>
              <w:pStyle w:val="TAL"/>
              <w:rPr>
                <w:b/>
                <w:i/>
                <w:lang w:eastAsia="sv-SE"/>
              </w:rPr>
            </w:pPr>
            <w:r w:rsidRPr="0095250E">
              <w:rPr>
                <w:b/>
                <w:i/>
                <w:lang w:eastAsia="sv-SE"/>
              </w:rPr>
              <w:t>startingSymbolOffsetK</w:t>
            </w:r>
          </w:p>
          <w:p w14:paraId="11E45607" w14:textId="77777777" w:rsidR="00283C80" w:rsidRPr="0095250E" w:rsidRDefault="00283C80" w:rsidP="00C06585">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283C80" w:rsidRPr="0095250E" w14:paraId="7E47D30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8232C2" w14:textId="77777777" w:rsidR="00283C80" w:rsidRPr="0095250E" w:rsidRDefault="00283C80" w:rsidP="00C06585">
            <w:pPr>
              <w:pStyle w:val="TAL"/>
              <w:rPr>
                <w:b/>
                <w:i/>
                <w:szCs w:val="22"/>
                <w:lang w:eastAsia="sv-SE"/>
              </w:rPr>
            </w:pPr>
            <w:r w:rsidRPr="0095250E">
              <w:rPr>
                <w:b/>
                <w:i/>
                <w:szCs w:val="22"/>
                <w:lang w:eastAsia="sv-SE"/>
              </w:rPr>
              <w:t>tciMapping</w:t>
            </w:r>
          </w:p>
          <w:p w14:paraId="0BE228E7" w14:textId="77777777" w:rsidR="00283C80" w:rsidRPr="0095250E" w:rsidRDefault="00283C80" w:rsidP="00C06585">
            <w:pPr>
              <w:pStyle w:val="TAL"/>
              <w:rPr>
                <w:szCs w:val="22"/>
                <w:lang w:eastAsia="sv-SE"/>
              </w:rPr>
            </w:pPr>
            <w:r w:rsidRPr="0095250E">
              <w:rPr>
                <w:szCs w:val="22"/>
                <w:lang w:eastAsia="sv-SE"/>
              </w:rPr>
              <w:t>Enables TCI state mapping method to PDSCH transmission occasions.</w:t>
            </w:r>
          </w:p>
        </w:tc>
      </w:tr>
    </w:tbl>
    <w:p w14:paraId="2477745C" w14:textId="77777777" w:rsidR="00283C80" w:rsidRPr="0095250E" w:rsidRDefault="00283C80" w:rsidP="00283C80"/>
    <w:p w14:paraId="15B7A58C" w14:textId="77777777" w:rsidR="00283C80" w:rsidRPr="0095250E" w:rsidRDefault="00283C80" w:rsidP="00283C80">
      <w:pPr>
        <w:pStyle w:val="4"/>
        <w:rPr>
          <w:rFonts w:eastAsia="MS Mincho"/>
          <w:i/>
        </w:rPr>
      </w:pPr>
      <w:bookmarkStart w:id="2233" w:name="_Toc60777348"/>
      <w:bookmarkStart w:id="2234" w:name="_Toc156130555"/>
      <w:r w:rsidRPr="0095250E">
        <w:rPr>
          <w:rFonts w:eastAsia="MS Mincho"/>
        </w:rPr>
        <w:t>–</w:t>
      </w:r>
      <w:r w:rsidRPr="0095250E">
        <w:rPr>
          <w:rFonts w:eastAsia="MS Mincho"/>
        </w:rPr>
        <w:tab/>
      </w:r>
      <w:r w:rsidRPr="0095250E">
        <w:rPr>
          <w:rFonts w:eastAsia="MS Mincho"/>
          <w:i/>
        </w:rPr>
        <w:t>ReportConfigId</w:t>
      </w:r>
      <w:bookmarkEnd w:id="2233"/>
      <w:bookmarkEnd w:id="2234"/>
    </w:p>
    <w:p w14:paraId="4156A135" w14:textId="77777777" w:rsidR="00283C80" w:rsidRPr="0095250E" w:rsidRDefault="00283C80" w:rsidP="00283C80">
      <w:pPr>
        <w:rPr>
          <w:rFonts w:eastAsia="MS Mincho"/>
        </w:rPr>
      </w:pPr>
      <w:r w:rsidRPr="0095250E">
        <w:t xml:space="preserve">The IE </w:t>
      </w:r>
      <w:r w:rsidRPr="0095250E">
        <w:rPr>
          <w:i/>
        </w:rPr>
        <w:t>ReportConfigId</w:t>
      </w:r>
      <w:r w:rsidRPr="0095250E">
        <w:t xml:space="preserve"> is used to identify a measurement reporting configuration.</w:t>
      </w:r>
    </w:p>
    <w:p w14:paraId="337354AF" w14:textId="77777777" w:rsidR="00283C80" w:rsidRPr="0095250E" w:rsidRDefault="00283C80" w:rsidP="00283C80">
      <w:pPr>
        <w:pStyle w:val="TH"/>
      </w:pPr>
      <w:r w:rsidRPr="0095250E">
        <w:rPr>
          <w:i/>
        </w:rPr>
        <w:t>ReportConfigId</w:t>
      </w:r>
      <w:r w:rsidRPr="0095250E">
        <w:t xml:space="preserve"> information element</w:t>
      </w:r>
    </w:p>
    <w:p w14:paraId="6A847CA9" w14:textId="77777777" w:rsidR="00283C80" w:rsidRPr="0095250E" w:rsidRDefault="00283C80" w:rsidP="00283C80">
      <w:pPr>
        <w:pStyle w:val="PL"/>
        <w:rPr>
          <w:color w:val="808080"/>
        </w:rPr>
      </w:pPr>
      <w:r w:rsidRPr="0095250E">
        <w:rPr>
          <w:color w:val="808080"/>
        </w:rPr>
        <w:t>-- ASN1START</w:t>
      </w:r>
    </w:p>
    <w:p w14:paraId="77AF5D59" w14:textId="77777777" w:rsidR="00283C80" w:rsidRPr="0095250E" w:rsidRDefault="00283C80" w:rsidP="00283C80">
      <w:pPr>
        <w:pStyle w:val="PL"/>
        <w:rPr>
          <w:color w:val="808080"/>
        </w:rPr>
      </w:pPr>
      <w:r w:rsidRPr="0095250E">
        <w:rPr>
          <w:color w:val="808080"/>
        </w:rPr>
        <w:t>-- TAG-REPORTCONFIGID-START</w:t>
      </w:r>
    </w:p>
    <w:p w14:paraId="1D9D0623" w14:textId="77777777" w:rsidR="00283C80" w:rsidRPr="0095250E" w:rsidRDefault="00283C80" w:rsidP="00283C80">
      <w:pPr>
        <w:pStyle w:val="PL"/>
      </w:pPr>
    </w:p>
    <w:p w14:paraId="2C012849" w14:textId="77777777" w:rsidR="00283C80" w:rsidRPr="0095250E" w:rsidRDefault="00283C80" w:rsidP="00283C80">
      <w:pPr>
        <w:pStyle w:val="PL"/>
      </w:pPr>
      <w:r w:rsidRPr="0095250E">
        <w:t xml:space="preserve">ReportConfigId ::=                          </w:t>
      </w:r>
      <w:r w:rsidRPr="0095250E">
        <w:rPr>
          <w:color w:val="993366"/>
        </w:rPr>
        <w:t>INTEGER</w:t>
      </w:r>
      <w:r w:rsidRPr="0095250E">
        <w:t xml:space="preserve"> (1..maxReportConfigId)</w:t>
      </w:r>
    </w:p>
    <w:p w14:paraId="43733B81" w14:textId="77777777" w:rsidR="00283C80" w:rsidRPr="0095250E" w:rsidRDefault="00283C80" w:rsidP="00283C80">
      <w:pPr>
        <w:pStyle w:val="PL"/>
      </w:pPr>
    </w:p>
    <w:p w14:paraId="36BEAC8A" w14:textId="77777777" w:rsidR="00283C80" w:rsidRPr="0095250E" w:rsidRDefault="00283C80" w:rsidP="00283C80">
      <w:pPr>
        <w:pStyle w:val="PL"/>
        <w:rPr>
          <w:color w:val="808080"/>
        </w:rPr>
      </w:pPr>
      <w:r w:rsidRPr="0095250E">
        <w:rPr>
          <w:color w:val="808080"/>
        </w:rPr>
        <w:t>-- TAG-REPORTCONFIGID-STOP</w:t>
      </w:r>
    </w:p>
    <w:p w14:paraId="4BEDFA75" w14:textId="77777777" w:rsidR="00283C80" w:rsidRPr="0095250E" w:rsidRDefault="00283C80" w:rsidP="00283C80">
      <w:pPr>
        <w:pStyle w:val="PL"/>
        <w:rPr>
          <w:color w:val="808080"/>
        </w:rPr>
      </w:pPr>
      <w:r w:rsidRPr="0095250E">
        <w:rPr>
          <w:color w:val="808080"/>
        </w:rPr>
        <w:t>-- ASN1STOP</w:t>
      </w:r>
    </w:p>
    <w:p w14:paraId="03AE298F" w14:textId="77777777" w:rsidR="00283C80" w:rsidRPr="0095250E" w:rsidRDefault="00283C80" w:rsidP="00283C80"/>
    <w:p w14:paraId="4B7CF843" w14:textId="77777777" w:rsidR="00283C80" w:rsidRPr="0095250E" w:rsidRDefault="00283C80" w:rsidP="00283C80">
      <w:pPr>
        <w:pStyle w:val="4"/>
        <w:rPr>
          <w:rFonts w:eastAsia="MS Mincho"/>
          <w:i/>
          <w:iCs/>
        </w:rPr>
      </w:pPr>
      <w:bookmarkStart w:id="2235" w:name="_Toc60777349"/>
      <w:bookmarkStart w:id="2236" w:name="_Toc156130556"/>
      <w:r w:rsidRPr="0095250E">
        <w:rPr>
          <w:rFonts w:eastAsia="MS Mincho"/>
          <w:i/>
          <w:iCs/>
        </w:rPr>
        <w:t>–</w:t>
      </w:r>
      <w:r w:rsidRPr="0095250E">
        <w:rPr>
          <w:rFonts w:eastAsia="MS Mincho"/>
          <w:i/>
          <w:iCs/>
        </w:rPr>
        <w:tab/>
        <w:t>ReportConfigInterRAT</w:t>
      </w:r>
      <w:bookmarkEnd w:id="2235"/>
      <w:bookmarkEnd w:id="2236"/>
    </w:p>
    <w:p w14:paraId="144D0DB7" w14:textId="77777777" w:rsidR="00283C80" w:rsidRPr="0095250E" w:rsidRDefault="00283C80" w:rsidP="00283C80">
      <w:pPr>
        <w:rPr>
          <w:rFonts w:eastAsia="MS Mincho"/>
        </w:rPr>
      </w:pPr>
      <w:r w:rsidRPr="0095250E">
        <w:t xml:space="preserve">The IE </w:t>
      </w:r>
      <w:r w:rsidRPr="0095250E">
        <w:rPr>
          <w:i/>
        </w:rPr>
        <w:t>ReportConfigInterRAT</w:t>
      </w:r>
      <w:r w:rsidRPr="0095250E">
        <w:t xml:space="preserve"> specifies criteria for triggering of an inter-RAT measurement reporting event, or an L2 U2N relay measurement reporting event. The inter-RAT measurement reporting events for E-UTRA and UTRA-FDD are labelled B</w:t>
      </w:r>
      <w:r w:rsidRPr="0095250E">
        <w:rPr>
          <w:i/>
        </w:rPr>
        <w:t>N</w:t>
      </w:r>
      <w:r w:rsidRPr="0095250E">
        <w:t xml:space="preserve"> with </w:t>
      </w:r>
      <w:r w:rsidRPr="0095250E">
        <w:rPr>
          <w:i/>
        </w:rPr>
        <w:t>N</w:t>
      </w:r>
      <w:r w:rsidRPr="0095250E">
        <w:t xml:space="preserve"> equal to 1, 2 and so on. The measurement reporting events for L2 U2N relay UE are labelled Y</w:t>
      </w:r>
      <w:r w:rsidRPr="0095250E">
        <w:rPr>
          <w:i/>
        </w:rPr>
        <w:t>N</w:t>
      </w:r>
      <w:r w:rsidRPr="0095250E">
        <w:t xml:space="preserve"> with </w:t>
      </w:r>
      <w:r w:rsidRPr="0095250E">
        <w:rPr>
          <w:i/>
        </w:rPr>
        <w:t>N</w:t>
      </w:r>
      <w:r w:rsidRPr="0095250E">
        <w:t xml:space="preserve"> equal to 1, 2 and so on. The measurement reporting events for L2 U2N relay UE are labelled Z1.</w:t>
      </w:r>
    </w:p>
    <w:p w14:paraId="6B13E41E" w14:textId="77777777" w:rsidR="00283C80" w:rsidRPr="0095250E" w:rsidRDefault="00283C80" w:rsidP="00283C80">
      <w:pPr>
        <w:pStyle w:val="B1"/>
      </w:pPr>
      <w:r w:rsidRPr="0095250E">
        <w:t>Event B1:</w:t>
      </w:r>
      <w:r w:rsidRPr="0095250E">
        <w:tab/>
        <w:t>Neighbour becomes better than absolute threshold;</w:t>
      </w:r>
    </w:p>
    <w:p w14:paraId="75234D67" w14:textId="77777777" w:rsidR="00283C80" w:rsidRPr="0095250E" w:rsidRDefault="00283C80" w:rsidP="00283C80">
      <w:pPr>
        <w:pStyle w:val="B1"/>
      </w:pPr>
      <w:r w:rsidRPr="0095250E">
        <w:t>Event B2:</w:t>
      </w:r>
      <w:r w:rsidRPr="0095250E">
        <w:tab/>
        <w:t>PCell becomes worse than absolute threshold1 AND Neighbour becomes better than another absolute threshold2;</w:t>
      </w:r>
    </w:p>
    <w:p w14:paraId="665D6805" w14:textId="77777777" w:rsidR="00283C80" w:rsidRPr="0095250E" w:rsidRDefault="00283C80" w:rsidP="00283C80">
      <w:pPr>
        <w:pStyle w:val="B1"/>
      </w:pPr>
      <w:r w:rsidRPr="0095250E">
        <w:t>Event Y1: PCell becomes worse than absolute threshold1 AND candidate L2 U2N Relay UE becomes better than another absolute threshold2;</w:t>
      </w:r>
    </w:p>
    <w:p w14:paraId="286C6E8B" w14:textId="77777777" w:rsidR="00283C80" w:rsidRPr="0095250E" w:rsidRDefault="00283C80" w:rsidP="00283C80">
      <w:pPr>
        <w:pStyle w:val="B1"/>
      </w:pPr>
      <w:r w:rsidRPr="0095250E">
        <w:t>Event Y2: Candidate L2 U2N Relay UE becomes better than absolute threshold;</w:t>
      </w:r>
    </w:p>
    <w:p w14:paraId="62D9A575" w14:textId="77777777" w:rsidR="00283C80" w:rsidRPr="0095250E" w:rsidRDefault="00283C80" w:rsidP="00283C80">
      <w:pPr>
        <w:pStyle w:val="B1"/>
      </w:pPr>
      <w:r w:rsidRPr="0095250E">
        <w:t>Event Z1: Serving L2 U2N Relay UE becomes worse than absolute threshold1 AND candidate L2 U2N Relay UE becomes better than another absolute threshold2;</w:t>
      </w:r>
    </w:p>
    <w:p w14:paraId="52AD66F9" w14:textId="77777777" w:rsidR="00283C80" w:rsidRPr="0095250E" w:rsidRDefault="00283C80" w:rsidP="00283C80">
      <w:pPr>
        <w:pStyle w:val="TH"/>
      </w:pPr>
      <w:r w:rsidRPr="0095250E">
        <w:rPr>
          <w:bCs/>
          <w:i/>
          <w:iCs/>
        </w:rPr>
        <w:t>ReportConfigInterRAT</w:t>
      </w:r>
      <w:r w:rsidRPr="0095250E">
        <w:t xml:space="preserve"> information element</w:t>
      </w:r>
    </w:p>
    <w:p w14:paraId="615446C1" w14:textId="77777777" w:rsidR="00283C80" w:rsidRPr="0095250E" w:rsidRDefault="00283C80" w:rsidP="00283C80">
      <w:pPr>
        <w:pStyle w:val="PL"/>
        <w:rPr>
          <w:color w:val="808080"/>
        </w:rPr>
      </w:pPr>
      <w:r w:rsidRPr="0095250E">
        <w:rPr>
          <w:color w:val="808080"/>
        </w:rPr>
        <w:t>-- ASN1START</w:t>
      </w:r>
    </w:p>
    <w:p w14:paraId="792B5451" w14:textId="77777777" w:rsidR="00283C80" w:rsidRPr="0095250E" w:rsidRDefault="00283C80" w:rsidP="00283C80">
      <w:pPr>
        <w:pStyle w:val="PL"/>
        <w:rPr>
          <w:color w:val="808080"/>
        </w:rPr>
      </w:pPr>
      <w:r w:rsidRPr="0095250E">
        <w:rPr>
          <w:color w:val="808080"/>
        </w:rPr>
        <w:t>-- TAG-REPORTCONFIGINTERRAT-START</w:t>
      </w:r>
    </w:p>
    <w:p w14:paraId="0E4EB172" w14:textId="77777777" w:rsidR="00283C80" w:rsidRPr="0095250E" w:rsidRDefault="00283C80" w:rsidP="00283C80">
      <w:pPr>
        <w:pStyle w:val="PL"/>
      </w:pPr>
    </w:p>
    <w:p w14:paraId="7BFA2C5D" w14:textId="77777777" w:rsidR="00283C80" w:rsidRPr="0095250E" w:rsidRDefault="00283C80" w:rsidP="00283C80">
      <w:pPr>
        <w:pStyle w:val="PL"/>
      </w:pPr>
      <w:r w:rsidRPr="0095250E">
        <w:t xml:space="preserve">ReportConfigInterRAT ::=                    </w:t>
      </w:r>
      <w:r w:rsidRPr="0095250E">
        <w:rPr>
          <w:color w:val="993366"/>
        </w:rPr>
        <w:t>SEQUENCE</w:t>
      </w:r>
      <w:r w:rsidRPr="0095250E">
        <w:t xml:space="preserve"> {</w:t>
      </w:r>
    </w:p>
    <w:p w14:paraId="4784F6B4" w14:textId="77777777" w:rsidR="00283C80" w:rsidRPr="0095250E" w:rsidRDefault="00283C80" w:rsidP="00283C80">
      <w:pPr>
        <w:pStyle w:val="PL"/>
      </w:pPr>
      <w:r w:rsidRPr="0095250E">
        <w:t xml:space="preserve">    reportType                                  </w:t>
      </w:r>
      <w:r w:rsidRPr="0095250E">
        <w:rPr>
          <w:color w:val="993366"/>
        </w:rPr>
        <w:t>CHOICE</w:t>
      </w:r>
      <w:r w:rsidRPr="0095250E">
        <w:t xml:space="preserve"> {</w:t>
      </w:r>
    </w:p>
    <w:p w14:paraId="52F9283D" w14:textId="77777777" w:rsidR="00283C80" w:rsidRPr="0095250E" w:rsidRDefault="00283C80" w:rsidP="00283C80">
      <w:pPr>
        <w:pStyle w:val="PL"/>
      </w:pPr>
      <w:r w:rsidRPr="0095250E">
        <w:t xml:space="preserve">        periodical                                  PeriodicalReportConfigInterRAT,</w:t>
      </w:r>
    </w:p>
    <w:p w14:paraId="3B8985A0" w14:textId="77777777" w:rsidR="00283C80" w:rsidRPr="0095250E" w:rsidRDefault="00283C80" w:rsidP="00283C80">
      <w:pPr>
        <w:pStyle w:val="PL"/>
      </w:pPr>
      <w:r w:rsidRPr="0095250E">
        <w:t xml:space="preserve">        eventTriggered                              EventTriggerConfigInterRAT,</w:t>
      </w:r>
    </w:p>
    <w:p w14:paraId="25D82052" w14:textId="77777777" w:rsidR="00283C80" w:rsidRPr="0095250E" w:rsidRDefault="00283C80" w:rsidP="00283C80">
      <w:pPr>
        <w:pStyle w:val="PL"/>
      </w:pPr>
      <w:r w:rsidRPr="0095250E">
        <w:t xml:space="preserve">        reportCGI                                   ReportCGI-EUTRA,</w:t>
      </w:r>
    </w:p>
    <w:p w14:paraId="6F5CB16B" w14:textId="77777777" w:rsidR="00283C80" w:rsidRPr="0095250E" w:rsidRDefault="00283C80" w:rsidP="00283C80">
      <w:pPr>
        <w:pStyle w:val="PL"/>
      </w:pPr>
      <w:r w:rsidRPr="0095250E">
        <w:t xml:space="preserve">        ...,</w:t>
      </w:r>
    </w:p>
    <w:p w14:paraId="520F4896" w14:textId="77777777" w:rsidR="00283C80" w:rsidRPr="0095250E" w:rsidRDefault="00283C80" w:rsidP="00283C80">
      <w:pPr>
        <w:pStyle w:val="PL"/>
      </w:pPr>
      <w:r w:rsidRPr="0095250E">
        <w:t xml:space="preserve">        reportSFTD                                  ReportSFTD-EUTRA</w:t>
      </w:r>
    </w:p>
    <w:p w14:paraId="2F607FEE" w14:textId="77777777" w:rsidR="00283C80" w:rsidRPr="0095250E" w:rsidRDefault="00283C80" w:rsidP="00283C80">
      <w:pPr>
        <w:pStyle w:val="PL"/>
      </w:pPr>
      <w:r w:rsidRPr="0095250E">
        <w:t xml:space="preserve">    }</w:t>
      </w:r>
    </w:p>
    <w:p w14:paraId="24189458" w14:textId="77777777" w:rsidR="00283C80" w:rsidRPr="0095250E" w:rsidRDefault="00283C80" w:rsidP="00283C80">
      <w:pPr>
        <w:pStyle w:val="PL"/>
      </w:pPr>
      <w:r w:rsidRPr="0095250E">
        <w:t>}</w:t>
      </w:r>
    </w:p>
    <w:p w14:paraId="5DFFC75D" w14:textId="77777777" w:rsidR="00283C80" w:rsidRPr="0095250E" w:rsidRDefault="00283C80" w:rsidP="00283C80">
      <w:pPr>
        <w:pStyle w:val="PL"/>
      </w:pPr>
    </w:p>
    <w:p w14:paraId="38901AFE" w14:textId="77777777" w:rsidR="00283C80" w:rsidRPr="0095250E" w:rsidRDefault="00283C80" w:rsidP="00283C80">
      <w:pPr>
        <w:pStyle w:val="PL"/>
      </w:pPr>
      <w:r w:rsidRPr="0095250E">
        <w:t xml:space="preserve">ReportCGI-EUTRA ::=                         </w:t>
      </w:r>
      <w:r w:rsidRPr="0095250E">
        <w:rPr>
          <w:color w:val="993366"/>
        </w:rPr>
        <w:t>SEQUENCE</w:t>
      </w:r>
      <w:r w:rsidRPr="0095250E">
        <w:t xml:space="preserve"> {</w:t>
      </w:r>
    </w:p>
    <w:p w14:paraId="0B6864CF" w14:textId="77777777" w:rsidR="00283C80" w:rsidRPr="0095250E" w:rsidRDefault="00283C80" w:rsidP="00283C80">
      <w:pPr>
        <w:pStyle w:val="PL"/>
      </w:pPr>
      <w:r w:rsidRPr="0095250E">
        <w:t xml:space="preserve">    cellForWhichToReportCGI         EUTRA-PhysCellId,</w:t>
      </w:r>
    </w:p>
    <w:p w14:paraId="3EF00735" w14:textId="77777777" w:rsidR="00283C80" w:rsidRPr="0095250E" w:rsidRDefault="00283C80" w:rsidP="00283C80">
      <w:pPr>
        <w:pStyle w:val="PL"/>
      </w:pPr>
      <w:r w:rsidRPr="0095250E">
        <w:t xml:space="preserve">    ...,</w:t>
      </w:r>
    </w:p>
    <w:p w14:paraId="195143F7" w14:textId="77777777" w:rsidR="00283C80" w:rsidRPr="0095250E" w:rsidRDefault="00283C80" w:rsidP="00283C80">
      <w:pPr>
        <w:pStyle w:val="PL"/>
      </w:pPr>
      <w:r w:rsidRPr="0095250E">
        <w:t xml:space="preserve">    [[</w:t>
      </w:r>
    </w:p>
    <w:p w14:paraId="5DA907B0" w14:textId="77777777" w:rsidR="00283C80" w:rsidRPr="0095250E" w:rsidRDefault="00283C80" w:rsidP="00283C80">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3898C42E" w14:textId="77777777" w:rsidR="00283C80" w:rsidRPr="0095250E" w:rsidRDefault="00283C80" w:rsidP="00283C80">
      <w:pPr>
        <w:pStyle w:val="PL"/>
      </w:pPr>
      <w:r w:rsidRPr="0095250E">
        <w:t xml:space="preserve">    ]]</w:t>
      </w:r>
    </w:p>
    <w:p w14:paraId="57AAD900" w14:textId="77777777" w:rsidR="00283C80" w:rsidRPr="0095250E" w:rsidRDefault="00283C80" w:rsidP="00283C80">
      <w:pPr>
        <w:pStyle w:val="PL"/>
      </w:pPr>
      <w:r w:rsidRPr="0095250E">
        <w:t>}</w:t>
      </w:r>
    </w:p>
    <w:p w14:paraId="5053A8FE" w14:textId="77777777" w:rsidR="00283C80" w:rsidRPr="0095250E" w:rsidRDefault="00283C80" w:rsidP="00283C80">
      <w:pPr>
        <w:pStyle w:val="PL"/>
      </w:pPr>
    </w:p>
    <w:p w14:paraId="348709DE" w14:textId="77777777" w:rsidR="00283C80" w:rsidRPr="0095250E" w:rsidRDefault="00283C80" w:rsidP="00283C80">
      <w:pPr>
        <w:pStyle w:val="PL"/>
      </w:pPr>
      <w:r w:rsidRPr="0095250E">
        <w:t xml:space="preserve">ReportSFTD-EUTRA ::=                     </w:t>
      </w:r>
      <w:r w:rsidRPr="0095250E">
        <w:rPr>
          <w:color w:val="993366"/>
        </w:rPr>
        <w:t>SEQUENCE</w:t>
      </w:r>
      <w:r w:rsidRPr="0095250E">
        <w:t xml:space="preserve"> {</w:t>
      </w:r>
    </w:p>
    <w:p w14:paraId="3B924B36" w14:textId="77777777" w:rsidR="00283C80" w:rsidRPr="0095250E" w:rsidRDefault="00283C80" w:rsidP="00283C80">
      <w:pPr>
        <w:pStyle w:val="PL"/>
      </w:pPr>
      <w:r w:rsidRPr="0095250E">
        <w:t xml:space="preserve">    reportSFTD-Meas                            </w:t>
      </w:r>
      <w:r w:rsidRPr="0095250E">
        <w:rPr>
          <w:color w:val="993366"/>
        </w:rPr>
        <w:t>BOOLEAN</w:t>
      </w:r>
      <w:r w:rsidRPr="0095250E">
        <w:t>,</w:t>
      </w:r>
    </w:p>
    <w:p w14:paraId="765C2DFB" w14:textId="77777777" w:rsidR="00283C80" w:rsidRPr="0095250E" w:rsidRDefault="00283C80" w:rsidP="00283C80">
      <w:pPr>
        <w:pStyle w:val="PL"/>
      </w:pPr>
      <w:r w:rsidRPr="0095250E">
        <w:t xml:space="preserve">    reportRSRP                                 </w:t>
      </w:r>
      <w:r w:rsidRPr="0095250E">
        <w:rPr>
          <w:color w:val="993366"/>
        </w:rPr>
        <w:t>BOOLEAN</w:t>
      </w:r>
      <w:r w:rsidRPr="0095250E">
        <w:t>,</w:t>
      </w:r>
    </w:p>
    <w:p w14:paraId="495CEE71" w14:textId="77777777" w:rsidR="00283C80" w:rsidRPr="0095250E" w:rsidRDefault="00283C80" w:rsidP="00283C80">
      <w:pPr>
        <w:pStyle w:val="PL"/>
      </w:pPr>
      <w:r w:rsidRPr="0095250E">
        <w:t xml:space="preserve">    ...</w:t>
      </w:r>
    </w:p>
    <w:p w14:paraId="0D34536C" w14:textId="77777777" w:rsidR="00283C80" w:rsidRPr="0095250E" w:rsidRDefault="00283C80" w:rsidP="00283C80">
      <w:pPr>
        <w:pStyle w:val="PL"/>
      </w:pPr>
      <w:r w:rsidRPr="0095250E">
        <w:t>}</w:t>
      </w:r>
    </w:p>
    <w:p w14:paraId="2B711F11" w14:textId="77777777" w:rsidR="00283C80" w:rsidRPr="0095250E" w:rsidRDefault="00283C80" w:rsidP="00283C80">
      <w:pPr>
        <w:pStyle w:val="PL"/>
      </w:pPr>
    </w:p>
    <w:p w14:paraId="2DC197EF" w14:textId="77777777" w:rsidR="00283C80" w:rsidRPr="0095250E" w:rsidRDefault="00283C80" w:rsidP="00283C80">
      <w:pPr>
        <w:pStyle w:val="PL"/>
      </w:pPr>
      <w:r w:rsidRPr="0095250E">
        <w:t xml:space="preserve">EventTriggerConfigInterRAT ::=              </w:t>
      </w:r>
      <w:r w:rsidRPr="0095250E">
        <w:rPr>
          <w:color w:val="993366"/>
        </w:rPr>
        <w:t>SEQUENCE</w:t>
      </w:r>
      <w:r w:rsidRPr="0095250E">
        <w:t xml:space="preserve"> {</w:t>
      </w:r>
    </w:p>
    <w:p w14:paraId="76EE6D9C" w14:textId="77777777" w:rsidR="00283C80" w:rsidRPr="0095250E" w:rsidRDefault="00283C80" w:rsidP="00283C80">
      <w:pPr>
        <w:pStyle w:val="PL"/>
      </w:pPr>
      <w:r w:rsidRPr="0095250E">
        <w:t xml:space="preserve">    eventId                                     </w:t>
      </w:r>
      <w:r w:rsidRPr="0095250E">
        <w:rPr>
          <w:color w:val="993366"/>
        </w:rPr>
        <w:t>CHOICE</w:t>
      </w:r>
      <w:r w:rsidRPr="0095250E">
        <w:t xml:space="preserve"> {</w:t>
      </w:r>
    </w:p>
    <w:p w14:paraId="33EFE5F2" w14:textId="77777777" w:rsidR="00283C80" w:rsidRPr="0095250E" w:rsidRDefault="00283C80" w:rsidP="00283C80">
      <w:pPr>
        <w:pStyle w:val="PL"/>
      </w:pPr>
      <w:r w:rsidRPr="0095250E">
        <w:t xml:space="preserve">        eventB1                                     </w:t>
      </w:r>
      <w:r w:rsidRPr="0095250E">
        <w:rPr>
          <w:color w:val="993366"/>
        </w:rPr>
        <w:t>SEQUENCE</w:t>
      </w:r>
      <w:r w:rsidRPr="0095250E">
        <w:t xml:space="preserve"> {</w:t>
      </w:r>
    </w:p>
    <w:p w14:paraId="15553A86" w14:textId="77777777" w:rsidR="00283C80" w:rsidRPr="0095250E" w:rsidRDefault="00283C80" w:rsidP="00283C80">
      <w:pPr>
        <w:pStyle w:val="PL"/>
      </w:pPr>
      <w:r w:rsidRPr="0095250E">
        <w:t xml:space="preserve">            b1-ThresholdEUTRA                           MeasTriggerQuantityEUTRA,</w:t>
      </w:r>
    </w:p>
    <w:p w14:paraId="01B2F6B5" w14:textId="77777777" w:rsidR="00283C80" w:rsidRPr="0095250E" w:rsidRDefault="00283C80" w:rsidP="00283C80">
      <w:pPr>
        <w:pStyle w:val="PL"/>
      </w:pPr>
      <w:r w:rsidRPr="0095250E">
        <w:t xml:space="preserve">            reportOnLeave                               </w:t>
      </w:r>
      <w:r w:rsidRPr="0095250E">
        <w:rPr>
          <w:color w:val="993366"/>
        </w:rPr>
        <w:t>BOOLEAN</w:t>
      </w:r>
      <w:r w:rsidRPr="0095250E">
        <w:t>,</w:t>
      </w:r>
    </w:p>
    <w:p w14:paraId="49AF30EE" w14:textId="77777777" w:rsidR="00283C80" w:rsidRPr="0095250E" w:rsidRDefault="00283C80" w:rsidP="00283C80">
      <w:pPr>
        <w:pStyle w:val="PL"/>
      </w:pPr>
      <w:r w:rsidRPr="0095250E">
        <w:t xml:space="preserve">            hysteresis                                  Hysteresis,</w:t>
      </w:r>
    </w:p>
    <w:p w14:paraId="60F4F6A0" w14:textId="77777777" w:rsidR="00283C80" w:rsidRPr="0095250E" w:rsidRDefault="00283C80" w:rsidP="00283C80">
      <w:pPr>
        <w:pStyle w:val="PL"/>
      </w:pPr>
      <w:r w:rsidRPr="0095250E">
        <w:t xml:space="preserve">            timeToTrigger                               TimeToTrigger,</w:t>
      </w:r>
    </w:p>
    <w:p w14:paraId="30A632A4" w14:textId="77777777" w:rsidR="00283C80" w:rsidRPr="0095250E" w:rsidRDefault="00283C80" w:rsidP="00283C80">
      <w:pPr>
        <w:pStyle w:val="PL"/>
      </w:pPr>
      <w:r w:rsidRPr="0095250E">
        <w:t xml:space="preserve">            ...</w:t>
      </w:r>
    </w:p>
    <w:p w14:paraId="72F1813C" w14:textId="77777777" w:rsidR="00283C80" w:rsidRPr="0095250E" w:rsidRDefault="00283C80" w:rsidP="00283C80">
      <w:pPr>
        <w:pStyle w:val="PL"/>
      </w:pPr>
      <w:r w:rsidRPr="0095250E">
        <w:t xml:space="preserve">        },</w:t>
      </w:r>
    </w:p>
    <w:p w14:paraId="35F7DBD3" w14:textId="77777777" w:rsidR="00283C80" w:rsidRPr="0095250E" w:rsidRDefault="00283C80" w:rsidP="00283C80">
      <w:pPr>
        <w:pStyle w:val="PL"/>
      </w:pPr>
      <w:r w:rsidRPr="0095250E">
        <w:t xml:space="preserve">        eventB2                                     </w:t>
      </w:r>
      <w:r w:rsidRPr="0095250E">
        <w:rPr>
          <w:color w:val="993366"/>
        </w:rPr>
        <w:t>SEQUENCE</w:t>
      </w:r>
      <w:r w:rsidRPr="0095250E">
        <w:t xml:space="preserve"> {</w:t>
      </w:r>
    </w:p>
    <w:p w14:paraId="00B8FF67" w14:textId="77777777" w:rsidR="00283C80" w:rsidRPr="0095250E" w:rsidRDefault="00283C80" w:rsidP="00283C80">
      <w:pPr>
        <w:pStyle w:val="PL"/>
      </w:pPr>
      <w:r w:rsidRPr="0095250E">
        <w:t xml:space="preserve">            b2-Threshold1                               MeasTriggerQuantity,</w:t>
      </w:r>
    </w:p>
    <w:p w14:paraId="542ACC69" w14:textId="77777777" w:rsidR="00283C80" w:rsidRPr="0095250E" w:rsidRDefault="00283C80" w:rsidP="00283C80">
      <w:pPr>
        <w:pStyle w:val="PL"/>
      </w:pPr>
      <w:r w:rsidRPr="0095250E">
        <w:t xml:space="preserve">            b2-Threshold2EUTRA                          MeasTriggerQuantityEUTRA,</w:t>
      </w:r>
    </w:p>
    <w:p w14:paraId="08F0C89E" w14:textId="77777777" w:rsidR="00283C80" w:rsidRPr="0095250E" w:rsidRDefault="00283C80" w:rsidP="00283C80">
      <w:pPr>
        <w:pStyle w:val="PL"/>
      </w:pPr>
      <w:r w:rsidRPr="0095250E">
        <w:t xml:space="preserve">            reportOnLeave                               </w:t>
      </w:r>
      <w:r w:rsidRPr="0095250E">
        <w:rPr>
          <w:color w:val="993366"/>
        </w:rPr>
        <w:t>BOOLEAN</w:t>
      </w:r>
      <w:r w:rsidRPr="0095250E">
        <w:t>,</w:t>
      </w:r>
    </w:p>
    <w:p w14:paraId="184D06A1" w14:textId="77777777" w:rsidR="00283C80" w:rsidRPr="0095250E" w:rsidRDefault="00283C80" w:rsidP="00283C80">
      <w:pPr>
        <w:pStyle w:val="PL"/>
      </w:pPr>
      <w:r w:rsidRPr="0095250E">
        <w:t xml:space="preserve">            hysteresis                                  Hysteresis,</w:t>
      </w:r>
    </w:p>
    <w:p w14:paraId="5E040EED" w14:textId="77777777" w:rsidR="00283C80" w:rsidRPr="0095250E" w:rsidRDefault="00283C80" w:rsidP="00283C80">
      <w:pPr>
        <w:pStyle w:val="PL"/>
      </w:pPr>
      <w:r w:rsidRPr="0095250E">
        <w:t xml:space="preserve">            timeToTrigger                               TimeToTrigger,</w:t>
      </w:r>
    </w:p>
    <w:p w14:paraId="5CBD7C07" w14:textId="77777777" w:rsidR="00283C80" w:rsidRPr="0095250E" w:rsidRDefault="00283C80" w:rsidP="00283C80">
      <w:pPr>
        <w:pStyle w:val="PL"/>
      </w:pPr>
      <w:r w:rsidRPr="0095250E">
        <w:t xml:space="preserve">            ...</w:t>
      </w:r>
    </w:p>
    <w:p w14:paraId="6C4C01E4" w14:textId="77777777" w:rsidR="00283C80" w:rsidRPr="0095250E" w:rsidRDefault="00283C80" w:rsidP="00283C80">
      <w:pPr>
        <w:pStyle w:val="PL"/>
      </w:pPr>
      <w:r w:rsidRPr="0095250E">
        <w:t xml:space="preserve">        },</w:t>
      </w:r>
    </w:p>
    <w:p w14:paraId="3AF17081" w14:textId="77777777" w:rsidR="00283C80" w:rsidRPr="0095250E" w:rsidRDefault="00283C80" w:rsidP="00283C80">
      <w:pPr>
        <w:pStyle w:val="PL"/>
      </w:pPr>
      <w:r w:rsidRPr="0095250E">
        <w:t xml:space="preserve">        ...,</w:t>
      </w:r>
    </w:p>
    <w:p w14:paraId="5B75D543" w14:textId="77777777" w:rsidR="00283C80" w:rsidRPr="0095250E" w:rsidRDefault="00283C80" w:rsidP="00283C80">
      <w:pPr>
        <w:pStyle w:val="PL"/>
      </w:pPr>
      <w:r w:rsidRPr="0095250E">
        <w:t xml:space="preserve">        [[</w:t>
      </w:r>
    </w:p>
    <w:p w14:paraId="5283415B" w14:textId="77777777" w:rsidR="00283C80" w:rsidRPr="0095250E" w:rsidRDefault="00283C80" w:rsidP="00283C80">
      <w:pPr>
        <w:pStyle w:val="PL"/>
      </w:pPr>
      <w:r w:rsidRPr="0095250E">
        <w:t xml:space="preserve">        eventB1-UTRA-FDD-r16                         </w:t>
      </w:r>
      <w:r w:rsidRPr="0095250E">
        <w:rPr>
          <w:color w:val="993366"/>
        </w:rPr>
        <w:t>SEQUENCE</w:t>
      </w:r>
      <w:r w:rsidRPr="0095250E">
        <w:t xml:space="preserve"> {</w:t>
      </w:r>
    </w:p>
    <w:p w14:paraId="106F2DFB" w14:textId="77777777" w:rsidR="00283C80" w:rsidRPr="0095250E" w:rsidRDefault="00283C80" w:rsidP="00283C80">
      <w:pPr>
        <w:pStyle w:val="PL"/>
      </w:pPr>
      <w:r w:rsidRPr="0095250E">
        <w:t xml:space="preserve">            b1-ThresholdUTRA-FDD-r16                    MeasTriggerQuantityUTRA-FDD-r16,</w:t>
      </w:r>
    </w:p>
    <w:p w14:paraId="1443BB92" w14:textId="77777777" w:rsidR="00283C80" w:rsidRPr="0095250E" w:rsidRDefault="00283C80" w:rsidP="00283C80">
      <w:pPr>
        <w:pStyle w:val="PL"/>
      </w:pPr>
      <w:r w:rsidRPr="0095250E">
        <w:t xml:space="preserve">            reportOnLeave-r16                           </w:t>
      </w:r>
      <w:r w:rsidRPr="0095250E">
        <w:rPr>
          <w:color w:val="993366"/>
        </w:rPr>
        <w:t>BOOLEAN</w:t>
      </w:r>
      <w:r w:rsidRPr="0095250E">
        <w:t>,</w:t>
      </w:r>
    </w:p>
    <w:p w14:paraId="057F8B29" w14:textId="77777777" w:rsidR="00283C80" w:rsidRPr="0095250E" w:rsidRDefault="00283C80" w:rsidP="00283C80">
      <w:pPr>
        <w:pStyle w:val="PL"/>
      </w:pPr>
      <w:r w:rsidRPr="0095250E">
        <w:t xml:space="preserve">            hysteresis-r16                              Hysteresis,</w:t>
      </w:r>
    </w:p>
    <w:p w14:paraId="090A6370" w14:textId="77777777" w:rsidR="00283C80" w:rsidRPr="0095250E" w:rsidRDefault="00283C80" w:rsidP="00283C80">
      <w:pPr>
        <w:pStyle w:val="PL"/>
      </w:pPr>
      <w:r w:rsidRPr="0095250E">
        <w:t xml:space="preserve">            timeToTrigger-r16                           TimeToTrigger,</w:t>
      </w:r>
    </w:p>
    <w:p w14:paraId="6E95745C" w14:textId="77777777" w:rsidR="00283C80" w:rsidRPr="0095250E" w:rsidRDefault="00283C80" w:rsidP="00283C80">
      <w:pPr>
        <w:pStyle w:val="PL"/>
      </w:pPr>
      <w:r w:rsidRPr="0095250E">
        <w:t xml:space="preserve">            ...</w:t>
      </w:r>
    </w:p>
    <w:p w14:paraId="769DE1DC" w14:textId="77777777" w:rsidR="00283C80" w:rsidRPr="0095250E" w:rsidRDefault="00283C80" w:rsidP="00283C80">
      <w:pPr>
        <w:pStyle w:val="PL"/>
      </w:pPr>
      <w:r w:rsidRPr="0095250E">
        <w:t xml:space="preserve">        },</w:t>
      </w:r>
    </w:p>
    <w:p w14:paraId="21EE9941" w14:textId="77777777" w:rsidR="00283C80" w:rsidRPr="0095250E" w:rsidRDefault="00283C80" w:rsidP="00283C80">
      <w:pPr>
        <w:pStyle w:val="PL"/>
      </w:pPr>
      <w:r w:rsidRPr="0095250E">
        <w:t xml:space="preserve">        eventB2-UTRA-FDD-r16                         </w:t>
      </w:r>
      <w:r w:rsidRPr="0095250E">
        <w:rPr>
          <w:color w:val="993366"/>
        </w:rPr>
        <w:t>SEQUENCE</w:t>
      </w:r>
      <w:r w:rsidRPr="0095250E">
        <w:t xml:space="preserve"> {</w:t>
      </w:r>
    </w:p>
    <w:p w14:paraId="597A0E7B" w14:textId="77777777" w:rsidR="00283C80" w:rsidRPr="0095250E" w:rsidRDefault="00283C80" w:rsidP="00283C80">
      <w:pPr>
        <w:pStyle w:val="PL"/>
      </w:pPr>
      <w:r w:rsidRPr="0095250E">
        <w:t xml:space="preserve">            b2-Threshold1-r16                           MeasTriggerQuantity,</w:t>
      </w:r>
    </w:p>
    <w:p w14:paraId="3A8A638B" w14:textId="77777777" w:rsidR="00283C80" w:rsidRPr="0095250E" w:rsidRDefault="00283C80" w:rsidP="00283C80">
      <w:pPr>
        <w:pStyle w:val="PL"/>
      </w:pPr>
      <w:r w:rsidRPr="0095250E">
        <w:t xml:space="preserve">            b2-Threshold2UTRA-FDD-r16                   MeasTriggerQuantityUTRA-FDD-r16,</w:t>
      </w:r>
    </w:p>
    <w:p w14:paraId="6A19A3AF" w14:textId="77777777" w:rsidR="00283C80" w:rsidRPr="0095250E" w:rsidRDefault="00283C80" w:rsidP="00283C80">
      <w:pPr>
        <w:pStyle w:val="PL"/>
      </w:pPr>
      <w:r w:rsidRPr="0095250E">
        <w:t xml:space="preserve">            reportOnLeave-r16                           </w:t>
      </w:r>
      <w:r w:rsidRPr="0095250E">
        <w:rPr>
          <w:color w:val="993366"/>
        </w:rPr>
        <w:t>BOOLEAN</w:t>
      </w:r>
      <w:r w:rsidRPr="0095250E">
        <w:t>,</w:t>
      </w:r>
    </w:p>
    <w:p w14:paraId="74A968C2" w14:textId="77777777" w:rsidR="00283C80" w:rsidRPr="0095250E" w:rsidRDefault="00283C80" w:rsidP="00283C80">
      <w:pPr>
        <w:pStyle w:val="PL"/>
      </w:pPr>
      <w:r w:rsidRPr="0095250E">
        <w:t xml:space="preserve">            hysteresis-r16                              Hysteresis,</w:t>
      </w:r>
    </w:p>
    <w:p w14:paraId="2224C1CE" w14:textId="77777777" w:rsidR="00283C80" w:rsidRPr="0095250E" w:rsidRDefault="00283C80" w:rsidP="00283C80">
      <w:pPr>
        <w:pStyle w:val="PL"/>
      </w:pPr>
      <w:r w:rsidRPr="0095250E">
        <w:t xml:space="preserve">            timeToTrigger-r16                           TimeToTrigger,</w:t>
      </w:r>
    </w:p>
    <w:p w14:paraId="772BC1E4" w14:textId="77777777" w:rsidR="00283C80" w:rsidRPr="0095250E" w:rsidRDefault="00283C80" w:rsidP="00283C80">
      <w:pPr>
        <w:pStyle w:val="PL"/>
      </w:pPr>
      <w:r w:rsidRPr="0095250E">
        <w:t xml:space="preserve">            ...</w:t>
      </w:r>
    </w:p>
    <w:p w14:paraId="64BA41A9" w14:textId="77777777" w:rsidR="00283C80" w:rsidRPr="0095250E" w:rsidRDefault="00283C80" w:rsidP="00283C80">
      <w:pPr>
        <w:pStyle w:val="PL"/>
      </w:pPr>
      <w:r w:rsidRPr="0095250E">
        <w:t xml:space="preserve">        }</w:t>
      </w:r>
    </w:p>
    <w:p w14:paraId="5875D7B8" w14:textId="77777777" w:rsidR="00283C80" w:rsidRPr="0095250E" w:rsidRDefault="00283C80" w:rsidP="00283C80">
      <w:pPr>
        <w:pStyle w:val="PL"/>
      </w:pPr>
      <w:r w:rsidRPr="0095250E">
        <w:t xml:space="preserve">        ]],</w:t>
      </w:r>
    </w:p>
    <w:p w14:paraId="3BE19A31" w14:textId="77777777" w:rsidR="00283C80" w:rsidRPr="0095250E" w:rsidRDefault="00283C80" w:rsidP="00283C80">
      <w:pPr>
        <w:pStyle w:val="PL"/>
      </w:pPr>
      <w:r w:rsidRPr="0095250E">
        <w:t xml:space="preserve">        [[</w:t>
      </w:r>
    </w:p>
    <w:p w14:paraId="58E5164D" w14:textId="77777777" w:rsidR="00283C80" w:rsidRPr="0095250E" w:rsidRDefault="00283C80" w:rsidP="00283C80">
      <w:pPr>
        <w:pStyle w:val="PL"/>
      </w:pPr>
      <w:r w:rsidRPr="0095250E">
        <w:t xml:space="preserve">        eventY1-Relay-r17                            </w:t>
      </w:r>
      <w:r w:rsidRPr="0095250E">
        <w:rPr>
          <w:color w:val="993366"/>
        </w:rPr>
        <w:t>SEQUENCE</w:t>
      </w:r>
      <w:r w:rsidRPr="0095250E">
        <w:t xml:space="preserve"> {</w:t>
      </w:r>
    </w:p>
    <w:p w14:paraId="67957345" w14:textId="77777777" w:rsidR="00283C80" w:rsidRPr="0095250E" w:rsidRDefault="00283C80" w:rsidP="00283C80">
      <w:pPr>
        <w:pStyle w:val="PL"/>
      </w:pPr>
      <w:r w:rsidRPr="0095250E">
        <w:t xml:space="preserve">            y1-Threshold1-r17                            MeasTriggerQuantity,</w:t>
      </w:r>
    </w:p>
    <w:p w14:paraId="6B73FC19" w14:textId="77777777" w:rsidR="00283C80" w:rsidRPr="0095250E" w:rsidRDefault="00283C80" w:rsidP="00283C80">
      <w:pPr>
        <w:pStyle w:val="PL"/>
      </w:pPr>
      <w:r w:rsidRPr="0095250E">
        <w:t xml:space="preserve">            y1-Threshold2-Relay-r17                      SL-MeasTriggerQuantity-r16,</w:t>
      </w:r>
    </w:p>
    <w:p w14:paraId="5B9B49B6" w14:textId="77777777" w:rsidR="00283C80" w:rsidRPr="0095250E" w:rsidRDefault="00283C80" w:rsidP="00283C80">
      <w:pPr>
        <w:pStyle w:val="PL"/>
      </w:pPr>
      <w:r w:rsidRPr="0095250E">
        <w:t xml:space="preserve">            reportOnLeave-r17                            </w:t>
      </w:r>
      <w:r w:rsidRPr="0095250E">
        <w:rPr>
          <w:color w:val="993366"/>
        </w:rPr>
        <w:t>BOOLEAN</w:t>
      </w:r>
      <w:r w:rsidRPr="0095250E">
        <w:t>,</w:t>
      </w:r>
    </w:p>
    <w:p w14:paraId="6F67A40E" w14:textId="77777777" w:rsidR="00283C80" w:rsidRPr="0095250E" w:rsidRDefault="00283C80" w:rsidP="00283C80">
      <w:pPr>
        <w:pStyle w:val="PL"/>
      </w:pPr>
      <w:r w:rsidRPr="0095250E">
        <w:t xml:space="preserve">            hysteresis-r17                               Hysteresis,</w:t>
      </w:r>
    </w:p>
    <w:p w14:paraId="760D9E3A" w14:textId="77777777" w:rsidR="00283C80" w:rsidRPr="0095250E" w:rsidRDefault="00283C80" w:rsidP="00283C80">
      <w:pPr>
        <w:pStyle w:val="PL"/>
      </w:pPr>
      <w:r w:rsidRPr="0095250E">
        <w:t xml:space="preserve">            timeToTrigger-r17                            TimeToTrigger,</w:t>
      </w:r>
    </w:p>
    <w:p w14:paraId="037BFBB4" w14:textId="77777777" w:rsidR="00283C80" w:rsidRPr="0095250E" w:rsidRDefault="00283C80" w:rsidP="00283C80">
      <w:pPr>
        <w:pStyle w:val="PL"/>
      </w:pPr>
      <w:r w:rsidRPr="0095250E">
        <w:t xml:space="preserve">            ...</w:t>
      </w:r>
    </w:p>
    <w:p w14:paraId="4673D9C5" w14:textId="77777777" w:rsidR="00283C80" w:rsidRPr="0095250E" w:rsidRDefault="00283C80" w:rsidP="00283C80">
      <w:pPr>
        <w:pStyle w:val="PL"/>
      </w:pPr>
      <w:r w:rsidRPr="0095250E">
        <w:t xml:space="preserve">        },</w:t>
      </w:r>
    </w:p>
    <w:p w14:paraId="657628F0" w14:textId="77777777" w:rsidR="00283C80" w:rsidRPr="0095250E" w:rsidRDefault="00283C80" w:rsidP="00283C80">
      <w:pPr>
        <w:pStyle w:val="PL"/>
      </w:pPr>
      <w:r w:rsidRPr="0095250E">
        <w:t xml:space="preserve">        eventY2-Relay-r17                            </w:t>
      </w:r>
      <w:r w:rsidRPr="0095250E">
        <w:rPr>
          <w:color w:val="993366"/>
        </w:rPr>
        <w:t>SEQUENCE</w:t>
      </w:r>
      <w:r w:rsidRPr="0095250E">
        <w:t xml:space="preserve"> {</w:t>
      </w:r>
    </w:p>
    <w:p w14:paraId="010D7F3E" w14:textId="77777777" w:rsidR="00283C80" w:rsidRPr="0095250E" w:rsidRDefault="00283C80" w:rsidP="00283C80">
      <w:pPr>
        <w:pStyle w:val="PL"/>
      </w:pPr>
      <w:r w:rsidRPr="0095250E">
        <w:t xml:space="preserve">            y2-Threshold-Relay-r17                       SL-MeasTriggerQuantity-r16,</w:t>
      </w:r>
    </w:p>
    <w:p w14:paraId="7DD73141" w14:textId="77777777" w:rsidR="00283C80" w:rsidRPr="0095250E" w:rsidRDefault="00283C80" w:rsidP="00283C80">
      <w:pPr>
        <w:pStyle w:val="PL"/>
      </w:pPr>
      <w:r w:rsidRPr="0095250E">
        <w:t xml:space="preserve">            reportOnLeave-r17                            </w:t>
      </w:r>
      <w:r w:rsidRPr="0095250E">
        <w:rPr>
          <w:color w:val="993366"/>
        </w:rPr>
        <w:t>BOOLEAN</w:t>
      </w:r>
      <w:r w:rsidRPr="0095250E">
        <w:t>,</w:t>
      </w:r>
    </w:p>
    <w:p w14:paraId="4389929C" w14:textId="77777777" w:rsidR="00283C80" w:rsidRPr="0095250E" w:rsidRDefault="00283C80" w:rsidP="00283C80">
      <w:pPr>
        <w:pStyle w:val="PL"/>
      </w:pPr>
      <w:r w:rsidRPr="0095250E">
        <w:t xml:space="preserve">            hysteresis-r17                               Hysteresis,</w:t>
      </w:r>
    </w:p>
    <w:p w14:paraId="0FCA43C4" w14:textId="77777777" w:rsidR="00283C80" w:rsidRPr="0095250E" w:rsidRDefault="00283C80" w:rsidP="00283C80">
      <w:pPr>
        <w:pStyle w:val="PL"/>
      </w:pPr>
      <w:r w:rsidRPr="0095250E">
        <w:t xml:space="preserve">            timeToTrigger-r17                            TimeToTrigger,</w:t>
      </w:r>
    </w:p>
    <w:p w14:paraId="5D96688E" w14:textId="77777777" w:rsidR="00283C80" w:rsidRPr="0095250E" w:rsidRDefault="00283C80" w:rsidP="00283C80">
      <w:pPr>
        <w:pStyle w:val="PL"/>
      </w:pPr>
      <w:r w:rsidRPr="0095250E">
        <w:t xml:space="preserve">            ...</w:t>
      </w:r>
    </w:p>
    <w:p w14:paraId="6E35EBD2" w14:textId="77777777" w:rsidR="00283C80" w:rsidRPr="0095250E" w:rsidRDefault="00283C80" w:rsidP="00283C80">
      <w:pPr>
        <w:pStyle w:val="PL"/>
      </w:pPr>
      <w:r w:rsidRPr="0095250E">
        <w:t xml:space="preserve">        }</w:t>
      </w:r>
    </w:p>
    <w:p w14:paraId="25A4C822" w14:textId="77777777" w:rsidR="00283C80" w:rsidRPr="0095250E" w:rsidRDefault="00283C80" w:rsidP="00283C80">
      <w:pPr>
        <w:pStyle w:val="PL"/>
      </w:pPr>
      <w:r w:rsidRPr="0095250E">
        <w:t xml:space="preserve">        ]],</w:t>
      </w:r>
    </w:p>
    <w:p w14:paraId="3D9E891B" w14:textId="77777777" w:rsidR="00283C80" w:rsidRPr="0095250E" w:rsidRDefault="00283C80" w:rsidP="00283C80">
      <w:pPr>
        <w:pStyle w:val="PL"/>
      </w:pPr>
      <w:r w:rsidRPr="0095250E">
        <w:t xml:space="preserve">        [[</w:t>
      </w:r>
    </w:p>
    <w:p w14:paraId="05FEB8F6" w14:textId="77777777" w:rsidR="00283C80" w:rsidRPr="0095250E" w:rsidRDefault="00283C80" w:rsidP="00283C80">
      <w:pPr>
        <w:pStyle w:val="PL"/>
      </w:pPr>
      <w:r w:rsidRPr="0095250E">
        <w:t xml:space="preserve">        eventZ1-Relay-r18                            </w:t>
      </w:r>
      <w:r w:rsidRPr="0095250E">
        <w:rPr>
          <w:color w:val="993366"/>
        </w:rPr>
        <w:t>SEQUENCE</w:t>
      </w:r>
      <w:r w:rsidRPr="0095250E">
        <w:t xml:space="preserve"> {</w:t>
      </w:r>
    </w:p>
    <w:p w14:paraId="180A7B47" w14:textId="77777777" w:rsidR="00283C80" w:rsidRPr="0095250E" w:rsidRDefault="00283C80" w:rsidP="00283C80">
      <w:pPr>
        <w:pStyle w:val="PL"/>
      </w:pPr>
      <w:r w:rsidRPr="0095250E">
        <w:t xml:space="preserve">            z1-Threshold1-Relay-r18                      </w:t>
      </w:r>
      <w:r w:rsidRPr="0095250E">
        <w:rPr>
          <w:color w:val="993366"/>
        </w:rPr>
        <w:t>SEQUENCE</w:t>
      </w:r>
      <w:r w:rsidRPr="0095250E">
        <w:t xml:space="preserve"> {</w:t>
      </w:r>
    </w:p>
    <w:p w14:paraId="65281853" w14:textId="77777777" w:rsidR="00283C80" w:rsidRPr="0095250E" w:rsidRDefault="00283C80" w:rsidP="00283C80">
      <w:pPr>
        <w:pStyle w:val="PL"/>
      </w:pPr>
      <w:r w:rsidRPr="0095250E">
        <w:t xml:space="preserve">                sl-RSRP-r18                                  SL-MeasTriggerQuantity-r16,</w:t>
      </w:r>
    </w:p>
    <w:p w14:paraId="4E3A1792" w14:textId="77777777" w:rsidR="00283C80" w:rsidRPr="0095250E" w:rsidRDefault="00283C80" w:rsidP="00283C80">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25A719B4" w14:textId="77777777" w:rsidR="00283C80" w:rsidRPr="0095250E" w:rsidRDefault="00283C80" w:rsidP="00283C80">
      <w:pPr>
        <w:pStyle w:val="PL"/>
      </w:pPr>
      <w:r w:rsidRPr="0095250E">
        <w:t xml:space="preserve">                ...</w:t>
      </w:r>
    </w:p>
    <w:p w14:paraId="1691C3D1" w14:textId="77777777" w:rsidR="00283C80" w:rsidRPr="0095250E" w:rsidRDefault="00283C80" w:rsidP="00283C80">
      <w:pPr>
        <w:pStyle w:val="PL"/>
      </w:pPr>
      <w:r w:rsidRPr="0095250E">
        <w:t xml:space="preserve">            },</w:t>
      </w:r>
    </w:p>
    <w:p w14:paraId="7111EFF5" w14:textId="77777777" w:rsidR="00283C80" w:rsidRPr="0095250E" w:rsidRDefault="00283C80" w:rsidP="00283C80">
      <w:pPr>
        <w:pStyle w:val="PL"/>
      </w:pPr>
      <w:r w:rsidRPr="0095250E">
        <w:t xml:space="preserve">            z1-Threshold2-Relay-r18                      SL-MeasTriggerQuantity-r16,</w:t>
      </w:r>
    </w:p>
    <w:p w14:paraId="582F6B56" w14:textId="77777777" w:rsidR="00283C80" w:rsidRPr="0095250E" w:rsidRDefault="00283C80" w:rsidP="00283C80">
      <w:pPr>
        <w:pStyle w:val="PL"/>
      </w:pPr>
      <w:r w:rsidRPr="0095250E">
        <w:t xml:space="preserve">            reportOnLeave-r18                            </w:t>
      </w:r>
      <w:r w:rsidRPr="0095250E">
        <w:rPr>
          <w:color w:val="993366"/>
        </w:rPr>
        <w:t>BOOLEAN</w:t>
      </w:r>
      <w:r w:rsidRPr="0095250E">
        <w:t>,</w:t>
      </w:r>
    </w:p>
    <w:p w14:paraId="2E359A49" w14:textId="77777777" w:rsidR="00283C80" w:rsidRPr="0095250E" w:rsidRDefault="00283C80" w:rsidP="00283C80">
      <w:pPr>
        <w:pStyle w:val="PL"/>
      </w:pPr>
      <w:r w:rsidRPr="0095250E">
        <w:t xml:space="preserve">            hysteresis-r18                               Hysteresis,</w:t>
      </w:r>
    </w:p>
    <w:p w14:paraId="596CA667" w14:textId="77777777" w:rsidR="00283C80" w:rsidRPr="0095250E" w:rsidRDefault="00283C80" w:rsidP="00283C80">
      <w:pPr>
        <w:pStyle w:val="PL"/>
      </w:pPr>
      <w:r w:rsidRPr="0095250E">
        <w:t xml:space="preserve">            timeToTrigger-r18                            TimeToTrigger,</w:t>
      </w:r>
    </w:p>
    <w:p w14:paraId="3838ACFD" w14:textId="77777777" w:rsidR="00283C80" w:rsidRPr="0095250E" w:rsidRDefault="00283C80" w:rsidP="00283C80">
      <w:pPr>
        <w:pStyle w:val="PL"/>
      </w:pPr>
      <w:r w:rsidRPr="0095250E">
        <w:t xml:space="preserve">            ...</w:t>
      </w:r>
    </w:p>
    <w:p w14:paraId="71512B24" w14:textId="77777777" w:rsidR="00283C80" w:rsidRPr="0095250E" w:rsidRDefault="00283C80" w:rsidP="00283C80">
      <w:pPr>
        <w:pStyle w:val="PL"/>
      </w:pPr>
      <w:r w:rsidRPr="0095250E">
        <w:t xml:space="preserve">        }</w:t>
      </w:r>
    </w:p>
    <w:p w14:paraId="51F0FDFC" w14:textId="77777777" w:rsidR="00283C80" w:rsidRPr="0095250E" w:rsidRDefault="00283C80" w:rsidP="00283C80">
      <w:pPr>
        <w:pStyle w:val="PL"/>
      </w:pPr>
      <w:r w:rsidRPr="0095250E">
        <w:t xml:space="preserve">        ]]</w:t>
      </w:r>
    </w:p>
    <w:p w14:paraId="254C9AC5" w14:textId="77777777" w:rsidR="00283C80" w:rsidRPr="0095250E" w:rsidRDefault="00283C80" w:rsidP="00283C80">
      <w:pPr>
        <w:pStyle w:val="PL"/>
      </w:pPr>
      <w:r w:rsidRPr="0095250E">
        <w:t xml:space="preserve">    },</w:t>
      </w:r>
    </w:p>
    <w:p w14:paraId="06DA3277" w14:textId="77777777" w:rsidR="00283C80" w:rsidRPr="0095250E" w:rsidRDefault="00283C80" w:rsidP="00283C80">
      <w:pPr>
        <w:pStyle w:val="PL"/>
      </w:pPr>
      <w:r w:rsidRPr="0095250E">
        <w:t xml:space="preserve">    rsType                              NR-RS-Type,</w:t>
      </w:r>
    </w:p>
    <w:p w14:paraId="7BCEA9DD" w14:textId="77777777" w:rsidR="00283C80" w:rsidRPr="0095250E" w:rsidRDefault="00283C80" w:rsidP="00283C80">
      <w:pPr>
        <w:pStyle w:val="PL"/>
      </w:pPr>
    </w:p>
    <w:p w14:paraId="42576AB0" w14:textId="77777777" w:rsidR="00283C80" w:rsidRPr="0095250E" w:rsidRDefault="00283C80" w:rsidP="00283C80">
      <w:pPr>
        <w:pStyle w:val="PL"/>
      </w:pPr>
      <w:r w:rsidRPr="0095250E">
        <w:t xml:space="preserve">    reportInterval                      ReportInterval,</w:t>
      </w:r>
    </w:p>
    <w:p w14:paraId="2EA4AEE4" w14:textId="77777777" w:rsidR="00283C80" w:rsidRPr="0095250E" w:rsidRDefault="00283C80" w:rsidP="00283C80">
      <w:pPr>
        <w:pStyle w:val="PL"/>
      </w:pPr>
      <w:r w:rsidRPr="0095250E">
        <w:t xml:space="preserve">    reportAmount                        </w:t>
      </w:r>
      <w:r w:rsidRPr="0095250E">
        <w:rPr>
          <w:color w:val="993366"/>
        </w:rPr>
        <w:t>ENUMERATED</w:t>
      </w:r>
      <w:r w:rsidRPr="0095250E">
        <w:t xml:space="preserve"> {r1, r2, r4, r8, r16, r32, r64, infinity},</w:t>
      </w:r>
    </w:p>
    <w:p w14:paraId="7ED62935" w14:textId="77777777" w:rsidR="00283C80" w:rsidRPr="0095250E" w:rsidRDefault="00283C80" w:rsidP="00283C80">
      <w:pPr>
        <w:pStyle w:val="PL"/>
      </w:pPr>
      <w:r w:rsidRPr="0095250E">
        <w:t xml:space="preserve">    reportQuantity                      MeasReportQuantity,</w:t>
      </w:r>
    </w:p>
    <w:p w14:paraId="78F7C1EC" w14:textId="77777777" w:rsidR="00283C80" w:rsidRPr="0095250E" w:rsidRDefault="00283C80" w:rsidP="00283C80">
      <w:pPr>
        <w:pStyle w:val="PL"/>
      </w:pPr>
      <w:r w:rsidRPr="0095250E">
        <w:t xml:space="preserve">    maxReportCells                      </w:t>
      </w:r>
      <w:r w:rsidRPr="0095250E">
        <w:rPr>
          <w:color w:val="993366"/>
        </w:rPr>
        <w:t>INTEGER</w:t>
      </w:r>
      <w:r w:rsidRPr="0095250E">
        <w:t xml:space="preserve"> (1..maxCellReport),</w:t>
      </w:r>
    </w:p>
    <w:p w14:paraId="53D77BAF" w14:textId="77777777" w:rsidR="00283C80" w:rsidRPr="0095250E" w:rsidRDefault="00283C80" w:rsidP="00283C80">
      <w:pPr>
        <w:pStyle w:val="PL"/>
      </w:pPr>
      <w:r w:rsidRPr="0095250E">
        <w:t xml:space="preserve">    ...,</w:t>
      </w:r>
    </w:p>
    <w:p w14:paraId="0CB0D9A5" w14:textId="77777777" w:rsidR="00283C80" w:rsidRPr="0095250E" w:rsidRDefault="00283C80" w:rsidP="00283C80">
      <w:pPr>
        <w:pStyle w:val="PL"/>
      </w:pPr>
      <w:r w:rsidRPr="0095250E">
        <w:t xml:space="preserve">    [[</w:t>
      </w:r>
    </w:p>
    <w:p w14:paraId="779A4616" w14:textId="77777777" w:rsidR="00283C80" w:rsidRPr="0095250E" w:rsidRDefault="00283C80" w:rsidP="00283C80">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747FAE34" w14:textId="77777777" w:rsidR="00283C80" w:rsidRPr="0095250E" w:rsidRDefault="00283C80" w:rsidP="00283C80">
      <w:pPr>
        <w:pStyle w:val="PL"/>
      </w:pPr>
      <w:r w:rsidRPr="0095250E">
        <w:t xml:space="preserve">    ]],</w:t>
      </w:r>
    </w:p>
    <w:p w14:paraId="614AF69A" w14:textId="77777777" w:rsidR="00283C80" w:rsidRPr="0095250E" w:rsidRDefault="00283C80" w:rsidP="00283C80">
      <w:pPr>
        <w:pStyle w:val="PL"/>
      </w:pPr>
      <w:r w:rsidRPr="0095250E">
        <w:t xml:space="preserve">    [[</w:t>
      </w:r>
    </w:p>
    <w:p w14:paraId="13E35993" w14:textId="77777777" w:rsidR="00283C80" w:rsidRPr="0095250E" w:rsidRDefault="00283C80" w:rsidP="00283C80">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F017E6" w14:textId="77777777" w:rsidR="00283C80" w:rsidRPr="0095250E" w:rsidRDefault="00283C80" w:rsidP="00283C80">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7CD18E92" w14:textId="77777777" w:rsidR="00283C80" w:rsidRPr="0095250E" w:rsidRDefault="00283C80" w:rsidP="00283C80">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0E5763D7" w14:textId="77777777" w:rsidR="00283C80" w:rsidRPr="0095250E" w:rsidRDefault="00283C80" w:rsidP="00283C80">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99DD8B1" w14:textId="77777777" w:rsidR="00283C80" w:rsidRPr="0095250E" w:rsidRDefault="00283C80" w:rsidP="00283C80">
      <w:pPr>
        <w:pStyle w:val="PL"/>
      </w:pPr>
      <w:r w:rsidRPr="0095250E">
        <w:t xml:space="preserve">    ]],</w:t>
      </w:r>
    </w:p>
    <w:p w14:paraId="478ED0DF" w14:textId="77777777" w:rsidR="00283C80" w:rsidRPr="0095250E" w:rsidRDefault="00283C80" w:rsidP="00283C80">
      <w:pPr>
        <w:pStyle w:val="PL"/>
      </w:pPr>
      <w:r w:rsidRPr="0095250E">
        <w:t xml:space="preserve">    [[</w:t>
      </w:r>
    </w:p>
    <w:p w14:paraId="4CEFDB4B" w14:textId="77777777" w:rsidR="00283C80" w:rsidRPr="0095250E" w:rsidRDefault="00283C80" w:rsidP="00283C80">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28BCB5BF" w14:textId="77777777" w:rsidR="00283C80" w:rsidRPr="0095250E" w:rsidRDefault="00283C80" w:rsidP="00283C80">
      <w:pPr>
        <w:pStyle w:val="PL"/>
      </w:pPr>
      <w:r w:rsidRPr="0095250E">
        <w:t xml:space="preserve">    ]]}</w:t>
      </w:r>
    </w:p>
    <w:p w14:paraId="6A9530A2" w14:textId="77777777" w:rsidR="00283C80" w:rsidRPr="0095250E" w:rsidRDefault="00283C80" w:rsidP="00283C80">
      <w:pPr>
        <w:pStyle w:val="PL"/>
      </w:pPr>
    </w:p>
    <w:p w14:paraId="7877A54B" w14:textId="77777777" w:rsidR="00283C80" w:rsidRPr="0095250E" w:rsidRDefault="00283C80" w:rsidP="00283C80">
      <w:pPr>
        <w:pStyle w:val="PL"/>
      </w:pPr>
      <w:r w:rsidRPr="0095250E">
        <w:t xml:space="preserve">PeriodicalReportConfigInterRAT ::=              </w:t>
      </w:r>
      <w:r w:rsidRPr="0095250E">
        <w:rPr>
          <w:color w:val="993366"/>
        </w:rPr>
        <w:t>SEQUENCE</w:t>
      </w:r>
      <w:r w:rsidRPr="0095250E">
        <w:t xml:space="preserve"> {</w:t>
      </w:r>
    </w:p>
    <w:p w14:paraId="210D2469" w14:textId="77777777" w:rsidR="00283C80" w:rsidRPr="0095250E" w:rsidRDefault="00283C80" w:rsidP="00283C80">
      <w:pPr>
        <w:pStyle w:val="PL"/>
      </w:pPr>
      <w:r w:rsidRPr="0095250E">
        <w:t xml:space="preserve">    reportInterval                                  ReportInterval,</w:t>
      </w:r>
    </w:p>
    <w:p w14:paraId="103A94DB" w14:textId="77777777" w:rsidR="00283C80" w:rsidRPr="0095250E" w:rsidRDefault="00283C80" w:rsidP="00283C80">
      <w:pPr>
        <w:pStyle w:val="PL"/>
      </w:pPr>
      <w:r w:rsidRPr="0095250E">
        <w:t xml:space="preserve">    reportAmount                                    </w:t>
      </w:r>
      <w:r w:rsidRPr="0095250E">
        <w:rPr>
          <w:color w:val="993366"/>
        </w:rPr>
        <w:t>ENUMERATED</w:t>
      </w:r>
      <w:r w:rsidRPr="0095250E">
        <w:t xml:space="preserve"> {r1, r2, r4, r8, r16, r32, r64, infinity},</w:t>
      </w:r>
    </w:p>
    <w:p w14:paraId="326D5EB1" w14:textId="77777777" w:rsidR="00283C80" w:rsidRPr="0095250E" w:rsidRDefault="00283C80" w:rsidP="00283C80">
      <w:pPr>
        <w:pStyle w:val="PL"/>
      </w:pPr>
      <w:r w:rsidRPr="0095250E">
        <w:t xml:space="preserve">    reportQuantity                                  MeasReportQuantity,</w:t>
      </w:r>
    </w:p>
    <w:p w14:paraId="28D66A91" w14:textId="77777777" w:rsidR="00283C80" w:rsidRPr="0095250E" w:rsidRDefault="00283C80" w:rsidP="00283C80">
      <w:pPr>
        <w:pStyle w:val="PL"/>
      </w:pPr>
      <w:r w:rsidRPr="0095250E">
        <w:t xml:space="preserve">    maxReportCells                                  </w:t>
      </w:r>
      <w:r w:rsidRPr="0095250E">
        <w:rPr>
          <w:color w:val="993366"/>
        </w:rPr>
        <w:t>INTEGER</w:t>
      </w:r>
      <w:r w:rsidRPr="0095250E">
        <w:t xml:space="preserve"> (1..maxCellReport),</w:t>
      </w:r>
    </w:p>
    <w:p w14:paraId="44C31458" w14:textId="77777777" w:rsidR="00283C80" w:rsidRPr="0095250E" w:rsidRDefault="00283C80" w:rsidP="00283C80">
      <w:pPr>
        <w:pStyle w:val="PL"/>
      </w:pPr>
      <w:r w:rsidRPr="0095250E">
        <w:t xml:space="preserve">    ...,</w:t>
      </w:r>
    </w:p>
    <w:p w14:paraId="0AF03B61" w14:textId="77777777" w:rsidR="00283C80" w:rsidRPr="0095250E" w:rsidRDefault="00283C80" w:rsidP="00283C80">
      <w:pPr>
        <w:pStyle w:val="PL"/>
      </w:pPr>
      <w:r w:rsidRPr="0095250E">
        <w:t xml:space="preserve">    [[</w:t>
      </w:r>
    </w:p>
    <w:p w14:paraId="3D22AFB0" w14:textId="77777777" w:rsidR="00283C80" w:rsidRPr="0095250E" w:rsidRDefault="00283C80" w:rsidP="00283C80">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76BAB64C" w14:textId="77777777" w:rsidR="00283C80" w:rsidRPr="0095250E" w:rsidRDefault="00283C80" w:rsidP="00283C80">
      <w:pPr>
        <w:pStyle w:val="PL"/>
      </w:pPr>
      <w:r w:rsidRPr="0095250E">
        <w:t xml:space="preserve">    ]],</w:t>
      </w:r>
    </w:p>
    <w:p w14:paraId="73F066C2" w14:textId="77777777" w:rsidR="00283C80" w:rsidRPr="0095250E" w:rsidRDefault="00283C80" w:rsidP="00283C80">
      <w:pPr>
        <w:pStyle w:val="PL"/>
      </w:pPr>
      <w:r w:rsidRPr="0095250E">
        <w:t xml:space="preserve">    [[</w:t>
      </w:r>
    </w:p>
    <w:p w14:paraId="68A32912" w14:textId="77777777" w:rsidR="00283C80" w:rsidRPr="0095250E" w:rsidRDefault="00283C80" w:rsidP="00283C80">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3ACDF1D" w14:textId="77777777" w:rsidR="00283C80" w:rsidRPr="0095250E" w:rsidRDefault="00283C80" w:rsidP="00283C80">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49F84F99" w14:textId="77777777" w:rsidR="00283C80" w:rsidRPr="0095250E" w:rsidRDefault="00283C80" w:rsidP="00283C80">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5612885B" w14:textId="77777777" w:rsidR="00283C80" w:rsidRPr="0095250E" w:rsidRDefault="00283C80" w:rsidP="00283C80">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2005FADB" w14:textId="77777777" w:rsidR="00283C80" w:rsidRPr="0095250E" w:rsidRDefault="00283C80" w:rsidP="00283C80">
      <w:pPr>
        <w:pStyle w:val="PL"/>
      </w:pPr>
      <w:r w:rsidRPr="0095250E">
        <w:t xml:space="preserve">    ]],</w:t>
      </w:r>
    </w:p>
    <w:p w14:paraId="20755756" w14:textId="77777777" w:rsidR="00283C80" w:rsidRPr="0095250E" w:rsidRDefault="00283C80" w:rsidP="00283C80">
      <w:pPr>
        <w:pStyle w:val="PL"/>
      </w:pPr>
      <w:r w:rsidRPr="0095250E">
        <w:t xml:space="preserve">    [[</w:t>
      </w:r>
    </w:p>
    <w:p w14:paraId="50A4456C" w14:textId="77777777" w:rsidR="00283C80" w:rsidRPr="0095250E" w:rsidRDefault="00283C80" w:rsidP="00283C80">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9082F81" w14:textId="77777777" w:rsidR="00283C80" w:rsidRPr="0095250E" w:rsidRDefault="00283C80" w:rsidP="00283C80">
      <w:pPr>
        <w:pStyle w:val="PL"/>
      </w:pPr>
      <w:r w:rsidRPr="0095250E">
        <w:t xml:space="preserve">    ]],</w:t>
      </w:r>
    </w:p>
    <w:p w14:paraId="5A133796" w14:textId="77777777" w:rsidR="00283C80" w:rsidRPr="0095250E" w:rsidRDefault="00283C80" w:rsidP="00283C80">
      <w:pPr>
        <w:pStyle w:val="PL"/>
      </w:pPr>
      <w:r w:rsidRPr="0095250E">
        <w:t xml:space="preserve">    [[</w:t>
      </w:r>
    </w:p>
    <w:p w14:paraId="2E485986" w14:textId="77777777" w:rsidR="00283C80" w:rsidRPr="0095250E" w:rsidRDefault="00283C80" w:rsidP="00283C80">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EUTRA-r18 </w:t>
      </w:r>
      <w:r w:rsidRPr="0095250E">
        <w:rPr>
          <w:color w:val="993366"/>
        </w:rPr>
        <w:t>OPTIONAL</w:t>
      </w:r>
      <w:r w:rsidRPr="0095250E">
        <w:t xml:space="preserve"> </w:t>
      </w:r>
      <w:r w:rsidRPr="0095250E">
        <w:rPr>
          <w:color w:val="808080"/>
        </w:rPr>
        <w:t>-- Need R</w:t>
      </w:r>
    </w:p>
    <w:p w14:paraId="289F2FF7" w14:textId="77777777" w:rsidR="00283C80" w:rsidRPr="0095250E" w:rsidRDefault="00283C80" w:rsidP="00283C80">
      <w:pPr>
        <w:pStyle w:val="PL"/>
      </w:pPr>
      <w:r w:rsidRPr="0095250E">
        <w:t xml:space="preserve">    ]]</w:t>
      </w:r>
    </w:p>
    <w:p w14:paraId="7DFFD8BD" w14:textId="77777777" w:rsidR="00283C80" w:rsidRPr="0095250E" w:rsidRDefault="00283C80" w:rsidP="00283C80">
      <w:pPr>
        <w:pStyle w:val="PL"/>
      </w:pPr>
    </w:p>
    <w:p w14:paraId="5B2ACBD6" w14:textId="77777777" w:rsidR="00283C80" w:rsidRPr="0095250E" w:rsidRDefault="00283C80" w:rsidP="00283C80">
      <w:pPr>
        <w:pStyle w:val="PL"/>
      </w:pPr>
    </w:p>
    <w:p w14:paraId="13DAB047" w14:textId="77777777" w:rsidR="00283C80" w:rsidRPr="0095250E" w:rsidRDefault="00283C80" w:rsidP="00283C80">
      <w:pPr>
        <w:pStyle w:val="PL"/>
      </w:pPr>
      <w:r w:rsidRPr="0095250E">
        <w:t>}</w:t>
      </w:r>
    </w:p>
    <w:p w14:paraId="47A95DF9" w14:textId="77777777" w:rsidR="00283C80" w:rsidRPr="0095250E" w:rsidRDefault="00283C80" w:rsidP="00283C80">
      <w:pPr>
        <w:pStyle w:val="PL"/>
      </w:pPr>
    </w:p>
    <w:p w14:paraId="4786EC8D" w14:textId="77777777" w:rsidR="00283C80" w:rsidRPr="0095250E" w:rsidRDefault="00283C80" w:rsidP="00283C80">
      <w:pPr>
        <w:pStyle w:val="PL"/>
      </w:pPr>
      <w:r w:rsidRPr="0095250E">
        <w:t xml:space="preserve">MeasTriggerQuantityUTRA-FDD-r16 ::=          </w:t>
      </w:r>
      <w:r w:rsidRPr="0095250E">
        <w:rPr>
          <w:color w:val="993366"/>
        </w:rPr>
        <w:t>CHOICE</w:t>
      </w:r>
      <w:r w:rsidRPr="0095250E">
        <w:t>{</w:t>
      </w:r>
    </w:p>
    <w:p w14:paraId="1E2DC7EC" w14:textId="77777777" w:rsidR="00283C80" w:rsidRPr="0095250E" w:rsidRDefault="00283C80" w:rsidP="00283C80">
      <w:pPr>
        <w:pStyle w:val="PL"/>
      </w:pPr>
      <w:r w:rsidRPr="0095250E">
        <w:t xml:space="preserve">    utra-FDD-RSCP-r16                            </w:t>
      </w:r>
      <w:r w:rsidRPr="0095250E">
        <w:rPr>
          <w:color w:val="993366"/>
        </w:rPr>
        <w:t>INTEGER</w:t>
      </w:r>
      <w:r w:rsidRPr="0095250E">
        <w:t xml:space="preserve"> (-5..91),</w:t>
      </w:r>
    </w:p>
    <w:p w14:paraId="5D5B7562" w14:textId="77777777" w:rsidR="00283C80" w:rsidRPr="0095250E" w:rsidRDefault="00283C80" w:rsidP="00283C80">
      <w:pPr>
        <w:pStyle w:val="PL"/>
      </w:pPr>
      <w:r w:rsidRPr="0095250E">
        <w:t xml:space="preserve">    utra-FDD-EcN0-r16                            </w:t>
      </w:r>
      <w:r w:rsidRPr="0095250E">
        <w:rPr>
          <w:color w:val="993366"/>
        </w:rPr>
        <w:t>INTEGER</w:t>
      </w:r>
      <w:r w:rsidRPr="0095250E">
        <w:t xml:space="preserve"> (0..49)</w:t>
      </w:r>
    </w:p>
    <w:p w14:paraId="18B329D7" w14:textId="77777777" w:rsidR="00283C80" w:rsidRPr="0095250E" w:rsidRDefault="00283C80" w:rsidP="00283C80">
      <w:pPr>
        <w:pStyle w:val="PL"/>
      </w:pPr>
      <w:r w:rsidRPr="0095250E">
        <w:t>}</w:t>
      </w:r>
    </w:p>
    <w:p w14:paraId="2C58CC89" w14:textId="77777777" w:rsidR="00283C80" w:rsidRPr="0095250E" w:rsidRDefault="00283C80" w:rsidP="00283C80">
      <w:pPr>
        <w:pStyle w:val="PL"/>
      </w:pPr>
    </w:p>
    <w:p w14:paraId="65AB7CC8" w14:textId="77777777" w:rsidR="00283C80" w:rsidRPr="0095250E" w:rsidRDefault="00283C80" w:rsidP="00283C80">
      <w:pPr>
        <w:pStyle w:val="PL"/>
      </w:pPr>
      <w:r w:rsidRPr="0095250E">
        <w:t xml:space="preserve">MeasReportQuantityUTRA-FDD-r16 ::=        </w:t>
      </w:r>
      <w:r w:rsidRPr="0095250E">
        <w:rPr>
          <w:color w:val="993366"/>
        </w:rPr>
        <w:t>SEQUENCE</w:t>
      </w:r>
      <w:r w:rsidRPr="0095250E">
        <w:t xml:space="preserve"> {</w:t>
      </w:r>
    </w:p>
    <w:p w14:paraId="7EDEFCC3" w14:textId="77777777" w:rsidR="00283C80" w:rsidRPr="0095250E" w:rsidRDefault="00283C80" w:rsidP="00283C80">
      <w:pPr>
        <w:pStyle w:val="PL"/>
      </w:pPr>
      <w:r w:rsidRPr="0095250E">
        <w:t xml:space="preserve">    cpich-RSCP                                </w:t>
      </w:r>
      <w:r w:rsidRPr="0095250E">
        <w:rPr>
          <w:color w:val="993366"/>
        </w:rPr>
        <w:t>BOOLEAN</w:t>
      </w:r>
      <w:r w:rsidRPr="0095250E">
        <w:t>,</w:t>
      </w:r>
    </w:p>
    <w:p w14:paraId="4B93CB8F" w14:textId="77777777" w:rsidR="00283C80" w:rsidRPr="0095250E" w:rsidRDefault="00283C80" w:rsidP="00283C80">
      <w:pPr>
        <w:pStyle w:val="PL"/>
      </w:pPr>
      <w:r w:rsidRPr="0095250E">
        <w:t xml:space="preserve">    cpich-EcN0                                </w:t>
      </w:r>
      <w:r w:rsidRPr="0095250E">
        <w:rPr>
          <w:color w:val="993366"/>
        </w:rPr>
        <w:t>BOOLEAN</w:t>
      </w:r>
    </w:p>
    <w:p w14:paraId="7FF51D90" w14:textId="77777777" w:rsidR="00283C80" w:rsidRPr="0095250E" w:rsidRDefault="00283C80" w:rsidP="00283C80">
      <w:pPr>
        <w:pStyle w:val="PL"/>
      </w:pPr>
      <w:r w:rsidRPr="0095250E">
        <w:t>}</w:t>
      </w:r>
    </w:p>
    <w:p w14:paraId="797C1DBD" w14:textId="77777777" w:rsidR="00283C80" w:rsidRPr="0095250E" w:rsidRDefault="00283C80" w:rsidP="00283C80">
      <w:pPr>
        <w:pStyle w:val="PL"/>
      </w:pPr>
    </w:p>
    <w:p w14:paraId="298DC263" w14:textId="77777777" w:rsidR="00283C80" w:rsidRPr="0095250E" w:rsidRDefault="00283C80" w:rsidP="00283C80">
      <w:pPr>
        <w:pStyle w:val="PL"/>
      </w:pPr>
      <w:r w:rsidRPr="0095250E">
        <w:t xml:space="preserve">CellIndividualOffsetList-EUTRA-r18 ::=   </w:t>
      </w:r>
      <w:r w:rsidRPr="0095250E">
        <w:rPr>
          <w:color w:val="993366"/>
        </w:rPr>
        <w:t>SEQUENCE</w:t>
      </w:r>
      <w:r w:rsidRPr="0095250E">
        <w:t xml:space="preserve"> {</w:t>
      </w:r>
    </w:p>
    <w:p w14:paraId="3E672B01" w14:textId="77777777" w:rsidR="00283C80" w:rsidRPr="0095250E" w:rsidRDefault="00283C80" w:rsidP="00283C80">
      <w:pPr>
        <w:pStyle w:val="PL"/>
      </w:pPr>
      <w:r w:rsidRPr="0095250E">
        <w:t xml:space="preserve">    physCellId-r18                            EUTRA-PhysCellId,</w:t>
      </w:r>
    </w:p>
    <w:p w14:paraId="16E99371" w14:textId="77777777" w:rsidR="00283C80" w:rsidRPr="0095250E" w:rsidRDefault="00283C80" w:rsidP="00283C80">
      <w:pPr>
        <w:pStyle w:val="PL"/>
      </w:pPr>
      <w:r w:rsidRPr="0095250E">
        <w:t xml:space="preserve">    cellIndividualOffset-r18                  EUTRA-Q-OffsetRange</w:t>
      </w:r>
    </w:p>
    <w:p w14:paraId="19CA13DF" w14:textId="77777777" w:rsidR="00283C80" w:rsidRPr="0095250E" w:rsidRDefault="00283C80" w:rsidP="00283C80">
      <w:pPr>
        <w:pStyle w:val="PL"/>
      </w:pPr>
      <w:r w:rsidRPr="0095250E">
        <w:t>}</w:t>
      </w:r>
    </w:p>
    <w:p w14:paraId="7868FFDD" w14:textId="77777777" w:rsidR="00283C80" w:rsidRPr="0095250E" w:rsidRDefault="00283C80" w:rsidP="00283C80">
      <w:pPr>
        <w:pStyle w:val="PL"/>
      </w:pPr>
    </w:p>
    <w:p w14:paraId="6F2CC7C7" w14:textId="77777777" w:rsidR="00283C80" w:rsidRPr="0095250E" w:rsidRDefault="00283C80" w:rsidP="00283C80">
      <w:pPr>
        <w:pStyle w:val="PL"/>
        <w:rPr>
          <w:color w:val="808080"/>
        </w:rPr>
      </w:pPr>
      <w:r w:rsidRPr="0095250E">
        <w:rPr>
          <w:color w:val="808080"/>
        </w:rPr>
        <w:t>-- TAG-REPORTCONFIGINTERRAT-STOP</w:t>
      </w:r>
    </w:p>
    <w:p w14:paraId="23F91F4C" w14:textId="77777777" w:rsidR="00283C80" w:rsidRPr="0095250E" w:rsidRDefault="00283C80" w:rsidP="00283C80">
      <w:pPr>
        <w:pStyle w:val="PL"/>
        <w:rPr>
          <w:color w:val="808080"/>
        </w:rPr>
      </w:pPr>
      <w:r w:rsidRPr="0095250E">
        <w:rPr>
          <w:color w:val="808080"/>
        </w:rPr>
        <w:t>-- ASN1STOP</w:t>
      </w:r>
    </w:p>
    <w:p w14:paraId="27325FC8" w14:textId="77777777" w:rsidR="00283C80" w:rsidRPr="0095250E" w:rsidRDefault="00283C80" w:rsidP="00283C80"/>
    <w:p w14:paraId="529145D6" w14:textId="77777777" w:rsidR="00283C80" w:rsidRPr="0095250E" w:rsidRDefault="00283C80" w:rsidP="00283C80">
      <w:pPr>
        <w:pStyle w:val="EditorsNote"/>
        <w:rPr>
          <w:color w:val="auto"/>
          <w:lang w:eastAsia="zh-CN"/>
        </w:rPr>
      </w:pPr>
      <w:bookmarkStart w:id="2237" w:name="_Hlk152336805"/>
      <w:r w:rsidRPr="0095250E">
        <w:rPr>
          <w:color w:val="auto"/>
          <w:lang w:eastAsia="zh-CN"/>
        </w:rPr>
        <w:t xml:space="preserve">Editor's Note: </w:t>
      </w:r>
      <w:bookmarkStart w:id="2238" w:name="_Hlk152234242"/>
      <w:r w:rsidRPr="0095250E">
        <w:rPr>
          <w:rFonts w:eastAsia="等线"/>
          <w:bCs/>
          <w:color w:val="auto"/>
        </w:rPr>
        <w:t xml:space="preserve">FFS how to include two thresholds for SL-RSRP and </w:t>
      </w:r>
      <w:r w:rsidRPr="0095250E">
        <w:rPr>
          <w:bCs/>
          <w:color w:val="auto"/>
        </w:rPr>
        <w:t>SD-RSRP in event X1, X2, Y2</w:t>
      </w:r>
      <w:bookmarkEnd w:id="2238"/>
      <w:r w:rsidRPr="0095250E">
        <w:rPr>
          <w:color w:val="auto"/>
        </w:rPr>
        <w:t>.</w:t>
      </w:r>
      <w:bookmarkEnd w:id="2237"/>
    </w:p>
    <w:p w14:paraId="2A30F5D7" w14:textId="77777777" w:rsidR="00283C80" w:rsidRPr="0095250E" w:rsidRDefault="00283C80" w:rsidP="00283C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382EA4B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53FD71" w14:textId="77777777" w:rsidR="00283C80" w:rsidRPr="0095250E" w:rsidRDefault="00283C80" w:rsidP="00C06585">
            <w:pPr>
              <w:pStyle w:val="TAH"/>
              <w:rPr>
                <w:i/>
                <w:lang w:eastAsia="sv-SE"/>
              </w:rPr>
            </w:pPr>
            <w:r w:rsidRPr="0095250E">
              <w:rPr>
                <w:bCs/>
                <w:i/>
                <w:iCs/>
                <w:lang w:eastAsia="sv-SE"/>
              </w:rPr>
              <w:t>ReportConfigInterRAT</w:t>
            </w:r>
            <w:r w:rsidRPr="0095250E">
              <w:rPr>
                <w:i/>
                <w:lang w:eastAsia="sv-SE"/>
              </w:rPr>
              <w:t xml:space="preserve"> field descriptions</w:t>
            </w:r>
          </w:p>
        </w:tc>
      </w:tr>
      <w:tr w:rsidR="00283C80" w:rsidRPr="0095250E" w14:paraId="7485B17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716042" w14:textId="77777777" w:rsidR="00283C80" w:rsidRPr="0095250E" w:rsidRDefault="00283C80" w:rsidP="00C06585">
            <w:pPr>
              <w:pStyle w:val="TAL"/>
              <w:rPr>
                <w:b/>
                <w:i/>
                <w:lang w:eastAsia="sv-SE"/>
              </w:rPr>
            </w:pPr>
            <w:r w:rsidRPr="0095250E">
              <w:rPr>
                <w:b/>
                <w:i/>
                <w:lang w:eastAsia="sv-SE"/>
              </w:rPr>
              <w:t>reportType</w:t>
            </w:r>
          </w:p>
          <w:p w14:paraId="4886C022" w14:textId="77777777" w:rsidR="00283C80" w:rsidRPr="0095250E" w:rsidRDefault="00283C80" w:rsidP="00C06585">
            <w:pPr>
              <w:pStyle w:val="TAL"/>
              <w:rPr>
                <w:lang w:eastAsia="sv-SE"/>
              </w:rPr>
            </w:pPr>
            <w:r w:rsidRPr="0095250E">
              <w:rPr>
                <w:lang w:eastAsia="sv-SE"/>
              </w:rPr>
              <w:t xml:space="preserve">Type of the configured measurement report. In (NG)EN-DC, and NR-DC, network does not configure report of type </w:t>
            </w:r>
            <w:r w:rsidRPr="0095250E">
              <w:rPr>
                <w:i/>
                <w:lang w:eastAsia="sv-SE"/>
              </w:rPr>
              <w:t xml:space="preserve">ReportCGI-EUTRA </w:t>
            </w:r>
            <w:r w:rsidRPr="0095250E">
              <w:rPr>
                <w:lang w:eastAsia="sv-SE"/>
              </w:rPr>
              <w:t>for SCG.</w:t>
            </w:r>
          </w:p>
        </w:tc>
      </w:tr>
    </w:tbl>
    <w:p w14:paraId="47F514C4" w14:textId="77777777" w:rsidR="00283C80" w:rsidRPr="0095250E" w:rsidRDefault="00283C80" w:rsidP="00283C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1967DC8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2A7F71" w14:textId="77777777" w:rsidR="00283C80" w:rsidRPr="0095250E" w:rsidRDefault="00283C80" w:rsidP="00C06585">
            <w:pPr>
              <w:pStyle w:val="TAH"/>
              <w:rPr>
                <w:i/>
                <w:lang w:eastAsia="sv-SE"/>
              </w:rPr>
            </w:pPr>
            <w:r w:rsidRPr="0095250E">
              <w:rPr>
                <w:bCs/>
                <w:i/>
                <w:iCs/>
                <w:lang w:eastAsia="sv-SE"/>
              </w:rPr>
              <w:t>ReportCGI-EUTRA</w:t>
            </w:r>
            <w:r w:rsidRPr="0095250E">
              <w:rPr>
                <w:i/>
                <w:lang w:eastAsia="sv-SE"/>
              </w:rPr>
              <w:t xml:space="preserve"> field descriptions</w:t>
            </w:r>
          </w:p>
        </w:tc>
      </w:tr>
      <w:tr w:rsidR="00283C80" w:rsidRPr="0095250E" w14:paraId="7E4EBD7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841603" w14:textId="77777777" w:rsidR="00283C80" w:rsidRPr="0095250E" w:rsidRDefault="00283C80" w:rsidP="00C06585">
            <w:pPr>
              <w:pStyle w:val="TAL"/>
              <w:rPr>
                <w:b/>
                <w:i/>
                <w:szCs w:val="22"/>
                <w:lang w:eastAsia="en-GB"/>
              </w:rPr>
            </w:pPr>
            <w:r w:rsidRPr="0095250E">
              <w:rPr>
                <w:b/>
                <w:i/>
                <w:szCs w:val="22"/>
                <w:lang w:eastAsia="en-GB"/>
              </w:rPr>
              <w:t>useAutonomousGaps</w:t>
            </w:r>
          </w:p>
          <w:p w14:paraId="264D4B4E" w14:textId="77777777" w:rsidR="00283C80" w:rsidRPr="0095250E" w:rsidRDefault="00283C80" w:rsidP="00C06585">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2DC82932" w14:textId="77777777" w:rsidR="00283C80" w:rsidRPr="0095250E" w:rsidRDefault="00283C80" w:rsidP="00283C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447E319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E13369" w14:textId="77777777" w:rsidR="00283C80" w:rsidRPr="0095250E" w:rsidRDefault="00283C80" w:rsidP="00C06585">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283C80" w:rsidRPr="0095250E" w14:paraId="4E83A81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413DCE" w14:textId="77777777" w:rsidR="00283C80" w:rsidRPr="0095250E" w:rsidRDefault="00283C80" w:rsidP="00C06585">
            <w:pPr>
              <w:pStyle w:val="TAL"/>
              <w:rPr>
                <w:b/>
                <w:i/>
                <w:szCs w:val="22"/>
                <w:lang w:eastAsia="ko-KR"/>
              </w:rPr>
            </w:pPr>
            <w:r w:rsidRPr="0095250E">
              <w:rPr>
                <w:b/>
                <w:i/>
                <w:szCs w:val="22"/>
                <w:lang w:eastAsia="ko-KR"/>
              </w:rPr>
              <w:t>b2-Threshold1</w:t>
            </w:r>
          </w:p>
          <w:p w14:paraId="39ECDA68" w14:textId="77777777" w:rsidR="00283C80" w:rsidRPr="0095250E" w:rsidRDefault="00283C80" w:rsidP="00C06585">
            <w:pPr>
              <w:pStyle w:val="TAL"/>
              <w:rPr>
                <w:i/>
                <w:lang w:eastAsia="sv-SE"/>
              </w:rPr>
            </w:pPr>
            <w:r w:rsidRPr="0095250E">
              <w:rPr>
                <w:lang w:eastAsia="en-GB"/>
              </w:rPr>
              <w:t>NR threshold to be used in inter RAT measurement report triggering condition for event B2.</w:t>
            </w:r>
          </w:p>
        </w:tc>
      </w:tr>
      <w:tr w:rsidR="00283C80" w:rsidRPr="0095250E" w14:paraId="7AB38D2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D35750" w14:textId="77777777" w:rsidR="00283C80" w:rsidRPr="0095250E" w:rsidRDefault="00283C80" w:rsidP="00C06585">
            <w:pPr>
              <w:pStyle w:val="TAL"/>
              <w:rPr>
                <w:b/>
                <w:i/>
                <w:szCs w:val="22"/>
                <w:lang w:eastAsia="ko-KR"/>
              </w:rPr>
            </w:pPr>
            <w:r w:rsidRPr="0095250E">
              <w:rPr>
                <w:b/>
                <w:i/>
                <w:szCs w:val="22"/>
                <w:lang w:eastAsia="ko-KR"/>
              </w:rPr>
              <w:t>bN-ThresholdEUTRA</w:t>
            </w:r>
          </w:p>
          <w:p w14:paraId="65C9684F" w14:textId="77777777" w:rsidR="00283C80" w:rsidRPr="0095250E" w:rsidRDefault="00283C80" w:rsidP="00C06585">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283C80" w:rsidRPr="0095250E" w14:paraId="4E956D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3A943D" w14:textId="77777777" w:rsidR="00283C80" w:rsidRPr="0095250E" w:rsidRDefault="00283C80" w:rsidP="00C06585">
            <w:pPr>
              <w:pStyle w:val="TAL"/>
              <w:rPr>
                <w:b/>
                <w:i/>
                <w:szCs w:val="22"/>
                <w:lang w:eastAsia="en-GB"/>
              </w:rPr>
            </w:pPr>
            <w:r w:rsidRPr="0095250E">
              <w:rPr>
                <w:b/>
                <w:i/>
                <w:szCs w:val="22"/>
                <w:lang w:eastAsia="en-GB"/>
              </w:rPr>
              <w:t>eventId</w:t>
            </w:r>
          </w:p>
          <w:p w14:paraId="4355D33C" w14:textId="77777777" w:rsidR="00283C80" w:rsidRPr="0095250E" w:rsidRDefault="00283C80" w:rsidP="00C06585">
            <w:pPr>
              <w:pStyle w:val="TAL"/>
              <w:rPr>
                <w:lang w:eastAsia="sv-SE"/>
              </w:rPr>
            </w:pPr>
            <w:r w:rsidRPr="0095250E">
              <w:rPr>
                <w:szCs w:val="22"/>
                <w:lang w:eastAsia="en-GB"/>
              </w:rPr>
              <w:t>Choice of inter RAT event triggered reporting criteria.</w:t>
            </w:r>
          </w:p>
        </w:tc>
      </w:tr>
      <w:tr w:rsidR="00283C80" w:rsidRPr="0095250E" w14:paraId="4EE72F9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A701BA" w14:textId="77777777" w:rsidR="00283C80" w:rsidRPr="0095250E" w:rsidRDefault="00283C80" w:rsidP="00C06585">
            <w:pPr>
              <w:pStyle w:val="TAL"/>
              <w:rPr>
                <w:b/>
                <w:i/>
                <w:szCs w:val="22"/>
                <w:lang w:eastAsia="en-GB"/>
              </w:rPr>
            </w:pPr>
            <w:r w:rsidRPr="0095250E">
              <w:rPr>
                <w:b/>
                <w:i/>
                <w:szCs w:val="22"/>
                <w:lang w:eastAsia="en-GB"/>
              </w:rPr>
              <w:t>maxReportCells</w:t>
            </w:r>
          </w:p>
          <w:p w14:paraId="02FA143E" w14:textId="77777777" w:rsidR="00283C80" w:rsidRPr="0095250E" w:rsidRDefault="00283C80" w:rsidP="00C06585">
            <w:pPr>
              <w:pStyle w:val="TAL"/>
              <w:rPr>
                <w:lang w:eastAsia="sv-SE"/>
              </w:rPr>
            </w:pPr>
            <w:r w:rsidRPr="0095250E">
              <w:rPr>
                <w:szCs w:val="22"/>
                <w:lang w:eastAsia="en-GB"/>
              </w:rPr>
              <w:t>Max number of non-serving cells/candidate L2 U2N Relay UEs to include in the measurement report.</w:t>
            </w:r>
          </w:p>
        </w:tc>
      </w:tr>
      <w:tr w:rsidR="00283C80" w:rsidRPr="0095250E" w14:paraId="4A5EEC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18AB7E" w14:textId="77777777" w:rsidR="00283C80" w:rsidRPr="0095250E" w:rsidRDefault="00283C80" w:rsidP="00C06585">
            <w:pPr>
              <w:pStyle w:val="TAL"/>
              <w:rPr>
                <w:b/>
                <w:i/>
                <w:szCs w:val="22"/>
                <w:lang w:eastAsia="en-GB"/>
              </w:rPr>
            </w:pPr>
            <w:r w:rsidRPr="0095250E">
              <w:rPr>
                <w:b/>
                <w:i/>
                <w:szCs w:val="22"/>
                <w:lang w:eastAsia="en-GB"/>
              </w:rPr>
              <w:t>reportAmount</w:t>
            </w:r>
          </w:p>
          <w:p w14:paraId="4B77B4C6" w14:textId="77777777" w:rsidR="00283C80" w:rsidRPr="0095250E" w:rsidRDefault="00283C80" w:rsidP="00C06585">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283C80" w:rsidRPr="0095250E" w14:paraId="3CFA1A8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91385C" w14:textId="77777777" w:rsidR="00283C80" w:rsidRPr="0095250E" w:rsidRDefault="00283C80" w:rsidP="00C06585">
            <w:pPr>
              <w:pStyle w:val="TAL"/>
              <w:rPr>
                <w:b/>
                <w:i/>
                <w:szCs w:val="22"/>
                <w:lang w:eastAsia="en-GB"/>
              </w:rPr>
            </w:pPr>
            <w:r w:rsidRPr="0095250E">
              <w:rPr>
                <w:b/>
                <w:i/>
                <w:szCs w:val="22"/>
                <w:lang w:eastAsia="en-GB"/>
              </w:rPr>
              <w:t>reportOnLeave</w:t>
            </w:r>
          </w:p>
          <w:p w14:paraId="7C2BF244" w14:textId="77777777" w:rsidR="00283C80" w:rsidRPr="0095250E" w:rsidRDefault="00283C80" w:rsidP="00C06585">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283C80" w:rsidRPr="0095250E" w14:paraId="455C44E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D8A8BF" w14:textId="77777777" w:rsidR="00283C80" w:rsidRPr="0095250E" w:rsidRDefault="00283C80" w:rsidP="00C06585">
            <w:pPr>
              <w:pStyle w:val="TAL"/>
              <w:rPr>
                <w:b/>
                <w:i/>
                <w:szCs w:val="22"/>
                <w:lang w:eastAsia="sv-SE"/>
              </w:rPr>
            </w:pPr>
            <w:r w:rsidRPr="0095250E">
              <w:rPr>
                <w:b/>
                <w:i/>
                <w:szCs w:val="22"/>
                <w:lang w:eastAsia="sv-SE"/>
              </w:rPr>
              <w:t>reportQuantity, reportQuantityUTRA-FDD</w:t>
            </w:r>
          </w:p>
          <w:p w14:paraId="4FCEA351" w14:textId="77777777" w:rsidR="00283C80" w:rsidRPr="0095250E" w:rsidRDefault="00283C80" w:rsidP="00C06585">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283C80" w:rsidRPr="0095250E" w14:paraId="5A08EE04" w14:textId="77777777" w:rsidTr="00C06585">
        <w:tc>
          <w:tcPr>
            <w:tcW w:w="14173" w:type="dxa"/>
            <w:tcBorders>
              <w:top w:val="single" w:sz="4" w:space="0" w:color="auto"/>
              <w:left w:val="single" w:sz="4" w:space="0" w:color="auto"/>
              <w:bottom w:val="single" w:sz="4" w:space="0" w:color="auto"/>
              <w:right w:val="single" w:sz="4" w:space="0" w:color="auto"/>
            </w:tcBorders>
          </w:tcPr>
          <w:p w14:paraId="7FCC09A9" w14:textId="77777777" w:rsidR="00283C80" w:rsidRPr="0095250E" w:rsidRDefault="00283C80" w:rsidP="00C06585">
            <w:pPr>
              <w:pStyle w:val="TAL"/>
              <w:rPr>
                <w:b/>
                <w:i/>
                <w:szCs w:val="22"/>
                <w:lang w:eastAsia="sv-SE"/>
              </w:rPr>
            </w:pPr>
            <w:r w:rsidRPr="0095250E">
              <w:rPr>
                <w:b/>
                <w:i/>
                <w:szCs w:val="22"/>
                <w:lang w:eastAsia="sv-SE"/>
              </w:rPr>
              <w:t>reportQuantityRelay</w:t>
            </w:r>
          </w:p>
          <w:p w14:paraId="519B9DFE" w14:textId="77777777" w:rsidR="00283C80" w:rsidRPr="0095250E" w:rsidRDefault="00283C80" w:rsidP="00C06585">
            <w:pPr>
              <w:pStyle w:val="TAL"/>
              <w:rPr>
                <w:b/>
                <w:i/>
                <w:szCs w:val="22"/>
                <w:lang w:eastAsia="sv-SE"/>
              </w:rPr>
            </w:pPr>
            <w:r w:rsidRPr="0095250E">
              <w:rPr>
                <w:szCs w:val="22"/>
                <w:lang w:eastAsia="zh-CN"/>
              </w:rPr>
              <w:t>The L2 U2N Relay UE measurement quantity to be included in measuremet report.</w:t>
            </w:r>
          </w:p>
        </w:tc>
      </w:tr>
      <w:tr w:rsidR="00283C80" w:rsidRPr="0095250E" w14:paraId="72EA556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9FFA01" w14:textId="77777777" w:rsidR="00283C80" w:rsidRPr="0095250E" w:rsidRDefault="00283C80" w:rsidP="00C06585">
            <w:pPr>
              <w:pStyle w:val="TAL"/>
              <w:rPr>
                <w:b/>
                <w:i/>
                <w:szCs w:val="22"/>
                <w:lang w:eastAsia="en-GB"/>
              </w:rPr>
            </w:pPr>
            <w:r w:rsidRPr="0095250E">
              <w:rPr>
                <w:b/>
                <w:i/>
                <w:szCs w:val="22"/>
                <w:lang w:eastAsia="en-GB"/>
              </w:rPr>
              <w:t>timeToTrigger</w:t>
            </w:r>
          </w:p>
          <w:p w14:paraId="4B46B714" w14:textId="77777777" w:rsidR="00283C80" w:rsidRPr="0095250E" w:rsidRDefault="00283C80" w:rsidP="00C06585">
            <w:pPr>
              <w:pStyle w:val="TAL"/>
              <w:rPr>
                <w:b/>
                <w:i/>
                <w:lang w:eastAsia="sv-SE"/>
              </w:rPr>
            </w:pPr>
            <w:r w:rsidRPr="0095250E">
              <w:rPr>
                <w:szCs w:val="22"/>
                <w:lang w:eastAsia="en-GB"/>
              </w:rPr>
              <w:t>Time during which specific criteria for the event needs to be met in order to trigger a measurement report.</w:t>
            </w:r>
          </w:p>
        </w:tc>
      </w:tr>
      <w:tr w:rsidR="00283C80" w:rsidRPr="0095250E" w14:paraId="3216A8C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DA3F49" w14:textId="77777777" w:rsidR="00283C80" w:rsidRPr="0095250E" w:rsidRDefault="00283C80" w:rsidP="00C06585">
            <w:pPr>
              <w:pStyle w:val="TAL"/>
              <w:rPr>
                <w:b/>
                <w:i/>
                <w:lang w:eastAsia="sv-SE"/>
              </w:rPr>
            </w:pPr>
            <w:r w:rsidRPr="0095250E">
              <w:rPr>
                <w:b/>
                <w:i/>
                <w:lang w:eastAsia="sv-SE"/>
              </w:rPr>
              <w:t>bN-ThresholdUTRA-FDD</w:t>
            </w:r>
          </w:p>
          <w:p w14:paraId="29BA8D4A" w14:textId="77777777" w:rsidR="00283C80" w:rsidRPr="0095250E" w:rsidRDefault="00283C80" w:rsidP="00C06585">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74CB2B71" w14:textId="77777777" w:rsidR="00283C80" w:rsidRPr="0095250E" w:rsidRDefault="00283C80" w:rsidP="00C06585">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314E8CE8" w14:textId="77777777" w:rsidR="00283C80" w:rsidRPr="0095250E" w:rsidRDefault="00283C80" w:rsidP="00C06585">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2D8067B0" w14:textId="77777777" w:rsidR="00283C80" w:rsidRPr="0095250E" w:rsidRDefault="00283C80" w:rsidP="00C06585">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283C80" w:rsidRPr="0095250E" w14:paraId="542B863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54911D" w14:textId="77777777" w:rsidR="00283C80" w:rsidRPr="0095250E" w:rsidRDefault="00283C80" w:rsidP="00C06585">
            <w:pPr>
              <w:pStyle w:val="TAL"/>
              <w:rPr>
                <w:b/>
                <w:i/>
                <w:lang w:eastAsia="sv-SE"/>
              </w:rPr>
            </w:pPr>
            <w:r w:rsidRPr="0095250E">
              <w:rPr>
                <w:b/>
                <w:i/>
                <w:lang w:eastAsia="sv-SE"/>
              </w:rPr>
              <w:t>y1-Threshold1</w:t>
            </w:r>
          </w:p>
          <w:p w14:paraId="094FC454" w14:textId="77777777" w:rsidR="00283C80" w:rsidRPr="0095250E" w:rsidRDefault="00283C80" w:rsidP="00C06585">
            <w:pPr>
              <w:pStyle w:val="TAL"/>
              <w:rPr>
                <w:bCs/>
                <w:iCs/>
                <w:lang w:eastAsia="sv-SE"/>
              </w:rPr>
            </w:pPr>
            <w:r w:rsidRPr="0095250E">
              <w:rPr>
                <w:bCs/>
                <w:iCs/>
                <w:lang w:eastAsia="sv-SE"/>
              </w:rPr>
              <w:t>NR threshold to be used in measurement report triggering condition for event Y1.</w:t>
            </w:r>
          </w:p>
        </w:tc>
      </w:tr>
      <w:tr w:rsidR="00283C80" w:rsidRPr="0095250E" w14:paraId="209997D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C97CB9" w14:textId="77777777" w:rsidR="00283C80" w:rsidRPr="0095250E" w:rsidRDefault="00283C80" w:rsidP="00C06585">
            <w:pPr>
              <w:pStyle w:val="TAL"/>
              <w:rPr>
                <w:b/>
                <w:i/>
                <w:lang w:eastAsia="sv-SE"/>
              </w:rPr>
            </w:pPr>
            <w:r w:rsidRPr="0095250E">
              <w:rPr>
                <w:b/>
                <w:i/>
                <w:lang w:eastAsia="sv-SE"/>
              </w:rPr>
              <w:t>y1-Threshold2-Relay</w:t>
            </w:r>
          </w:p>
          <w:p w14:paraId="60C27F46" w14:textId="77777777" w:rsidR="00283C80" w:rsidRPr="0095250E" w:rsidRDefault="00283C80" w:rsidP="00C06585">
            <w:pPr>
              <w:pStyle w:val="TAL"/>
              <w:rPr>
                <w:bCs/>
                <w:iCs/>
                <w:lang w:eastAsia="sv-SE"/>
              </w:rPr>
            </w:pPr>
            <w:r w:rsidRPr="0095250E">
              <w:rPr>
                <w:bCs/>
                <w:iCs/>
                <w:lang w:eastAsia="sv-SE"/>
              </w:rPr>
              <w:t>L2 U2N Relay threshold value associated with the selected trigger quantity (i.e. RSRP) to be used in measurement report triggering condition for event Y1.</w:t>
            </w:r>
          </w:p>
        </w:tc>
      </w:tr>
      <w:tr w:rsidR="00283C80" w:rsidRPr="0095250E" w14:paraId="7A51470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63E7A8" w14:textId="77777777" w:rsidR="00283C80" w:rsidRPr="0095250E" w:rsidRDefault="00283C80" w:rsidP="00C06585">
            <w:pPr>
              <w:pStyle w:val="TAL"/>
              <w:rPr>
                <w:b/>
                <w:i/>
                <w:lang w:eastAsia="sv-SE"/>
              </w:rPr>
            </w:pPr>
            <w:r w:rsidRPr="0095250E">
              <w:rPr>
                <w:b/>
                <w:i/>
                <w:lang w:eastAsia="sv-SE"/>
              </w:rPr>
              <w:t>y2-Threshold-Relay</w:t>
            </w:r>
          </w:p>
          <w:p w14:paraId="76BAE0DC" w14:textId="77777777" w:rsidR="00283C80" w:rsidRPr="0095250E" w:rsidRDefault="00283C80" w:rsidP="00C06585">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283C80" w:rsidRPr="0095250E" w14:paraId="674ECFC1" w14:textId="77777777" w:rsidTr="00C06585">
        <w:tc>
          <w:tcPr>
            <w:tcW w:w="14173" w:type="dxa"/>
            <w:tcBorders>
              <w:top w:val="single" w:sz="4" w:space="0" w:color="auto"/>
              <w:left w:val="single" w:sz="4" w:space="0" w:color="auto"/>
              <w:bottom w:val="single" w:sz="4" w:space="0" w:color="auto"/>
              <w:right w:val="single" w:sz="4" w:space="0" w:color="auto"/>
            </w:tcBorders>
          </w:tcPr>
          <w:p w14:paraId="1B1F32DC" w14:textId="77777777" w:rsidR="00283C80" w:rsidRPr="0095250E" w:rsidRDefault="00283C80" w:rsidP="00C06585">
            <w:pPr>
              <w:pStyle w:val="TAL"/>
              <w:rPr>
                <w:b/>
                <w:i/>
                <w:lang w:eastAsia="sv-SE"/>
              </w:rPr>
            </w:pPr>
            <w:r w:rsidRPr="0095250E">
              <w:rPr>
                <w:b/>
                <w:i/>
                <w:lang w:eastAsia="sv-SE"/>
              </w:rPr>
              <w:t>z1-Threshold1-Relay</w:t>
            </w:r>
          </w:p>
          <w:p w14:paraId="16EEEEE0" w14:textId="77777777" w:rsidR="00283C80" w:rsidRPr="0095250E" w:rsidRDefault="00283C80" w:rsidP="00C06585">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283C80" w:rsidRPr="0095250E" w14:paraId="2E8A9A6E" w14:textId="77777777" w:rsidTr="00C06585">
        <w:tc>
          <w:tcPr>
            <w:tcW w:w="14173" w:type="dxa"/>
            <w:tcBorders>
              <w:top w:val="single" w:sz="4" w:space="0" w:color="auto"/>
              <w:left w:val="single" w:sz="4" w:space="0" w:color="auto"/>
              <w:bottom w:val="single" w:sz="4" w:space="0" w:color="auto"/>
              <w:right w:val="single" w:sz="4" w:space="0" w:color="auto"/>
            </w:tcBorders>
          </w:tcPr>
          <w:p w14:paraId="55850AC9" w14:textId="77777777" w:rsidR="00283C80" w:rsidRPr="0095250E" w:rsidRDefault="00283C80" w:rsidP="00C06585">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6BFB9B88" w14:textId="77777777" w:rsidR="00283C80" w:rsidRPr="0095250E" w:rsidRDefault="00283C80" w:rsidP="00C06585">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165348B4" w14:textId="77777777" w:rsidR="00283C80" w:rsidRPr="0095250E" w:rsidRDefault="00283C80" w:rsidP="00283C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177A3C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18D398" w14:textId="77777777" w:rsidR="00283C80" w:rsidRPr="0095250E" w:rsidRDefault="00283C80" w:rsidP="00C06585">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283C80" w:rsidRPr="0095250E" w14:paraId="70511CA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708D0A" w14:textId="77777777" w:rsidR="00283C80" w:rsidRPr="0095250E" w:rsidRDefault="00283C80" w:rsidP="00C06585">
            <w:pPr>
              <w:pStyle w:val="TAL"/>
              <w:rPr>
                <w:b/>
                <w:i/>
                <w:szCs w:val="22"/>
                <w:lang w:eastAsia="en-GB"/>
              </w:rPr>
            </w:pPr>
            <w:r w:rsidRPr="0095250E">
              <w:rPr>
                <w:b/>
                <w:i/>
                <w:szCs w:val="22"/>
                <w:lang w:eastAsia="en-GB"/>
              </w:rPr>
              <w:t>maxReportCells</w:t>
            </w:r>
          </w:p>
          <w:p w14:paraId="43DF807D" w14:textId="77777777" w:rsidR="00283C80" w:rsidRPr="0095250E" w:rsidRDefault="00283C80" w:rsidP="00C06585">
            <w:pPr>
              <w:pStyle w:val="TAL"/>
              <w:rPr>
                <w:szCs w:val="22"/>
                <w:lang w:eastAsia="sv-SE"/>
              </w:rPr>
            </w:pPr>
            <w:r w:rsidRPr="0095250E">
              <w:rPr>
                <w:szCs w:val="22"/>
                <w:lang w:eastAsia="en-GB"/>
              </w:rPr>
              <w:t>Max number of non-serving cells/candidate L2 U2N Relay UEs to include in the measurement report.</w:t>
            </w:r>
          </w:p>
        </w:tc>
      </w:tr>
      <w:tr w:rsidR="00283C80" w:rsidRPr="0095250E" w14:paraId="2AA289D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C59D1E" w14:textId="77777777" w:rsidR="00283C80" w:rsidRPr="0095250E" w:rsidRDefault="00283C80" w:rsidP="00C06585">
            <w:pPr>
              <w:pStyle w:val="TAL"/>
              <w:rPr>
                <w:b/>
                <w:i/>
                <w:szCs w:val="22"/>
                <w:lang w:eastAsia="en-GB"/>
              </w:rPr>
            </w:pPr>
            <w:r w:rsidRPr="0095250E">
              <w:rPr>
                <w:b/>
                <w:i/>
                <w:szCs w:val="22"/>
                <w:lang w:eastAsia="en-GB"/>
              </w:rPr>
              <w:t>reportAmount</w:t>
            </w:r>
          </w:p>
          <w:p w14:paraId="22296F60" w14:textId="77777777" w:rsidR="00283C80" w:rsidRPr="0095250E" w:rsidRDefault="00283C80" w:rsidP="00C06585">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283C80" w:rsidRPr="0095250E" w14:paraId="3235925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8FFB3E" w14:textId="77777777" w:rsidR="00283C80" w:rsidRPr="0095250E" w:rsidRDefault="00283C80" w:rsidP="00C06585">
            <w:pPr>
              <w:pStyle w:val="TAL"/>
              <w:rPr>
                <w:b/>
                <w:i/>
                <w:szCs w:val="22"/>
                <w:lang w:eastAsia="sv-SE"/>
              </w:rPr>
            </w:pPr>
            <w:r w:rsidRPr="0095250E">
              <w:rPr>
                <w:b/>
                <w:i/>
                <w:szCs w:val="22"/>
                <w:lang w:eastAsia="sv-SE"/>
              </w:rPr>
              <w:t>reportQuantity, reportQuantityUTRA-FDD</w:t>
            </w:r>
          </w:p>
          <w:p w14:paraId="06A63B17" w14:textId="77777777" w:rsidR="00283C80" w:rsidRPr="0095250E" w:rsidRDefault="00283C80" w:rsidP="00C06585">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4C3CA551" w14:textId="77777777" w:rsidR="00283C80" w:rsidRPr="0095250E" w:rsidRDefault="00283C80" w:rsidP="00283C80">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8383511"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4D9F02B8" w14:textId="77777777" w:rsidR="00283C80" w:rsidRPr="0095250E" w:rsidRDefault="00283C80" w:rsidP="00C06585">
            <w:pPr>
              <w:pStyle w:val="TAH"/>
              <w:rPr>
                <w:szCs w:val="22"/>
                <w:lang w:eastAsia="sv-SE"/>
              </w:rPr>
            </w:pPr>
            <w:r w:rsidRPr="0095250E">
              <w:rPr>
                <w:i/>
                <w:szCs w:val="22"/>
                <w:lang w:eastAsia="sv-SE"/>
              </w:rPr>
              <w:t xml:space="preserve">CellIndividualOffsetList-EUTRA </w:t>
            </w:r>
            <w:r w:rsidRPr="0095250E">
              <w:rPr>
                <w:szCs w:val="22"/>
                <w:lang w:eastAsia="sv-SE"/>
              </w:rPr>
              <w:t>field descriptions</w:t>
            </w:r>
          </w:p>
        </w:tc>
      </w:tr>
      <w:tr w:rsidR="00283C80" w:rsidRPr="0095250E" w14:paraId="4CF7DBF3"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4F58C06A" w14:textId="77777777" w:rsidR="00283C80" w:rsidRPr="0095250E" w:rsidRDefault="00283C80" w:rsidP="00C06585">
            <w:pPr>
              <w:pStyle w:val="TAL"/>
              <w:rPr>
                <w:b/>
                <w:i/>
                <w:szCs w:val="22"/>
                <w:lang w:eastAsia="sv-SE"/>
              </w:rPr>
            </w:pPr>
            <w:r w:rsidRPr="0095250E">
              <w:rPr>
                <w:b/>
                <w:i/>
                <w:szCs w:val="22"/>
                <w:lang w:eastAsia="sv-SE"/>
              </w:rPr>
              <w:t>cellIndividualOffset</w:t>
            </w:r>
          </w:p>
          <w:p w14:paraId="1ADA8A49" w14:textId="77777777" w:rsidR="00283C80" w:rsidRPr="0095250E" w:rsidRDefault="00283C80" w:rsidP="00C06585">
            <w:pPr>
              <w:pStyle w:val="TAL"/>
              <w:rPr>
                <w:szCs w:val="22"/>
                <w:lang w:eastAsia="sv-SE"/>
              </w:rPr>
            </w:pPr>
            <w:r w:rsidRPr="0095250E">
              <w:rPr>
                <w:szCs w:val="22"/>
                <w:lang w:eastAsia="sv-SE"/>
              </w:rPr>
              <w:t>Cell individual offsets applicable to a specific measurement event.</w:t>
            </w:r>
          </w:p>
        </w:tc>
      </w:tr>
      <w:tr w:rsidR="00283C80" w:rsidRPr="0095250E" w14:paraId="55381CFD"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5BBDD36A" w14:textId="77777777" w:rsidR="00283C80" w:rsidRPr="0095250E" w:rsidRDefault="00283C80" w:rsidP="00C06585">
            <w:pPr>
              <w:pStyle w:val="TAL"/>
              <w:rPr>
                <w:b/>
                <w:i/>
                <w:iCs/>
                <w:szCs w:val="22"/>
                <w:lang w:eastAsia="en-GB"/>
              </w:rPr>
            </w:pPr>
            <w:r w:rsidRPr="0095250E">
              <w:rPr>
                <w:b/>
                <w:i/>
                <w:iCs/>
                <w:szCs w:val="22"/>
                <w:lang w:eastAsia="en-GB"/>
              </w:rPr>
              <w:t>physCellId</w:t>
            </w:r>
          </w:p>
          <w:p w14:paraId="1C64770E" w14:textId="77777777" w:rsidR="00283C80" w:rsidRPr="0095250E" w:rsidRDefault="00283C80" w:rsidP="00C06585">
            <w:pPr>
              <w:pStyle w:val="TAL"/>
              <w:rPr>
                <w:b/>
                <w:i/>
                <w:szCs w:val="22"/>
                <w:lang w:eastAsia="sv-SE"/>
              </w:rPr>
            </w:pPr>
            <w:r w:rsidRPr="0095250E">
              <w:rPr>
                <w:szCs w:val="22"/>
                <w:lang w:eastAsia="en-GB"/>
              </w:rPr>
              <w:t>Physical cell identity of a cell in the cell list.</w:t>
            </w:r>
          </w:p>
        </w:tc>
      </w:tr>
    </w:tbl>
    <w:p w14:paraId="64BD0BFF" w14:textId="77777777" w:rsidR="00283C80" w:rsidRPr="0095250E" w:rsidRDefault="00283C80" w:rsidP="00283C80">
      <w:pPr>
        <w:rPr>
          <w:rFonts w:eastAsia="MS Mincho"/>
        </w:rPr>
      </w:pPr>
    </w:p>
    <w:p w14:paraId="438219AB" w14:textId="77777777" w:rsidR="00283C80" w:rsidRPr="0095250E" w:rsidRDefault="00283C80" w:rsidP="00283C80">
      <w:pPr>
        <w:pStyle w:val="4"/>
        <w:rPr>
          <w:rFonts w:eastAsia="MS Mincho"/>
          <w:i/>
        </w:rPr>
      </w:pPr>
      <w:bookmarkStart w:id="2239" w:name="_Toc60777350"/>
      <w:bookmarkStart w:id="2240" w:name="_Toc156130557"/>
      <w:r w:rsidRPr="0095250E">
        <w:rPr>
          <w:rFonts w:eastAsia="MS Mincho"/>
        </w:rPr>
        <w:t>–</w:t>
      </w:r>
      <w:r w:rsidRPr="0095250E">
        <w:rPr>
          <w:rFonts w:eastAsia="MS Mincho"/>
        </w:rPr>
        <w:tab/>
      </w:r>
      <w:r w:rsidRPr="0095250E">
        <w:rPr>
          <w:rFonts w:eastAsia="MS Mincho"/>
          <w:i/>
        </w:rPr>
        <w:t>ReportConfigNR</w:t>
      </w:r>
      <w:bookmarkEnd w:id="2239"/>
      <w:bookmarkEnd w:id="2240"/>
    </w:p>
    <w:p w14:paraId="711F7B67" w14:textId="77777777" w:rsidR="00283C80" w:rsidRPr="0095250E" w:rsidRDefault="00283C80" w:rsidP="00283C80">
      <w:pPr>
        <w:rPr>
          <w:rFonts w:eastAsia="MS Mincho"/>
        </w:rPr>
      </w:pPr>
      <w:r w:rsidRPr="0095250E">
        <w:t xml:space="preserve">The IE </w:t>
      </w:r>
      <w:r w:rsidRPr="0095250E">
        <w:rPr>
          <w:i/>
        </w:rPr>
        <w:t>ReportConfigNR</w:t>
      </w:r>
      <w:r w:rsidRPr="0095250E">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FCE06CB" w14:textId="77777777" w:rsidR="00283C80" w:rsidRPr="0095250E" w:rsidRDefault="00283C80" w:rsidP="00283C80">
      <w:pPr>
        <w:pStyle w:val="B1"/>
      </w:pPr>
      <w:r w:rsidRPr="0095250E">
        <w:t>Event A1:</w:t>
      </w:r>
      <w:r w:rsidRPr="0095250E">
        <w:tab/>
        <w:t>Serving becomes better than absolute threshold;</w:t>
      </w:r>
    </w:p>
    <w:p w14:paraId="7DE774A1" w14:textId="77777777" w:rsidR="00283C80" w:rsidRPr="0095250E" w:rsidRDefault="00283C80" w:rsidP="00283C80">
      <w:pPr>
        <w:pStyle w:val="B1"/>
      </w:pPr>
      <w:r w:rsidRPr="0095250E">
        <w:t>Event A2:</w:t>
      </w:r>
      <w:r w:rsidRPr="0095250E">
        <w:tab/>
        <w:t>Serving becomes worse than absolute threshold;</w:t>
      </w:r>
    </w:p>
    <w:p w14:paraId="3372515B" w14:textId="77777777" w:rsidR="00283C80" w:rsidRPr="0095250E" w:rsidRDefault="00283C80" w:rsidP="00283C80">
      <w:pPr>
        <w:pStyle w:val="B1"/>
      </w:pPr>
      <w:r w:rsidRPr="0095250E">
        <w:t>Event A3:</w:t>
      </w:r>
      <w:r w:rsidRPr="0095250E">
        <w:tab/>
        <w:t>Neighbour becomes amount of offset better than PCell/PSCell;</w:t>
      </w:r>
    </w:p>
    <w:p w14:paraId="43A7D61E" w14:textId="77777777" w:rsidR="00283C80" w:rsidRPr="0095250E" w:rsidRDefault="00283C80" w:rsidP="00283C80">
      <w:pPr>
        <w:pStyle w:val="B1"/>
      </w:pPr>
      <w:r w:rsidRPr="0095250E">
        <w:t>Event A4:</w:t>
      </w:r>
      <w:r w:rsidRPr="0095250E">
        <w:tab/>
        <w:t>Neighbour becomes better than absolute threshold;</w:t>
      </w:r>
    </w:p>
    <w:p w14:paraId="18CE105F" w14:textId="77777777" w:rsidR="00283C80" w:rsidRPr="0095250E" w:rsidRDefault="00283C80" w:rsidP="00283C80">
      <w:pPr>
        <w:pStyle w:val="B1"/>
      </w:pPr>
      <w:r w:rsidRPr="0095250E">
        <w:t>Event A5:</w:t>
      </w:r>
      <w:r w:rsidRPr="0095250E">
        <w:tab/>
        <w:t>PCell/PSCell becomes worse than absolute threshold1 AND Neighbour/SCell becomes better than another absolute threshold2;</w:t>
      </w:r>
    </w:p>
    <w:p w14:paraId="3456CD53" w14:textId="77777777" w:rsidR="00283C80" w:rsidRPr="0095250E" w:rsidRDefault="00283C80" w:rsidP="00283C80">
      <w:pPr>
        <w:pStyle w:val="B1"/>
      </w:pPr>
      <w:r w:rsidRPr="0095250E">
        <w:t>Event A6:</w:t>
      </w:r>
      <w:r w:rsidRPr="0095250E">
        <w:tab/>
        <w:t>Neighbour becomes amount of offset better than SCell;</w:t>
      </w:r>
    </w:p>
    <w:p w14:paraId="010FC791" w14:textId="77777777" w:rsidR="00283C80" w:rsidRPr="0095250E" w:rsidRDefault="00283C80" w:rsidP="00283C80">
      <w:pPr>
        <w:pStyle w:val="B1"/>
        <w:rPr>
          <w:rFonts w:eastAsiaTheme="minorEastAsia"/>
        </w:rPr>
      </w:pPr>
      <w:r w:rsidRPr="0095250E">
        <w:t>Event D1:</w:t>
      </w:r>
      <w:r w:rsidRPr="0095250E">
        <w:tab/>
        <w:t xml:space="preserve">Distance between UE and a reference location </w:t>
      </w:r>
      <w:r w:rsidRPr="0095250E">
        <w:rPr>
          <w:i/>
          <w:iCs/>
        </w:rPr>
        <w:t>referenceLocation1</w:t>
      </w:r>
      <w:r w:rsidRPr="0095250E">
        <w:t xml:space="preserve"> becomes larger than configured threshold </w:t>
      </w:r>
      <w:r w:rsidRPr="0095250E">
        <w:rPr>
          <w:i/>
        </w:rPr>
        <w:t>distance</w:t>
      </w:r>
      <w:r w:rsidRPr="0095250E">
        <w:rPr>
          <w:i/>
          <w:iCs/>
        </w:rPr>
        <w:t>Thresh</w:t>
      </w:r>
      <w:r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Pr="0095250E">
        <w:rPr>
          <w:i/>
        </w:rPr>
        <w:t>distance</w:t>
      </w:r>
      <w:r w:rsidRPr="0095250E">
        <w:rPr>
          <w:i/>
          <w:iCs/>
        </w:rPr>
        <w:t>Thresh</w:t>
      </w:r>
      <w:r w:rsidRPr="0095250E">
        <w:rPr>
          <w:i/>
        </w:rPr>
        <w:t>FromReference</w:t>
      </w:r>
      <w:r w:rsidRPr="0095250E">
        <w:rPr>
          <w:i/>
          <w:iCs/>
        </w:rPr>
        <w:t>2</w:t>
      </w:r>
      <w:r w:rsidRPr="0095250E">
        <w:t>;</w:t>
      </w:r>
    </w:p>
    <w:p w14:paraId="5567B40E" w14:textId="77777777" w:rsidR="00283C80" w:rsidRPr="0095250E" w:rsidRDefault="00283C80" w:rsidP="00283C80">
      <w:pPr>
        <w:pStyle w:val="B1"/>
      </w:pPr>
      <w:r w:rsidRPr="0095250E">
        <w:t>CondEvent A3: Conditional reconfiguration candidate becomes amount of offset better than PCell/PSCell;</w:t>
      </w:r>
    </w:p>
    <w:p w14:paraId="067367A4" w14:textId="77777777" w:rsidR="00283C80" w:rsidRPr="0095250E" w:rsidRDefault="00283C80" w:rsidP="00283C80">
      <w:pPr>
        <w:pStyle w:val="B1"/>
        <w:rPr>
          <w:rFonts w:eastAsiaTheme="minorEastAsia"/>
        </w:rPr>
      </w:pPr>
      <w:r w:rsidRPr="0095250E">
        <w:t>CondEvent A4: Conditional reconfiguration candidate becomes better than absolute threshold</w:t>
      </w:r>
      <w:r w:rsidRPr="0095250E">
        <w:rPr>
          <w:lang w:eastAsia="zh-CN"/>
        </w:rPr>
        <w:t xml:space="preserve"> where</w:t>
      </w:r>
      <w:r w:rsidRPr="0095250E">
        <w:t xml:space="preserve"> </w:t>
      </w:r>
      <w:r w:rsidRPr="0095250E">
        <w:rPr>
          <w:i/>
          <w:lang w:eastAsia="zh-CN"/>
        </w:rPr>
        <w:t>condEventA4</w:t>
      </w:r>
      <w:r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145BA266" w14:textId="77777777" w:rsidR="00283C80" w:rsidRPr="0095250E" w:rsidRDefault="00283C80" w:rsidP="00283C80">
      <w:pPr>
        <w:pStyle w:val="B1"/>
      </w:pPr>
      <w:r w:rsidRPr="0095250E">
        <w:t>CondEvent A5: PCell/PSCell becomes worse than absolute threshold1 AND Conditional reconfiguration candidate becomes better than another absolute threshold2;</w:t>
      </w:r>
    </w:p>
    <w:p w14:paraId="1A71CFCA" w14:textId="77777777" w:rsidR="00283C80" w:rsidRPr="0095250E" w:rsidRDefault="00283C80" w:rsidP="00283C8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Pr="0095250E">
        <w:rPr>
          <w:i/>
        </w:rPr>
        <w:t>distance</w:t>
      </w:r>
      <w:r w:rsidRPr="0095250E">
        <w:rPr>
          <w:i/>
          <w:iCs/>
        </w:rPr>
        <w:t>Thresh</w:t>
      </w:r>
      <w:r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Pr="0095250E">
        <w:rPr>
          <w:i/>
        </w:rPr>
        <w:t>distance</w:t>
      </w:r>
      <w:r w:rsidRPr="0095250E">
        <w:rPr>
          <w:i/>
          <w:iCs/>
        </w:rPr>
        <w:t>Thresh</w:t>
      </w:r>
      <w:r w:rsidRPr="0095250E">
        <w:rPr>
          <w:i/>
        </w:rPr>
        <w:t>FromReference</w:t>
      </w:r>
      <w:r w:rsidRPr="0095250E">
        <w:rPr>
          <w:i/>
          <w:iCs/>
        </w:rPr>
        <w:t>2</w:t>
      </w:r>
      <w:r w:rsidRPr="0095250E">
        <w:t>;</w:t>
      </w:r>
    </w:p>
    <w:p w14:paraId="1B3D3CB8" w14:textId="77777777" w:rsidR="00283C80" w:rsidRPr="0095250E" w:rsidRDefault="00283C80" w:rsidP="00283C8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174F2B80" w14:textId="77777777" w:rsidR="00283C80" w:rsidRPr="0095250E" w:rsidRDefault="00283C80" w:rsidP="00283C80">
      <w:pPr>
        <w:pStyle w:val="B1"/>
      </w:pPr>
      <w:bookmarkStart w:id="2241" w:name="_Hlk87969184"/>
      <w:r w:rsidRPr="0095250E">
        <w:t xml:space="preserve">CondEvent T1: Time measured at UE becomes more than configured threshold </w:t>
      </w:r>
      <w:r w:rsidRPr="0095250E">
        <w:rPr>
          <w:i/>
        </w:rPr>
        <w:t>t1-</w:t>
      </w:r>
      <w:r w:rsidRPr="0095250E">
        <w:rPr>
          <w:i/>
          <w:iCs/>
        </w:rPr>
        <w:t xml:space="preserve">Threshold </w:t>
      </w:r>
      <w:r w:rsidRPr="0095250E">
        <w:t xml:space="preserve">but is less than </w:t>
      </w:r>
      <w:r w:rsidRPr="0095250E">
        <w:rPr>
          <w:i/>
        </w:rPr>
        <w:t>t1-Threshold + duration</w:t>
      </w:r>
      <w:r w:rsidRPr="0095250E">
        <w:t>;</w:t>
      </w:r>
    </w:p>
    <w:bookmarkEnd w:id="2241"/>
    <w:p w14:paraId="53447A02" w14:textId="77777777" w:rsidR="00283C80" w:rsidRPr="0095250E" w:rsidRDefault="00283C80" w:rsidP="00283C80">
      <w:pPr>
        <w:pStyle w:val="B1"/>
      </w:pPr>
      <w:r w:rsidRPr="0095250E">
        <w:t>Event X1:</w:t>
      </w:r>
      <w:r w:rsidRPr="0095250E">
        <w:tab/>
        <w:t>Serving L2 U2N Relay UE becomes worse than absolute threshold1 AND NR Cell becomes better than another absolute threshold2;</w:t>
      </w:r>
    </w:p>
    <w:p w14:paraId="05097486" w14:textId="77777777" w:rsidR="00283C80" w:rsidRPr="0095250E" w:rsidRDefault="00283C80" w:rsidP="00283C80">
      <w:pPr>
        <w:pStyle w:val="B1"/>
      </w:pPr>
      <w:r w:rsidRPr="0095250E">
        <w:t>Event X2:</w:t>
      </w:r>
      <w:r w:rsidRPr="0095250E">
        <w:tab/>
        <w:t>Serving L2 U2N Relay UE becomes worse than absolute threshold;</w:t>
      </w:r>
    </w:p>
    <w:p w14:paraId="56C7EB55" w14:textId="77777777" w:rsidR="00283C80" w:rsidRPr="0095250E" w:rsidRDefault="00283C80" w:rsidP="00283C80">
      <w:r w:rsidRPr="0095250E">
        <w:t>For event I1, measurement reporting event is based on CLI measurement results, which can either be derived based on SRS-RSRP or CLI-RSSI.</w:t>
      </w:r>
    </w:p>
    <w:p w14:paraId="4E9BEDA0" w14:textId="77777777" w:rsidR="00283C80" w:rsidRPr="0095250E" w:rsidRDefault="00283C80" w:rsidP="00283C80">
      <w:pPr>
        <w:ind w:left="568" w:hanging="284"/>
      </w:pPr>
      <w:r w:rsidRPr="0095250E">
        <w:t>Event I1:</w:t>
      </w:r>
      <w:r w:rsidRPr="0095250E">
        <w:tab/>
        <w:t>Interference becomes higher than absolute threshold.</w:t>
      </w:r>
    </w:p>
    <w:p w14:paraId="4EF7F37B" w14:textId="77777777" w:rsidR="00283C80" w:rsidRPr="0095250E" w:rsidRDefault="00283C80" w:rsidP="00283C80">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1944A627" w14:textId="77777777" w:rsidR="00283C80" w:rsidRPr="0095250E" w:rsidRDefault="00283C80" w:rsidP="00283C80">
      <w:pPr>
        <w:pStyle w:val="B1"/>
        <w:rPr>
          <w:lang w:eastAsia="zh-CN"/>
        </w:rPr>
      </w:pPr>
      <w:r w:rsidRPr="0095250E">
        <w:rPr>
          <w:lang w:eastAsia="zh-CN"/>
        </w:rPr>
        <w:t>Event H1:</w:t>
      </w:r>
      <w:r w:rsidRPr="0095250E">
        <w:rPr>
          <w:lang w:eastAsia="zh-CN"/>
        </w:rPr>
        <w:tab/>
        <w:t>Aerial UE altitude becomes higher than a threshold;</w:t>
      </w:r>
    </w:p>
    <w:p w14:paraId="79A6F24B" w14:textId="77777777" w:rsidR="00283C80" w:rsidRPr="0095250E" w:rsidRDefault="00283C80" w:rsidP="00283C80">
      <w:pPr>
        <w:pStyle w:val="B1"/>
        <w:rPr>
          <w:lang w:eastAsia="zh-CN"/>
        </w:rPr>
      </w:pPr>
      <w:r w:rsidRPr="0095250E">
        <w:rPr>
          <w:lang w:eastAsia="zh-CN"/>
        </w:rPr>
        <w:t>Event H2:</w:t>
      </w:r>
      <w:r w:rsidRPr="0095250E">
        <w:rPr>
          <w:lang w:eastAsia="zh-CN"/>
        </w:rPr>
        <w:tab/>
        <w:t>Aerial UE altitude becomes lower than a threshold.</w:t>
      </w:r>
    </w:p>
    <w:p w14:paraId="14AA1611" w14:textId="77777777" w:rsidR="00283C80" w:rsidRPr="0095250E" w:rsidRDefault="00283C80" w:rsidP="00283C80">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5C1D5687" w14:textId="77777777" w:rsidR="00283C80" w:rsidRPr="0095250E" w:rsidRDefault="00283C80" w:rsidP="00283C80">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6C8D5667" w14:textId="77777777" w:rsidR="00283C80" w:rsidRPr="0095250E" w:rsidRDefault="00283C80" w:rsidP="00283C80">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053893B3" w14:textId="77777777" w:rsidR="00283C80" w:rsidRPr="0095250E" w:rsidRDefault="00283C80" w:rsidP="00283C80">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6686EB41" w14:textId="77777777" w:rsidR="00283C80" w:rsidRPr="0095250E" w:rsidRDefault="00283C80" w:rsidP="00283C80">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60FC036A" w14:textId="77777777" w:rsidR="00283C80" w:rsidRPr="0095250E" w:rsidRDefault="00283C80" w:rsidP="00283C80">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3F1BDB71" w14:textId="77777777" w:rsidR="00283C80" w:rsidRPr="0095250E" w:rsidRDefault="00283C80" w:rsidP="00283C80">
      <w:pPr>
        <w:pStyle w:val="TH"/>
      </w:pPr>
      <w:r w:rsidRPr="0095250E">
        <w:rPr>
          <w:i/>
        </w:rPr>
        <w:t>ReportConfigNR</w:t>
      </w:r>
      <w:r w:rsidRPr="0095250E">
        <w:t xml:space="preserve"> information element</w:t>
      </w:r>
    </w:p>
    <w:p w14:paraId="2ABE410A" w14:textId="77777777" w:rsidR="00283C80" w:rsidRPr="0095250E" w:rsidRDefault="00283C80" w:rsidP="00283C80">
      <w:pPr>
        <w:pStyle w:val="PL"/>
        <w:rPr>
          <w:color w:val="808080"/>
        </w:rPr>
      </w:pPr>
      <w:r w:rsidRPr="0095250E">
        <w:rPr>
          <w:color w:val="808080"/>
        </w:rPr>
        <w:t>-- ASN1START</w:t>
      </w:r>
    </w:p>
    <w:p w14:paraId="5FD1DEF1" w14:textId="77777777" w:rsidR="00283C80" w:rsidRPr="0095250E" w:rsidRDefault="00283C80" w:rsidP="00283C80">
      <w:pPr>
        <w:pStyle w:val="PL"/>
        <w:rPr>
          <w:color w:val="808080"/>
        </w:rPr>
      </w:pPr>
      <w:r w:rsidRPr="0095250E">
        <w:rPr>
          <w:color w:val="808080"/>
        </w:rPr>
        <w:t>-- TAG-REPORTCONFIGNR-START</w:t>
      </w:r>
    </w:p>
    <w:p w14:paraId="1162BA3E" w14:textId="77777777" w:rsidR="00283C80" w:rsidRPr="0095250E" w:rsidRDefault="00283C80" w:rsidP="00283C80">
      <w:pPr>
        <w:pStyle w:val="PL"/>
      </w:pPr>
    </w:p>
    <w:p w14:paraId="138F8536" w14:textId="77777777" w:rsidR="00283C80" w:rsidRPr="0095250E" w:rsidRDefault="00283C80" w:rsidP="00283C80">
      <w:pPr>
        <w:pStyle w:val="PL"/>
      </w:pPr>
      <w:r w:rsidRPr="0095250E">
        <w:t xml:space="preserve">ReportConfigNR ::=                          </w:t>
      </w:r>
      <w:r w:rsidRPr="0095250E">
        <w:rPr>
          <w:color w:val="993366"/>
        </w:rPr>
        <w:t>SEQUENCE</w:t>
      </w:r>
      <w:r w:rsidRPr="0095250E">
        <w:t xml:space="preserve"> {</w:t>
      </w:r>
    </w:p>
    <w:p w14:paraId="03F6344C" w14:textId="77777777" w:rsidR="00283C80" w:rsidRPr="0095250E" w:rsidRDefault="00283C80" w:rsidP="00283C80">
      <w:pPr>
        <w:pStyle w:val="PL"/>
      </w:pPr>
      <w:r w:rsidRPr="0095250E">
        <w:t xml:space="preserve">    reportType                                  </w:t>
      </w:r>
      <w:r w:rsidRPr="0095250E">
        <w:rPr>
          <w:color w:val="993366"/>
        </w:rPr>
        <w:t>CHOICE</w:t>
      </w:r>
      <w:r w:rsidRPr="0095250E">
        <w:t xml:space="preserve"> {</w:t>
      </w:r>
    </w:p>
    <w:p w14:paraId="17410C9F" w14:textId="77777777" w:rsidR="00283C80" w:rsidRPr="0095250E" w:rsidRDefault="00283C80" w:rsidP="00283C80">
      <w:pPr>
        <w:pStyle w:val="PL"/>
      </w:pPr>
      <w:r w:rsidRPr="0095250E">
        <w:t xml:space="preserve">        periodical                                  PeriodicalReportConfig,</w:t>
      </w:r>
    </w:p>
    <w:p w14:paraId="358DEE67" w14:textId="77777777" w:rsidR="00283C80" w:rsidRPr="0095250E" w:rsidRDefault="00283C80" w:rsidP="00283C80">
      <w:pPr>
        <w:pStyle w:val="PL"/>
      </w:pPr>
      <w:r w:rsidRPr="0095250E">
        <w:t xml:space="preserve">        eventTriggered                              EventTriggerConfig,</w:t>
      </w:r>
    </w:p>
    <w:p w14:paraId="20FFB991" w14:textId="77777777" w:rsidR="00283C80" w:rsidRPr="0095250E" w:rsidRDefault="00283C80" w:rsidP="00283C80">
      <w:pPr>
        <w:pStyle w:val="PL"/>
      </w:pPr>
      <w:r w:rsidRPr="0095250E">
        <w:t xml:space="preserve">        ...,</w:t>
      </w:r>
    </w:p>
    <w:p w14:paraId="0D7EA27B" w14:textId="77777777" w:rsidR="00283C80" w:rsidRPr="0095250E" w:rsidRDefault="00283C80" w:rsidP="00283C80">
      <w:pPr>
        <w:pStyle w:val="PL"/>
      </w:pPr>
      <w:r w:rsidRPr="0095250E">
        <w:t xml:space="preserve">        reportCGI                                   ReportCGI,</w:t>
      </w:r>
    </w:p>
    <w:p w14:paraId="4E2C0201" w14:textId="77777777" w:rsidR="00283C80" w:rsidRPr="0095250E" w:rsidRDefault="00283C80" w:rsidP="00283C80">
      <w:pPr>
        <w:pStyle w:val="PL"/>
      </w:pPr>
      <w:r w:rsidRPr="0095250E">
        <w:t xml:space="preserve">        reportSFTD                                  ReportSFTD-NR,</w:t>
      </w:r>
    </w:p>
    <w:p w14:paraId="0955B87C" w14:textId="77777777" w:rsidR="00283C80" w:rsidRPr="0095250E" w:rsidRDefault="00283C80" w:rsidP="00283C80">
      <w:pPr>
        <w:pStyle w:val="PL"/>
      </w:pPr>
      <w:r w:rsidRPr="0095250E">
        <w:t xml:space="preserve">        condTriggerConfig-r16                       CondTriggerConfig-r16,</w:t>
      </w:r>
    </w:p>
    <w:p w14:paraId="3893118A" w14:textId="77777777" w:rsidR="00283C80" w:rsidRPr="0095250E" w:rsidRDefault="00283C80" w:rsidP="00283C80">
      <w:pPr>
        <w:pStyle w:val="PL"/>
      </w:pPr>
      <w:r w:rsidRPr="0095250E">
        <w:t xml:space="preserve">        cli-Periodical-r16                          CLI-PeriodicalReportConfig-r16,</w:t>
      </w:r>
    </w:p>
    <w:p w14:paraId="7D14A037" w14:textId="77777777" w:rsidR="00283C80" w:rsidRPr="0095250E" w:rsidRDefault="00283C80" w:rsidP="00283C80">
      <w:pPr>
        <w:pStyle w:val="PL"/>
      </w:pPr>
      <w:r w:rsidRPr="0095250E">
        <w:t xml:space="preserve">        cli-EventTriggered-r16                      CLI-EventTriggerConfig-r16,</w:t>
      </w:r>
    </w:p>
    <w:p w14:paraId="1B5349F4" w14:textId="77777777" w:rsidR="00283C80" w:rsidRPr="0095250E" w:rsidRDefault="00283C80" w:rsidP="00283C80">
      <w:pPr>
        <w:pStyle w:val="PL"/>
      </w:pPr>
      <w:r w:rsidRPr="0095250E">
        <w:t xml:space="preserve">        rxTxPeriodical-r17                          RxTxPeriodical-r17,</w:t>
      </w:r>
    </w:p>
    <w:p w14:paraId="6548E5BD" w14:textId="77777777" w:rsidR="00283C80" w:rsidRPr="0095250E" w:rsidRDefault="00283C80" w:rsidP="00283C80">
      <w:pPr>
        <w:pStyle w:val="PL"/>
      </w:pPr>
      <w:r w:rsidRPr="0095250E">
        <w:t xml:space="preserve">        reportOnScellActivation-r18                 ReportOnScellActivation-r18</w:t>
      </w:r>
    </w:p>
    <w:p w14:paraId="38A2642B" w14:textId="77777777" w:rsidR="00283C80" w:rsidRPr="0095250E" w:rsidRDefault="00283C80" w:rsidP="00283C80">
      <w:pPr>
        <w:pStyle w:val="PL"/>
      </w:pPr>
      <w:r w:rsidRPr="0095250E">
        <w:t xml:space="preserve">    }</w:t>
      </w:r>
    </w:p>
    <w:p w14:paraId="48E99DA9" w14:textId="77777777" w:rsidR="00283C80" w:rsidRPr="0095250E" w:rsidRDefault="00283C80" w:rsidP="00283C80">
      <w:pPr>
        <w:pStyle w:val="PL"/>
      </w:pPr>
      <w:r w:rsidRPr="0095250E">
        <w:t>}</w:t>
      </w:r>
    </w:p>
    <w:p w14:paraId="455246A5" w14:textId="77777777" w:rsidR="00283C80" w:rsidRPr="0095250E" w:rsidRDefault="00283C80" w:rsidP="00283C80">
      <w:pPr>
        <w:pStyle w:val="PL"/>
      </w:pPr>
    </w:p>
    <w:p w14:paraId="006CF127" w14:textId="77777777" w:rsidR="00283C80" w:rsidRPr="0095250E" w:rsidRDefault="00283C80" w:rsidP="00283C80">
      <w:pPr>
        <w:pStyle w:val="PL"/>
      </w:pPr>
      <w:r w:rsidRPr="0095250E">
        <w:t xml:space="preserve">ReportCGI ::=                     </w:t>
      </w:r>
      <w:r w:rsidRPr="0095250E">
        <w:rPr>
          <w:color w:val="993366"/>
        </w:rPr>
        <w:t>SEQUENCE</w:t>
      </w:r>
      <w:r w:rsidRPr="0095250E">
        <w:t xml:space="preserve"> {</w:t>
      </w:r>
    </w:p>
    <w:p w14:paraId="6E6C0409" w14:textId="77777777" w:rsidR="00283C80" w:rsidRPr="0095250E" w:rsidRDefault="00283C80" w:rsidP="00283C80">
      <w:pPr>
        <w:pStyle w:val="PL"/>
      </w:pPr>
      <w:r w:rsidRPr="0095250E">
        <w:t xml:space="preserve">    cellForWhichToReportCGI          PhysCellId,</w:t>
      </w:r>
    </w:p>
    <w:p w14:paraId="40E3C72E" w14:textId="77777777" w:rsidR="00283C80" w:rsidRPr="0095250E" w:rsidRDefault="00283C80" w:rsidP="00283C80">
      <w:pPr>
        <w:pStyle w:val="PL"/>
      </w:pPr>
      <w:r w:rsidRPr="0095250E">
        <w:t xml:space="preserve">        ...,</w:t>
      </w:r>
    </w:p>
    <w:p w14:paraId="7D5D031A" w14:textId="77777777" w:rsidR="00283C80" w:rsidRPr="0095250E" w:rsidRDefault="00283C80" w:rsidP="00283C80">
      <w:pPr>
        <w:pStyle w:val="PL"/>
      </w:pPr>
      <w:r w:rsidRPr="0095250E">
        <w:t xml:space="preserve">    [[</w:t>
      </w:r>
    </w:p>
    <w:p w14:paraId="744D0303" w14:textId="77777777" w:rsidR="00283C80" w:rsidRPr="0095250E" w:rsidRDefault="00283C80" w:rsidP="00283C80">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97992FC" w14:textId="77777777" w:rsidR="00283C80" w:rsidRPr="0095250E" w:rsidRDefault="00283C80" w:rsidP="00283C80">
      <w:pPr>
        <w:pStyle w:val="PL"/>
      </w:pPr>
      <w:r w:rsidRPr="0095250E">
        <w:t xml:space="preserve">    ]]</w:t>
      </w:r>
    </w:p>
    <w:p w14:paraId="5808A1FD" w14:textId="77777777" w:rsidR="00283C80" w:rsidRPr="0095250E" w:rsidRDefault="00283C80" w:rsidP="00283C80">
      <w:pPr>
        <w:pStyle w:val="PL"/>
      </w:pPr>
    </w:p>
    <w:p w14:paraId="5E3B5BF2" w14:textId="77777777" w:rsidR="00283C80" w:rsidRPr="0095250E" w:rsidRDefault="00283C80" w:rsidP="00283C80">
      <w:pPr>
        <w:pStyle w:val="PL"/>
      </w:pPr>
      <w:r w:rsidRPr="0095250E">
        <w:t>}</w:t>
      </w:r>
    </w:p>
    <w:p w14:paraId="2643487A" w14:textId="77777777" w:rsidR="00283C80" w:rsidRPr="0095250E" w:rsidRDefault="00283C80" w:rsidP="00283C80">
      <w:pPr>
        <w:pStyle w:val="PL"/>
      </w:pPr>
    </w:p>
    <w:p w14:paraId="7E4049EE" w14:textId="77777777" w:rsidR="00283C80" w:rsidRPr="0095250E" w:rsidRDefault="00283C80" w:rsidP="00283C80">
      <w:pPr>
        <w:pStyle w:val="PL"/>
      </w:pPr>
      <w:r w:rsidRPr="0095250E">
        <w:t xml:space="preserve">ReportSFTD-NR ::=                 </w:t>
      </w:r>
      <w:r w:rsidRPr="0095250E">
        <w:rPr>
          <w:color w:val="993366"/>
        </w:rPr>
        <w:t>SEQUENCE</w:t>
      </w:r>
      <w:r w:rsidRPr="0095250E">
        <w:t xml:space="preserve"> {</w:t>
      </w:r>
    </w:p>
    <w:p w14:paraId="036138F5" w14:textId="77777777" w:rsidR="00283C80" w:rsidRPr="0095250E" w:rsidRDefault="00283C80" w:rsidP="00283C80">
      <w:pPr>
        <w:pStyle w:val="PL"/>
      </w:pPr>
      <w:r w:rsidRPr="0095250E">
        <w:t xml:space="preserve">    reportSFTD-Meas                  </w:t>
      </w:r>
      <w:r w:rsidRPr="0095250E">
        <w:rPr>
          <w:color w:val="993366"/>
        </w:rPr>
        <w:t>BOOLEAN</w:t>
      </w:r>
      <w:r w:rsidRPr="0095250E">
        <w:t>,</w:t>
      </w:r>
    </w:p>
    <w:p w14:paraId="43D2CE78" w14:textId="77777777" w:rsidR="00283C80" w:rsidRPr="0095250E" w:rsidRDefault="00283C80" w:rsidP="00283C80">
      <w:pPr>
        <w:pStyle w:val="PL"/>
      </w:pPr>
      <w:r w:rsidRPr="0095250E">
        <w:t xml:space="preserve">    reportRSRP                       </w:t>
      </w:r>
      <w:r w:rsidRPr="0095250E">
        <w:rPr>
          <w:color w:val="993366"/>
        </w:rPr>
        <w:t>BOOLEAN</w:t>
      </w:r>
      <w:r w:rsidRPr="0095250E">
        <w:t>,</w:t>
      </w:r>
    </w:p>
    <w:p w14:paraId="0947A5AB" w14:textId="77777777" w:rsidR="00283C80" w:rsidRPr="0095250E" w:rsidRDefault="00283C80" w:rsidP="00283C80">
      <w:pPr>
        <w:pStyle w:val="PL"/>
      </w:pPr>
      <w:r w:rsidRPr="0095250E">
        <w:t xml:space="preserve">    ...,</w:t>
      </w:r>
    </w:p>
    <w:p w14:paraId="1CAB3CF5" w14:textId="77777777" w:rsidR="00283C80" w:rsidRPr="0095250E" w:rsidRDefault="00283C80" w:rsidP="00283C80">
      <w:pPr>
        <w:pStyle w:val="PL"/>
      </w:pPr>
      <w:r w:rsidRPr="0095250E">
        <w:t xml:space="preserve">    [[</w:t>
      </w:r>
    </w:p>
    <w:p w14:paraId="704E4071" w14:textId="77777777" w:rsidR="00283C80" w:rsidRPr="0095250E" w:rsidRDefault="00283C80" w:rsidP="00283C80">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0B2D29" w14:textId="77777777" w:rsidR="00283C80" w:rsidRPr="0095250E" w:rsidRDefault="00283C80" w:rsidP="00283C80">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8D025FC" w14:textId="77777777" w:rsidR="00283C80" w:rsidRPr="0095250E" w:rsidRDefault="00283C80" w:rsidP="00283C80">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044DEED8" w14:textId="77777777" w:rsidR="00283C80" w:rsidRPr="0095250E" w:rsidRDefault="00283C80" w:rsidP="00283C80">
      <w:pPr>
        <w:pStyle w:val="PL"/>
      </w:pPr>
      <w:r w:rsidRPr="0095250E">
        <w:t xml:space="preserve">    ]]</w:t>
      </w:r>
    </w:p>
    <w:p w14:paraId="3CD09415" w14:textId="77777777" w:rsidR="00283C80" w:rsidRPr="0095250E" w:rsidRDefault="00283C80" w:rsidP="00283C80">
      <w:pPr>
        <w:pStyle w:val="PL"/>
      </w:pPr>
      <w:r w:rsidRPr="0095250E">
        <w:t>}</w:t>
      </w:r>
    </w:p>
    <w:p w14:paraId="28CDCBA3" w14:textId="77777777" w:rsidR="00283C80" w:rsidRPr="0095250E" w:rsidRDefault="00283C80" w:rsidP="00283C80">
      <w:pPr>
        <w:pStyle w:val="PL"/>
      </w:pPr>
    </w:p>
    <w:p w14:paraId="7A09F62A" w14:textId="77777777" w:rsidR="00283C80" w:rsidRPr="0095250E" w:rsidRDefault="00283C80" w:rsidP="00283C80">
      <w:pPr>
        <w:pStyle w:val="PL"/>
      </w:pPr>
      <w:r w:rsidRPr="0095250E">
        <w:t xml:space="preserve">CondTriggerConfig-r16 ::=        </w:t>
      </w:r>
      <w:r w:rsidRPr="0095250E">
        <w:rPr>
          <w:color w:val="993366"/>
        </w:rPr>
        <w:t>SEQUENCE</w:t>
      </w:r>
      <w:r w:rsidRPr="0095250E">
        <w:t xml:space="preserve"> {</w:t>
      </w:r>
    </w:p>
    <w:p w14:paraId="6B35B42C" w14:textId="77777777" w:rsidR="00283C80" w:rsidRPr="0095250E" w:rsidRDefault="00283C80" w:rsidP="00283C80">
      <w:pPr>
        <w:pStyle w:val="PL"/>
      </w:pPr>
      <w:r w:rsidRPr="0095250E">
        <w:t xml:space="preserve">    condEventId                      </w:t>
      </w:r>
      <w:r w:rsidRPr="0095250E">
        <w:rPr>
          <w:color w:val="993366"/>
        </w:rPr>
        <w:t>CHOICE</w:t>
      </w:r>
      <w:r w:rsidRPr="0095250E">
        <w:t xml:space="preserve"> {</w:t>
      </w:r>
    </w:p>
    <w:p w14:paraId="064DF333" w14:textId="77777777" w:rsidR="00283C80" w:rsidRPr="0095250E" w:rsidRDefault="00283C80" w:rsidP="00283C80">
      <w:pPr>
        <w:pStyle w:val="PL"/>
      </w:pPr>
      <w:r w:rsidRPr="0095250E">
        <w:t xml:space="preserve">        condEventA3                      </w:t>
      </w:r>
      <w:r w:rsidRPr="0095250E">
        <w:rPr>
          <w:color w:val="993366"/>
        </w:rPr>
        <w:t>SEQUENCE</w:t>
      </w:r>
      <w:r w:rsidRPr="0095250E">
        <w:t xml:space="preserve"> {</w:t>
      </w:r>
    </w:p>
    <w:p w14:paraId="77779EB3" w14:textId="77777777" w:rsidR="00283C80" w:rsidRPr="0095250E" w:rsidRDefault="00283C80" w:rsidP="00283C80">
      <w:pPr>
        <w:pStyle w:val="PL"/>
      </w:pPr>
      <w:r w:rsidRPr="0095250E">
        <w:t xml:space="preserve">            a3-Offset                        MeasTriggerQuantityOffset,</w:t>
      </w:r>
    </w:p>
    <w:p w14:paraId="43103B8D" w14:textId="77777777" w:rsidR="00283C80" w:rsidRPr="0095250E" w:rsidRDefault="00283C80" w:rsidP="00283C80">
      <w:pPr>
        <w:pStyle w:val="PL"/>
      </w:pPr>
      <w:r w:rsidRPr="0095250E">
        <w:t xml:space="preserve">            hysteresis                       Hysteresis,</w:t>
      </w:r>
    </w:p>
    <w:p w14:paraId="60C97A3F" w14:textId="77777777" w:rsidR="00283C80" w:rsidRPr="0095250E" w:rsidRDefault="00283C80" w:rsidP="00283C80">
      <w:pPr>
        <w:pStyle w:val="PL"/>
      </w:pPr>
      <w:r w:rsidRPr="0095250E">
        <w:t xml:space="preserve">            timeToTrigger                    TimeToTrigger</w:t>
      </w:r>
    </w:p>
    <w:p w14:paraId="2C639D8D" w14:textId="77777777" w:rsidR="00283C80" w:rsidRPr="0095250E" w:rsidRDefault="00283C80" w:rsidP="00283C80">
      <w:pPr>
        <w:pStyle w:val="PL"/>
      </w:pPr>
      <w:r w:rsidRPr="0095250E">
        <w:t xml:space="preserve">        },</w:t>
      </w:r>
    </w:p>
    <w:p w14:paraId="049FFBD3" w14:textId="77777777" w:rsidR="00283C80" w:rsidRPr="0095250E" w:rsidRDefault="00283C80" w:rsidP="00283C80">
      <w:pPr>
        <w:pStyle w:val="PL"/>
      </w:pPr>
      <w:r w:rsidRPr="0095250E">
        <w:t xml:space="preserve">        condEventA5                      </w:t>
      </w:r>
      <w:r w:rsidRPr="0095250E">
        <w:rPr>
          <w:color w:val="993366"/>
        </w:rPr>
        <w:t>SEQUENCE</w:t>
      </w:r>
      <w:r w:rsidRPr="0095250E">
        <w:t xml:space="preserve"> {</w:t>
      </w:r>
    </w:p>
    <w:p w14:paraId="088C79B7" w14:textId="77777777" w:rsidR="00283C80" w:rsidRPr="0095250E" w:rsidRDefault="00283C80" w:rsidP="00283C80">
      <w:pPr>
        <w:pStyle w:val="PL"/>
      </w:pPr>
      <w:r w:rsidRPr="0095250E">
        <w:t xml:space="preserve">            a5-Threshold1                    MeasTriggerQuantity,</w:t>
      </w:r>
    </w:p>
    <w:p w14:paraId="10260D77" w14:textId="77777777" w:rsidR="00283C80" w:rsidRPr="0095250E" w:rsidRDefault="00283C80" w:rsidP="00283C80">
      <w:pPr>
        <w:pStyle w:val="PL"/>
      </w:pPr>
      <w:r w:rsidRPr="0095250E">
        <w:t xml:space="preserve">            a5-Threshold2                    MeasTriggerQuantity,</w:t>
      </w:r>
    </w:p>
    <w:p w14:paraId="1EDF599C" w14:textId="77777777" w:rsidR="00283C80" w:rsidRPr="0095250E" w:rsidRDefault="00283C80" w:rsidP="00283C80">
      <w:pPr>
        <w:pStyle w:val="PL"/>
      </w:pPr>
      <w:r w:rsidRPr="0095250E">
        <w:t xml:space="preserve">            hysteresis                       Hysteresis,</w:t>
      </w:r>
    </w:p>
    <w:p w14:paraId="797D852B" w14:textId="77777777" w:rsidR="00283C80" w:rsidRPr="0095250E" w:rsidRDefault="00283C80" w:rsidP="00283C80">
      <w:pPr>
        <w:pStyle w:val="PL"/>
      </w:pPr>
      <w:r w:rsidRPr="0095250E">
        <w:t xml:space="preserve">            timeToTrigger                    TimeToTrigger</w:t>
      </w:r>
    </w:p>
    <w:p w14:paraId="5F6AB81B" w14:textId="77777777" w:rsidR="00283C80" w:rsidRPr="0095250E" w:rsidRDefault="00283C80" w:rsidP="00283C80">
      <w:pPr>
        <w:pStyle w:val="PL"/>
      </w:pPr>
      <w:r w:rsidRPr="0095250E">
        <w:t xml:space="preserve">        },</w:t>
      </w:r>
    </w:p>
    <w:p w14:paraId="1C25DCD2" w14:textId="77777777" w:rsidR="00283C80" w:rsidRPr="0095250E" w:rsidRDefault="00283C80" w:rsidP="00283C80">
      <w:pPr>
        <w:pStyle w:val="PL"/>
      </w:pPr>
      <w:r w:rsidRPr="0095250E">
        <w:t xml:space="preserve">        ...,</w:t>
      </w:r>
    </w:p>
    <w:p w14:paraId="7395252D" w14:textId="77777777" w:rsidR="00283C80" w:rsidRPr="0095250E" w:rsidRDefault="00283C80" w:rsidP="00283C80">
      <w:pPr>
        <w:pStyle w:val="PL"/>
      </w:pPr>
      <w:r w:rsidRPr="0095250E">
        <w:t xml:space="preserve">        condEventA4-r17                  </w:t>
      </w:r>
      <w:r w:rsidRPr="0095250E">
        <w:rPr>
          <w:color w:val="993366"/>
        </w:rPr>
        <w:t>SEQUENCE</w:t>
      </w:r>
      <w:r w:rsidRPr="0095250E">
        <w:t xml:space="preserve"> {</w:t>
      </w:r>
    </w:p>
    <w:p w14:paraId="3BC014BA" w14:textId="77777777" w:rsidR="00283C80" w:rsidRPr="0095250E" w:rsidRDefault="00283C80" w:rsidP="00283C80">
      <w:pPr>
        <w:pStyle w:val="PL"/>
      </w:pPr>
      <w:r w:rsidRPr="0095250E">
        <w:t xml:space="preserve">            a4-Threshold-r17                 MeasTriggerQuantity,</w:t>
      </w:r>
    </w:p>
    <w:p w14:paraId="52E7F444" w14:textId="77777777" w:rsidR="00283C80" w:rsidRPr="0095250E" w:rsidRDefault="00283C80" w:rsidP="00283C80">
      <w:pPr>
        <w:pStyle w:val="PL"/>
      </w:pPr>
      <w:r w:rsidRPr="0095250E">
        <w:t xml:space="preserve">            hysteresis-r17                   Hysteresis,</w:t>
      </w:r>
    </w:p>
    <w:p w14:paraId="2792C699" w14:textId="77777777" w:rsidR="00283C80" w:rsidRPr="0095250E" w:rsidRDefault="00283C80" w:rsidP="00283C80">
      <w:pPr>
        <w:pStyle w:val="PL"/>
      </w:pPr>
      <w:r w:rsidRPr="0095250E">
        <w:t xml:space="preserve">            timeToTrigger-r17                TimeToTrigger</w:t>
      </w:r>
    </w:p>
    <w:p w14:paraId="44D992A8" w14:textId="77777777" w:rsidR="00283C80" w:rsidRPr="0095250E" w:rsidRDefault="00283C80" w:rsidP="00283C80">
      <w:pPr>
        <w:pStyle w:val="PL"/>
      </w:pPr>
      <w:r w:rsidRPr="0095250E">
        <w:t xml:space="preserve">        },</w:t>
      </w:r>
    </w:p>
    <w:p w14:paraId="69DBFDE9" w14:textId="77777777" w:rsidR="00283C80" w:rsidRPr="0095250E" w:rsidRDefault="00283C80" w:rsidP="00283C80">
      <w:pPr>
        <w:pStyle w:val="PL"/>
      </w:pPr>
      <w:r w:rsidRPr="0095250E">
        <w:t xml:space="preserve">        condEventD1-r17                  </w:t>
      </w:r>
      <w:r w:rsidRPr="0095250E">
        <w:rPr>
          <w:color w:val="993366"/>
        </w:rPr>
        <w:t>SEQUENCE</w:t>
      </w:r>
      <w:r w:rsidRPr="0095250E">
        <w:t xml:space="preserve"> {</w:t>
      </w:r>
    </w:p>
    <w:p w14:paraId="37A8CD67" w14:textId="77777777" w:rsidR="00283C80" w:rsidRPr="0095250E" w:rsidRDefault="00283C80" w:rsidP="00283C80">
      <w:pPr>
        <w:pStyle w:val="PL"/>
      </w:pPr>
      <w:r w:rsidRPr="0095250E">
        <w:t xml:space="preserve">            distanceThreshFromReference1-r17 </w:t>
      </w:r>
      <w:r w:rsidRPr="0095250E">
        <w:rPr>
          <w:color w:val="993366"/>
        </w:rPr>
        <w:t>INTEGER</w:t>
      </w:r>
      <w:r w:rsidRPr="0095250E">
        <w:t>(0.. 65525),</w:t>
      </w:r>
    </w:p>
    <w:p w14:paraId="61DCC8A0" w14:textId="77777777" w:rsidR="00283C80" w:rsidRPr="0095250E" w:rsidRDefault="00283C80" w:rsidP="00283C80">
      <w:pPr>
        <w:pStyle w:val="PL"/>
      </w:pPr>
      <w:r w:rsidRPr="0095250E">
        <w:t xml:space="preserve">            distanceThreshFromReference2-r17 </w:t>
      </w:r>
      <w:r w:rsidRPr="0095250E">
        <w:rPr>
          <w:color w:val="993366"/>
        </w:rPr>
        <w:t>INTEGER</w:t>
      </w:r>
      <w:r w:rsidRPr="0095250E">
        <w:t>(0.. 65525),</w:t>
      </w:r>
    </w:p>
    <w:p w14:paraId="6E0984A7" w14:textId="77777777" w:rsidR="00283C80" w:rsidRPr="0095250E" w:rsidRDefault="00283C80" w:rsidP="00283C80">
      <w:pPr>
        <w:pStyle w:val="PL"/>
      </w:pPr>
      <w:r w:rsidRPr="0095250E">
        <w:t xml:space="preserve">            referenceLocation1-r17           ReferenceLocation-r17,</w:t>
      </w:r>
    </w:p>
    <w:p w14:paraId="7E32F566" w14:textId="77777777" w:rsidR="00283C80" w:rsidRPr="0095250E" w:rsidRDefault="00283C80" w:rsidP="00283C80">
      <w:pPr>
        <w:pStyle w:val="PL"/>
      </w:pPr>
      <w:r w:rsidRPr="0095250E">
        <w:t xml:space="preserve">            referenceLocation2-r17           ReferenceLocation-r17,</w:t>
      </w:r>
    </w:p>
    <w:p w14:paraId="03FD3847" w14:textId="77777777" w:rsidR="00283C80" w:rsidRPr="0095250E" w:rsidRDefault="00283C80" w:rsidP="00283C80">
      <w:pPr>
        <w:pStyle w:val="PL"/>
      </w:pPr>
      <w:r w:rsidRPr="0095250E">
        <w:t xml:space="preserve">            hysteresisLocation-r17           HysteresisLocation-r17,</w:t>
      </w:r>
    </w:p>
    <w:p w14:paraId="2464B6C3" w14:textId="77777777" w:rsidR="00283C80" w:rsidRPr="0095250E" w:rsidRDefault="00283C80" w:rsidP="00283C80">
      <w:pPr>
        <w:pStyle w:val="PL"/>
      </w:pPr>
      <w:r w:rsidRPr="0095250E">
        <w:t xml:space="preserve">            timeToTrigger-r17                TimeToTrigger</w:t>
      </w:r>
    </w:p>
    <w:p w14:paraId="46C42ECE" w14:textId="77777777" w:rsidR="00283C80" w:rsidRPr="0095250E" w:rsidRDefault="00283C80" w:rsidP="00283C80">
      <w:pPr>
        <w:pStyle w:val="PL"/>
      </w:pPr>
      <w:r w:rsidRPr="0095250E">
        <w:t xml:space="preserve">        },</w:t>
      </w:r>
    </w:p>
    <w:p w14:paraId="6F44781D" w14:textId="77777777" w:rsidR="00283C80" w:rsidRPr="0095250E" w:rsidRDefault="00283C80" w:rsidP="00283C80">
      <w:pPr>
        <w:pStyle w:val="PL"/>
      </w:pPr>
      <w:r w:rsidRPr="0095250E">
        <w:t xml:space="preserve">        condEventT1-r17                  </w:t>
      </w:r>
      <w:r w:rsidRPr="0095250E">
        <w:rPr>
          <w:color w:val="993366"/>
        </w:rPr>
        <w:t>SEQUENCE</w:t>
      </w:r>
      <w:r w:rsidRPr="0095250E">
        <w:t xml:space="preserve"> {</w:t>
      </w:r>
    </w:p>
    <w:p w14:paraId="30C0E43A" w14:textId="77777777" w:rsidR="00283C80" w:rsidRPr="0095250E" w:rsidRDefault="00283C80" w:rsidP="00283C80">
      <w:pPr>
        <w:pStyle w:val="PL"/>
      </w:pPr>
      <w:r w:rsidRPr="0095250E">
        <w:t xml:space="preserve">            t1-Threshold-r17                 </w:t>
      </w:r>
      <w:r w:rsidRPr="0095250E">
        <w:rPr>
          <w:color w:val="993366"/>
        </w:rPr>
        <w:t>INTEGER</w:t>
      </w:r>
      <w:r w:rsidRPr="0095250E">
        <w:t xml:space="preserve"> (0..549755813887),</w:t>
      </w:r>
    </w:p>
    <w:p w14:paraId="730049ED" w14:textId="77777777" w:rsidR="00283C80" w:rsidRPr="0095250E" w:rsidRDefault="00283C80" w:rsidP="00283C80">
      <w:pPr>
        <w:pStyle w:val="PL"/>
      </w:pPr>
      <w:r w:rsidRPr="0095250E">
        <w:t xml:space="preserve">            duration-r17                     </w:t>
      </w:r>
      <w:r w:rsidRPr="0095250E">
        <w:rPr>
          <w:color w:val="993366"/>
        </w:rPr>
        <w:t>INTEGER</w:t>
      </w:r>
      <w:r w:rsidRPr="0095250E">
        <w:t xml:space="preserve"> (1..6000)</w:t>
      </w:r>
    </w:p>
    <w:p w14:paraId="6D210686" w14:textId="77777777" w:rsidR="00283C80" w:rsidRPr="0095250E" w:rsidRDefault="00283C80" w:rsidP="00283C80">
      <w:pPr>
        <w:pStyle w:val="PL"/>
      </w:pPr>
      <w:r w:rsidRPr="0095250E">
        <w:t xml:space="preserve">        },</w:t>
      </w:r>
    </w:p>
    <w:p w14:paraId="27044595" w14:textId="77777777" w:rsidR="00283C80" w:rsidRPr="0095250E" w:rsidRDefault="00283C80" w:rsidP="00283C80">
      <w:pPr>
        <w:pStyle w:val="PL"/>
      </w:pPr>
      <w:r w:rsidRPr="0095250E">
        <w:t xml:space="preserve">        condEventD2-r18                  </w:t>
      </w:r>
      <w:r w:rsidRPr="0095250E">
        <w:rPr>
          <w:color w:val="993366"/>
        </w:rPr>
        <w:t>SEQUENCE</w:t>
      </w:r>
      <w:r w:rsidRPr="0095250E">
        <w:t xml:space="preserve"> {</w:t>
      </w:r>
    </w:p>
    <w:p w14:paraId="69EE2531" w14:textId="77777777" w:rsidR="00283C80" w:rsidRPr="0095250E" w:rsidRDefault="00283C80" w:rsidP="00283C80">
      <w:pPr>
        <w:pStyle w:val="PL"/>
      </w:pPr>
      <w:r w:rsidRPr="0095250E">
        <w:t xml:space="preserve">            distanceThreshFromReference1-r18 </w:t>
      </w:r>
      <w:r w:rsidRPr="0095250E">
        <w:rPr>
          <w:color w:val="993366"/>
        </w:rPr>
        <w:t>INTEGER</w:t>
      </w:r>
      <w:r w:rsidRPr="0095250E">
        <w:t>(0.. 65525),</w:t>
      </w:r>
    </w:p>
    <w:p w14:paraId="7015AE40" w14:textId="77777777" w:rsidR="00283C80" w:rsidRPr="0095250E" w:rsidRDefault="00283C80" w:rsidP="00283C80">
      <w:pPr>
        <w:pStyle w:val="PL"/>
      </w:pPr>
      <w:r w:rsidRPr="0095250E">
        <w:t xml:space="preserve">            distanceThreshFromReference2-r18 </w:t>
      </w:r>
      <w:r w:rsidRPr="0095250E">
        <w:rPr>
          <w:color w:val="993366"/>
        </w:rPr>
        <w:t>INTEGER</w:t>
      </w:r>
      <w:r w:rsidRPr="0095250E">
        <w:t>(0.. 65525),</w:t>
      </w:r>
    </w:p>
    <w:p w14:paraId="0ACACB35" w14:textId="77777777" w:rsidR="00283C80" w:rsidRPr="0095250E" w:rsidRDefault="00283C80" w:rsidP="00283C80">
      <w:pPr>
        <w:pStyle w:val="PL"/>
      </w:pPr>
      <w:r w:rsidRPr="0095250E">
        <w:t xml:space="preserve">            referenceLocation1-r18           ReferenceLocation-r17,</w:t>
      </w:r>
    </w:p>
    <w:p w14:paraId="20E270C5" w14:textId="77777777" w:rsidR="00283C80" w:rsidRPr="0095250E" w:rsidRDefault="00283C80" w:rsidP="00283C80">
      <w:pPr>
        <w:pStyle w:val="PL"/>
      </w:pPr>
      <w:r w:rsidRPr="0095250E">
        <w:t xml:space="preserve">            referenceLocation2-r18           ReferenceLocation-r17,</w:t>
      </w:r>
    </w:p>
    <w:p w14:paraId="2A0CF81B" w14:textId="77777777" w:rsidR="00283C80" w:rsidRPr="0095250E" w:rsidRDefault="00283C80" w:rsidP="00283C80">
      <w:pPr>
        <w:pStyle w:val="PL"/>
      </w:pPr>
      <w:r w:rsidRPr="0095250E">
        <w:t xml:space="preserve">            hysteresisLocation-r18           HysteresisLocation-r17,</w:t>
      </w:r>
    </w:p>
    <w:p w14:paraId="4E96E2AC" w14:textId="77777777" w:rsidR="00283C80" w:rsidRPr="0095250E" w:rsidRDefault="00283C80" w:rsidP="00283C80">
      <w:pPr>
        <w:pStyle w:val="PL"/>
      </w:pPr>
      <w:r w:rsidRPr="0095250E">
        <w:t xml:space="preserve">            timeToTrigger-r18                TimeToTrigger</w:t>
      </w:r>
    </w:p>
    <w:p w14:paraId="0D82C98A" w14:textId="77777777" w:rsidR="00283C80" w:rsidRPr="0095250E" w:rsidRDefault="00283C80" w:rsidP="00283C80">
      <w:pPr>
        <w:pStyle w:val="PL"/>
      </w:pPr>
      <w:r w:rsidRPr="0095250E">
        <w:t xml:space="preserve">        }</w:t>
      </w:r>
    </w:p>
    <w:p w14:paraId="6D7A5992" w14:textId="77777777" w:rsidR="00283C80" w:rsidRPr="0095250E" w:rsidRDefault="00283C80" w:rsidP="00283C80">
      <w:pPr>
        <w:pStyle w:val="PL"/>
      </w:pPr>
      <w:r w:rsidRPr="0095250E">
        <w:t xml:space="preserve">    },</w:t>
      </w:r>
    </w:p>
    <w:p w14:paraId="09CB16DA" w14:textId="77777777" w:rsidR="00283C80" w:rsidRPr="0095250E" w:rsidRDefault="00283C80" w:rsidP="00283C80">
      <w:pPr>
        <w:pStyle w:val="PL"/>
      </w:pPr>
      <w:r w:rsidRPr="0095250E">
        <w:t xml:space="preserve">    rsType-r16                       NR-RS-Type,</w:t>
      </w:r>
    </w:p>
    <w:p w14:paraId="4F385062" w14:textId="77777777" w:rsidR="00283C80" w:rsidRPr="0095250E" w:rsidRDefault="00283C80" w:rsidP="00283C80">
      <w:pPr>
        <w:pStyle w:val="PL"/>
      </w:pPr>
      <w:r w:rsidRPr="0095250E">
        <w:t xml:space="preserve">    ...,</w:t>
      </w:r>
    </w:p>
    <w:p w14:paraId="3E70995E" w14:textId="77777777" w:rsidR="00283C80" w:rsidRPr="0095250E" w:rsidRDefault="00283C80" w:rsidP="00283C80">
      <w:pPr>
        <w:pStyle w:val="PL"/>
      </w:pPr>
      <w:r w:rsidRPr="0095250E">
        <w:t xml:space="preserve">    [[</w:t>
      </w:r>
    </w:p>
    <w:p w14:paraId="00B875DB" w14:textId="77777777" w:rsidR="00283C80" w:rsidRPr="0095250E" w:rsidRDefault="00283C80" w:rsidP="00283C80">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F8E09B5" w14:textId="77777777" w:rsidR="00283C80" w:rsidRPr="0095250E" w:rsidRDefault="00283C80" w:rsidP="00283C80">
      <w:pPr>
        <w:pStyle w:val="PL"/>
      </w:pPr>
      <w:r w:rsidRPr="0095250E">
        <w:t xml:space="preserve">    ]]</w:t>
      </w:r>
    </w:p>
    <w:p w14:paraId="4717329B" w14:textId="77777777" w:rsidR="00283C80" w:rsidRPr="0095250E" w:rsidRDefault="00283C80" w:rsidP="00283C80">
      <w:pPr>
        <w:pStyle w:val="PL"/>
      </w:pPr>
    </w:p>
    <w:p w14:paraId="5FFD3F0C" w14:textId="77777777" w:rsidR="00283C80" w:rsidRPr="0095250E" w:rsidRDefault="00283C80" w:rsidP="00283C80">
      <w:pPr>
        <w:pStyle w:val="PL"/>
      </w:pPr>
      <w:r w:rsidRPr="0095250E">
        <w:t>}</w:t>
      </w:r>
    </w:p>
    <w:p w14:paraId="116887EE" w14:textId="77777777" w:rsidR="00283C80" w:rsidRPr="0095250E" w:rsidRDefault="00283C80" w:rsidP="00283C80">
      <w:pPr>
        <w:pStyle w:val="PL"/>
      </w:pPr>
    </w:p>
    <w:p w14:paraId="72335D65" w14:textId="77777777" w:rsidR="00283C80" w:rsidRPr="0095250E" w:rsidRDefault="00283C80" w:rsidP="00283C80">
      <w:pPr>
        <w:pStyle w:val="PL"/>
      </w:pPr>
      <w:r w:rsidRPr="0095250E">
        <w:t xml:space="preserve">EventTriggerConfig::=                       </w:t>
      </w:r>
      <w:r w:rsidRPr="0095250E">
        <w:rPr>
          <w:color w:val="993366"/>
        </w:rPr>
        <w:t>SEQUENCE</w:t>
      </w:r>
      <w:r w:rsidRPr="0095250E">
        <w:t xml:space="preserve"> {</w:t>
      </w:r>
    </w:p>
    <w:p w14:paraId="3792E4C7" w14:textId="77777777" w:rsidR="00283C80" w:rsidRPr="0095250E" w:rsidRDefault="00283C80" w:rsidP="00283C80">
      <w:pPr>
        <w:pStyle w:val="PL"/>
      </w:pPr>
      <w:r w:rsidRPr="0095250E">
        <w:t xml:space="preserve">    eventId                                     </w:t>
      </w:r>
      <w:r w:rsidRPr="0095250E">
        <w:rPr>
          <w:color w:val="993366"/>
        </w:rPr>
        <w:t>CHOICE</w:t>
      </w:r>
      <w:r w:rsidRPr="0095250E">
        <w:t xml:space="preserve"> {</w:t>
      </w:r>
    </w:p>
    <w:p w14:paraId="195F6E27" w14:textId="77777777" w:rsidR="00283C80" w:rsidRPr="0095250E" w:rsidRDefault="00283C80" w:rsidP="00283C80">
      <w:pPr>
        <w:pStyle w:val="PL"/>
      </w:pPr>
      <w:r w:rsidRPr="0095250E">
        <w:t xml:space="preserve">        eventA1                                     </w:t>
      </w:r>
      <w:r w:rsidRPr="0095250E">
        <w:rPr>
          <w:color w:val="993366"/>
        </w:rPr>
        <w:t>SEQUENCE</w:t>
      </w:r>
      <w:r w:rsidRPr="0095250E">
        <w:t xml:space="preserve"> {</w:t>
      </w:r>
    </w:p>
    <w:p w14:paraId="7D11890F" w14:textId="77777777" w:rsidR="00283C80" w:rsidRPr="0095250E" w:rsidRDefault="00283C80" w:rsidP="00283C80">
      <w:pPr>
        <w:pStyle w:val="PL"/>
      </w:pPr>
      <w:r w:rsidRPr="0095250E">
        <w:t xml:space="preserve">            a1-Threshold                                MeasTriggerQuantity,</w:t>
      </w:r>
    </w:p>
    <w:p w14:paraId="24C3FBD0" w14:textId="77777777" w:rsidR="00283C80" w:rsidRPr="0095250E" w:rsidRDefault="00283C80" w:rsidP="00283C80">
      <w:pPr>
        <w:pStyle w:val="PL"/>
      </w:pPr>
      <w:r w:rsidRPr="0095250E">
        <w:t xml:space="preserve">            reportOnLeave                               </w:t>
      </w:r>
      <w:r w:rsidRPr="0095250E">
        <w:rPr>
          <w:color w:val="993366"/>
        </w:rPr>
        <w:t>BOOLEAN</w:t>
      </w:r>
      <w:r w:rsidRPr="0095250E">
        <w:t>,</w:t>
      </w:r>
    </w:p>
    <w:p w14:paraId="0DA01BAE" w14:textId="77777777" w:rsidR="00283C80" w:rsidRPr="0095250E" w:rsidRDefault="00283C80" w:rsidP="00283C80">
      <w:pPr>
        <w:pStyle w:val="PL"/>
      </w:pPr>
      <w:r w:rsidRPr="0095250E">
        <w:t xml:space="preserve">            hysteresis                                  Hysteresis,</w:t>
      </w:r>
    </w:p>
    <w:p w14:paraId="52528FC4" w14:textId="77777777" w:rsidR="00283C80" w:rsidRPr="0095250E" w:rsidRDefault="00283C80" w:rsidP="00283C80">
      <w:pPr>
        <w:pStyle w:val="PL"/>
      </w:pPr>
      <w:r w:rsidRPr="0095250E">
        <w:t xml:space="preserve">            timeToTrigger                               TimeToTrigger</w:t>
      </w:r>
    </w:p>
    <w:p w14:paraId="44623CD3" w14:textId="77777777" w:rsidR="00283C80" w:rsidRPr="0095250E" w:rsidRDefault="00283C80" w:rsidP="00283C80">
      <w:pPr>
        <w:pStyle w:val="PL"/>
      </w:pPr>
      <w:r w:rsidRPr="0095250E">
        <w:t xml:space="preserve">        },</w:t>
      </w:r>
    </w:p>
    <w:p w14:paraId="07C456B4" w14:textId="77777777" w:rsidR="00283C80" w:rsidRPr="0095250E" w:rsidRDefault="00283C80" w:rsidP="00283C80">
      <w:pPr>
        <w:pStyle w:val="PL"/>
      </w:pPr>
      <w:r w:rsidRPr="0095250E">
        <w:t xml:space="preserve">        eventA2                                     </w:t>
      </w:r>
      <w:r w:rsidRPr="0095250E">
        <w:rPr>
          <w:color w:val="993366"/>
        </w:rPr>
        <w:t>SEQUENCE</w:t>
      </w:r>
      <w:r w:rsidRPr="0095250E">
        <w:t xml:space="preserve"> {</w:t>
      </w:r>
    </w:p>
    <w:p w14:paraId="123EE806" w14:textId="77777777" w:rsidR="00283C80" w:rsidRPr="0095250E" w:rsidRDefault="00283C80" w:rsidP="00283C80">
      <w:pPr>
        <w:pStyle w:val="PL"/>
      </w:pPr>
      <w:r w:rsidRPr="0095250E">
        <w:t xml:space="preserve">            a2-Threshold                                MeasTriggerQuantity,</w:t>
      </w:r>
    </w:p>
    <w:p w14:paraId="1257DD3D" w14:textId="77777777" w:rsidR="00283C80" w:rsidRPr="0095250E" w:rsidRDefault="00283C80" w:rsidP="00283C80">
      <w:pPr>
        <w:pStyle w:val="PL"/>
      </w:pPr>
      <w:r w:rsidRPr="0095250E">
        <w:t xml:space="preserve">            reportOnLeave                               </w:t>
      </w:r>
      <w:r w:rsidRPr="0095250E">
        <w:rPr>
          <w:color w:val="993366"/>
        </w:rPr>
        <w:t>BOOLEAN</w:t>
      </w:r>
      <w:r w:rsidRPr="0095250E">
        <w:t>,</w:t>
      </w:r>
    </w:p>
    <w:p w14:paraId="4FCF2355" w14:textId="77777777" w:rsidR="00283C80" w:rsidRPr="0095250E" w:rsidRDefault="00283C80" w:rsidP="00283C80">
      <w:pPr>
        <w:pStyle w:val="PL"/>
      </w:pPr>
      <w:r w:rsidRPr="0095250E">
        <w:t xml:space="preserve">            hysteresis                                  Hysteresis,</w:t>
      </w:r>
    </w:p>
    <w:p w14:paraId="588B5A3B" w14:textId="77777777" w:rsidR="00283C80" w:rsidRPr="0095250E" w:rsidRDefault="00283C80" w:rsidP="00283C80">
      <w:pPr>
        <w:pStyle w:val="PL"/>
      </w:pPr>
      <w:r w:rsidRPr="0095250E">
        <w:t xml:space="preserve">            timeToTrigger                               TimeToTrigger</w:t>
      </w:r>
    </w:p>
    <w:p w14:paraId="751167EA" w14:textId="77777777" w:rsidR="00283C80" w:rsidRPr="0095250E" w:rsidRDefault="00283C80" w:rsidP="00283C80">
      <w:pPr>
        <w:pStyle w:val="PL"/>
      </w:pPr>
      <w:r w:rsidRPr="0095250E">
        <w:t xml:space="preserve">        },</w:t>
      </w:r>
    </w:p>
    <w:p w14:paraId="37CC7E16" w14:textId="77777777" w:rsidR="00283C80" w:rsidRPr="0095250E" w:rsidRDefault="00283C80" w:rsidP="00283C80">
      <w:pPr>
        <w:pStyle w:val="PL"/>
      </w:pPr>
      <w:r w:rsidRPr="0095250E">
        <w:t xml:space="preserve">        eventA3                                     </w:t>
      </w:r>
      <w:r w:rsidRPr="0095250E">
        <w:rPr>
          <w:color w:val="993366"/>
        </w:rPr>
        <w:t>SEQUENCE</w:t>
      </w:r>
      <w:r w:rsidRPr="0095250E">
        <w:t xml:space="preserve"> {</w:t>
      </w:r>
    </w:p>
    <w:p w14:paraId="3B0DD20E" w14:textId="77777777" w:rsidR="00283C80" w:rsidRPr="0095250E" w:rsidRDefault="00283C80" w:rsidP="00283C80">
      <w:pPr>
        <w:pStyle w:val="PL"/>
      </w:pPr>
      <w:r w:rsidRPr="0095250E">
        <w:t xml:space="preserve">            a3-Offset                                   MeasTriggerQuantityOffset,</w:t>
      </w:r>
    </w:p>
    <w:p w14:paraId="1C40488B" w14:textId="77777777" w:rsidR="00283C80" w:rsidRPr="0095250E" w:rsidRDefault="00283C80" w:rsidP="00283C80">
      <w:pPr>
        <w:pStyle w:val="PL"/>
      </w:pPr>
      <w:r w:rsidRPr="0095250E">
        <w:t xml:space="preserve">            reportOnLeave                               </w:t>
      </w:r>
      <w:r w:rsidRPr="0095250E">
        <w:rPr>
          <w:color w:val="993366"/>
        </w:rPr>
        <w:t>BOOLEAN</w:t>
      </w:r>
      <w:r w:rsidRPr="0095250E">
        <w:t>,</w:t>
      </w:r>
    </w:p>
    <w:p w14:paraId="692BADB9" w14:textId="77777777" w:rsidR="00283C80" w:rsidRPr="0095250E" w:rsidRDefault="00283C80" w:rsidP="00283C80">
      <w:pPr>
        <w:pStyle w:val="PL"/>
      </w:pPr>
      <w:r w:rsidRPr="0095250E">
        <w:t xml:space="preserve">            hysteresis                                  Hysteresis,</w:t>
      </w:r>
    </w:p>
    <w:p w14:paraId="4BB47902" w14:textId="77777777" w:rsidR="00283C80" w:rsidRPr="0095250E" w:rsidRDefault="00283C80" w:rsidP="00283C80">
      <w:pPr>
        <w:pStyle w:val="PL"/>
      </w:pPr>
      <w:r w:rsidRPr="0095250E">
        <w:t xml:space="preserve">            timeToTrigger                               TimeToTrigger,</w:t>
      </w:r>
    </w:p>
    <w:p w14:paraId="659323A8" w14:textId="77777777" w:rsidR="00283C80" w:rsidRPr="0095250E" w:rsidRDefault="00283C80" w:rsidP="00283C80">
      <w:pPr>
        <w:pStyle w:val="PL"/>
      </w:pPr>
      <w:r w:rsidRPr="0095250E">
        <w:t xml:space="preserve">            useAllowedCellList                          </w:t>
      </w:r>
      <w:r w:rsidRPr="0095250E">
        <w:rPr>
          <w:color w:val="993366"/>
        </w:rPr>
        <w:t>BOOLEAN</w:t>
      </w:r>
    </w:p>
    <w:p w14:paraId="58CBCD61" w14:textId="77777777" w:rsidR="00283C80" w:rsidRPr="0095250E" w:rsidRDefault="00283C80" w:rsidP="00283C80">
      <w:pPr>
        <w:pStyle w:val="PL"/>
      </w:pPr>
      <w:r w:rsidRPr="0095250E">
        <w:t xml:space="preserve">        },</w:t>
      </w:r>
    </w:p>
    <w:p w14:paraId="1D92EAEA" w14:textId="77777777" w:rsidR="00283C80" w:rsidRPr="0095250E" w:rsidRDefault="00283C80" w:rsidP="00283C80">
      <w:pPr>
        <w:pStyle w:val="PL"/>
      </w:pPr>
      <w:r w:rsidRPr="0095250E">
        <w:t xml:space="preserve">        eventA4                                     </w:t>
      </w:r>
      <w:r w:rsidRPr="0095250E">
        <w:rPr>
          <w:color w:val="993366"/>
        </w:rPr>
        <w:t>SEQUENCE</w:t>
      </w:r>
      <w:r w:rsidRPr="0095250E">
        <w:t xml:space="preserve"> {</w:t>
      </w:r>
    </w:p>
    <w:p w14:paraId="284AE355" w14:textId="77777777" w:rsidR="00283C80" w:rsidRPr="0095250E" w:rsidRDefault="00283C80" w:rsidP="00283C80">
      <w:pPr>
        <w:pStyle w:val="PL"/>
      </w:pPr>
      <w:r w:rsidRPr="0095250E">
        <w:t xml:space="preserve">            a4-Threshold                                MeasTriggerQuantity,</w:t>
      </w:r>
    </w:p>
    <w:p w14:paraId="5C0002ED" w14:textId="77777777" w:rsidR="00283C80" w:rsidRPr="0095250E" w:rsidRDefault="00283C80" w:rsidP="00283C80">
      <w:pPr>
        <w:pStyle w:val="PL"/>
      </w:pPr>
      <w:r w:rsidRPr="0095250E">
        <w:t xml:space="preserve">            reportOnLeave                               </w:t>
      </w:r>
      <w:r w:rsidRPr="0095250E">
        <w:rPr>
          <w:color w:val="993366"/>
        </w:rPr>
        <w:t>BOOLEAN</w:t>
      </w:r>
      <w:r w:rsidRPr="0095250E">
        <w:t>,</w:t>
      </w:r>
    </w:p>
    <w:p w14:paraId="077D3024" w14:textId="77777777" w:rsidR="00283C80" w:rsidRPr="0095250E" w:rsidRDefault="00283C80" w:rsidP="00283C80">
      <w:pPr>
        <w:pStyle w:val="PL"/>
      </w:pPr>
      <w:r w:rsidRPr="0095250E">
        <w:t xml:space="preserve">            hysteresis                                  Hysteresis,</w:t>
      </w:r>
    </w:p>
    <w:p w14:paraId="68AC9A16" w14:textId="77777777" w:rsidR="00283C80" w:rsidRPr="0095250E" w:rsidRDefault="00283C80" w:rsidP="00283C80">
      <w:pPr>
        <w:pStyle w:val="PL"/>
      </w:pPr>
      <w:r w:rsidRPr="0095250E">
        <w:t xml:space="preserve">            timeToTrigger                               TimeToTrigger,</w:t>
      </w:r>
    </w:p>
    <w:p w14:paraId="40A022FF" w14:textId="77777777" w:rsidR="00283C80" w:rsidRPr="0095250E" w:rsidRDefault="00283C80" w:rsidP="00283C80">
      <w:pPr>
        <w:pStyle w:val="PL"/>
      </w:pPr>
      <w:r w:rsidRPr="0095250E">
        <w:t xml:space="preserve">            useAllowedCellList                          </w:t>
      </w:r>
      <w:r w:rsidRPr="0095250E">
        <w:rPr>
          <w:color w:val="993366"/>
        </w:rPr>
        <w:t>BOOLEAN</w:t>
      </w:r>
    </w:p>
    <w:p w14:paraId="5A6B64C8" w14:textId="77777777" w:rsidR="00283C80" w:rsidRPr="0095250E" w:rsidRDefault="00283C80" w:rsidP="00283C80">
      <w:pPr>
        <w:pStyle w:val="PL"/>
      </w:pPr>
      <w:r w:rsidRPr="0095250E">
        <w:t xml:space="preserve">        },</w:t>
      </w:r>
    </w:p>
    <w:p w14:paraId="650625D2" w14:textId="77777777" w:rsidR="00283C80" w:rsidRPr="0095250E" w:rsidRDefault="00283C80" w:rsidP="00283C80">
      <w:pPr>
        <w:pStyle w:val="PL"/>
      </w:pPr>
      <w:r w:rsidRPr="0095250E">
        <w:t xml:space="preserve">        eventA5                                     </w:t>
      </w:r>
      <w:r w:rsidRPr="0095250E">
        <w:rPr>
          <w:color w:val="993366"/>
        </w:rPr>
        <w:t>SEQUENCE</w:t>
      </w:r>
      <w:r w:rsidRPr="0095250E">
        <w:t xml:space="preserve"> {</w:t>
      </w:r>
    </w:p>
    <w:p w14:paraId="37E5C8F9" w14:textId="77777777" w:rsidR="00283C80" w:rsidRPr="0095250E" w:rsidRDefault="00283C80" w:rsidP="00283C80">
      <w:pPr>
        <w:pStyle w:val="PL"/>
      </w:pPr>
      <w:r w:rsidRPr="0095250E">
        <w:t xml:space="preserve">            a5-Threshold1                               MeasTriggerQuantity,</w:t>
      </w:r>
    </w:p>
    <w:p w14:paraId="055BD094" w14:textId="77777777" w:rsidR="00283C80" w:rsidRPr="0095250E" w:rsidRDefault="00283C80" w:rsidP="00283C80">
      <w:pPr>
        <w:pStyle w:val="PL"/>
      </w:pPr>
      <w:r w:rsidRPr="0095250E">
        <w:t xml:space="preserve">            a5-Threshold2                               MeasTriggerQuantity,</w:t>
      </w:r>
    </w:p>
    <w:p w14:paraId="2E5D6242" w14:textId="77777777" w:rsidR="00283C80" w:rsidRPr="0095250E" w:rsidRDefault="00283C80" w:rsidP="00283C80">
      <w:pPr>
        <w:pStyle w:val="PL"/>
      </w:pPr>
      <w:r w:rsidRPr="0095250E">
        <w:t xml:space="preserve">            reportOnLeave                               </w:t>
      </w:r>
      <w:r w:rsidRPr="0095250E">
        <w:rPr>
          <w:color w:val="993366"/>
        </w:rPr>
        <w:t>BOOLEAN</w:t>
      </w:r>
      <w:r w:rsidRPr="0095250E">
        <w:t>,</w:t>
      </w:r>
    </w:p>
    <w:p w14:paraId="4F8F430F" w14:textId="77777777" w:rsidR="00283C80" w:rsidRPr="0095250E" w:rsidRDefault="00283C80" w:rsidP="00283C80">
      <w:pPr>
        <w:pStyle w:val="PL"/>
      </w:pPr>
      <w:r w:rsidRPr="0095250E">
        <w:t xml:space="preserve">            hysteresis                                  Hysteresis,</w:t>
      </w:r>
    </w:p>
    <w:p w14:paraId="460C826C" w14:textId="77777777" w:rsidR="00283C80" w:rsidRPr="0095250E" w:rsidRDefault="00283C80" w:rsidP="00283C80">
      <w:pPr>
        <w:pStyle w:val="PL"/>
      </w:pPr>
      <w:r w:rsidRPr="0095250E">
        <w:t xml:space="preserve">            timeToTrigger                               TimeToTrigger,</w:t>
      </w:r>
    </w:p>
    <w:p w14:paraId="68F43941" w14:textId="77777777" w:rsidR="00283C80" w:rsidRPr="0095250E" w:rsidRDefault="00283C80" w:rsidP="00283C80">
      <w:pPr>
        <w:pStyle w:val="PL"/>
      </w:pPr>
      <w:r w:rsidRPr="0095250E">
        <w:t xml:space="preserve">            useAllowedCellList                          </w:t>
      </w:r>
      <w:r w:rsidRPr="0095250E">
        <w:rPr>
          <w:color w:val="993366"/>
        </w:rPr>
        <w:t>BOOLEAN</w:t>
      </w:r>
    </w:p>
    <w:p w14:paraId="7C457283" w14:textId="77777777" w:rsidR="00283C80" w:rsidRPr="0095250E" w:rsidRDefault="00283C80" w:rsidP="00283C80">
      <w:pPr>
        <w:pStyle w:val="PL"/>
      </w:pPr>
      <w:r w:rsidRPr="0095250E">
        <w:t xml:space="preserve">        },</w:t>
      </w:r>
    </w:p>
    <w:p w14:paraId="0F470E1E" w14:textId="77777777" w:rsidR="00283C80" w:rsidRPr="0095250E" w:rsidRDefault="00283C80" w:rsidP="00283C80">
      <w:pPr>
        <w:pStyle w:val="PL"/>
      </w:pPr>
      <w:r w:rsidRPr="0095250E">
        <w:t xml:space="preserve">        eventA6                                     </w:t>
      </w:r>
      <w:r w:rsidRPr="0095250E">
        <w:rPr>
          <w:color w:val="993366"/>
        </w:rPr>
        <w:t>SEQUENCE</w:t>
      </w:r>
      <w:r w:rsidRPr="0095250E">
        <w:t xml:space="preserve"> {</w:t>
      </w:r>
    </w:p>
    <w:p w14:paraId="33F5588F" w14:textId="77777777" w:rsidR="00283C80" w:rsidRPr="0095250E" w:rsidRDefault="00283C80" w:rsidP="00283C80">
      <w:pPr>
        <w:pStyle w:val="PL"/>
      </w:pPr>
      <w:r w:rsidRPr="0095250E">
        <w:t xml:space="preserve">            a6-Offset                                   MeasTriggerQuantityOffset,</w:t>
      </w:r>
    </w:p>
    <w:p w14:paraId="6653409C" w14:textId="77777777" w:rsidR="00283C80" w:rsidRPr="0095250E" w:rsidRDefault="00283C80" w:rsidP="00283C80">
      <w:pPr>
        <w:pStyle w:val="PL"/>
      </w:pPr>
      <w:r w:rsidRPr="0095250E">
        <w:t xml:space="preserve">            reportOnLeave                               </w:t>
      </w:r>
      <w:r w:rsidRPr="0095250E">
        <w:rPr>
          <w:color w:val="993366"/>
        </w:rPr>
        <w:t>BOOLEAN</w:t>
      </w:r>
      <w:r w:rsidRPr="0095250E">
        <w:t>,</w:t>
      </w:r>
    </w:p>
    <w:p w14:paraId="22E298A2" w14:textId="77777777" w:rsidR="00283C80" w:rsidRPr="0095250E" w:rsidRDefault="00283C80" w:rsidP="00283C80">
      <w:pPr>
        <w:pStyle w:val="PL"/>
      </w:pPr>
      <w:r w:rsidRPr="0095250E">
        <w:t xml:space="preserve">            hysteresis                                  Hysteresis,</w:t>
      </w:r>
    </w:p>
    <w:p w14:paraId="6A065145" w14:textId="77777777" w:rsidR="00283C80" w:rsidRPr="0095250E" w:rsidRDefault="00283C80" w:rsidP="00283C80">
      <w:pPr>
        <w:pStyle w:val="PL"/>
      </w:pPr>
      <w:r w:rsidRPr="0095250E">
        <w:t xml:space="preserve">            timeToTrigger                               TimeToTrigger,</w:t>
      </w:r>
    </w:p>
    <w:p w14:paraId="0F68BCC7" w14:textId="77777777" w:rsidR="00283C80" w:rsidRPr="0095250E" w:rsidRDefault="00283C80" w:rsidP="00283C80">
      <w:pPr>
        <w:pStyle w:val="PL"/>
      </w:pPr>
      <w:r w:rsidRPr="0095250E">
        <w:t xml:space="preserve">            useAllowedCellList                          </w:t>
      </w:r>
      <w:r w:rsidRPr="0095250E">
        <w:rPr>
          <w:color w:val="993366"/>
        </w:rPr>
        <w:t>BOOLEAN</w:t>
      </w:r>
    </w:p>
    <w:p w14:paraId="401EE9AC" w14:textId="77777777" w:rsidR="00283C80" w:rsidRPr="0095250E" w:rsidRDefault="00283C80" w:rsidP="00283C80">
      <w:pPr>
        <w:pStyle w:val="PL"/>
      </w:pPr>
      <w:r w:rsidRPr="0095250E">
        <w:t xml:space="preserve">        },</w:t>
      </w:r>
    </w:p>
    <w:p w14:paraId="7CF73AFB" w14:textId="77777777" w:rsidR="00283C80" w:rsidRPr="0095250E" w:rsidRDefault="00283C80" w:rsidP="00283C80">
      <w:pPr>
        <w:pStyle w:val="PL"/>
      </w:pPr>
      <w:r w:rsidRPr="0095250E">
        <w:t xml:space="preserve">        ...,</w:t>
      </w:r>
    </w:p>
    <w:p w14:paraId="339EA4AC" w14:textId="77777777" w:rsidR="00283C80" w:rsidRPr="0095250E" w:rsidRDefault="00283C80" w:rsidP="00283C80">
      <w:pPr>
        <w:pStyle w:val="PL"/>
      </w:pPr>
      <w:r w:rsidRPr="0095250E">
        <w:t xml:space="preserve">        [[</w:t>
      </w:r>
    </w:p>
    <w:p w14:paraId="68202D21" w14:textId="77777777" w:rsidR="00283C80" w:rsidRPr="0095250E" w:rsidRDefault="00283C80" w:rsidP="00283C80">
      <w:pPr>
        <w:pStyle w:val="PL"/>
      </w:pPr>
      <w:r w:rsidRPr="0095250E">
        <w:t xml:space="preserve">        eventX1-r17                                 </w:t>
      </w:r>
      <w:r w:rsidRPr="0095250E">
        <w:rPr>
          <w:color w:val="993366"/>
        </w:rPr>
        <w:t>SEQUENCE</w:t>
      </w:r>
      <w:r w:rsidRPr="0095250E">
        <w:t xml:space="preserve"> {</w:t>
      </w:r>
    </w:p>
    <w:p w14:paraId="3570323E" w14:textId="77777777" w:rsidR="00283C80" w:rsidRPr="0095250E" w:rsidRDefault="00283C80" w:rsidP="00283C80">
      <w:pPr>
        <w:pStyle w:val="PL"/>
      </w:pPr>
      <w:r w:rsidRPr="0095250E">
        <w:t xml:space="preserve">            x1-Threshold1-Relay-r17                     SL-MeasTriggerQuantity-r16,</w:t>
      </w:r>
    </w:p>
    <w:p w14:paraId="2C44338A" w14:textId="77777777" w:rsidR="00283C80" w:rsidRPr="0095250E" w:rsidRDefault="00283C80" w:rsidP="00283C80">
      <w:pPr>
        <w:pStyle w:val="PL"/>
      </w:pPr>
      <w:r w:rsidRPr="0095250E">
        <w:t xml:space="preserve">            x1-Threshold2-r17                           MeasTriggerQuantity,</w:t>
      </w:r>
    </w:p>
    <w:p w14:paraId="4F7A05C1" w14:textId="77777777" w:rsidR="00283C80" w:rsidRPr="0095250E" w:rsidRDefault="00283C80" w:rsidP="00283C80">
      <w:pPr>
        <w:pStyle w:val="PL"/>
      </w:pPr>
      <w:r w:rsidRPr="0095250E">
        <w:t xml:space="preserve">            reportOnLeave-r17                           </w:t>
      </w:r>
      <w:r w:rsidRPr="0095250E">
        <w:rPr>
          <w:color w:val="993366"/>
        </w:rPr>
        <w:t>BOOLEAN</w:t>
      </w:r>
      <w:r w:rsidRPr="0095250E">
        <w:t>,</w:t>
      </w:r>
    </w:p>
    <w:p w14:paraId="173BA80A" w14:textId="77777777" w:rsidR="00283C80" w:rsidRPr="0095250E" w:rsidRDefault="00283C80" w:rsidP="00283C80">
      <w:pPr>
        <w:pStyle w:val="PL"/>
      </w:pPr>
      <w:r w:rsidRPr="0095250E">
        <w:t xml:space="preserve">            hysteresis-r17                              Hysteresis,</w:t>
      </w:r>
    </w:p>
    <w:p w14:paraId="66AA42D3" w14:textId="77777777" w:rsidR="00283C80" w:rsidRPr="0095250E" w:rsidRDefault="00283C80" w:rsidP="00283C80">
      <w:pPr>
        <w:pStyle w:val="PL"/>
      </w:pPr>
      <w:r w:rsidRPr="0095250E">
        <w:t xml:space="preserve">            timeToTrigger-r17                           TimeToTrigger,</w:t>
      </w:r>
    </w:p>
    <w:p w14:paraId="2CD28586" w14:textId="77777777" w:rsidR="00283C80" w:rsidRPr="0095250E" w:rsidRDefault="00283C80" w:rsidP="00283C80">
      <w:pPr>
        <w:pStyle w:val="PL"/>
      </w:pPr>
      <w:r w:rsidRPr="0095250E">
        <w:t xml:space="preserve">            useAllowedCellList-r17                      </w:t>
      </w:r>
      <w:r w:rsidRPr="0095250E">
        <w:rPr>
          <w:color w:val="993366"/>
        </w:rPr>
        <w:t>BOOLEAN</w:t>
      </w:r>
    </w:p>
    <w:p w14:paraId="23593C99" w14:textId="77777777" w:rsidR="00283C80" w:rsidRPr="0095250E" w:rsidRDefault="00283C80" w:rsidP="00283C80">
      <w:pPr>
        <w:pStyle w:val="PL"/>
      </w:pPr>
      <w:r w:rsidRPr="0095250E">
        <w:t xml:space="preserve">        },</w:t>
      </w:r>
    </w:p>
    <w:p w14:paraId="31768808" w14:textId="77777777" w:rsidR="00283C80" w:rsidRPr="0095250E" w:rsidRDefault="00283C80" w:rsidP="00283C80">
      <w:pPr>
        <w:pStyle w:val="PL"/>
      </w:pPr>
      <w:r w:rsidRPr="0095250E">
        <w:t xml:space="preserve">        eventX2-r17                                 </w:t>
      </w:r>
      <w:r w:rsidRPr="0095250E">
        <w:rPr>
          <w:color w:val="993366"/>
        </w:rPr>
        <w:t>SEQUENCE</w:t>
      </w:r>
      <w:r w:rsidRPr="0095250E">
        <w:t xml:space="preserve"> {</w:t>
      </w:r>
    </w:p>
    <w:p w14:paraId="2B4D7B91" w14:textId="77777777" w:rsidR="00283C80" w:rsidRPr="0095250E" w:rsidRDefault="00283C80" w:rsidP="00283C80">
      <w:pPr>
        <w:pStyle w:val="PL"/>
      </w:pPr>
      <w:r w:rsidRPr="0095250E">
        <w:t xml:space="preserve">            x2-Threshold-Relay-r17                      SL-MeasTriggerQuantity-r16,</w:t>
      </w:r>
    </w:p>
    <w:p w14:paraId="568A294A" w14:textId="77777777" w:rsidR="00283C80" w:rsidRPr="0095250E" w:rsidRDefault="00283C80" w:rsidP="00283C80">
      <w:pPr>
        <w:pStyle w:val="PL"/>
      </w:pPr>
      <w:r w:rsidRPr="0095250E">
        <w:t xml:space="preserve">            reportOnLeave-r17                           </w:t>
      </w:r>
      <w:r w:rsidRPr="0095250E">
        <w:rPr>
          <w:color w:val="993366"/>
        </w:rPr>
        <w:t>BOOLEAN</w:t>
      </w:r>
      <w:r w:rsidRPr="0095250E">
        <w:t>,</w:t>
      </w:r>
    </w:p>
    <w:p w14:paraId="0D5EDDE4" w14:textId="77777777" w:rsidR="00283C80" w:rsidRPr="0095250E" w:rsidRDefault="00283C80" w:rsidP="00283C80">
      <w:pPr>
        <w:pStyle w:val="PL"/>
      </w:pPr>
      <w:r w:rsidRPr="0095250E">
        <w:t xml:space="preserve">            hysteresis-r17                              Hysteresis,</w:t>
      </w:r>
    </w:p>
    <w:p w14:paraId="0B733DC9" w14:textId="77777777" w:rsidR="00283C80" w:rsidRPr="0095250E" w:rsidRDefault="00283C80" w:rsidP="00283C80">
      <w:pPr>
        <w:pStyle w:val="PL"/>
      </w:pPr>
      <w:r w:rsidRPr="0095250E">
        <w:t xml:space="preserve">            timeToTrigger-r17                           TimeToTrigger</w:t>
      </w:r>
    </w:p>
    <w:p w14:paraId="5F160635" w14:textId="77777777" w:rsidR="00283C80" w:rsidRPr="0095250E" w:rsidRDefault="00283C80" w:rsidP="00283C80">
      <w:pPr>
        <w:pStyle w:val="PL"/>
      </w:pPr>
      <w:r w:rsidRPr="0095250E">
        <w:t xml:space="preserve">        },</w:t>
      </w:r>
    </w:p>
    <w:p w14:paraId="6AF91650" w14:textId="77777777" w:rsidR="00283C80" w:rsidRPr="0095250E" w:rsidRDefault="00283C80" w:rsidP="00283C80">
      <w:pPr>
        <w:pStyle w:val="PL"/>
      </w:pPr>
      <w:r w:rsidRPr="0095250E">
        <w:t xml:space="preserve">        eventD1-r17                                 </w:t>
      </w:r>
      <w:r w:rsidRPr="0095250E">
        <w:rPr>
          <w:color w:val="993366"/>
        </w:rPr>
        <w:t>SEQUENCE</w:t>
      </w:r>
      <w:r w:rsidRPr="0095250E">
        <w:t xml:space="preserve"> {</w:t>
      </w:r>
    </w:p>
    <w:p w14:paraId="70D9ECF3" w14:textId="77777777" w:rsidR="00283C80" w:rsidRPr="0095250E" w:rsidRDefault="00283C80" w:rsidP="00283C80">
      <w:pPr>
        <w:pStyle w:val="PL"/>
      </w:pPr>
      <w:r w:rsidRPr="0095250E">
        <w:t xml:space="preserve">            distanceThreshFromReference1-r17            </w:t>
      </w:r>
      <w:r w:rsidRPr="0095250E">
        <w:rPr>
          <w:color w:val="993366"/>
        </w:rPr>
        <w:t>INTEGER</w:t>
      </w:r>
      <w:r w:rsidRPr="0095250E">
        <w:t>(1.. 65525),</w:t>
      </w:r>
    </w:p>
    <w:p w14:paraId="73642A13" w14:textId="77777777" w:rsidR="00283C80" w:rsidRPr="0095250E" w:rsidRDefault="00283C80" w:rsidP="00283C80">
      <w:pPr>
        <w:pStyle w:val="PL"/>
      </w:pPr>
      <w:r w:rsidRPr="0095250E">
        <w:t xml:space="preserve">            distanceThreshFromReference2-r17            </w:t>
      </w:r>
      <w:r w:rsidRPr="0095250E">
        <w:rPr>
          <w:color w:val="993366"/>
        </w:rPr>
        <w:t>INTEGER</w:t>
      </w:r>
      <w:r w:rsidRPr="0095250E">
        <w:t>(1.. 65525),</w:t>
      </w:r>
    </w:p>
    <w:p w14:paraId="64AF0839" w14:textId="77777777" w:rsidR="00283C80" w:rsidRPr="0095250E" w:rsidRDefault="00283C80" w:rsidP="00283C80">
      <w:pPr>
        <w:pStyle w:val="PL"/>
      </w:pPr>
      <w:r w:rsidRPr="0095250E">
        <w:t xml:space="preserve">            referenceLocation1-r17                      ReferenceLocation-r17,</w:t>
      </w:r>
    </w:p>
    <w:p w14:paraId="29DB4D26" w14:textId="77777777" w:rsidR="00283C80" w:rsidRPr="0095250E" w:rsidRDefault="00283C80" w:rsidP="00283C80">
      <w:pPr>
        <w:pStyle w:val="PL"/>
      </w:pPr>
      <w:r w:rsidRPr="0095250E">
        <w:t xml:space="preserve">            referenceLocation2-r17                      ReferenceLocation-r17,</w:t>
      </w:r>
    </w:p>
    <w:p w14:paraId="5D2B677F" w14:textId="77777777" w:rsidR="00283C80" w:rsidRPr="0095250E" w:rsidRDefault="00283C80" w:rsidP="00283C80">
      <w:pPr>
        <w:pStyle w:val="PL"/>
      </w:pPr>
      <w:r w:rsidRPr="0095250E">
        <w:t xml:space="preserve">            reportOnLeave-r17                           </w:t>
      </w:r>
      <w:r w:rsidRPr="0095250E">
        <w:rPr>
          <w:color w:val="993366"/>
        </w:rPr>
        <w:t>BOOLEAN</w:t>
      </w:r>
      <w:r w:rsidRPr="0095250E">
        <w:t>,</w:t>
      </w:r>
    </w:p>
    <w:p w14:paraId="652E51EB" w14:textId="77777777" w:rsidR="00283C80" w:rsidRPr="0095250E" w:rsidRDefault="00283C80" w:rsidP="00283C80">
      <w:pPr>
        <w:pStyle w:val="PL"/>
      </w:pPr>
      <w:r w:rsidRPr="0095250E">
        <w:t xml:space="preserve">            hysteresisLocation-r17                      HysteresisLocation-r17,</w:t>
      </w:r>
    </w:p>
    <w:p w14:paraId="3D099BF5" w14:textId="77777777" w:rsidR="00283C80" w:rsidRPr="0095250E" w:rsidRDefault="00283C80" w:rsidP="00283C80">
      <w:pPr>
        <w:pStyle w:val="PL"/>
      </w:pPr>
      <w:r w:rsidRPr="0095250E">
        <w:t xml:space="preserve">            timeToTrigger-r17                           TimeToTrigger</w:t>
      </w:r>
    </w:p>
    <w:p w14:paraId="34B0DBF3" w14:textId="77777777" w:rsidR="00283C80" w:rsidRPr="0095250E" w:rsidRDefault="00283C80" w:rsidP="00283C80">
      <w:pPr>
        <w:pStyle w:val="PL"/>
      </w:pPr>
      <w:r w:rsidRPr="0095250E">
        <w:t xml:space="preserve">        }</w:t>
      </w:r>
    </w:p>
    <w:p w14:paraId="7FF2B9DD" w14:textId="77777777" w:rsidR="00283C80" w:rsidRPr="0095250E" w:rsidRDefault="00283C80" w:rsidP="00283C80">
      <w:pPr>
        <w:pStyle w:val="PL"/>
      </w:pPr>
      <w:r w:rsidRPr="0095250E">
        <w:t xml:space="preserve">        ]],</w:t>
      </w:r>
    </w:p>
    <w:p w14:paraId="1DD14328" w14:textId="77777777" w:rsidR="00283C80" w:rsidRPr="0095250E" w:rsidRDefault="00283C80" w:rsidP="00283C80">
      <w:pPr>
        <w:pStyle w:val="PL"/>
      </w:pPr>
      <w:r w:rsidRPr="0095250E">
        <w:t xml:space="preserve">        [[</w:t>
      </w:r>
    </w:p>
    <w:p w14:paraId="000A105B" w14:textId="77777777" w:rsidR="00283C80" w:rsidRPr="0095250E" w:rsidRDefault="00283C80" w:rsidP="00283C80">
      <w:pPr>
        <w:pStyle w:val="PL"/>
      </w:pPr>
      <w:r w:rsidRPr="0095250E">
        <w:t xml:space="preserve">        eventH1-r18                                </w:t>
      </w:r>
      <w:r w:rsidRPr="0095250E">
        <w:rPr>
          <w:color w:val="993366"/>
        </w:rPr>
        <w:t>SEQUENCE</w:t>
      </w:r>
      <w:r w:rsidRPr="0095250E">
        <w:t xml:space="preserve"> {</w:t>
      </w:r>
    </w:p>
    <w:p w14:paraId="1D2216BA" w14:textId="77777777" w:rsidR="00283C80" w:rsidRPr="0095250E" w:rsidRDefault="00283C80" w:rsidP="00283C80">
      <w:pPr>
        <w:pStyle w:val="PL"/>
      </w:pPr>
      <w:r w:rsidRPr="0095250E">
        <w:t xml:space="preserve">            h1-Threshold-r18                            Altitude-r18,</w:t>
      </w:r>
    </w:p>
    <w:p w14:paraId="3FCEA2BB" w14:textId="77777777" w:rsidR="00283C80" w:rsidRPr="0095250E" w:rsidRDefault="00283C80" w:rsidP="00283C80">
      <w:pPr>
        <w:pStyle w:val="PL"/>
      </w:pPr>
      <w:r w:rsidRPr="0095250E">
        <w:t xml:space="preserve">            h1-Hysteresis-r18                           HysteresisAltitude-r18,</w:t>
      </w:r>
    </w:p>
    <w:p w14:paraId="7545BA25" w14:textId="77777777" w:rsidR="00283C80" w:rsidRPr="0095250E" w:rsidRDefault="00283C80" w:rsidP="00283C80">
      <w:pPr>
        <w:pStyle w:val="PL"/>
      </w:pPr>
      <w:r w:rsidRPr="0095250E">
        <w:t xml:space="preserve">            reportOnLeave-r18                           </w:t>
      </w:r>
      <w:r w:rsidRPr="0095250E">
        <w:rPr>
          <w:color w:val="993366"/>
        </w:rPr>
        <w:t>BOOLEAN</w:t>
      </w:r>
      <w:r w:rsidRPr="0095250E">
        <w:t>,</w:t>
      </w:r>
    </w:p>
    <w:p w14:paraId="0F0311F5" w14:textId="77777777" w:rsidR="00283C80" w:rsidRPr="0095250E" w:rsidRDefault="00283C80" w:rsidP="00283C80">
      <w:pPr>
        <w:pStyle w:val="PL"/>
      </w:pPr>
      <w:r w:rsidRPr="0095250E">
        <w:t xml:space="preserve">            timeToTrigger-r18                           TimeToTrigger,</w:t>
      </w:r>
    </w:p>
    <w:p w14:paraId="03D4A8DE" w14:textId="77777777" w:rsidR="00283C80" w:rsidRPr="0095250E" w:rsidRDefault="00283C80" w:rsidP="00283C80">
      <w:pPr>
        <w:pStyle w:val="PL"/>
      </w:pPr>
      <w:r w:rsidRPr="0095250E">
        <w:t xml:space="preserve">            includeAltitudeUE-r18                       </w:t>
      </w:r>
      <w:r w:rsidRPr="0095250E">
        <w:rPr>
          <w:color w:val="993366"/>
        </w:rPr>
        <w:t>BOOLEAN</w:t>
      </w:r>
      <w:r w:rsidRPr="0095250E">
        <w:t>,</w:t>
      </w:r>
    </w:p>
    <w:p w14:paraId="105EFD5B" w14:textId="77777777" w:rsidR="00283C80" w:rsidRPr="0095250E" w:rsidRDefault="00283C80" w:rsidP="00283C80">
      <w:pPr>
        <w:pStyle w:val="PL"/>
      </w:pPr>
      <w:r w:rsidRPr="0095250E">
        <w:t xml:space="preserve">            simulMultiTriggerSingleMeasReport-r18       </w:t>
      </w:r>
      <w:r w:rsidRPr="0095250E">
        <w:rPr>
          <w:color w:val="993366"/>
        </w:rPr>
        <w:t>BOOLEAN</w:t>
      </w:r>
    </w:p>
    <w:p w14:paraId="272A4215" w14:textId="77777777" w:rsidR="00283C80" w:rsidRPr="0095250E" w:rsidRDefault="00283C80" w:rsidP="00283C80">
      <w:pPr>
        <w:pStyle w:val="PL"/>
      </w:pPr>
      <w:r w:rsidRPr="0095250E">
        <w:t xml:space="preserve">        },</w:t>
      </w:r>
    </w:p>
    <w:p w14:paraId="1B35F80C" w14:textId="77777777" w:rsidR="00283C80" w:rsidRPr="0095250E" w:rsidRDefault="00283C80" w:rsidP="00283C80">
      <w:pPr>
        <w:pStyle w:val="PL"/>
      </w:pPr>
      <w:r w:rsidRPr="0095250E">
        <w:t xml:space="preserve">        eventH2-r18                                </w:t>
      </w:r>
      <w:r w:rsidRPr="0095250E">
        <w:rPr>
          <w:color w:val="993366"/>
        </w:rPr>
        <w:t>SEQUENCE</w:t>
      </w:r>
      <w:r w:rsidRPr="0095250E">
        <w:t xml:space="preserve"> {</w:t>
      </w:r>
    </w:p>
    <w:p w14:paraId="0079A4BA" w14:textId="77777777" w:rsidR="00283C80" w:rsidRPr="0095250E" w:rsidRDefault="00283C80" w:rsidP="00283C80">
      <w:pPr>
        <w:pStyle w:val="PL"/>
      </w:pPr>
      <w:r w:rsidRPr="0095250E">
        <w:t xml:space="preserve">            h2-Threshold-r18                            Altitude-r18,</w:t>
      </w:r>
    </w:p>
    <w:p w14:paraId="55B1282B" w14:textId="77777777" w:rsidR="00283C80" w:rsidRPr="0095250E" w:rsidRDefault="00283C80" w:rsidP="00283C80">
      <w:pPr>
        <w:pStyle w:val="PL"/>
      </w:pPr>
      <w:r w:rsidRPr="0095250E">
        <w:t xml:space="preserve">            h2-Hysteresis-r18                           HysteresisAltitude-r18,</w:t>
      </w:r>
    </w:p>
    <w:p w14:paraId="085EE719" w14:textId="77777777" w:rsidR="00283C80" w:rsidRPr="0095250E" w:rsidRDefault="00283C80" w:rsidP="00283C80">
      <w:pPr>
        <w:pStyle w:val="PL"/>
      </w:pPr>
      <w:r w:rsidRPr="0095250E">
        <w:t xml:space="preserve">            reportOnLeave-r18                           </w:t>
      </w:r>
      <w:r w:rsidRPr="0095250E">
        <w:rPr>
          <w:color w:val="993366"/>
        </w:rPr>
        <w:t>BOOLEAN</w:t>
      </w:r>
      <w:r w:rsidRPr="0095250E">
        <w:t>,</w:t>
      </w:r>
    </w:p>
    <w:p w14:paraId="3BD4511F" w14:textId="77777777" w:rsidR="00283C80" w:rsidRPr="0095250E" w:rsidRDefault="00283C80" w:rsidP="00283C80">
      <w:pPr>
        <w:pStyle w:val="PL"/>
      </w:pPr>
      <w:r w:rsidRPr="0095250E">
        <w:t xml:space="preserve">            timeToTrigger-r18                           TimeToTrigger,</w:t>
      </w:r>
    </w:p>
    <w:p w14:paraId="5B38DE16" w14:textId="77777777" w:rsidR="00283C80" w:rsidRPr="0095250E" w:rsidRDefault="00283C80" w:rsidP="00283C80">
      <w:pPr>
        <w:pStyle w:val="PL"/>
      </w:pPr>
      <w:r w:rsidRPr="0095250E">
        <w:t xml:space="preserve">            includeAltitudeUE-r18                       </w:t>
      </w:r>
      <w:r w:rsidRPr="0095250E">
        <w:rPr>
          <w:color w:val="993366"/>
        </w:rPr>
        <w:t>BOOLEAN</w:t>
      </w:r>
      <w:r w:rsidRPr="0095250E">
        <w:t>,</w:t>
      </w:r>
    </w:p>
    <w:p w14:paraId="2FACEB4D" w14:textId="77777777" w:rsidR="00283C80" w:rsidRPr="0095250E" w:rsidRDefault="00283C80" w:rsidP="00283C80">
      <w:pPr>
        <w:pStyle w:val="PL"/>
      </w:pPr>
      <w:r w:rsidRPr="0095250E">
        <w:t xml:space="preserve">            simulMultiTriggerSingleMeasReport-r18       </w:t>
      </w:r>
      <w:r w:rsidRPr="0095250E">
        <w:rPr>
          <w:color w:val="993366"/>
        </w:rPr>
        <w:t>BOOLEAN</w:t>
      </w:r>
    </w:p>
    <w:p w14:paraId="17CBC5BD" w14:textId="77777777" w:rsidR="00283C80" w:rsidRPr="0095250E" w:rsidRDefault="00283C80" w:rsidP="00283C80">
      <w:pPr>
        <w:pStyle w:val="PL"/>
      </w:pPr>
      <w:r w:rsidRPr="0095250E">
        <w:t xml:space="preserve">        },</w:t>
      </w:r>
    </w:p>
    <w:p w14:paraId="7F6D9230" w14:textId="77777777" w:rsidR="00283C80" w:rsidRPr="0095250E" w:rsidRDefault="00283C80" w:rsidP="00283C80">
      <w:pPr>
        <w:pStyle w:val="PL"/>
      </w:pPr>
      <w:r w:rsidRPr="0095250E">
        <w:t xml:space="preserve">        eventA3H1-r18                              </w:t>
      </w:r>
      <w:r w:rsidRPr="0095250E">
        <w:rPr>
          <w:color w:val="993366"/>
        </w:rPr>
        <w:t>SEQUENCE</w:t>
      </w:r>
      <w:r w:rsidRPr="0095250E">
        <w:t xml:space="preserve"> {</w:t>
      </w:r>
    </w:p>
    <w:p w14:paraId="298E33ED" w14:textId="77777777" w:rsidR="00283C80" w:rsidRPr="0095250E" w:rsidRDefault="00283C80" w:rsidP="00283C80">
      <w:pPr>
        <w:pStyle w:val="PL"/>
      </w:pPr>
      <w:r w:rsidRPr="0095250E">
        <w:t xml:space="preserve">            a3-Offset-r18                               MeasTriggerQuantityOffset,</w:t>
      </w:r>
    </w:p>
    <w:p w14:paraId="4F6AC192" w14:textId="77777777" w:rsidR="00283C80" w:rsidRPr="0095250E" w:rsidRDefault="00283C80" w:rsidP="00283C80">
      <w:pPr>
        <w:pStyle w:val="PL"/>
      </w:pPr>
      <w:r w:rsidRPr="0095250E">
        <w:t xml:space="preserve">            reportOnLeave-r18                           </w:t>
      </w:r>
      <w:r w:rsidRPr="0095250E">
        <w:rPr>
          <w:color w:val="993366"/>
        </w:rPr>
        <w:t>BOOLEAN</w:t>
      </w:r>
      <w:r w:rsidRPr="0095250E">
        <w:t>,</w:t>
      </w:r>
    </w:p>
    <w:p w14:paraId="4D90D9E7" w14:textId="77777777" w:rsidR="00283C80" w:rsidRPr="0095250E" w:rsidRDefault="00283C80" w:rsidP="00283C80">
      <w:pPr>
        <w:pStyle w:val="PL"/>
      </w:pPr>
      <w:r w:rsidRPr="0095250E">
        <w:t xml:space="preserve">            a3-Hysteresis-r18                           Hysteresis,</w:t>
      </w:r>
    </w:p>
    <w:p w14:paraId="490440EB" w14:textId="77777777" w:rsidR="00283C80" w:rsidRPr="0095250E" w:rsidRDefault="00283C80" w:rsidP="00283C80">
      <w:pPr>
        <w:pStyle w:val="PL"/>
      </w:pPr>
      <w:r w:rsidRPr="0095250E">
        <w:t xml:space="preserve">            timeToTrigger-r18                           TimeToTrigger,</w:t>
      </w:r>
    </w:p>
    <w:p w14:paraId="433B5495" w14:textId="77777777" w:rsidR="00283C80" w:rsidRPr="0095250E" w:rsidRDefault="00283C80" w:rsidP="00283C80">
      <w:pPr>
        <w:pStyle w:val="PL"/>
      </w:pPr>
      <w:r w:rsidRPr="0095250E">
        <w:t xml:space="preserve">            useAllowedCellList-r18                      </w:t>
      </w:r>
      <w:r w:rsidRPr="0095250E">
        <w:rPr>
          <w:color w:val="993366"/>
        </w:rPr>
        <w:t>BOOLEAN</w:t>
      </w:r>
      <w:r w:rsidRPr="0095250E">
        <w:t>,</w:t>
      </w:r>
    </w:p>
    <w:p w14:paraId="5628B078" w14:textId="77777777" w:rsidR="00283C80" w:rsidRPr="0095250E" w:rsidRDefault="00283C80" w:rsidP="00283C80">
      <w:pPr>
        <w:pStyle w:val="PL"/>
      </w:pPr>
      <w:r w:rsidRPr="0095250E">
        <w:t xml:space="preserve">            h1-Threshold-r18                            Altitude-r18,</w:t>
      </w:r>
    </w:p>
    <w:p w14:paraId="7206CB59" w14:textId="77777777" w:rsidR="00283C80" w:rsidRPr="0095250E" w:rsidRDefault="00283C80" w:rsidP="00283C80">
      <w:pPr>
        <w:pStyle w:val="PL"/>
      </w:pPr>
      <w:r w:rsidRPr="0095250E">
        <w:t xml:space="preserve">            h1-Hysteresis-r18                           HysteresisAltitude-r18,</w:t>
      </w:r>
    </w:p>
    <w:p w14:paraId="09B41AC8" w14:textId="77777777" w:rsidR="00283C80" w:rsidRPr="0095250E" w:rsidRDefault="00283C80" w:rsidP="00283C80">
      <w:pPr>
        <w:pStyle w:val="PL"/>
      </w:pPr>
      <w:r w:rsidRPr="0095250E">
        <w:t xml:space="preserve">            includeAltitudeUE-r18                       </w:t>
      </w:r>
      <w:r w:rsidRPr="0095250E">
        <w:rPr>
          <w:color w:val="993366"/>
        </w:rPr>
        <w:t>BOOLEAN</w:t>
      </w:r>
      <w:r w:rsidRPr="0095250E">
        <w:t>,</w:t>
      </w:r>
    </w:p>
    <w:p w14:paraId="5D743176" w14:textId="77777777" w:rsidR="00283C80" w:rsidRPr="0095250E" w:rsidRDefault="00283C80" w:rsidP="00283C80">
      <w:pPr>
        <w:pStyle w:val="PL"/>
      </w:pPr>
      <w:r w:rsidRPr="0095250E">
        <w:t xml:space="preserve">            simulMultiTriggerSingleMeasReport-r18       </w:t>
      </w:r>
      <w:r w:rsidRPr="0095250E">
        <w:rPr>
          <w:color w:val="993366"/>
        </w:rPr>
        <w:t>BOOLEAN</w:t>
      </w:r>
    </w:p>
    <w:p w14:paraId="4D9A6EA8" w14:textId="77777777" w:rsidR="00283C80" w:rsidRPr="0095250E" w:rsidRDefault="00283C80" w:rsidP="00283C80">
      <w:pPr>
        <w:pStyle w:val="PL"/>
      </w:pPr>
      <w:r w:rsidRPr="0095250E">
        <w:t xml:space="preserve">        },</w:t>
      </w:r>
    </w:p>
    <w:p w14:paraId="3894075C" w14:textId="77777777" w:rsidR="00283C80" w:rsidRPr="0095250E" w:rsidRDefault="00283C80" w:rsidP="00283C80">
      <w:pPr>
        <w:pStyle w:val="PL"/>
      </w:pPr>
      <w:r w:rsidRPr="0095250E">
        <w:t xml:space="preserve">        eventA3H2-r18                              </w:t>
      </w:r>
      <w:r w:rsidRPr="0095250E">
        <w:rPr>
          <w:color w:val="993366"/>
        </w:rPr>
        <w:t>SEQUENCE</w:t>
      </w:r>
      <w:r w:rsidRPr="0095250E">
        <w:t xml:space="preserve"> {</w:t>
      </w:r>
    </w:p>
    <w:p w14:paraId="21EB3695" w14:textId="77777777" w:rsidR="00283C80" w:rsidRPr="0095250E" w:rsidRDefault="00283C80" w:rsidP="00283C80">
      <w:pPr>
        <w:pStyle w:val="PL"/>
      </w:pPr>
      <w:r w:rsidRPr="0095250E">
        <w:t xml:space="preserve">            a3-Offset-r18                               MeasTriggerQuantityOffset,</w:t>
      </w:r>
    </w:p>
    <w:p w14:paraId="5799A3A8" w14:textId="77777777" w:rsidR="00283C80" w:rsidRPr="0095250E" w:rsidRDefault="00283C80" w:rsidP="00283C80">
      <w:pPr>
        <w:pStyle w:val="PL"/>
      </w:pPr>
      <w:r w:rsidRPr="0095250E">
        <w:t xml:space="preserve">            reportOnLeave-r18                           </w:t>
      </w:r>
      <w:r w:rsidRPr="0095250E">
        <w:rPr>
          <w:color w:val="993366"/>
        </w:rPr>
        <w:t>BOOLEAN</w:t>
      </w:r>
      <w:r w:rsidRPr="0095250E">
        <w:t>,</w:t>
      </w:r>
    </w:p>
    <w:p w14:paraId="3C284058" w14:textId="77777777" w:rsidR="00283C80" w:rsidRPr="0095250E" w:rsidRDefault="00283C80" w:rsidP="00283C80">
      <w:pPr>
        <w:pStyle w:val="PL"/>
      </w:pPr>
      <w:r w:rsidRPr="0095250E">
        <w:t xml:space="preserve">            a3-Hysteresis-r18                           Hysteresis,</w:t>
      </w:r>
    </w:p>
    <w:p w14:paraId="6F39416A" w14:textId="77777777" w:rsidR="00283C80" w:rsidRPr="0095250E" w:rsidRDefault="00283C80" w:rsidP="00283C80">
      <w:pPr>
        <w:pStyle w:val="PL"/>
      </w:pPr>
      <w:r w:rsidRPr="0095250E">
        <w:t xml:space="preserve">            timeToTrigger-r18                           TimeToTrigger,</w:t>
      </w:r>
    </w:p>
    <w:p w14:paraId="028F6A5C" w14:textId="77777777" w:rsidR="00283C80" w:rsidRPr="0095250E" w:rsidRDefault="00283C80" w:rsidP="00283C80">
      <w:pPr>
        <w:pStyle w:val="PL"/>
      </w:pPr>
      <w:r w:rsidRPr="0095250E">
        <w:t xml:space="preserve">            useAllowedCellList-r18                      </w:t>
      </w:r>
      <w:r w:rsidRPr="0095250E">
        <w:rPr>
          <w:color w:val="993366"/>
        </w:rPr>
        <w:t>BOOLEAN</w:t>
      </w:r>
      <w:r w:rsidRPr="0095250E">
        <w:t>,</w:t>
      </w:r>
    </w:p>
    <w:p w14:paraId="52EFFFCC" w14:textId="77777777" w:rsidR="00283C80" w:rsidRPr="0095250E" w:rsidRDefault="00283C80" w:rsidP="00283C80">
      <w:pPr>
        <w:pStyle w:val="PL"/>
      </w:pPr>
      <w:r w:rsidRPr="0095250E">
        <w:t xml:space="preserve">            h2-Threshold-r18                            Altitude-r18,</w:t>
      </w:r>
    </w:p>
    <w:p w14:paraId="5C350DAD" w14:textId="77777777" w:rsidR="00283C80" w:rsidRPr="0095250E" w:rsidRDefault="00283C80" w:rsidP="00283C80">
      <w:pPr>
        <w:pStyle w:val="PL"/>
      </w:pPr>
      <w:r w:rsidRPr="0095250E">
        <w:t xml:space="preserve">            h2-Hysteresis-r18                           HysteresisAltitude-r18,</w:t>
      </w:r>
    </w:p>
    <w:p w14:paraId="7A5A8B26" w14:textId="77777777" w:rsidR="00283C80" w:rsidRPr="0095250E" w:rsidRDefault="00283C80" w:rsidP="00283C80">
      <w:pPr>
        <w:pStyle w:val="PL"/>
      </w:pPr>
      <w:r w:rsidRPr="0095250E">
        <w:t xml:space="preserve">            includeAltitudeUE-r18                       </w:t>
      </w:r>
      <w:r w:rsidRPr="0095250E">
        <w:rPr>
          <w:color w:val="993366"/>
        </w:rPr>
        <w:t>BOOLEAN</w:t>
      </w:r>
      <w:r w:rsidRPr="0095250E">
        <w:t>,</w:t>
      </w:r>
    </w:p>
    <w:p w14:paraId="7E9920D2" w14:textId="77777777" w:rsidR="00283C80" w:rsidRPr="0095250E" w:rsidRDefault="00283C80" w:rsidP="00283C80">
      <w:pPr>
        <w:pStyle w:val="PL"/>
      </w:pPr>
      <w:r w:rsidRPr="0095250E">
        <w:t xml:space="preserve">            simulMultiTriggerSingleMeasReport-r18       </w:t>
      </w:r>
      <w:r w:rsidRPr="0095250E">
        <w:rPr>
          <w:color w:val="993366"/>
        </w:rPr>
        <w:t>BOOLEAN</w:t>
      </w:r>
    </w:p>
    <w:p w14:paraId="538D0768" w14:textId="77777777" w:rsidR="00283C80" w:rsidRPr="0095250E" w:rsidRDefault="00283C80" w:rsidP="00283C80">
      <w:pPr>
        <w:pStyle w:val="PL"/>
      </w:pPr>
      <w:r w:rsidRPr="0095250E">
        <w:t xml:space="preserve">        },</w:t>
      </w:r>
    </w:p>
    <w:p w14:paraId="64620901" w14:textId="77777777" w:rsidR="00283C80" w:rsidRPr="0095250E" w:rsidRDefault="00283C80" w:rsidP="00283C80">
      <w:pPr>
        <w:pStyle w:val="PL"/>
      </w:pPr>
      <w:r w:rsidRPr="0095250E">
        <w:t xml:space="preserve">        eventA4H1-r18                              </w:t>
      </w:r>
      <w:r w:rsidRPr="0095250E">
        <w:rPr>
          <w:color w:val="993366"/>
        </w:rPr>
        <w:t>SEQUENCE</w:t>
      </w:r>
      <w:r w:rsidRPr="0095250E">
        <w:t xml:space="preserve"> {</w:t>
      </w:r>
    </w:p>
    <w:p w14:paraId="20005E9B" w14:textId="77777777" w:rsidR="00283C80" w:rsidRPr="0095250E" w:rsidRDefault="00283C80" w:rsidP="00283C80">
      <w:pPr>
        <w:pStyle w:val="PL"/>
      </w:pPr>
      <w:r w:rsidRPr="0095250E">
        <w:t xml:space="preserve">            a4-Threshold-r18                            MeasTriggerQuantity,</w:t>
      </w:r>
    </w:p>
    <w:p w14:paraId="493A21B9" w14:textId="77777777" w:rsidR="00283C80" w:rsidRPr="0095250E" w:rsidRDefault="00283C80" w:rsidP="00283C80">
      <w:pPr>
        <w:pStyle w:val="PL"/>
      </w:pPr>
      <w:r w:rsidRPr="0095250E">
        <w:t xml:space="preserve">            reportOnLeave-r18                           </w:t>
      </w:r>
      <w:r w:rsidRPr="0095250E">
        <w:rPr>
          <w:color w:val="993366"/>
        </w:rPr>
        <w:t>BOOLEAN</w:t>
      </w:r>
      <w:r w:rsidRPr="0095250E">
        <w:t>,</w:t>
      </w:r>
    </w:p>
    <w:p w14:paraId="562C7FA3" w14:textId="77777777" w:rsidR="00283C80" w:rsidRPr="0095250E" w:rsidRDefault="00283C80" w:rsidP="00283C80">
      <w:pPr>
        <w:pStyle w:val="PL"/>
      </w:pPr>
      <w:r w:rsidRPr="0095250E">
        <w:t xml:space="preserve">            a4-Hysteresis-r18                           Hysteresis,</w:t>
      </w:r>
    </w:p>
    <w:p w14:paraId="04296A5C" w14:textId="77777777" w:rsidR="00283C80" w:rsidRPr="0095250E" w:rsidRDefault="00283C80" w:rsidP="00283C80">
      <w:pPr>
        <w:pStyle w:val="PL"/>
      </w:pPr>
      <w:r w:rsidRPr="0095250E">
        <w:t xml:space="preserve">            timeToTrigger-r18                           TimeToTrigger,</w:t>
      </w:r>
    </w:p>
    <w:p w14:paraId="43E1EC3E" w14:textId="77777777" w:rsidR="00283C80" w:rsidRPr="0095250E" w:rsidRDefault="00283C80" w:rsidP="00283C80">
      <w:pPr>
        <w:pStyle w:val="PL"/>
      </w:pPr>
      <w:r w:rsidRPr="0095250E">
        <w:t xml:space="preserve">            useAllowedCellList-r18                      </w:t>
      </w:r>
      <w:r w:rsidRPr="0095250E">
        <w:rPr>
          <w:color w:val="993366"/>
        </w:rPr>
        <w:t>BOOLEAN</w:t>
      </w:r>
      <w:r w:rsidRPr="0095250E">
        <w:t>,</w:t>
      </w:r>
    </w:p>
    <w:p w14:paraId="4D30CF6E" w14:textId="77777777" w:rsidR="00283C80" w:rsidRPr="0095250E" w:rsidRDefault="00283C80" w:rsidP="00283C80">
      <w:pPr>
        <w:pStyle w:val="PL"/>
      </w:pPr>
      <w:r w:rsidRPr="0095250E">
        <w:t xml:space="preserve">            h1-Threshold-r18                            Altitude-r18,</w:t>
      </w:r>
    </w:p>
    <w:p w14:paraId="64927EAF" w14:textId="77777777" w:rsidR="00283C80" w:rsidRPr="0095250E" w:rsidRDefault="00283C80" w:rsidP="00283C80">
      <w:pPr>
        <w:pStyle w:val="PL"/>
      </w:pPr>
      <w:r w:rsidRPr="0095250E">
        <w:t xml:space="preserve">            h1-Hysteresis-r18                           HysteresisAltitude-r18,</w:t>
      </w:r>
    </w:p>
    <w:p w14:paraId="6312E39A" w14:textId="77777777" w:rsidR="00283C80" w:rsidRPr="0095250E" w:rsidRDefault="00283C80" w:rsidP="00283C80">
      <w:pPr>
        <w:pStyle w:val="PL"/>
      </w:pPr>
      <w:r w:rsidRPr="0095250E">
        <w:t xml:space="preserve">            includeAltitudeUE-r18                       </w:t>
      </w:r>
      <w:r w:rsidRPr="0095250E">
        <w:rPr>
          <w:color w:val="993366"/>
        </w:rPr>
        <w:t>BOOLEAN</w:t>
      </w:r>
      <w:r w:rsidRPr="0095250E">
        <w:t>,</w:t>
      </w:r>
    </w:p>
    <w:p w14:paraId="66B27797" w14:textId="77777777" w:rsidR="00283C80" w:rsidRPr="0095250E" w:rsidRDefault="00283C80" w:rsidP="00283C80">
      <w:pPr>
        <w:pStyle w:val="PL"/>
      </w:pPr>
      <w:r w:rsidRPr="0095250E">
        <w:t xml:space="preserve">            simulMultiTriggerSingleMeasReport-r18       </w:t>
      </w:r>
      <w:r w:rsidRPr="0095250E">
        <w:rPr>
          <w:color w:val="993366"/>
        </w:rPr>
        <w:t>BOOLEAN</w:t>
      </w:r>
    </w:p>
    <w:p w14:paraId="67A2C43A" w14:textId="77777777" w:rsidR="00283C80" w:rsidRPr="0095250E" w:rsidRDefault="00283C80" w:rsidP="00283C80">
      <w:pPr>
        <w:pStyle w:val="PL"/>
      </w:pPr>
      <w:r w:rsidRPr="0095250E">
        <w:t xml:space="preserve">        },</w:t>
      </w:r>
    </w:p>
    <w:p w14:paraId="6A4EE63F" w14:textId="77777777" w:rsidR="00283C80" w:rsidRPr="0095250E" w:rsidRDefault="00283C80" w:rsidP="00283C80">
      <w:pPr>
        <w:pStyle w:val="PL"/>
      </w:pPr>
      <w:r w:rsidRPr="0095250E">
        <w:t xml:space="preserve">        eventA4H2-r18                              </w:t>
      </w:r>
      <w:r w:rsidRPr="0095250E">
        <w:rPr>
          <w:color w:val="993366"/>
        </w:rPr>
        <w:t>SEQUENCE</w:t>
      </w:r>
      <w:r w:rsidRPr="0095250E">
        <w:t xml:space="preserve"> {</w:t>
      </w:r>
    </w:p>
    <w:p w14:paraId="6FE3DE6B" w14:textId="77777777" w:rsidR="00283C80" w:rsidRPr="0095250E" w:rsidRDefault="00283C80" w:rsidP="00283C80">
      <w:pPr>
        <w:pStyle w:val="PL"/>
      </w:pPr>
      <w:r w:rsidRPr="0095250E">
        <w:t xml:space="preserve">            a4-Threshold-r18                            MeasTriggerQuantity,</w:t>
      </w:r>
    </w:p>
    <w:p w14:paraId="13D89F6B" w14:textId="77777777" w:rsidR="00283C80" w:rsidRPr="0095250E" w:rsidRDefault="00283C80" w:rsidP="00283C80">
      <w:pPr>
        <w:pStyle w:val="PL"/>
      </w:pPr>
      <w:r w:rsidRPr="0095250E">
        <w:t xml:space="preserve">            reportOnLeave-r18                           </w:t>
      </w:r>
      <w:r w:rsidRPr="0095250E">
        <w:rPr>
          <w:color w:val="993366"/>
        </w:rPr>
        <w:t>BOOLEAN</w:t>
      </w:r>
      <w:r w:rsidRPr="0095250E">
        <w:t>,</w:t>
      </w:r>
    </w:p>
    <w:p w14:paraId="786878C0" w14:textId="77777777" w:rsidR="00283C80" w:rsidRPr="0095250E" w:rsidRDefault="00283C80" w:rsidP="00283C80">
      <w:pPr>
        <w:pStyle w:val="PL"/>
      </w:pPr>
      <w:r w:rsidRPr="0095250E">
        <w:t xml:space="preserve">            a4-Hysteresis-r18                           Hysteresis,</w:t>
      </w:r>
    </w:p>
    <w:p w14:paraId="5AED5662" w14:textId="77777777" w:rsidR="00283C80" w:rsidRPr="0095250E" w:rsidRDefault="00283C80" w:rsidP="00283C80">
      <w:pPr>
        <w:pStyle w:val="PL"/>
      </w:pPr>
      <w:r w:rsidRPr="0095250E">
        <w:t xml:space="preserve">            timeToTrigger-r18                           TimeToTrigger,</w:t>
      </w:r>
    </w:p>
    <w:p w14:paraId="5E17D886" w14:textId="77777777" w:rsidR="00283C80" w:rsidRPr="0095250E" w:rsidRDefault="00283C80" w:rsidP="00283C80">
      <w:pPr>
        <w:pStyle w:val="PL"/>
      </w:pPr>
      <w:r w:rsidRPr="0095250E">
        <w:t xml:space="preserve">            useAllowedCellList-r18                      </w:t>
      </w:r>
      <w:r w:rsidRPr="0095250E">
        <w:rPr>
          <w:color w:val="993366"/>
        </w:rPr>
        <w:t>BOOLEAN</w:t>
      </w:r>
      <w:r w:rsidRPr="0095250E">
        <w:t>,</w:t>
      </w:r>
    </w:p>
    <w:p w14:paraId="53DA6E3C" w14:textId="77777777" w:rsidR="00283C80" w:rsidRPr="0095250E" w:rsidRDefault="00283C80" w:rsidP="00283C80">
      <w:pPr>
        <w:pStyle w:val="PL"/>
      </w:pPr>
      <w:r w:rsidRPr="0095250E">
        <w:t xml:space="preserve">            h2-Threshold-r18                            Altitude-r18,</w:t>
      </w:r>
    </w:p>
    <w:p w14:paraId="7DC3E0AA" w14:textId="77777777" w:rsidR="00283C80" w:rsidRPr="0095250E" w:rsidRDefault="00283C80" w:rsidP="00283C80">
      <w:pPr>
        <w:pStyle w:val="PL"/>
      </w:pPr>
      <w:r w:rsidRPr="0095250E">
        <w:t xml:space="preserve">            h2-Hysteresis-r18                           HysteresisAltitude-r18,</w:t>
      </w:r>
    </w:p>
    <w:p w14:paraId="5E8ED709" w14:textId="77777777" w:rsidR="00283C80" w:rsidRPr="0095250E" w:rsidRDefault="00283C80" w:rsidP="00283C80">
      <w:pPr>
        <w:pStyle w:val="PL"/>
      </w:pPr>
      <w:r w:rsidRPr="0095250E">
        <w:t xml:space="preserve">            includeAltitudeUE-r18                       </w:t>
      </w:r>
      <w:r w:rsidRPr="0095250E">
        <w:rPr>
          <w:color w:val="993366"/>
        </w:rPr>
        <w:t>BOOLEAN</w:t>
      </w:r>
      <w:r w:rsidRPr="0095250E">
        <w:t>,</w:t>
      </w:r>
    </w:p>
    <w:p w14:paraId="28DC6916" w14:textId="77777777" w:rsidR="00283C80" w:rsidRPr="0095250E" w:rsidRDefault="00283C80" w:rsidP="00283C80">
      <w:pPr>
        <w:pStyle w:val="PL"/>
      </w:pPr>
      <w:r w:rsidRPr="0095250E">
        <w:t xml:space="preserve">            simulMultiTriggerSingleMeasReport-r18       </w:t>
      </w:r>
      <w:r w:rsidRPr="0095250E">
        <w:rPr>
          <w:color w:val="993366"/>
        </w:rPr>
        <w:t>BOOLEAN</w:t>
      </w:r>
    </w:p>
    <w:p w14:paraId="2AB82B4A" w14:textId="77777777" w:rsidR="00283C80" w:rsidRPr="0095250E" w:rsidRDefault="00283C80" w:rsidP="00283C80">
      <w:pPr>
        <w:pStyle w:val="PL"/>
      </w:pPr>
      <w:r w:rsidRPr="0095250E">
        <w:t xml:space="preserve">        },</w:t>
      </w:r>
    </w:p>
    <w:p w14:paraId="7661757E" w14:textId="77777777" w:rsidR="00283C80" w:rsidRPr="0095250E" w:rsidRDefault="00283C80" w:rsidP="00283C80">
      <w:pPr>
        <w:pStyle w:val="PL"/>
      </w:pPr>
      <w:r w:rsidRPr="0095250E">
        <w:t xml:space="preserve">        eventA5H1-r18                              </w:t>
      </w:r>
      <w:r w:rsidRPr="0095250E">
        <w:rPr>
          <w:color w:val="993366"/>
        </w:rPr>
        <w:t>SEQUENCE</w:t>
      </w:r>
      <w:r w:rsidRPr="0095250E">
        <w:t xml:space="preserve"> {</w:t>
      </w:r>
    </w:p>
    <w:p w14:paraId="13E56B25" w14:textId="77777777" w:rsidR="00283C80" w:rsidRPr="0095250E" w:rsidRDefault="00283C80" w:rsidP="00283C80">
      <w:pPr>
        <w:pStyle w:val="PL"/>
      </w:pPr>
      <w:r w:rsidRPr="0095250E">
        <w:t xml:space="preserve">            a5-Threshold1-r18                           MeasTriggerQuantity,</w:t>
      </w:r>
    </w:p>
    <w:p w14:paraId="634C3465" w14:textId="77777777" w:rsidR="00283C80" w:rsidRPr="0095250E" w:rsidRDefault="00283C80" w:rsidP="00283C80">
      <w:pPr>
        <w:pStyle w:val="PL"/>
      </w:pPr>
      <w:r w:rsidRPr="0095250E">
        <w:t xml:space="preserve">            a5-Threshold2-r18                           MeasTriggerQuantity,</w:t>
      </w:r>
    </w:p>
    <w:p w14:paraId="7D82EB3E" w14:textId="77777777" w:rsidR="00283C80" w:rsidRPr="0095250E" w:rsidRDefault="00283C80" w:rsidP="00283C80">
      <w:pPr>
        <w:pStyle w:val="PL"/>
      </w:pPr>
      <w:r w:rsidRPr="0095250E">
        <w:t xml:space="preserve">            reportOnLeave-r18                           </w:t>
      </w:r>
      <w:r w:rsidRPr="0095250E">
        <w:rPr>
          <w:color w:val="993366"/>
        </w:rPr>
        <w:t>BOOLEAN</w:t>
      </w:r>
      <w:r w:rsidRPr="0095250E">
        <w:t>,</w:t>
      </w:r>
    </w:p>
    <w:p w14:paraId="2287A096" w14:textId="77777777" w:rsidR="00283C80" w:rsidRPr="0095250E" w:rsidRDefault="00283C80" w:rsidP="00283C80">
      <w:pPr>
        <w:pStyle w:val="PL"/>
      </w:pPr>
      <w:r w:rsidRPr="0095250E">
        <w:t xml:space="preserve">            a5-Hysteresis-r18                           Hysteresis,</w:t>
      </w:r>
    </w:p>
    <w:p w14:paraId="48286618" w14:textId="77777777" w:rsidR="00283C80" w:rsidRPr="0095250E" w:rsidRDefault="00283C80" w:rsidP="00283C80">
      <w:pPr>
        <w:pStyle w:val="PL"/>
      </w:pPr>
      <w:r w:rsidRPr="0095250E">
        <w:t xml:space="preserve">            timeToTrigger-r18                           TimeToTrigger,</w:t>
      </w:r>
    </w:p>
    <w:p w14:paraId="50E18B1F" w14:textId="77777777" w:rsidR="00283C80" w:rsidRPr="0095250E" w:rsidRDefault="00283C80" w:rsidP="00283C80">
      <w:pPr>
        <w:pStyle w:val="PL"/>
      </w:pPr>
      <w:r w:rsidRPr="0095250E">
        <w:t xml:space="preserve">            useAllowedCellList-r18                      </w:t>
      </w:r>
      <w:r w:rsidRPr="0095250E">
        <w:rPr>
          <w:color w:val="993366"/>
        </w:rPr>
        <w:t>BOOLEAN</w:t>
      </w:r>
      <w:r w:rsidRPr="0095250E">
        <w:t>,</w:t>
      </w:r>
    </w:p>
    <w:p w14:paraId="77A30D62" w14:textId="77777777" w:rsidR="00283C80" w:rsidRPr="0095250E" w:rsidRDefault="00283C80" w:rsidP="00283C80">
      <w:pPr>
        <w:pStyle w:val="PL"/>
      </w:pPr>
      <w:r w:rsidRPr="0095250E">
        <w:t xml:space="preserve">            h1-Threshold-r18                            Altitude-r18,</w:t>
      </w:r>
    </w:p>
    <w:p w14:paraId="454562BC" w14:textId="77777777" w:rsidR="00283C80" w:rsidRPr="0095250E" w:rsidRDefault="00283C80" w:rsidP="00283C80">
      <w:pPr>
        <w:pStyle w:val="PL"/>
      </w:pPr>
      <w:r w:rsidRPr="0095250E">
        <w:t xml:space="preserve">            h1-Hysteresis-r18                           HysteresisAltitude-r18,</w:t>
      </w:r>
    </w:p>
    <w:p w14:paraId="11E9A323" w14:textId="77777777" w:rsidR="00283C80" w:rsidRPr="0095250E" w:rsidRDefault="00283C80" w:rsidP="00283C80">
      <w:pPr>
        <w:pStyle w:val="PL"/>
      </w:pPr>
      <w:r w:rsidRPr="0095250E">
        <w:t xml:space="preserve">            includeAltitudeUE-r18                       </w:t>
      </w:r>
      <w:r w:rsidRPr="0095250E">
        <w:rPr>
          <w:color w:val="993366"/>
        </w:rPr>
        <w:t>BOOLEAN</w:t>
      </w:r>
      <w:r w:rsidRPr="0095250E">
        <w:t>,</w:t>
      </w:r>
    </w:p>
    <w:p w14:paraId="4B242B37" w14:textId="77777777" w:rsidR="00283C80" w:rsidRPr="0095250E" w:rsidRDefault="00283C80" w:rsidP="00283C80">
      <w:pPr>
        <w:pStyle w:val="PL"/>
      </w:pPr>
      <w:r w:rsidRPr="0095250E">
        <w:t xml:space="preserve">            simulMultiTriggerSingleMeasReport-r18       </w:t>
      </w:r>
      <w:r w:rsidRPr="0095250E">
        <w:rPr>
          <w:color w:val="993366"/>
        </w:rPr>
        <w:t>BOOLEAN</w:t>
      </w:r>
    </w:p>
    <w:p w14:paraId="459AAAFB" w14:textId="77777777" w:rsidR="00283C80" w:rsidRPr="0095250E" w:rsidRDefault="00283C80" w:rsidP="00283C80">
      <w:pPr>
        <w:pStyle w:val="PL"/>
      </w:pPr>
      <w:r w:rsidRPr="0095250E">
        <w:t xml:space="preserve">        },</w:t>
      </w:r>
    </w:p>
    <w:p w14:paraId="599E3C65" w14:textId="77777777" w:rsidR="00283C80" w:rsidRPr="0095250E" w:rsidRDefault="00283C80" w:rsidP="00283C80">
      <w:pPr>
        <w:pStyle w:val="PL"/>
      </w:pPr>
      <w:r w:rsidRPr="0095250E">
        <w:t xml:space="preserve">        eventA5H2-r18                             </w:t>
      </w:r>
      <w:r w:rsidRPr="0095250E">
        <w:rPr>
          <w:color w:val="993366"/>
        </w:rPr>
        <w:t>SEQUENCE</w:t>
      </w:r>
      <w:r w:rsidRPr="0095250E">
        <w:t xml:space="preserve"> {</w:t>
      </w:r>
    </w:p>
    <w:p w14:paraId="267FC709" w14:textId="77777777" w:rsidR="00283C80" w:rsidRPr="0095250E" w:rsidRDefault="00283C80" w:rsidP="00283C80">
      <w:pPr>
        <w:pStyle w:val="PL"/>
      </w:pPr>
      <w:r w:rsidRPr="0095250E">
        <w:t xml:space="preserve">            a5-Threshold1-r18                           MeasTriggerQuantity,</w:t>
      </w:r>
    </w:p>
    <w:p w14:paraId="0F035DAB" w14:textId="77777777" w:rsidR="00283C80" w:rsidRPr="0095250E" w:rsidRDefault="00283C80" w:rsidP="00283C80">
      <w:pPr>
        <w:pStyle w:val="PL"/>
      </w:pPr>
      <w:r w:rsidRPr="0095250E">
        <w:t xml:space="preserve">            a5-Threshold2-r18                           MeasTriggerQuantity,</w:t>
      </w:r>
    </w:p>
    <w:p w14:paraId="0F2D21D8" w14:textId="77777777" w:rsidR="00283C80" w:rsidRPr="0095250E" w:rsidRDefault="00283C80" w:rsidP="00283C80">
      <w:pPr>
        <w:pStyle w:val="PL"/>
      </w:pPr>
      <w:r w:rsidRPr="0095250E">
        <w:t xml:space="preserve">            reportOnLeave-r18                           </w:t>
      </w:r>
      <w:r w:rsidRPr="0095250E">
        <w:rPr>
          <w:color w:val="993366"/>
        </w:rPr>
        <w:t>BOOLEAN</w:t>
      </w:r>
      <w:r w:rsidRPr="0095250E">
        <w:t>,</w:t>
      </w:r>
    </w:p>
    <w:p w14:paraId="51782233" w14:textId="77777777" w:rsidR="00283C80" w:rsidRPr="0095250E" w:rsidRDefault="00283C80" w:rsidP="00283C80">
      <w:pPr>
        <w:pStyle w:val="PL"/>
      </w:pPr>
      <w:r w:rsidRPr="0095250E">
        <w:t xml:space="preserve">            a5-Hysteresis-r18                           Hysteresis,</w:t>
      </w:r>
    </w:p>
    <w:p w14:paraId="08C4EA5A" w14:textId="77777777" w:rsidR="00283C80" w:rsidRPr="0095250E" w:rsidRDefault="00283C80" w:rsidP="00283C80">
      <w:pPr>
        <w:pStyle w:val="PL"/>
      </w:pPr>
      <w:r w:rsidRPr="0095250E">
        <w:t xml:space="preserve">            timeToTrigger-r18                           TimeToTrigger,</w:t>
      </w:r>
    </w:p>
    <w:p w14:paraId="055F40C9" w14:textId="77777777" w:rsidR="00283C80" w:rsidRPr="0095250E" w:rsidRDefault="00283C80" w:rsidP="00283C80">
      <w:pPr>
        <w:pStyle w:val="PL"/>
      </w:pPr>
      <w:r w:rsidRPr="0095250E">
        <w:t xml:space="preserve">            useAllowedCellList-r18                      </w:t>
      </w:r>
      <w:r w:rsidRPr="0095250E">
        <w:rPr>
          <w:color w:val="993366"/>
        </w:rPr>
        <w:t>BOOLEAN</w:t>
      </w:r>
      <w:r w:rsidRPr="0095250E">
        <w:t>,</w:t>
      </w:r>
    </w:p>
    <w:p w14:paraId="32451A70" w14:textId="77777777" w:rsidR="00283C80" w:rsidRPr="0095250E" w:rsidRDefault="00283C80" w:rsidP="00283C80">
      <w:pPr>
        <w:pStyle w:val="PL"/>
      </w:pPr>
      <w:r w:rsidRPr="0095250E">
        <w:t xml:space="preserve">            h2-Threshold-r18                            Altitude-r18,</w:t>
      </w:r>
    </w:p>
    <w:p w14:paraId="2014161A" w14:textId="77777777" w:rsidR="00283C80" w:rsidRPr="0095250E" w:rsidRDefault="00283C80" w:rsidP="00283C80">
      <w:pPr>
        <w:pStyle w:val="PL"/>
      </w:pPr>
      <w:r w:rsidRPr="0095250E">
        <w:t xml:space="preserve">            h2-Hysteresis-r18                           HysteresisAltitude-r18,</w:t>
      </w:r>
    </w:p>
    <w:p w14:paraId="3DA0AE00" w14:textId="77777777" w:rsidR="00283C80" w:rsidRPr="0095250E" w:rsidRDefault="00283C80" w:rsidP="00283C80">
      <w:pPr>
        <w:pStyle w:val="PL"/>
      </w:pPr>
      <w:r w:rsidRPr="0095250E">
        <w:t xml:space="preserve">            includeAltitudeUE-r18                       </w:t>
      </w:r>
      <w:r w:rsidRPr="0095250E">
        <w:rPr>
          <w:color w:val="993366"/>
        </w:rPr>
        <w:t>BOOLEAN</w:t>
      </w:r>
      <w:r w:rsidRPr="0095250E">
        <w:t>,</w:t>
      </w:r>
    </w:p>
    <w:p w14:paraId="58400593" w14:textId="77777777" w:rsidR="00283C80" w:rsidRPr="0095250E" w:rsidRDefault="00283C80" w:rsidP="00283C80">
      <w:pPr>
        <w:pStyle w:val="PL"/>
      </w:pPr>
      <w:r w:rsidRPr="0095250E">
        <w:t xml:space="preserve">            simulMultiTriggerSingleMeasReport-r18       </w:t>
      </w:r>
      <w:r w:rsidRPr="0095250E">
        <w:rPr>
          <w:color w:val="993366"/>
        </w:rPr>
        <w:t>BOOLEAN</w:t>
      </w:r>
    </w:p>
    <w:p w14:paraId="2B22AE7F" w14:textId="77777777" w:rsidR="00283C80" w:rsidRPr="0095250E" w:rsidRDefault="00283C80" w:rsidP="00283C80">
      <w:pPr>
        <w:pStyle w:val="PL"/>
      </w:pPr>
      <w:r w:rsidRPr="0095250E">
        <w:t xml:space="preserve">        }</w:t>
      </w:r>
    </w:p>
    <w:p w14:paraId="6C8D0CA9" w14:textId="77777777" w:rsidR="00283C80" w:rsidRPr="0095250E" w:rsidRDefault="00283C80" w:rsidP="00283C80">
      <w:pPr>
        <w:pStyle w:val="PL"/>
      </w:pPr>
      <w:r w:rsidRPr="0095250E">
        <w:t xml:space="preserve">        ]]</w:t>
      </w:r>
    </w:p>
    <w:p w14:paraId="7A2B9704" w14:textId="77777777" w:rsidR="00283C80" w:rsidRPr="0095250E" w:rsidRDefault="00283C80" w:rsidP="00283C80">
      <w:pPr>
        <w:pStyle w:val="PL"/>
      </w:pPr>
      <w:r w:rsidRPr="0095250E">
        <w:t xml:space="preserve">    },</w:t>
      </w:r>
    </w:p>
    <w:p w14:paraId="754D7CBF" w14:textId="77777777" w:rsidR="00283C80" w:rsidRPr="0095250E" w:rsidRDefault="00283C80" w:rsidP="00283C80">
      <w:pPr>
        <w:pStyle w:val="PL"/>
      </w:pPr>
      <w:r w:rsidRPr="0095250E">
        <w:t xml:space="preserve">    rsType                                      NR-RS-Type,</w:t>
      </w:r>
    </w:p>
    <w:p w14:paraId="38B794D0" w14:textId="77777777" w:rsidR="00283C80" w:rsidRPr="0095250E" w:rsidRDefault="00283C80" w:rsidP="00283C80">
      <w:pPr>
        <w:pStyle w:val="PL"/>
      </w:pPr>
      <w:r w:rsidRPr="0095250E">
        <w:t xml:space="preserve">    reportInterval                              ReportInterval,</w:t>
      </w:r>
    </w:p>
    <w:p w14:paraId="75D4B8EA" w14:textId="77777777" w:rsidR="00283C80" w:rsidRPr="0095250E" w:rsidRDefault="00283C80" w:rsidP="00283C80">
      <w:pPr>
        <w:pStyle w:val="PL"/>
      </w:pPr>
      <w:r w:rsidRPr="0095250E">
        <w:t xml:space="preserve">    reportAmount                                </w:t>
      </w:r>
      <w:r w:rsidRPr="0095250E">
        <w:rPr>
          <w:color w:val="993366"/>
        </w:rPr>
        <w:t>ENUMERATED</w:t>
      </w:r>
      <w:r w:rsidRPr="0095250E">
        <w:t xml:space="preserve"> {r1, r2, r4, r8, r16, r32, r64, infinity},</w:t>
      </w:r>
    </w:p>
    <w:p w14:paraId="7CC6E28A" w14:textId="77777777" w:rsidR="00283C80" w:rsidRPr="0095250E" w:rsidRDefault="00283C80" w:rsidP="00283C80">
      <w:pPr>
        <w:pStyle w:val="PL"/>
      </w:pPr>
      <w:r w:rsidRPr="0095250E">
        <w:t xml:space="preserve">    reportQuantityCell                          MeasReportQuantity,</w:t>
      </w:r>
    </w:p>
    <w:p w14:paraId="74EDB9F2" w14:textId="77777777" w:rsidR="00283C80" w:rsidRPr="0095250E" w:rsidRDefault="00283C80" w:rsidP="00283C80">
      <w:pPr>
        <w:pStyle w:val="PL"/>
      </w:pPr>
      <w:r w:rsidRPr="0095250E">
        <w:t xml:space="preserve">    maxReportCells                              </w:t>
      </w:r>
      <w:r w:rsidRPr="0095250E">
        <w:rPr>
          <w:color w:val="993366"/>
        </w:rPr>
        <w:t>INTEGER</w:t>
      </w:r>
      <w:r w:rsidRPr="0095250E">
        <w:t xml:space="preserve"> (1..maxCellReport),</w:t>
      </w:r>
    </w:p>
    <w:p w14:paraId="5F0375D1" w14:textId="77777777" w:rsidR="00283C80" w:rsidRPr="0095250E" w:rsidRDefault="00283C80" w:rsidP="00283C80">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22CBCB56" w14:textId="77777777" w:rsidR="00283C80" w:rsidRPr="0095250E" w:rsidRDefault="00283C80" w:rsidP="00283C80">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7F44781B" w14:textId="77777777" w:rsidR="00283C80" w:rsidRPr="0095250E" w:rsidRDefault="00283C80" w:rsidP="00283C80">
      <w:pPr>
        <w:pStyle w:val="PL"/>
      </w:pPr>
      <w:r w:rsidRPr="0095250E">
        <w:t xml:space="preserve">    includeBeamMeasurements                     </w:t>
      </w:r>
      <w:r w:rsidRPr="0095250E">
        <w:rPr>
          <w:color w:val="993366"/>
        </w:rPr>
        <w:t>BOOLEAN</w:t>
      </w:r>
      <w:r w:rsidRPr="0095250E">
        <w:t>,</w:t>
      </w:r>
    </w:p>
    <w:p w14:paraId="00C0AA29" w14:textId="77777777" w:rsidR="00283C80" w:rsidRPr="0095250E" w:rsidRDefault="00283C80" w:rsidP="00283C80">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7A4C8E3B" w14:textId="77777777" w:rsidR="00283C80" w:rsidRPr="0095250E" w:rsidRDefault="00283C80" w:rsidP="00283C80">
      <w:pPr>
        <w:pStyle w:val="PL"/>
      </w:pPr>
      <w:r w:rsidRPr="0095250E">
        <w:t xml:space="preserve">    ...,</w:t>
      </w:r>
    </w:p>
    <w:p w14:paraId="65F95522" w14:textId="77777777" w:rsidR="00283C80" w:rsidRPr="0095250E" w:rsidRDefault="00283C80" w:rsidP="00283C80">
      <w:pPr>
        <w:pStyle w:val="PL"/>
      </w:pPr>
      <w:r w:rsidRPr="0095250E">
        <w:t xml:space="preserve">    [[</w:t>
      </w:r>
    </w:p>
    <w:p w14:paraId="2943EDB8" w14:textId="77777777" w:rsidR="00283C80" w:rsidRPr="0095250E" w:rsidRDefault="00283C80" w:rsidP="00283C80">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2E0362B1" w14:textId="77777777" w:rsidR="00283C80" w:rsidRPr="0095250E" w:rsidRDefault="00283C80" w:rsidP="00283C80">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52EDF8A4" w14:textId="77777777" w:rsidR="00283C80" w:rsidRPr="0095250E" w:rsidRDefault="00283C80" w:rsidP="00283C80">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688B57" w14:textId="77777777" w:rsidR="00283C80" w:rsidRPr="0095250E" w:rsidRDefault="00283C80" w:rsidP="00283C80">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5BB64153" w14:textId="77777777" w:rsidR="00283C80" w:rsidRPr="0095250E" w:rsidRDefault="00283C80" w:rsidP="00283C80">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79F4FA3F" w14:textId="77777777" w:rsidR="00283C80" w:rsidRPr="0095250E" w:rsidRDefault="00283C80" w:rsidP="00283C80">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6312EB5" w14:textId="77777777" w:rsidR="00283C80" w:rsidRPr="0095250E" w:rsidRDefault="00283C80" w:rsidP="00283C80">
      <w:pPr>
        <w:pStyle w:val="PL"/>
      </w:pPr>
      <w:r w:rsidRPr="0095250E">
        <w:t xml:space="preserve">    ]],</w:t>
      </w:r>
    </w:p>
    <w:p w14:paraId="67D9BE47" w14:textId="77777777" w:rsidR="00283C80" w:rsidRPr="0095250E" w:rsidRDefault="00283C80" w:rsidP="00283C80">
      <w:pPr>
        <w:pStyle w:val="PL"/>
      </w:pPr>
      <w:r w:rsidRPr="0095250E">
        <w:t xml:space="preserve">    [[</w:t>
      </w:r>
    </w:p>
    <w:p w14:paraId="2765928B" w14:textId="77777777" w:rsidR="00283C80" w:rsidRPr="0095250E" w:rsidRDefault="00283C80" w:rsidP="00283C80">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EB3B5C9" w14:textId="77777777" w:rsidR="00283C80" w:rsidRPr="0095250E" w:rsidRDefault="00283C80" w:rsidP="00283C80">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F51D14F" w14:textId="77777777" w:rsidR="00283C80" w:rsidRPr="0095250E" w:rsidRDefault="00283C80" w:rsidP="00283C80">
      <w:pPr>
        <w:pStyle w:val="PL"/>
      </w:pPr>
      <w:r w:rsidRPr="0095250E">
        <w:t xml:space="preserve">    ]],</w:t>
      </w:r>
    </w:p>
    <w:p w14:paraId="10D7B61E" w14:textId="77777777" w:rsidR="00283C80" w:rsidRPr="0095250E" w:rsidRDefault="00283C80" w:rsidP="00283C80">
      <w:pPr>
        <w:pStyle w:val="PL"/>
      </w:pPr>
      <w:r w:rsidRPr="0095250E">
        <w:t xml:space="preserve">    [[</w:t>
      </w:r>
    </w:p>
    <w:p w14:paraId="3E725E63" w14:textId="77777777" w:rsidR="00283C80" w:rsidRPr="0095250E" w:rsidRDefault="00283C80" w:rsidP="00283C80">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Pr="0095250E">
        <w:t xml:space="preserve">,   </w:t>
      </w:r>
      <w:r w:rsidRPr="0095250E">
        <w:rPr>
          <w:color w:val="808080"/>
        </w:rPr>
        <w:t>-- Need R</w:t>
      </w:r>
    </w:p>
    <w:p w14:paraId="449BCC5D" w14:textId="77777777" w:rsidR="00283C80" w:rsidRPr="0095250E" w:rsidRDefault="00283C80" w:rsidP="00283C80">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27FBE1CE" w14:textId="77777777" w:rsidR="00283C80" w:rsidRPr="0095250E" w:rsidRDefault="00283C80" w:rsidP="00283C80">
      <w:pPr>
        <w:pStyle w:val="PL"/>
      </w:pPr>
      <w:r w:rsidRPr="0095250E">
        <w:t xml:space="preserve">    ]]</w:t>
      </w:r>
    </w:p>
    <w:p w14:paraId="05126365" w14:textId="77777777" w:rsidR="00283C80" w:rsidRPr="0095250E" w:rsidRDefault="00283C80" w:rsidP="00283C80">
      <w:pPr>
        <w:pStyle w:val="PL"/>
      </w:pPr>
      <w:r w:rsidRPr="0095250E">
        <w:t>}</w:t>
      </w:r>
    </w:p>
    <w:p w14:paraId="2D7BDF14" w14:textId="77777777" w:rsidR="00283C80" w:rsidRPr="0095250E" w:rsidRDefault="00283C80" w:rsidP="00283C80">
      <w:pPr>
        <w:pStyle w:val="PL"/>
      </w:pPr>
    </w:p>
    <w:p w14:paraId="0429BD63" w14:textId="77777777" w:rsidR="00283C80" w:rsidRPr="0095250E" w:rsidRDefault="00283C80" w:rsidP="00283C80">
      <w:pPr>
        <w:pStyle w:val="PL"/>
      </w:pPr>
      <w:r w:rsidRPr="0095250E">
        <w:t xml:space="preserve">PeriodicalReportConfig ::=                  </w:t>
      </w:r>
      <w:r w:rsidRPr="0095250E">
        <w:rPr>
          <w:color w:val="993366"/>
        </w:rPr>
        <w:t>SEQUENCE</w:t>
      </w:r>
      <w:r w:rsidRPr="0095250E">
        <w:t xml:space="preserve"> {</w:t>
      </w:r>
    </w:p>
    <w:p w14:paraId="50533E81" w14:textId="77777777" w:rsidR="00283C80" w:rsidRPr="0095250E" w:rsidRDefault="00283C80" w:rsidP="00283C80">
      <w:pPr>
        <w:pStyle w:val="PL"/>
      </w:pPr>
      <w:r w:rsidRPr="0095250E">
        <w:t xml:space="preserve">    rsType                                      NR-RS-Type,</w:t>
      </w:r>
    </w:p>
    <w:p w14:paraId="2491B5E7" w14:textId="77777777" w:rsidR="00283C80" w:rsidRPr="0095250E" w:rsidRDefault="00283C80" w:rsidP="00283C80">
      <w:pPr>
        <w:pStyle w:val="PL"/>
      </w:pPr>
      <w:r w:rsidRPr="0095250E">
        <w:t xml:space="preserve">    reportInterval                              ReportInterval,</w:t>
      </w:r>
    </w:p>
    <w:p w14:paraId="04FC2CFF" w14:textId="77777777" w:rsidR="00283C80" w:rsidRPr="0095250E" w:rsidRDefault="00283C80" w:rsidP="00283C80">
      <w:pPr>
        <w:pStyle w:val="PL"/>
      </w:pPr>
      <w:r w:rsidRPr="0095250E">
        <w:t xml:space="preserve">    reportAmount                                </w:t>
      </w:r>
      <w:r w:rsidRPr="0095250E">
        <w:rPr>
          <w:color w:val="993366"/>
        </w:rPr>
        <w:t>ENUMERATED</w:t>
      </w:r>
      <w:r w:rsidRPr="0095250E">
        <w:t xml:space="preserve"> {r1, r2, r4, r8, r16, r32, r64, infinity},</w:t>
      </w:r>
    </w:p>
    <w:p w14:paraId="5956F074" w14:textId="77777777" w:rsidR="00283C80" w:rsidRPr="0095250E" w:rsidRDefault="00283C80" w:rsidP="00283C80">
      <w:pPr>
        <w:pStyle w:val="PL"/>
      </w:pPr>
      <w:r w:rsidRPr="0095250E">
        <w:t xml:space="preserve">    reportQuantityCell                          MeasReportQuantity,</w:t>
      </w:r>
    </w:p>
    <w:p w14:paraId="7753665B" w14:textId="77777777" w:rsidR="00283C80" w:rsidRPr="0095250E" w:rsidRDefault="00283C80" w:rsidP="00283C80">
      <w:pPr>
        <w:pStyle w:val="PL"/>
      </w:pPr>
      <w:r w:rsidRPr="0095250E">
        <w:t xml:space="preserve">    maxReportCells                              </w:t>
      </w:r>
      <w:r w:rsidRPr="0095250E">
        <w:rPr>
          <w:color w:val="993366"/>
        </w:rPr>
        <w:t>INTEGER</w:t>
      </w:r>
      <w:r w:rsidRPr="0095250E">
        <w:t xml:space="preserve"> (1..maxCellReport),</w:t>
      </w:r>
    </w:p>
    <w:p w14:paraId="558AB78E" w14:textId="77777777" w:rsidR="00283C80" w:rsidRPr="0095250E" w:rsidRDefault="00283C80" w:rsidP="00283C80">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5B09E39" w14:textId="77777777" w:rsidR="00283C80" w:rsidRPr="0095250E" w:rsidRDefault="00283C80" w:rsidP="00283C80">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3B2D02B" w14:textId="77777777" w:rsidR="00283C80" w:rsidRPr="0095250E" w:rsidRDefault="00283C80" w:rsidP="00283C80">
      <w:pPr>
        <w:pStyle w:val="PL"/>
      </w:pPr>
      <w:r w:rsidRPr="0095250E">
        <w:t xml:space="preserve">    includeBeamMeasurements                     </w:t>
      </w:r>
      <w:r w:rsidRPr="0095250E">
        <w:rPr>
          <w:color w:val="993366"/>
        </w:rPr>
        <w:t>BOOLEAN</w:t>
      </w:r>
      <w:r w:rsidRPr="0095250E">
        <w:t>,</w:t>
      </w:r>
    </w:p>
    <w:p w14:paraId="1DE8C4D6" w14:textId="77777777" w:rsidR="00283C80" w:rsidRPr="0095250E" w:rsidRDefault="00283C80" w:rsidP="00283C80">
      <w:pPr>
        <w:pStyle w:val="PL"/>
      </w:pPr>
      <w:r w:rsidRPr="0095250E">
        <w:t xml:space="preserve">    useAllowedCellList                          </w:t>
      </w:r>
      <w:r w:rsidRPr="0095250E">
        <w:rPr>
          <w:color w:val="993366"/>
        </w:rPr>
        <w:t>BOOLEAN</w:t>
      </w:r>
      <w:r w:rsidRPr="0095250E">
        <w:t>,</w:t>
      </w:r>
    </w:p>
    <w:p w14:paraId="05D3F699" w14:textId="77777777" w:rsidR="00283C80" w:rsidRPr="0095250E" w:rsidRDefault="00283C80" w:rsidP="00283C80">
      <w:pPr>
        <w:pStyle w:val="PL"/>
      </w:pPr>
      <w:r w:rsidRPr="0095250E">
        <w:t xml:space="preserve">    ...,</w:t>
      </w:r>
    </w:p>
    <w:p w14:paraId="2FA80F8B" w14:textId="77777777" w:rsidR="00283C80" w:rsidRPr="0095250E" w:rsidRDefault="00283C80" w:rsidP="00283C80">
      <w:pPr>
        <w:pStyle w:val="PL"/>
      </w:pPr>
      <w:r w:rsidRPr="0095250E">
        <w:t xml:space="preserve">    [[</w:t>
      </w:r>
    </w:p>
    <w:p w14:paraId="5D6917AB" w14:textId="77777777" w:rsidR="00283C80" w:rsidRPr="0095250E" w:rsidRDefault="00283C80" w:rsidP="00283C80">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23BDE299" w14:textId="77777777" w:rsidR="00283C80" w:rsidRPr="0095250E" w:rsidRDefault="00283C80" w:rsidP="00283C80">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6AADB80" w14:textId="77777777" w:rsidR="00283C80" w:rsidRPr="0095250E" w:rsidRDefault="00283C80" w:rsidP="00283C80">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3B3A820" w14:textId="77777777" w:rsidR="00283C80" w:rsidRPr="0095250E" w:rsidRDefault="00283C80" w:rsidP="00283C80">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E45994F" w14:textId="77777777" w:rsidR="00283C80" w:rsidRPr="0095250E" w:rsidRDefault="00283C80" w:rsidP="00283C80">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0F1742B2" w14:textId="77777777" w:rsidR="00283C80" w:rsidRPr="0095250E" w:rsidRDefault="00283C80" w:rsidP="00283C80">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0A6655B9" w14:textId="77777777" w:rsidR="00283C80" w:rsidRPr="0095250E" w:rsidRDefault="00283C80" w:rsidP="00283C80">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12F35062" w14:textId="77777777" w:rsidR="00283C80" w:rsidRPr="0095250E" w:rsidRDefault="00283C80" w:rsidP="00283C80">
      <w:pPr>
        <w:pStyle w:val="PL"/>
      </w:pPr>
      <w:r w:rsidRPr="0095250E">
        <w:t xml:space="preserve">    ]],</w:t>
      </w:r>
    </w:p>
    <w:p w14:paraId="1B5F7F98" w14:textId="77777777" w:rsidR="00283C80" w:rsidRPr="0095250E" w:rsidRDefault="00283C80" w:rsidP="00283C80">
      <w:pPr>
        <w:pStyle w:val="PL"/>
      </w:pPr>
      <w:r w:rsidRPr="0095250E">
        <w:t xml:space="preserve">    [[</w:t>
      </w:r>
    </w:p>
    <w:p w14:paraId="39AEA257" w14:textId="77777777" w:rsidR="00283C80" w:rsidRPr="0095250E" w:rsidRDefault="00283C80" w:rsidP="00283C80">
      <w:pPr>
        <w:pStyle w:val="PL"/>
        <w:rPr>
          <w:color w:val="808080"/>
        </w:rPr>
      </w:pPr>
      <w:r w:rsidRPr="0095250E">
        <w:t xml:space="preserve">    ul-ExcessDelayConfig-r17                    SetupRelease { UL-ExcessDelayConfig-r17 }                      </w:t>
      </w:r>
      <w:r w:rsidRPr="0095250E">
        <w:rPr>
          <w:color w:val="993366"/>
        </w:rPr>
        <w:t>OPTIONAL</w:t>
      </w:r>
      <w:r w:rsidRPr="0095250E">
        <w:t xml:space="preserve">,   </w:t>
      </w:r>
      <w:r w:rsidRPr="0095250E">
        <w:rPr>
          <w:color w:val="808080"/>
        </w:rPr>
        <w:t>-- Need M</w:t>
      </w:r>
    </w:p>
    <w:p w14:paraId="7B96BF50" w14:textId="77777777" w:rsidR="00283C80" w:rsidRPr="0095250E" w:rsidRDefault="00283C80" w:rsidP="00283C80">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366CDA" w14:textId="77777777" w:rsidR="00283C80" w:rsidRPr="0095250E" w:rsidRDefault="00283C80" w:rsidP="00283C80">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FFACCB8" w14:textId="77777777" w:rsidR="00283C80" w:rsidRPr="0095250E" w:rsidRDefault="00283C80" w:rsidP="00283C80">
      <w:pPr>
        <w:pStyle w:val="PL"/>
      </w:pPr>
      <w:r w:rsidRPr="0095250E">
        <w:t xml:space="preserve">    ]]</w:t>
      </w:r>
    </w:p>
    <w:p w14:paraId="538CB3C4" w14:textId="77777777" w:rsidR="00283C80" w:rsidRPr="0095250E" w:rsidRDefault="00283C80" w:rsidP="00283C80">
      <w:pPr>
        <w:pStyle w:val="PL"/>
      </w:pPr>
      <w:r w:rsidRPr="0095250E">
        <w:t>}</w:t>
      </w:r>
    </w:p>
    <w:p w14:paraId="57D94908" w14:textId="77777777" w:rsidR="00283C80" w:rsidRPr="0095250E" w:rsidRDefault="00283C80" w:rsidP="00283C80">
      <w:pPr>
        <w:pStyle w:val="PL"/>
      </w:pPr>
    </w:p>
    <w:p w14:paraId="45D3A826" w14:textId="77777777" w:rsidR="00283C80" w:rsidRPr="0095250E" w:rsidRDefault="00283C80" w:rsidP="00283C80">
      <w:pPr>
        <w:pStyle w:val="PL"/>
      </w:pPr>
      <w:r w:rsidRPr="0095250E">
        <w:t xml:space="preserve">NR-RS-Type ::=                              </w:t>
      </w:r>
      <w:r w:rsidRPr="0095250E">
        <w:rPr>
          <w:color w:val="993366"/>
        </w:rPr>
        <w:t>ENUMERATED</w:t>
      </w:r>
      <w:r w:rsidRPr="0095250E">
        <w:t xml:space="preserve"> {ssb, csi-rs}</w:t>
      </w:r>
    </w:p>
    <w:p w14:paraId="63E69763" w14:textId="77777777" w:rsidR="00283C80" w:rsidRPr="0095250E" w:rsidRDefault="00283C80" w:rsidP="00283C80">
      <w:pPr>
        <w:pStyle w:val="PL"/>
      </w:pPr>
    </w:p>
    <w:p w14:paraId="204AAC26" w14:textId="77777777" w:rsidR="00283C80" w:rsidRPr="0095250E" w:rsidRDefault="00283C80" w:rsidP="00283C80">
      <w:pPr>
        <w:pStyle w:val="PL"/>
      </w:pPr>
      <w:r w:rsidRPr="0095250E">
        <w:t xml:space="preserve">MeasTriggerQuantity ::=                     </w:t>
      </w:r>
      <w:r w:rsidRPr="0095250E">
        <w:rPr>
          <w:color w:val="993366"/>
        </w:rPr>
        <w:t>CHOICE</w:t>
      </w:r>
      <w:r w:rsidRPr="0095250E">
        <w:t xml:space="preserve"> {</w:t>
      </w:r>
    </w:p>
    <w:p w14:paraId="6BBAF8F5" w14:textId="77777777" w:rsidR="00283C80" w:rsidRPr="0095250E" w:rsidRDefault="00283C80" w:rsidP="00283C80">
      <w:pPr>
        <w:pStyle w:val="PL"/>
      </w:pPr>
      <w:r w:rsidRPr="0095250E">
        <w:t xml:space="preserve">    rsrp                                        RSRP-Range,</w:t>
      </w:r>
    </w:p>
    <w:p w14:paraId="7EEDAFF5" w14:textId="77777777" w:rsidR="00283C80" w:rsidRPr="0095250E" w:rsidRDefault="00283C80" w:rsidP="00283C80">
      <w:pPr>
        <w:pStyle w:val="PL"/>
      </w:pPr>
      <w:r w:rsidRPr="0095250E">
        <w:t xml:space="preserve">    rsrq                                        RSRQ-Range,</w:t>
      </w:r>
    </w:p>
    <w:p w14:paraId="7F844C00" w14:textId="77777777" w:rsidR="00283C80" w:rsidRPr="0095250E" w:rsidRDefault="00283C80" w:rsidP="00283C80">
      <w:pPr>
        <w:pStyle w:val="PL"/>
      </w:pPr>
      <w:r w:rsidRPr="0095250E">
        <w:t xml:space="preserve">    sinr                                        SINR-Range</w:t>
      </w:r>
    </w:p>
    <w:p w14:paraId="1164A1E6" w14:textId="77777777" w:rsidR="00283C80" w:rsidRPr="0095250E" w:rsidRDefault="00283C80" w:rsidP="00283C80">
      <w:pPr>
        <w:pStyle w:val="PL"/>
      </w:pPr>
      <w:r w:rsidRPr="0095250E">
        <w:t>}</w:t>
      </w:r>
    </w:p>
    <w:p w14:paraId="5CA3BECF" w14:textId="77777777" w:rsidR="00283C80" w:rsidRPr="0095250E" w:rsidRDefault="00283C80" w:rsidP="00283C80">
      <w:pPr>
        <w:pStyle w:val="PL"/>
      </w:pPr>
    </w:p>
    <w:p w14:paraId="10DBE544" w14:textId="77777777" w:rsidR="00283C80" w:rsidRPr="0095250E" w:rsidRDefault="00283C80" w:rsidP="00283C80">
      <w:pPr>
        <w:pStyle w:val="PL"/>
      </w:pPr>
      <w:r w:rsidRPr="0095250E">
        <w:t xml:space="preserve">MeasTriggerQuantityOffset ::=               </w:t>
      </w:r>
      <w:r w:rsidRPr="0095250E">
        <w:rPr>
          <w:color w:val="993366"/>
        </w:rPr>
        <w:t>CHOICE</w:t>
      </w:r>
      <w:r w:rsidRPr="0095250E">
        <w:t xml:space="preserve"> {</w:t>
      </w:r>
    </w:p>
    <w:p w14:paraId="5EF721EA" w14:textId="77777777" w:rsidR="00283C80" w:rsidRPr="0095250E" w:rsidRDefault="00283C80" w:rsidP="00283C80">
      <w:pPr>
        <w:pStyle w:val="PL"/>
      </w:pPr>
      <w:r w:rsidRPr="0095250E">
        <w:t xml:space="preserve">    rsrp                                        </w:t>
      </w:r>
      <w:r w:rsidRPr="0095250E">
        <w:rPr>
          <w:color w:val="993366"/>
        </w:rPr>
        <w:t>INTEGER</w:t>
      </w:r>
      <w:r w:rsidRPr="0095250E">
        <w:t xml:space="preserve"> (-30..30),</w:t>
      </w:r>
    </w:p>
    <w:p w14:paraId="49DD0166" w14:textId="77777777" w:rsidR="00283C80" w:rsidRPr="0095250E" w:rsidRDefault="00283C80" w:rsidP="00283C80">
      <w:pPr>
        <w:pStyle w:val="PL"/>
      </w:pPr>
      <w:r w:rsidRPr="0095250E">
        <w:t xml:space="preserve">    rsrq                                        </w:t>
      </w:r>
      <w:r w:rsidRPr="0095250E">
        <w:rPr>
          <w:color w:val="993366"/>
        </w:rPr>
        <w:t>INTEGER</w:t>
      </w:r>
      <w:r w:rsidRPr="0095250E">
        <w:t xml:space="preserve"> (-30..30),</w:t>
      </w:r>
    </w:p>
    <w:p w14:paraId="3E8B7567" w14:textId="77777777" w:rsidR="00283C80" w:rsidRPr="0095250E" w:rsidRDefault="00283C80" w:rsidP="00283C80">
      <w:pPr>
        <w:pStyle w:val="PL"/>
      </w:pPr>
      <w:r w:rsidRPr="0095250E">
        <w:t xml:space="preserve">    sinr                                        </w:t>
      </w:r>
      <w:r w:rsidRPr="0095250E">
        <w:rPr>
          <w:color w:val="993366"/>
        </w:rPr>
        <w:t>INTEGER</w:t>
      </w:r>
      <w:r w:rsidRPr="0095250E">
        <w:t xml:space="preserve"> (-30..30)</w:t>
      </w:r>
    </w:p>
    <w:p w14:paraId="0723D7F9" w14:textId="77777777" w:rsidR="00283C80" w:rsidRPr="0095250E" w:rsidRDefault="00283C80" w:rsidP="00283C80">
      <w:pPr>
        <w:pStyle w:val="PL"/>
      </w:pPr>
      <w:r w:rsidRPr="0095250E">
        <w:t>}</w:t>
      </w:r>
    </w:p>
    <w:p w14:paraId="05211FFC" w14:textId="77777777" w:rsidR="00283C80" w:rsidRPr="0095250E" w:rsidRDefault="00283C80" w:rsidP="00283C80">
      <w:pPr>
        <w:pStyle w:val="PL"/>
      </w:pPr>
    </w:p>
    <w:p w14:paraId="62D4C6AF" w14:textId="77777777" w:rsidR="00283C80" w:rsidRPr="0095250E" w:rsidRDefault="00283C80" w:rsidP="00283C80">
      <w:pPr>
        <w:pStyle w:val="PL"/>
      </w:pPr>
    </w:p>
    <w:p w14:paraId="17D71400" w14:textId="77777777" w:rsidR="00283C80" w:rsidRPr="0095250E" w:rsidRDefault="00283C80" w:rsidP="00283C80">
      <w:pPr>
        <w:pStyle w:val="PL"/>
      </w:pPr>
      <w:r w:rsidRPr="0095250E">
        <w:t xml:space="preserve">MeasReportQuantity ::=                      </w:t>
      </w:r>
      <w:r w:rsidRPr="0095250E">
        <w:rPr>
          <w:color w:val="993366"/>
        </w:rPr>
        <w:t>SEQUENCE</w:t>
      </w:r>
      <w:r w:rsidRPr="0095250E">
        <w:t xml:space="preserve"> {</w:t>
      </w:r>
    </w:p>
    <w:p w14:paraId="3126F11C" w14:textId="77777777" w:rsidR="00283C80" w:rsidRPr="0095250E" w:rsidRDefault="00283C80" w:rsidP="00283C80">
      <w:pPr>
        <w:pStyle w:val="PL"/>
      </w:pPr>
      <w:r w:rsidRPr="0095250E">
        <w:t xml:space="preserve">    rsrp                                        </w:t>
      </w:r>
      <w:r w:rsidRPr="0095250E">
        <w:rPr>
          <w:color w:val="993366"/>
        </w:rPr>
        <w:t>BOOLEAN</w:t>
      </w:r>
      <w:r w:rsidRPr="0095250E">
        <w:t>,</w:t>
      </w:r>
    </w:p>
    <w:p w14:paraId="3DFC7FFC" w14:textId="77777777" w:rsidR="00283C80" w:rsidRPr="0095250E" w:rsidRDefault="00283C80" w:rsidP="00283C80">
      <w:pPr>
        <w:pStyle w:val="PL"/>
      </w:pPr>
      <w:r w:rsidRPr="0095250E">
        <w:t xml:space="preserve">    rsrq                                        </w:t>
      </w:r>
      <w:r w:rsidRPr="0095250E">
        <w:rPr>
          <w:color w:val="993366"/>
        </w:rPr>
        <w:t>BOOLEAN</w:t>
      </w:r>
      <w:r w:rsidRPr="0095250E">
        <w:t>,</w:t>
      </w:r>
    </w:p>
    <w:p w14:paraId="1AC6C4F6" w14:textId="77777777" w:rsidR="00283C80" w:rsidRPr="0095250E" w:rsidRDefault="00283C80" w:rsidP="00283C80">
      <w:pPr>
        <w:pStyle w:val="PL"/>
      </w:pPr>
      <w:r w:rsidRPr="0095250E">
        <w:t xml:space="preserve">    sinr                                        </w:t>
      </w:r>
      <w:r w:rsidRPr="0095250E">
        <w:rPr>
          <w:color w:val="993366"/>
        </w:rPr>
        <w:t>BOOLEAN</w:t>
      </w:r>
    </w:p>
    <w:p w14:paraId="567EBFBF" w14:textId="77777777" w:rsidR="00283C80" w:rsidRPr="0095250E" w:rsidRDefault="00283C80" w:rsidP="00283C80">
      <w:pPr>
        <w:pStyle w:val="PL"/>
      </w:pPr>
      <w:r w:rsidRPr="0095250E">
        <w:t>}</w:t>
      </w:r>
    </w:p>
    <w:p w14:paraId="578EECEF" w14:textId="77777777" w:rsidR="00283C80" w:rsidRPr="0095250E" w:rsidRDefault="00283C80" w:rsidP="00283C80">
      <w:pPr>
        <w:pStyle w:val="PL"/>
      </w:pPr>
    </w:p>
    <w:p w14:paraId="212471E8" w14:textId="77777777" w:rsidR="00283C80" w:rsidRPr="0095250E" w:rsidRDefault="00283C80" w:rsidP="00283C80">
      <w:pPr>
        <w:pStyle w:val="PL"/>
      </w:pPr>
      <w:r w:rsidRPr="0095250E">
        <w:t xml:space="preserve">MeasRSSI-ReportConfig-r16 ::=               </w:t>
      </w:r>
      <w:r w:rsidRPr="0095250E">
        <w:rPr>
          <w:color w:val="993366"/>
        </w:rPr>
        <w:t>SEQUENCE</w:t>
      </w:r>
      <w:r w:rsidRPr="0095250E">
        <w:t xml:space="preserve"> {</w:t>
      </w:r>
    </w:p>
    <w:p w14:paraId="0E328609" w14:textId="77777777" w:rsidR="00283C80" w:rsidRPr="0095250E" w:rsidRDefault="00283C80" w:rsidP="00283C80">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434CB5F3" w14:textId="77777777" w:rsidR="00283C80" w:rsidRPr="0095250E" w:rsidRDefault="00283C80" w:rsidP="00283C80">
      <w:pPr>
        <w:pStyle w:val="PL"/>
      </w:pPr>
      <w:r w:rsidRPr="0095250E">
        <w:t>}</w:t>
      </w:r>
    </w:p>
    <w:p w14:paraId="70ED0B55" w14:textId="77777777" w:rsidR="00283C80" w:rsidRPr="0095250E" w:rsidRDefault="00283C80" w:rsidP="00283C80">
      <w:pPr>
        <w:pStyle w:val="PL"/>
      </w:pPr>
    </w:p>
    <w:p w14:paraId="50D8B6D6" w14:textId="77777777" w:rsidR="00283C80" w:rsidRPr="0095250E" w:rsidRDefault="00283C80" w:rsidP="00283C80">
      <w:pPr>
        <w:pStyle w:val="PL"/>
      </w:pPr>
      <w:r w:rsidRPr="0095250E">
        <w:t xml:space="preserve">CLI-EventTriggerConfig-r16 ::=              </w:t>
      </w:r>
      <w:r w:rsidRPr="0095250E">
        <w:rPr>
          <w:color w:val="993366"/>
        </w:rPr>
        <w:t>SEQUENCE</w:t>
      </w:r>
      <w:r w:rsidRPr="0095250E">
        <w:t xml:space="preserve"> {</w:t>
      </w:r>
    </w:p>
    <w:p w14:paraId="24EB0C6E" w14:textId="77777777" w:rsidR="00283C80" w:rsidRPr="0095250E" w:rsidRDefault="00283C80" w:rsidP="00283C80">
      <w:pPr>
        <w:pStyle w:val="PL"/>
      </w:pPr>
      <w:r w:rsidRPr="0095250E">
        <w:t xml:space="preserve">    eventId-r16                                 </w:t>
      </w:r>
      <w:r w:rsidRPr="0095250E">
        <w:rPr>
          <w:color w:val="993366"/>
        </w:rPr>
        <w:t>CHOICE</w:t>
      </w:r>
      <w:r w:rsidRPr="0095250E">
        <w:t xml:space="preserve"> {</w:t>
      </w:r>
    </w:p>
    <w:p w14:paraId="6848A5E2" w14:textId="77777777" w:rsidR="00283C80" w:rsidRPr="0095250E" w:rsidRDefault="00283C80" w:rsidP="00283C80">
      <w:pPr>
        <w:pStyle w:val="PL"/>
      </w:pPr>
      <w:r w:rsidRPr="0095250E">
        <w:t xml:space="preserve">        eventI1-r16                                 </w:t>
      </w:r>
      <w:r w:rsidRPr="0095250E">
        <w:rPr>
          <w:color w:val="993366"/>
        </w:rPr>
        <w:t>SEQUENCE</w:t>
      </w:r>
      <w:r w:rsidRPr="0095250E">
        <w:t xml:space="preserve"> {</w:t>
      </w:r>
    </w:p>
    <w:p w14:paraId="4610CBB5" w14:textId="77777777" w:rsidR="00283C80" w:rsidRPr="0095250E" w:rsidRDefault="00283C80" w:rsidP="00283C80">
      <w:pPr>
        <w:pStyle w:val="PL"/>
      </w:pPr>
      <w:r w:rsidRPr="0095250E">
        <w:t xml:space="preserve">            i1-Threshold-r16                            MeasTriggerQuantityCLI-r16,</w:t>
      </w:r>
    </w:p>
    <w:p w14:paraId="0D63BB38" w14:textId="77777777" w:rsidR="00283C80" w:rsidRPr="0095250E" w:rsidRDefault="00283C80" w:rsidP="00283C80">
      <w:pPr>
        <w:pStyle w:val="PL"/>
      </w:pPr>
      <w:r w:rsidRPr="0095250E">
        <w:t xml:space="preserve">            reportOnLeave-r16                           </w:t>
      </w:r>
      <w:r w:rsidRPr="0095250E">
        <w:rPr>
          <w:color w:val="993366"/>
        </w:rPr>
        <w:t>BOOLEAN</w:t>
      </w:r>
      <w:r w:rsidRPr="0095250E">
        <w:t>,</w:t>
      </w:r>
    </w:p>
    <w:p w14:paraId="46120C5D" w14:textId="77777777" w:rsidR="00283C80" w:rsidRPr="0095250E" w:rsidRDefault="00283C80" w:rsidP="00283C80">
      <w:pPr>
        <w:pStyle w:val="PL"/>
      </w:pPr>
      <w:r w:rsidRPr="0095250E">
        <w:t xml:space="preserve">            hysteresis-r16                              Hysteresis,</w:t>
      </w:r>
    </w:p>
    <w:p w14:paraId="3D712E64" w14:textId="77777777" w:rsidR="00283C80" w:rsidRPr="0095250E" w:rsidRDefault="00283C80" w:rsidP="00283C80">
      <w:pPr>
        <w:pStyle w:val="PL"/>
      </w:pPr>
      <w:r w:rsidRPr="0095250E">
        <w:t xml:space="preserve">            timeToTrigger-r16                           TimeToTrigger</w:t>
      </w:r>
    </w:p>
    <w:p w14:paraId="3A0D8DAB" w14:textId="77777777" w:rsidR="00283C80" w:rsidRPr="0095250E" w:rsidRDefault="00283C80" w:rsidP="00283C80">
      <w:pPr>
        <w:pStyle w:val="PL"/>
      </w:pPr>
      <w:r w:rsidRPr="0095250E">
        <w:t xml:space="preserve">        },</w:t>
      </w:r>
    </w:p>
    <w:p w14:paraId="35009CB5" w14:textId="77777777" w:rsidR="00283C80" w:rsidRPr="0095250E" w:rsidRDefault="00283C80" w:rsidP="00283C80">
      <w:pPr>
        <w:pStyle w:val="PL"/>
      </w:pPr>
      <w:r w:rsidRPr="0095250E">
        <w:t xml:space="preserve">    ...</w:t>
      </w:r>
    </w:p>
    <w:p w14:paraId="73889F72" w14:textId="77777777" w:rsidR="00283C80" w:rsidRPr="0095250E" w:rsidRDefault="00283C80" w:rsidP="00283C80">
      <w:pPr>
        <w:pStyle w:val="PL"/>
      </w:pPr>
      <w:r w:rsidRPr="0095250E">
        <w:t xml:space="preserve">    },</w:t>
      </w:r>
    </w:p>
    <w:p w14:paraId="5B59D47E" w14:textId="77777777" w:rsidR="00283C80" w:rsidRPr="0095250E" w:rsidRDefault="00283C80" w:rsidP="00283C80">
      <w:pPr>
        <w:pStyle w:val="PL"/>
      </w:pPr>
      <w:r w:rsidRPr="0095250E">
        <w:t xml:space="preserve">    reportInterval-r16                          ReportInterval,</w:t>
      </w:r>
    </w:p>
    <w:p w14:paraId="2039DE2F" w14:textId="77777777" w:rsidR="00283C80" w:rsidRPr="0095250E" w:rsidRDefault="00283C80" w:rsidP="00283C80">
      <w:pPr>
        <w:pStyle w:val="PL"/>
      </w:pPr>
      <w:r w:rsidRPr="0095250E">
        <w:t xml:space="preserve">    reportAmount-r16                            </w:t>
      </w:r>
      <w:r w:rsidRPr="0095250E">
        <w:rPr>
          <w:color w:val="993366"/>
        </w:rPr>
        <w:t>ENUMERATED</w:t>
      </w:r>
      <w:r w:rsidRPr="0095250E">
        <w:t xml:space="preserve"> {r1, r2, r4, r8, r16, r32, r64, infinity},</w:t>
      </w:r>
    </w:p>
    <w:p w14:paraId="670D86F1" w14:textId="77777777" w:rsidR="00283C80" w:rsidRPr="0095250E" w:rsidRDefault="00283C80" w:rsidP="00283C80">
      <w:pPr>
        <w:pStyle w:val="PL"/>
      </w:pPr>
      <w:r w:rsidRPr="0095250E">
        <w:t xml:space="preserve">    maxReportCLI-r16                            </w:t>
      </w:r>
      <w:r w:rsidRPr="0095250E">
        <w:rPr>
          <w:color w:val="993366"/>
        </w:rPr>
        <w:t>INTEGER</w:t>
      </w:r>
      <w:r w:rsidRPr="0095250E">
        <w:t xml:space="preserve"> (1..maxCLI-Report-r16),</w:t>
      </w:r>
    </w:p>
    <w:p w14:paraId="0CFEAB8A" w14:textId="77777777" w:rsidR="00283C80" w:rsidRPr="0095250E" w:rsidRDefault="00283C80" w:rsidP="00283C80">
      <w:pPr>
        <w:pStyle w:val="PL"/>
      </w:pPr>
      <w:r w:rsidRPr="0095250E">
        <w:t xml:space="preserve">    ...</w:t>
      </w:r>
    </w:p>
    <w:p w14:paraId="21077466" w14:textId="77777777" w:rsidR="00283C80" w:rsidRPr="0095250E" w:rsidRDefault="00283C80" w:rsidP="00283C80">
      <w:pPr>
        <w:pStyle w:val="PL"/>
      </w:pPr>
      <w:r w:rsidRPr="0095250E">
        <w:t>}</w:t>
      </w:r>
    </w:p>
    <w:p w14:paraId="3609276D" w14:textId="77777777" w:rsidR="00283C80" w:rsidRPr="0095250E" w:rsidRDefault="00283C80" w:rsidP="00283C80">
      <w:pPr>
        <w:pStyle w:val="PL"/>
      </w:pPr>
    </w:p>
    <w:p w14:paraId="183A472F" w14:textId="77777777" w:rsidR="00283C80" w:rsidRPr="0095250E" w:rsidRDefault="00283C80" w:rsidP="00283C80">
      <w:pPr>
        <w:pStyle w:val="PL"/>
      </w:pPr>
      <w:r w:rsidRPr="0095250E">
        <w:t xml:space="preserve">CLI-PeriodicalReportConfig-r16 ::=          </w:t>
      </w:r>
      <w:r w:rsidRPr="0095250E">
        <w:rPr>
          <w:color w:val="993366"/>
        </w:rPr>
        <w:t>SEQUENCE</w:t>
      </w:r>
      <w:r w:rsidRPr="0095250E">
        <w:t xml:space="preserve"> {</w:t>
      </w:r>
    </w:p>
    <w:p w14:paraId="0EC98D99" w14:textId="77777777" w:rsidR="00283C80" w:rsidRPr="0095250E" w:rsidRDefault="00283C80" w:rsidP="00283C80">
      <w:pPr>
        <w:pStyle w:val="PL"/>
      </w:pPr>
      <w:r w:rsidRPr="0095250E">
        <w:t xml:space="preserve">    reportInterval-r16                          ReportInterval,</w:t>
      </w:r>
    </w:p>
    <w:p w14:paraId="6549F0E9" w14:textId="77777777" w:rsidR="00283C80" w:rsidRPr="0095250E" w:rsidRDefault="00283C80" w:rsidP="00283C80">
      <w:pPr>
        <w:pStyle w:val="PL"/>
      </w:pPr>
      <w:r w:rsidRPr="0095250E">
        <w:t xml:space="preserve">    reportAmount-r16                            </w:t>
      </w:r>
      <w:r w:rsidRPr="0095250E">
        <w:rPr>
          <w:color w:val="993366"/>
        </w:rPr>
        <w:t>ENUMERATED</w:t>
      </w:r>
      <w:r w:rsidRPr="0095250E">
        <w:t xml:space="preserve"> {r1, r2, r4, r8, r16, r32, r64, infinity},</w:t>
      </w:r>
    </w:p>
    <w:p w14:paraId="60ABFBAD" w14:textId="77777777" w:rsidR="00283C80" w:rsidRPr="0095250E" w:rsidRDefault="00283C80" w:rsidP="00283C80">
      <w:pPr>
        <w:pStyle w:val="PL"/>
      </w:pPr>
      <w:r w:rsidRPr="0095250E">
        <w:t xml:space="preserve">    reportQuantityCLI-r16                       MeasReportQuantityCLI-r16,</w:t>
      </w:r>
    </w:p>
    <w:p w14:paraId="40E2FE4E" w14:textId="77777777" w:rsidR="00283C80" w:rsidRPr="0095250E" w:rsidRDefault="00283C80" w:rsidP="00283C80">
      <w:pPr>
        <w:pStyle w:val="PL"/>
      </w:pPr>
      <w:r w:rsidRPr="0095250E">
        <w:t xml:space="preserve">    maxReportCLI-r16                            </w:t>
      </w:r>
      <w:r w:rsidRPr="0095250E">
        <w:rPr>
          <w:color w:val="993366"/>
        </w:rPr>
        <w:t>INTEGER</w:t>
      </w:r>
      <w:r w:rsidRPr="0095250E">
        <w:t xml:space="preserve"> (1..maxCLI-Report-r16),</w:t>
      </w:r>
    </w:p>
    <w:p w14:paraId="5F42C3BC" w14:textId="77777777" w:rsidR="00283C80" w:rsidRPr="0095250E" w:rsidRDefault="00283C80" w:rsidP="00283C80">
      <w:pPr>
        <w:pStyle w:val="PL"/>
      </w:pPr>
      <w:r w:rsidRPr="0095250E">
        <w:t xml:space="preserve">    ...</w:t>
      </w:r>
    </w:p>
    <w:p w14:paraId="1F5BF57D" w14:textId="77777777" w:rsidR="00283C80" w:rsidRPr="0095250E" w:rsidRDefault="00283C80" w:rsidP="00283C80">
      <w:pPr>
        <w:pStyle w:val="PL"/>
      </w:pPr>
      <w:r w:rsidRPr="0095250E">
        <w:t>}</w:t>
      </w:r>
    </w:p>
    <w:p w14:paraId="25E58F5C" w14:textId="77777777" w:rsidR="00283C80" w:rsidRPr="0095250E" w:rsidRDefault="00283C80" w:rsidP="00283C80">
      <w:pPr>
        <w:pStyle w:val="PL"/>
      </w:pPr>
    </w:p>
    <w:p w14:paraId="72B972D1" w14:textId="77777777" w:rsidR="00283C80" w:rsidRPr="0095250E" w:rsidRDefault="00283C80" w:rsidP="00283C80">
      <w:pPr>
        <w:pStyle w:val="PL"/>
      </w:pPr>
      <w:r w:rsidRPr="0095250E">
        <w:t xml:space="preserve">RxTxPeriodical-r17  ::=                     </w:t>
      </w:r>
      <w:r w:rsidRPr="0095250E">
        <w:rPr>
          <w:color w:val="993366"/>
        </w:rPr>
        <w:t>SEQUENCE</w:t>
      </w:r>
      <w:r w:rsidRPr="0095250E">
        <w:t xml:space="preserve"> {</w:t>
      </w:r>
    </w:p>
    <w:p w14:paraId="4F76B72F" w14:textId="77777777" w:rsidR="00283C80" w:rsidRPr="0095250E" w:rsidRDefault="00283C80" w:rsidP="00283C80">
      <w:pPr>
        <w:pStyle w:val="PL"/>
        <w:rPr>
          <w:color w:val="808080"/>
        </w:rPr>
      </w:pPr>
      <w:r w:rsidRPr="0095250E">
        <w:t xml:space="preserve">    rxTxReportInterval-r17                      RxTxReportInterval-r17                             </w:t>
      </w:r>
      <w:r w:rsidRPr="0095250E">
        <w:rPr>
          <w:color w:val="993366"/>
        </w:rPr>
        <w:t>OPTIONAL</w:t>
      </w:r>
      <w:r w:rsidRPr="0095250E">
        <w:t xml:space="preserve">,   </w:t>
      </w:r>
      <w:r w:rsidRPr="0095250E">
        <w:rPr>
          <w:color w:val="808080"/>
        </w:rPr>
        <w:t>-- Need R</w:t>
      </w:r>
    </w:p>
    <w:p w14:paraId="185E5846" w14:textId="77777777" w:rsidR="00283C80" w:rsidRPr="0095250E" w:rsidRDefault="00283C80" w:rsidP="00283C80">
      <w:pPr>
        <w:pStyle w:val="PL"/>
      </w:pPr>
      <w:r w:rsidRPr="0095250E">
        <w:t xml:space="preserve">    reportAmount-r17                            </w:t>
      </w:r>
      <w:r w:rsidRPr="0095250E">
        <w:rPr>
          <w:color w:val="993366"/>
        </w:rPr>
        <w:t>ENUMERATED</w:t>
      </w:r>
      <w:r w:rsidRPr="0095250E">
        <w:t xml:space="preserve"> {r1, infinity, spare6, spare5, spare4, spare3, spare2, spare1},</w:t>
      </w:r>
    </w:p>
    <w:p w14:paraId="766D32DE" w14:textId="77777777" w:rsidR="00283C80" w:rsidRPr="0095250E" w:rsidRDefault="00283C80" w:rsidP="00283C80">
      <w:pPr>
        <w:pStyle w:val="PL"/>
      </w:pPr>
      <w:r w:rsidRPr="0095250E">
        <w:t xml:space="preserve">    ...</w:t>
      </w:r>
    </w:p>
    <w:p w14:paraId="56456CC0" w14:textId="77777777" w:rsidR="00283C80" w:rsidRPr="0095250E" w:rsidRDefault="00283C80" w:rsidP="00283C80">
      <w:pPr>
        <w:pStyle w:val="PL"/>
      </w:pPr>
      <w:r w:rsidRPr="0095250E">
        <w:t>}</w:t>
      </w:r>
    </w:p>
    <w:p w14:paraId="4069F690" w14:textId="77777777" w:rsidR="00283C80" w:rsidRPr="0095250E" w:rsidRDefault="00283C80" w:rsidP="00283C80">
      <w:pPr>
        <w:pStyle w:val="PL"/>
      </w:pPr>
    </w:p>
    <w:p w14:paraId="3C24D2F8" w14:textId="77777777" w:rsidR="00283C80" w:rsidRPr="0095250E" w:rsidRDefault="00283C80" w:rsidP="00283C80">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6BBE5A12" w14:textId="77777777" w:rsidR="00283C80" w:rsidRPr="0095250E" w:rsidRDefault="00283C80" w:rsidP="00283C80">
      <w:pPr>
        <w:pStyle w:val="PL"/>
      </w:pPr>
    </w:p>
    <w:p w14:paraId="0092468D" w14:textId="77777777" w:rsidR="00283C80" w:rsidRPr="0095250E" w:rsidRDefault="00283C80" w:rsidP="00283C80">
      <w:pPr>
        <w:pStyle w:val="PL"/>
      </w:pPr>
      <w:r w:rsidRPr="0095250E">
        <w:t xml:space="preserve">MeasTriggerQuantityCLI-r16 ::=              </w:t>
      </w:r>
      <w:r w:rsidRPr="0095250E">
        <w:rPr>
          <w:color w:val="993366"/>
        </w:rPr>
        <w:t>CHOICE</w:t>
      </w:r>
      <w:r w:rsidRPr="0095250E">
        <w:t xml:space="preserve"> {</w:t>
      </w:r>
    </w:p>
    <w:p w14:paraId="06A932D1" w14:textId="77777777" w:rsidR="00283C80" w:rsidRPr="0095250E" w:rsidRDefault="00283C80" w:rsidP="00283C80">
      <w:pPr>
        <w:pStyle w:val="PL"/>
      </w:pPr>
      <w:r w:rsidRPr="0095250E">
        <w:t xml:space="preserve">    srs-RSRP-r16                                SRS-RSRP-Range-r16,</w:t>
      </w:r>
    </w:p>
    <w:p w14:paraId="240F3A1F" w14:textId="77777777" w:rsidR="00283C80" w:rsidRPr="0095250E" w:rsidRDefault="00283C80" w:rsidP="00283C80">
      <w:pPr>
        <w:pStyle w:val="PL"/>
      </w:pPr>
      <w:r w:rsidRPr="0095250E">
        <w:t xml:space="preserve">    cli-RSSI-r16                                CLI-RSSI-Range-r16</w:t>
      </w:r>
    </w:p>
    <w:p w14:paraId="77356D17" w14:textId="77777777" w:rsidR="00283C80" w:rsidRPr="0095250E" w:rsidRDefault="00283C80" w:rsidP="00283C80">
      <w:pPr>
        <w:pStyle w:val="PL"/>
      </w:pPr>
      <w:r w:rsidRPr="0095250E">
        <w:t>}</w:t>
      </w:r>
    </w:p>
    <w:p w14:paraId="57A70440" w14:textId="77777777" w:rsidR="00283C80" w:rsidRPr="0095250E" w:rsidRDefault="00283C80" w:rsidP="00283C80">
      <w:pPr>
        <w:pStyle w:val="PL"/>
      </w:pPr>
    </w:p>
    <w:p w14:paraId="3D5AFB45" w14:textId="77777777" w:rsidR="00283C80" w:rsidRPr="0095250E" w:rsidRDefault="00283C80" w:rsidP="00283C80">
      <w:pPr>
        <w:pStyle w:val="PL"/>
      </w:pPr>
      <w:r w:rsidRPr="0095250E">
        <w:t xml:space="preserve">MeasReportQuantityCLI-r16 ::=               </w:t>
      </w:r>
      <w:r w:rsidRPr="0095250E">
        <w:rPr>
          <w:color w:val="993366"/>
        </w:rPr>
        <w:t>ENUMERATED</w:t>
      </w:r>
      <w:r w:rsidRPr="0095250E">
        <w:t xml:space="preserve"> {srs-rsrp, cli-rssi}</w:t>
      </w:r>
    </w:p>
    <w:p w14:paraId="66664EBF" w14:textId="77777777" w:rsidR="00283C80" w:rsidRPr="0095250E" w:rsidRDefault="00283C80" w:rsidP="00283C80">
      <w:pPr>
        <w:pStyle w:val="PL"/>
      </w:pPr>
    </w:p>
    <w:p w14:paraId="7DE7D691" w14:textId="77777777" w:rsidR="00283C80" w:rsidRPr="0095250E" w:rsidRDefault="00283C80" w:rsidP="00283C80">
      <w:pPr>
        <w:pStyle w:val="PL"/>
      </w:pPr>
      <w:r w:rsidRPr="0095250E">
        <w:t xml:space="preserve">ReportOnScellActivation-r18 ::=             </w:t>
      </w:r>
      <w:r w:rsidRPr="0095250E">
        <w:rPr>
          <w:color w:val="993366"/>
        </w:rPr>
        <w:t>SEQUENCE</w:t>
      </w:r>
      <w:r w:rsidRPr="0095250E">
        <w:t xml:space="preserve"> {</w:t>
      </w:r>
    </w:p>
    <w:p w14:paraId="421F6912" w14:textId="77777777" w:rsidR="00283C80" w:rsidRPr="0095250E" w:rsidRDefault="00283C80" w:rsidP="00283C80">
      <w:pPr>
        <w:pStyle w:val="PL"/>
      </w:pPr>
      <w:r w:rsidRPr="0095250E">
        <w:t xml:space="preserve">    rsType                                      NR-RS-Type,</w:t>
      </w:r>
    </w:p>
    <w:p w14:paraId="4A0E9CB3" w14:textId="77777777" w:rsidR="00283C80" w:rsidRPr="0095250E" w:rsidRDefault="00283C80" w:rsidP="00283C80">
      <w:pPr>
        <w:pStyle w:val="PL"/>
      </w:pPr>
      <w:r w:rsidRPr="0095250E">
        <w:t xml:space="preserve">    reportQuantityRS-Indexes                    MeasReportQuantity,</w:t>
      </w:r>
    </w:p>
    <w:p w14:paraId="2D9E4B9B" w14:textId="77777777" w:rsidR="00283C80" w:rsidRPr="0095250E" w:rsidRDefault="00283C80" w:rsidP="00283C80">
      <w:pPr>
        <w:pStyle w:val="PL"/>
      </w:pPr>
      <w:r w:rsidRPr="0095250E">
        <w:t xml:space="preserve">    maxNrofRS-IndexesToReport                   </w:t>
      </w:r>
      <w:r w:rsidRPr="0095250E">
        <w:rPr>
          <w:color w:val="993366"/>
        </w:rPr>
        <w:t>INTEGER</w:t>
      </w:r>
      <w:r w:rsidRPr="0095250E">
        <w:t xml:space="preserve"> (1..maxNrofIndexesToReport),</w:t>
      </w:r>
    </w:p>
    <w:p w14:paraId="2CC74536" w14:textId="77777777" w:rsidR="00283C80" w:rsidRPr="0095250E" w:rsidRDefault="00283C80" w:rsidP="00283C80">
      <w:pPr>
        <w:pStyle w:val="PL"/>
      </w:pPr>
      <w:r w:rsidRPr="0095250E">
        <w:t xml:space="preserve">    includeBeamMeasurements                     </w:t>
      </w:r>
      <w:r w:rsidRPr="0095250E">
        <w:rPr>
          <w:color w:val="993366"/>
        </w:rPr>
        <w:t>BOOLEAN</w:t>
      </w:r>
    </w:p>
    <w:p w14:paraId="73B70287" w14:textId="77777777" w:rsidR="00283C80" w:rsidRPr="0095250E" w:rsidRDefault="00283C80" w:rsidP="00283C80">
      <w:pPr>
        <w:pStyle w:val="PL"/>
      </w:pPr>
      <w:r w:rsidRPr="0095250E">
        <w:t>}</w:t>
      </w:r>
    </w:p>
    <w:p w14:paraId="4EE8F40C" w14:textId="77777777" w:rsidR="00283C80" w:rsidRPr="0095250E" w:rsidRDefault="00283C80" w:rsidP="00283C80">
      <w:pPr>
        <w:pStyle w:val="PL"/>
      </w:pPr>
    </w:p>
    <w:p w14:paraId="59E745B4" w14:textId="77777777" w:rsidR="00283C80" w:rsidRPr="0095250E" w:rsidRDefault="00283C80" w:rsidP="00283C80">
      <w:pPr>
        <w:pStyle w:val="PL"/>
      </w:pPr>
      <w:r w:rsidRPr="0095250E">
        <w:t xml:space="preserve">CellIndividualOffsetList-r18 ::=    </w:t>
      </w:r>
      <w:r w:rsidRPr="0095250E">
        <w:rPr>
          <w:color w:val="993366"/>
        </w:rPr>
        <w:t>SEQUENCE</w:t>
      </w:r>
      <w:r w:rsidRPr="0095250E">
        <w:t xml:space="preserve"> {</w:t>
      </w:r>
    </w:p>
    <w:p w14:paraId="1869DFF6" w14:textId="77777777" w:rsidR="00283C80" w:rsidRPr="0095250E" w:rsidRDefault="00283C80" w:rsidP="00283C80">
      <w:pPr>
        <w:pStyle w:val="PL"/>
      </w:pPr>
      <w:r w:rsidRPr="0095250E">
        <w:t xml:space="preserve">    physCellId-r18                      PhysCellId,</w:t>
      </w:r>
    </w:p>
    <w:p w14:paraId="30C1A47A" w14:textId="77777777" w:rsidR="00283C80" w:rsidRPr="0095250E" w:rsidRDefault="00283C80" w:rsidP="00283C80">
      <w:pPr>
        <w:pStyle w:val="PL"/>
      </w:pPr>
      <w:r w:rsidRPr="0095250E">
        <w:t xml:space="preserve">    cellIndividualOffset-r18            Q-OffsetRangeList</w:t>
      </w:r>
    </w:p>
    <w:p w14:paraId="0FCFBA6F" w14:textId="77777777" w:rsidR="00283C80" w:rsidRPr="0095250E" w:rsidRDefault="00283C80" w:rsidP="00283C80">
      <w:pPr>
        <w:pStyle w:val="PL"/>
      </w:pPr>
      <w:r w:rsidRPr="0095250E">
        <w:t>}</w:t>
      </w:r>
    </w:p>
    <w:p w14:paraId="2F2FED32" w14:textId="77777777" w:rsidR="00283C80" w:rsidRPr="0095250E" w:rsidRDefault="00283C80" w:rsidP="00283C80">
      <w:pPr>
        <w:pStyle w:val="PL"/>
      </w:pPr>
    </w:p>
    <w:p w14:paraId="5CAB6BD5" w14:textId="77777777" w:rsidR="00283C80" w:rsidRPr="0095250E" w:rsidRDefault="00283C80" w:rsidP="00283C80">
      <w:pPr>
        <w:pStyle w:val="PL"/>
        <w:rPr>
          <w:color w:val="808080"/>
        </w:rPr>
      </w:pPr>
      <w:r w:rsidRPr="0095250E">
        <w:rPr>
          <w:color w:val="808080"/>
        </w:rPr>
        <w:t>-- TAG-REPORTCONFIGNR-STOP</w:t>
      </w:r>
    </w:p>
    <w:p w14:paraId="3754ADF6" w14:textId="77777777" w:rsidR="00283C80" w:rsidRPr="0095250E" w:rsidRDefault="00283C80" w:rsidP="00283C80">
      <w:pPr>
        <w:pStyle w:val="PL"/>
        <w:rPr>
          <w:color w:val="808080"/>
        </w:rPr>
      </w:pPr>
      <w:r w:rsidRPr="0095250E">
        <w:rPr>
          <w:color w:val="808080"/>
        </w:rPr>
        <w:t>-- ASN1STOP</w:t>
      </w:r>
    </w:p>
    <w:p w14:paraId="46A2793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208EB0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109AA1" w14:textId="77777777" w:rsidR="00283C80" w:rsidRPr="0095250E" w:rsidRDefault="00283C80" w:rsidP="00C06585">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283C80" w:rsidRPr="0095250E" w14:paraId="4A2625C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2E4663" w14:textId="77777777" w:rsidR="00283C80" w:rsidRPr="0095250E" w:rsidRDefault="00283C80" w:rsidP="00C06585">
            <w:pPr>
              <w:pStyle w:val="TAL"/>
              <w:rPr>
                <w:b/>
                <w:i/>
                <w:szCs w:val="22"/>
                <w:lang w:eastAsia="en-GB"/>
              </w:rPr>
            </w:pPr>
            <w:r w:rsidRPr="0095250E">
              <w:rPr>
                <w:b/>
                <w:i/>
                <w:szCs w:val="22"/>
                <w:lang w:eastAsia="en-GB"/>
              </w:rPr>
              <w:t>a3-Offset</w:t>
            </w:r>
          </w:p>
          <w:p w14:paraId="594F16AF" w14:textId="77777777" w:rsidR="00283C80" w:rsidRPr="0095250E" w:rsidRDefault="00283C80" w:rsidP="00C06585">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283C80" w:rsidRPr="0095250E" w14:paraId="59F999D2" w14:textId="77777777" w:rsidTr="00C06585">
        <w:tc>
          <w:tcPr>
            <w:tcW w:w="14173" w:type="dxa"/>
            <w:tcBorders>
              <w:top w:val="single" w:sz="4" w:space="0" w:color="auto"/>
              <w:left w:val="single" w:sz="4" w:space="0" w:color="auto"/>
              <w:bottom w:val="single" w:sz="4" w:space="0" w:color="auto"/>
              <w:right w:val="single" w:sz="4" w:space="0" w:color="auto"/>
            </w:tcBorders>
          </w:tcPr>
          <w:p w14:paraId="3484BE01" w14:textId="77777777" w:rsidR="00283C80" w:rsidRPr="0095250E" w:rsidRDefault="00283C80" w:rsidP="00C06585">
            <w:pPr>
              <w:pStyle w:val="TAL"/>
              <w:rPr>
                <w:b/>
                <w:i/>
                <w:szCs w:val="22"/>
                <w:lang w:eastAsia="en-GB"/>
              </w:rPr>
            </w:pPr>
            <w:r w:rsidRPr="0095250E">
              <w:rPr>
                <w:b/>
                <w:i/>
                <w:szCs w:val="22"/>
                <w:lang w:eastAsia="en-GB"/>
              </w:rPr>
              <w:t>a4-Threshold</w:t>
            </w:r>
          </w:p>
          <w:p w14:paraId="6379FD5C" w14:textId="77777777" w:rsidR="00283C80" w:rsidRPr="0095250E" w:rsidRDefault="00283C80" w:rsidP="00C06585">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283C80" w:rsidRPr="0095250E" w14:paraId="21CF059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8F009A" w14:textId="77777777" w:rsidR="00283C80" w:rsidRPr="0095250E" w:rsidRDefault="00283C80" w:rsidP="00C06585">
            <w:pPr>
              <w:pStyle w:val="TAL"/>
              <w:rPr>
                <w:b/>
                <w:i/>
                <w:szCs w:val="22"/>
                <w:lang w:eastAsia="ko-KR"/>
              </w:rPr>
            </w:pPr>
            <w:r w:rsidRPr="0095250E">
              <w:rPr>
                <w:b/>
                <w:i/>
                <w:szCs w:val="22"/>
                <w:lang w:eastAsia="ko-KR"/>
              </w:rPr>
              <w:t>a5-Threshold1/ a5-Threshold2</w:t>
            </w:r>
          </w:p>
          <w:p w14:paraId="241702B1" w14:textId="77777777" w:rsidR="00283C80" w:rsidRPr="0095250E" w:rsidRDefault="00283C80" w:rsidP="00C06585">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283C80" w:rsidRPr="0095250E" w14:paraId="7FA306B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170C30" w14:textId="77777777" w:rsidR="00283C80" w:rsidRPr="0095250E" w:rsidRDefault="00283C80" w:rsidP="00C06585">
            <w:pPr>
              <w:pStyle w:val="TAL"/>
              <w:rPr>
                <w:b/>
                <w:i/>
                <w:szCs w:val="22"/>
                <w:lang w:eastAsia="en-GB"/>
              </w:rPr>
            </w:pPr>
            <w:r w:rsidRPr="0095250E">
              <w:rPr>
                <w:b/>
                <w:i/>
                <w:szCs w:val="22"/>
                <w:lang w:eastAsia="en-GB"/>
              </w:rPr>
              <w:t>condEventId</w:t>
            </w:r>
          </w:p>
          <w:p w14:paraId="753B5118" w14:textId="77777777" w:rsidR="00283C80" w:rsidRPr="0095250E" w:rsidRDefault="00283C80" w:rsidP="00C06585">
            <w:pPr>
              <w:pStyle w:val="TAL"/>
              <w:rPr>
                <w:szCs w:val="22"/>
                <w:lang w:eastAsia="sv-SE"/>
              </w:rPr>
            </w:pPr>
            <w:r w:rsidRPr="0095250E">
              <w:rPr>
                <w:szCs w:val="22"/>
                <w:lang w:eastAsia="en-GB"/>
              </w:rPr>
              <w:t>Choice of NR conditional reconfiguration event triggered criteria.</w:t>
            </w:r>
          </w:p>
        </w:tc>
      </w:tr>
      <w:tr w:rsidR="00283C80" w:rsidRPr="0095250E" w14:paraId="2357DF18" w14:textId="77777777" w:rsidTr="00C06585">
        <w:tc>
          <w:tcPr>
            <w:tcW w:w="14173" w:type="dxa"/>
            <w:tcBorders>
              <w:top w:val="single" w:sz="4" w:space="0" w:color="auto"/>
              <w:left w:val="single" w:sz="4" w:space="0" w:color="auto"/>
              <w:bottom w:val="single" w:sz="4" w:space="0" w:color="auto"/>
              <w:right w:val="single" w:sz="4" w:space="0" w:color="auto"/>
            </w:tcBorders>
          </w:tcPr>
          <w:p w14:paraId="2C469F23" w14:textId="77777777" w:rsidR="00283C80" w:rsidRPr="0095250E" w:rsidRDefault="00283C80" w:rsidP="00C06585">
            <w:pPr>
              <w:pStyle w:val="TAL"/>
              <w:rPr>
                <w:b/>
                <w:i/>
                <w:szCs w:val="22"/>
                <w:lang w:eastAsia="en-GB"/>
              </w:rPr>
            </w:pPr>
            <w:r w:rsidRPr="0095250E">
              <w:rPr>
                <w:b/>
                <w:i/>
                <w:szCs w:val="22"/>
                <w:lang w:eastAsia="en-GB"/>
              </w:rPr>
              <w:t>distanceThreshFromReference1, distanceThreshFromReference2</w:t>
            </w:r>
          </w:p>
          <w:p w14:paraId="2C53BBC9" w14:textId="77777777" w:rsidR="00283C80" w:rsidRPr="0095250E" w:rsidRDefault="00283C80" w:rsidP="00C06585">
            <w:pPr>
              <w:pStyle w:val="TAL"/>
              <w:rPr>
                <w:b/>
                <w:i/>
                <w:szCs w:val="22"/>
                <w:lang w:eastAsia="en-GB"/>
              </w:rPr>
            </w:pPr>
            <w:r w:rsidRPr="0095250E">
              <w:rPr>
                <w:szCs w:val="22"/>
                <w:lang w:eastAsia="ko-KR"/>
              </w:rPr>
              <w:t xml:space="preserve">Distance from a fixed 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Pr="0095250E">
              <w:rPr>
                <w:szCs w:val="22"/>
                <w:lang w:eastAsia="ko-KR"/>
              </w:rPr>
              <w:t xml:space="preserve"> or a moving reference location determined by the UE based on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Pr="0095250E">
              <w:rPr>
                <w:szCs w:val="22"/>
                <w:lang w:eastAsia="ko-KR"/>
              </w:rPr>
              <w:t>. Each step represents 50m.</w:t>
            </w:r>
          </w:p>
        </w:tc>
      </w:tr>
      <w:tr w:rsidR="00283C80" w:rsidRPr="0095250E" w14:paraId="1C7BFB2D" w14:textId="77777777" w:rsidTr="00C06585">
        <w:tc>
          <w:tcPr>
            <w:tcW w:w="14173" w:type="dxa"/>
            <w:tcBorders>
              <w:top w:val="single" w:sz="4" w:space="0" w:color="auto"/>
              <w:left w:val="single" w:sz="4" w:space="0" w:color="auto"/>
              <w:bottom w:val="single" w:sz="4" w:space="0" w:color="auto"/>
              <w:right w:val="single" w:sz="4" w:space="0" w:color="auto"/>
            </w:tcBorders>
          </w:tcPr>
          <w:p w14:paraId="7D1663B9" w14:textId="77777777" w:rsidR="00283C80" w:rsidRPr="0095250E" w:rsidRDefault="00283C80" w:rsidP="00C06585">
            <w:pPr>
              <w:pStyle w:val="TAL"/>
              <w:rPr>
                <w:b/>
                <w:bCs/>
                <w:i/>
                <w:iCs/>
              </w:rPr>
            </w:pPr>
            <w:r w:rsidRPr="0095250E">
              <w:rPr>
                <w:b/>
                <w:bCs/>
                <w:i/>
                <w:iCs/>
              </w:rPr>
              <w:t>duration</w:t>
            </w:r>
          </w:p>
          <w:p w14:paraId="5EFC9F66" w14:textId="77777777" w:rsidR="00283C80" w:rsidRPr="0095250E" w:rsidRDefault="00283C80" w:rsidP="00C06585">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283C80" w:rsidRPr="0095250E" w14:paraId="109B9AA9" w14:textId="77777777" w:rsidTr="00C06585">
        <w:tc>
          <w:tcPr>
            <w:tcW w:w="14173" w:type="dxa"/>
            <w:tcBorders>
              <w:top w:val="single" w:sz="4" w:space="0" w:color="auto"/>
              <w:left w:val="single" w:sz="4" w:space="0" w:color="auto"/>
              <w:bottom w:val="single" w:sz="4" w:space="0" w:color="auto"/>
              <w:right w:val="single" w:sz="4" w:space="0" w:color="auto"/>
            </w:tcBorders>
          </w:tcPr>
          <w:p w14:paraId="5B5FAF22" w14:textId="77777777" w:rsidR="00283C80" w:rsidRPr="0095250E" w:rsidRDefault="00283C80" w:rsidP="00C06585">
            <w:pPr>
              <w:pStyle w:val="TAL"/>
              <w:rPr>
                <w:b/>
                <w:bCs/>
                <w:i/>
                <w:iCs/>
              </w:rPr>
            </w:pPr>
            <w:r w:rsidRPr="0095250E">
              <w:rPr>
                <w:b/>
                <w:bCs/>
                <w:i/>
                <w:iCs/>
              </w:rPr>
              <w:t>nesEvent</w:t>
            </w:r>
          </w:p>
          <w:p w14:paraId="00CE97A1" w14:textId="77777777" w:rsidR="00283C80" w:rsidRPr="0095250E" w:rsidRDefault="00283C80" w:rsidP="00C06585">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283C80" w:rsidRPr="0095250E" w14:paraId="176DF397" w14:textId="77777777" w:rsidTr="00C06585">
        <w:tc>
          <w:tcPr>
            <w:tcW w:w="14173" w:type="dxa"/>
            <w:tcBorders>
              <w:top w:val="single" w:sz="4" w:space="0" w:color="auto"/>
              <w:left w:val="single" w:sz="4" w:space="0" w:color="auto"/>
              <w:bottom w:val="single" w:sz="4" w:space="0" w:color="auto"/>
              <w:right w:val="single" w:sz="4" w:space="0" w:color="auto"/>
            </w:tcBorders>
          </w:tcPr>
          <w:p w14:paraId="3C890E74" w14:textId="77777777" w:rsidR="00283C80" w:rsidRPr="0095250E" w:rsidRDefault="00283C80" w:rsidP="00C06585">
            <w:pPr>
              <w:pStyle w:val="TAL"/>
              <w:rPr>
                <w:b/>
                <w:bCs/>
                <w:i/>
                <w:iCs/>
              </w:rPr>
            </w:pPr>
            <w:r w:rsidRPr="0095250E">
              <w:rPr>
                <w:b/>
                <w:bCs/>
                <w:i/>
                <w:iCs/>
              </w:rPr>
              <w:t>referenceLocation1, referenceLocation2</w:t>
            </w:r>
          </w:p>
          <w:p w14:paraId="70FC3AF0" w14:textId="77777777" w:rsidR="00283C80" w:rsidRPr="0095250E" w:rsidRDefault="00283C80" w:rsidP="00C06585">
            <w:pPr>
              <w:pStyle w:val="TAL"/>
              <w:rPr>
                <w:b/>
                <w:bCs/>
                <w:i/>
                <w:iCs/>
              </w:rPr>
            </w:pPr>
            <w:r w:rsidRPr="0095250E">
              <w:rPr>
                <w:szCs w:val="22"/>
                <w:lang w:eastAsia="en-US"/>
              </w:rPr>
              <w:t xml:space="preserve">Reference locations used for </w:t>
            </w:r>
            <w:r w:rsidRPr="0095250E">
              <w:rPr>
                <w:i/>
                <w:iCs/>
                <w:szCs w:val="22"/>
                <w:lang w:eastAsia="en-US"/>
              </w:rPr>
              <w:t>condEventD1</w:t>
            </w:r>
            <w:r w:rsidRPr="0095250E">
              <w:rPr>
                <w:szCs w:val="22"/>
                <w:lang w:eastAsia="en-US"/>
              </w:rPr>
              <w:t xml:space="preserve"> and </w:t>
            </w:r>
            <w:r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283C80" w:rsidRPr="0095250E" w14:paraId="70565FB2" w14:textId="77777777" w:rsidTr="00C06585">
        <w:tc>
          <w:tcPr>
            <w:tcW w:w="14173" w:type="dxa"/>
            <w:tcBorders>
              <w:top w:val="single" w:sz="4" w:space="0" w:color="auto"/>
              <w:left w:val="single" w:sz="4" w:space="0" w:color="auto"/>
              <w:bottom w:val="single" w:sz="4" w:space="0" w:color="auto"/>
              <w:right w:val="single" w:sz="4" w:space="0" w:color="auto"/>
            </w:tcBorders>
          </w:tcPr>
          <w:p w14:paraId="702698A2" w14:textId="77777777" w:rsidR="00283C80" w:rsidRPr="0095250E" w:rsidRDefault="00283C80" w:rsidP="00C06585">
            <w:pPr>
              <w:pStyle w:val="TAL"/>
              <w:rPr>
                <w:b/>
                <w:i/>
                <w:szCs w:val="22"/>
                <w:lang w:eastAsia="en-GB"/>
              </w:rPr>
            </w:pPr>
            <w:r w:rsidRPr="0095250E">
              <w:rPr>
                <w:b/>
                <w:i/>
                <w:szCs w:val="22"/>
                <w:lang w:eastAsia="en-GB"/>
              </w:rPr>
              <w:t>t1-Threshold</w:t>
            </w:r>
          </w:p>
          <w:p w14:paraId="13BA6236" w14:textId="77777777" w:rsidR="00283C80" w:rsidRPr="0095250E" w:rsidRDefault="00283C80" w:rsidP="00C06585">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283C80" w:rsidRPr="0095250E" w14:paraId="0C2F263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A224B4" w14:textId="77777777" w:rsidR="00283C80" w:rsidRPr="0095250E" w:rsidRDefault="00283C80" w:rsidP="00C06585">
            <w:pPr>
              <w:pStyle w:val="TAL"/>
              <w:rPr>
                <w:b/>
                <w:i/>
                <w:szCs w:val="22"/>
                <w:lang w:eastAsia="en-GB"/>
              </w:rPr>
            </w:pPr>
            <w:r w:rsidRPr="0095250E">
              <w:rPr>
                <w:b/>
                <w:i/>
                <w:szCs w:val="22"/>
                <w:lang w:eastAsia="en-GB"/>
              </w:rPr>
              <w:t>timeToTrigger</w:t>
            </w:r>
          </w:p>
          <w:p w14:paraId="3366DCBE" w14:textId="77777777" w:rsidR="00283C80" w:rsidRPr="0095250E" w:rsidRDefault="00283C80" w:rsidP="00C06585">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07D9C082" w14:textId="77777777" w:rsidR="00283C80" w:rsidRPr="0095250E" w:rsidRDefault="00283C80" w:rsidP="00283C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6B4A0B3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BAFB5D" w14:textId="77777777" w:rsidR="00283C80" w:rsidRPr="0095250E" w:rsidRDefault="00283C80" w:rsidP="00C06585">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283C80" w:rsidRPr="0095250E" w14:paraId="56AF88C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9CC3BA" w14:textId="77777777" w:rsidR="00283C80" w:rsidRPr="0095250E" w:rsidRDefault="00283C80" w:rsidP="00C06585">
            <w:pPr>
              <w:pStyle w:val="TAL"/>
              <w:rPr>
                <w:b/>
                <w:i/>
                <w:lang w:eastAsia="sv-SE"/>
              </w:rPr>
            </w:pPr>
            <w:r w:rsidRPr="0095250E">
              <w:rPr>
                <w:b/>
                <w:i/>
                <w:lang w:eastAsia="sv-SE"/>
              </w:rPr>
              <w:t>reportType</w:t>
            </w:r>
          </w:p>
          <w:p w14:paraId="230D7789" w14:textId="77777777" w:rsidR="00283C80" w:rsidRPr="0095250E" w:rsidRDefault="00283C80" w:rsidP="00C06585">
            <w:pPr>
              <w:pStyle w:val="TAL"/>
              <w:rPr>
                <w:lang w:eastAsia="sv-SE"/>
              </w:rPr>
            </w:pPr>
            <w:r w:rsidRPr="0095250E">
              <w:rPr>
                <w:lang w:eastAsia="sv-SE"/>
              </w:rPr>
              <w:t xml:space="preserve">Type of the configured measurement report. In MR-DC,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 CPA or CPC configuration.</w:t>
            </w:r>
          </w:p>
        </w:tc>
      </w:tr>
    </w:tbl>
    <w:p w14:paraId="271E209E" w14:textId="77777777" w:rsidR="00283C80" w:rsidRPr="0095250E" w:rsidRDefault="00283C80" w:rsidP="00283C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348A24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D61255" w14:textId="77777777" w:rsidR="00283C80" w:rsidRPr="0095250E" w:rsidRDefault="00283C80" w:rsidP="00C06585">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283C80" w:rsidRPr="0095250E" w14:paraId="16C92A8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B6FD46" w14:textId="77777777" w:rsidR="00283C80" w:rsidRPr="0095250E" w:rsidRDefault="00283C80" w:rsidP="00C06585">
            <w:pPr>
              <w:pStyle w:val="TAL"/>
              <w:rPr>
                <w:b/>
                <w:i/>
                <w:lang w:eastAsia="sv-SE"/>
              </w:rPr>
            </w:pPr>
            <w:r w:rsidRPr="0095250E">
              <w:rPr>
                <w:b/>
                <w:i/>
                <w:lang w:eastAsia="sv-SE"/>
              </w:rPr>
              <w:t>useAutonomousGaps</w:t>
            </w:r>
          </w:p>
          <w:p w14:paraId="311F3F39" w14:textId="77777777" w:rsidR="00283C80" w:rsidRPr="0095250E" w:rsidRDefault="00283C80" w:rsidP="00C06585">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3E72299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407C2D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B2021C" w14:textId="77777777" w:rsidR="00283C80" w:rsidRPr="0095250E" w:rsidRDefault="00283C80" w:rsidP="00C06585">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283C80" w:rsidRPr="0095250E" w14:paraId="1AFA492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CB7832" w14:textId="77777777" w:rsidR="00283C80" w:rsidRPr="0095250E" w:rsidRDefault="00283C80" w:rsidP="00C06585">
            <w:pPr>
              <w:pStyle w:val="TAL"/>
              <w:rPr>
                <w:b/>
                <w:i/>
                <w:szCs w:val="22"/>
                <w:lang w:eastAsia="en-GB"/>
              </w:rPr>
            </w:pPr>
            <w:r w:rsidRPr="0095250E">
              <w:rPr>
                <w:b/>
                <w:i/>
                <w:szCs w:val="22"/>
                <w:lang w:eastAsia="en-GB"/>
              </w:rPr>
              <w:t>a3-Offset/a6-Offset</w:t>
            </w:r>
          </w:p>
          <w:p w14:paraId="00CEDCD3" w14:textId="77777777" w:rsidR="00283C80" w:rsidRPr="0095250E" w:rsidRDefault="00283C80" w:rsidP="00C06585">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283C80" w:rsidRPr="0095250E" w14:paraId="0558843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D4D6A7" w14:textId="77777777" w:rsidR="00283C80" w:rsidRPr="0095250E" w:rsidRDefault="00283C80" w:rsidP="00C06585">
            <w:pPr>
              <w:pStyle w:val="TAL"/>
              <w:rPr>
                <w:b/>
                <w:i/>
                <w:szCs w:val="22"/>
                <w:lang w:eastAsia="ko-KR"/>
              </w:rPr>
            </w:pPr>
            <w:r w:rsidRPr="0095250E">
              <w:rPr>
                <w:b/>
                <w:i/>
                <w:szCs w:val="22"/>
                <w:lang w:eastAsia="ko-KR"/>
              </w:rPr>
              <w:t>aN-ThresholdM</w:t>
            </w:r>
          </w:p>
          <w:p w14:paraId="163B8B37" w14:textId="77777777" w:rsidR="00283C80" w:rsidRPr="0095250E" w:rsidRDefault="00283C80" w:rsidP="00C06585">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Pr="0095250E">
              <w:rPr>
                <w:i/>
                <w:szCs w:val="22"/>
                <w:lang w:eastAsia="sv-SE"/>
              </w:rPr>
              <w:t>eventA5H1, eventA5H2,</w:t>
            </w:r>
            <w:r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283C80" w:rsidRPr="0095250E" w14:paraId="5A3E635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D4781A" w14:textId="77777777" w:rsidR="00283C80" w:rsidRPr="0095250E" w:rsidRDefault="00283C80" w:rsidP="00C06585">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1037EE" w14:textId="77777777" w:rsidR="00283C80" w:rsidRPr="0095250E" w:rsidRDefault="00283C80" w:rsidP="00C06585">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283C80" w:rsidRPr="0095250E" w14:paraId="657B4C4E" w14:textId="77777777" w:rsidTr="00C06585">
        <w:tc>
          <w:tcPr>
            <w:tcW w:w="14173" w:type="dxa"/>
            <w:tcBorders>
              <w:top w:val="single" w:sz="4" w:space="0" w:color="auto"/>
              <w:left w:val="single" w:sz="4" w:space="0" w:color="auto"/>
              <w:bottom w:val="single" w:sz="4" w:space="0" w:color="auto"/>
              <w:right w:val="single" w:sz="4" w:space="0" w:color="auto"/>
            </w:tcBorders>
          </w:tcPr>
          <w:p w14:paraId="2674DEF3" w14:textId="77777777" w:rsidR="00283C80" w:rsidRPr="0095250E" w:rsidRDefault="00283C80" w:rsidP="00C06585">
            <w:pPr>
              <w:keepNext/>
              <w:keepLines/>
              <w:spacing w:after="0"/>
              <w:rPr>
                <w:rFonts w:ascii="Arial" w:hAnsi="Arial"/>
                <w:b/>
                <w:i/>
                <w:sz w:val="18"/>
                <w:lang w:eastAsia="ko-KR"/>
              </w:rPr>
            </w:pPr>
            <w:r w:rsidRPr="0095250E">
              <w:rPr>
                <w:rFonts w:ascii="Arial" w:hAnsi="Arial"/>
                <w:b/>
                <w:i/>
                <w:sz w:val="18"/>
                <w:lang w:eastAsia="ko-KR"/>
              </w:rPr>
              <w:t>coarseLocationRequest</w:t>
            </w:r>
          </w:p>
          <w:p w14:paraId="6C99DB34" w14:textId="77777777" w:rsidR="00283C80" w:rsidRPr="0095250E" w:rsidRDefault="00283C80" w:rsidP="00C06585">
            <w:pPr>
              <w:pStyle w:val="TAL"/>
              <w:rPr>
                <w:rFonts w:cs="Arial"/>
                <w:b/>
                <w:i/>
                <w:szCs w:val="22"/>
                <w:lang w:eastAsia="ko-KR"/>
              </w:rPr>
            </w:pPr>
            <w:r w:rsidRPr="0095250E">
              <w:rPr>
                <w:lang w:eastAsia="ko-KR"/>
              </w:rPr>
              <w:t>This field is used to request UE to report coarse location information.</w:t>
            </w:r>
          </w:p>
        </w:tc>
      </w:tr>
      <w:tr w:rsidR="00283C80" w:rsidRPr="0095250E" w14:paraId="212D82A7" w14:textId="77777777" w:rsidTr="00C06585">
        <w:tc>
          <w:tcPr>
            <w:tcW w:w="14173" w:type="dxa"/>
            <w:tcBorders>
              <w:top w:val="single" w:sz="4" w:space="0" w:color="auto"/>
              <w:left w:val="single" w:sz="4" w:space="0" w:color="auto"/>
              <w:bottom w:val="single" w:sz="4" w:space="0" w:color="auto"/>
              <w:right w:val="single" w:sz="4" w:space="0" w:color="auto"/>
            </w:tcBorders>
          </w:tcPr>
          <w:p w14:paraId="462B3443" w14:textId="77777777" w:rsidR="00283C80" w:rsidRPr="0095250E" w:rsidRDefault="00283C80" w:rsidP="00C06585">
            <w:pPr>
              <w:pStyle w:val="TAL"/>
              <w:rPr>
                <w:b/>
                <w:bCs/>
                <w:i/>
                <w:iCs/>
              </w:rPr>
            </w:pPr>
            <w:r w:rsidRPr="0095250E">
              <w:rPr>
                <w:b/>
                <w:bCs/>
                <w:i/>
                <w:iCs/>
              </w:rPr>
              <w:t>distanceThreshFromReference1, distanceThreshFromReference2</w:t>
            </w:r>
          </w:p>
          <w:p w14:paraId="0280C5B6" w14:textId="77777777" w:rsidR="00283C80" w:rsidRPr="0095250E" w:rsidRDefault="00283C80" w:rsidP="00C06585">
            <w:pPr>
              <w:pStyle w:val="TAL"/>
              <w:rPr>
                <w:rFonts w:cs="Arial"/>
                <w:bCs/>
                <w:iCs/>
                <w:szCs w:val="22"/>
                <w:lang w:eastAsia="ko-KR"/>
              </w:rPr>
            </w:pPr>
            <w:r w:rsidRPr="0095250E">
              <w:rPr>
                <w:rFonts w:cs="Arial"/>
                <w:iCs/>
              </w:rPr>
              <w:t xml:space="preserve">Threshold value associated to the </w:t>
            </w:r>
            <w:r w:rsidRPr="0095250E">
              <w:rPr>
                <w:rFonts w:cs="Arial"/>
                <w:iCs/>
                <w:szCs w:val="22"/>
              </w:rPr>
              <w:t xml:space="preserve">distance from a reference location configured with </w:t>
            </w:r>
            <w:r w:rsidRPr="0095250E">
              <w:rPr>
                <w:i/>
                <w:szCs w:val="22"/>
              </w:rPr>
              <w:t xml:space="preserve">referenceLocation1 </w:t>
            </w:r>
            <w:r w:rsidRPr="0095250E">
              <w:rPr>
                <w:iCs/>
                <w:szCs w:val="22"/>
              </w:rPr>
              <w:t>or</w:t>
            </w:r>
            <w:r w:rsidRPr="0095250E">
              <w:rPr>
                <w:i/>
                <w:szCs w:val="22"/>
              </w:rPr>
              <w:t xml:space="preserve"> referenceLocation2. </w:t>
            </w:r>
            <w:r w:rsidRPr="0095250E">
              <w:rPr>
                <w:iCs/>
                <w:szCs w:val="22"/>
              </w:rPr>
              <w:t>Each step represents 50m.</w:t>
            </w:r>
          </w:p>
        </w:tc>
      </w:tr>
      <w:tr w:rsidR="00283C80" w:rsidRPr="0095250E" w14:paraId="1178F36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9FA0899" w14:textId="77777777" w:rsidR="00283C80" w:rsidRPr="0095250E" w:rsidRDefault="00283C80" w:rsidP="00C06585">
            <w:pPr>
              <w:pStyle w:val="TAL"/>
              <w:rPr>
                <w:b/>
                <w:i/>
                <w:szCs w:val="22"/>
                <w:lang w:eastAsia="en-GB"/>
              </w:rPr>
            </w:pPr>
            <w:r w:rsidRPr="0095250E">
              <w:rPr>
                <w:b/>
                <w:i/>
                <w:szCs w:val="22"/>
                <w:lang w:eastAsia="en-GB"/>
              </w:rPr>
              <w:t>eventId</w:t>
            </w:r>
          </w:p>
          <w:p w14:paraId="3828D4D0" w14:textId="77777777" w:rsidR="00283C80" w:rsidRPr="0095250E" w:rsidRDefault="00283C80" w:rsidP="00C06585">
            <w:pPr>
              <w:pStyle w:val="TAL"/>
              <w:rPr>
                <w:szCs w:val="22"/>
                <w:lang w:eastAsia="sv-SE"/>
              </w:rPr>
            </w:pPr>
            <w:r w:rsidRPr="0095250E">
              <w:rPr>
                <w:szCs w:val="22"/>
                <w:lang w:eastAsia="en-GB"/>
              </w:rPr>
              <w:t>Choice of NR event triggered reporting criteria.</w:t>
            </w:r>
          </w:p>
        </w:tc>
      </w:tr>
      <w:tr w:rsidR="00283C80" w:rsidRPr="0095250E" w14:paraId="0723C701" w14:textId="77777777" w:rsidTr="00C06585">
        <w:tc>
          <w:tcPr>
            <w:tcW w:w="14173" w:type="dxa"/>
            <w:tcBorders>
              <w:top w:val="single" w:sz="4" w:space="0" w:color="auto"/>
              <w:left w:val="single" w:sz="4" w:space="0" w:color="auto"/>
              <w:bottom w:val="single" w:sz="4" w:space="0" w:color="auto"/>
              <w:right w:val="single" w:sz="4" w:space="0" w:color="auto"/>
            </w:tcBorders>
          </w:tcPr>
          <w:p w14:paraId="681D6C1C" w14:textId="77777777" w:rsidR="00283C80" w:rsidRPr="0095250E" w:rsidRDefault="00283C80" w:rsidP="00C06585">
            <w:pPr>
              <w:pStyle w:val="TAL"/>
              <w:rPr>
                <w:b/>
                <w:bCs/>
                <w:i/>
                <w:iCs/>
                <w:lang w:eastAsia="en-GB"/>
              </w:rPr>
            </w:pPr>
            <w:r w:rsidRPr="0095250E">
              <w:rPr>
                <w:b/>
                <w:bCs/>
                <w:i/>
                <w:iCs/>
                <w:lang w:eastAsia="en-GB"/>
              </w:rPr>
              <w:t>includeAltitudeUE</w:t>
            </w:r>
          </w:p>
          <w:p w14:paraId="4BC95DE4" w14:textId="77777777" w:rsidR="00283C80" w:rsidRPr="0095250E" w:rsidRDefault="00283C80" w:rsidP="00C06585">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283C80" w:rsidRPr="0095250E" w14:paraId="54F6F5E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96164F" w14:textId="77777777" w:rsidR="00283C80" w:rsidRPr="0095250E" w:rsidRDefault="00283C80" w:rsidP="00C06585">
            <w:pPr>
              <w:pStyle w:val="TAL"/>
              <w:rPr>
                <w:b/>
                <w:i/>
                <w:szCs w:val="22"/>
                <w:lang w:eastAsia="en-GB"/>
              </w:rPr>
            </w:pPr>
            <w:r w:rsidRPr="0095250E">
              <w:rPr>
                <w:b/>
                <w:i/>
                <w:szCs w:val="22"/>
                <w:lang w:eastAsia="en-GB"/>
              </w:rPr>
              <w:t>maxNrofRS-IndexesToReport</w:t>
            </w:r>
          </w:p>
          <w:p w14:paraId="52E276DE" w14:textId="77777777" w:rsidR="00283C80" w:rsidRPr="0095250E" w:rsidRDefault="00283C80" w:rsidP="00C06585">
            <w:pPr>
              <w:pStyle w:val="TAL"/>
              <w:rPr>
                <w:b/>
                <w:i/>
                <w:szCs w:val="22"/>
                <w:lang w:eastAsia="en-GB"/>
              </w:rPr>
            </w:pPr>
            <w:r w:rsidRPr="0095250E">
              <w:rPr>
                <w:szCs w:val="22"/>
                <w:lang w:eastAsia="en-GB"/>
              </w:rPr>
              <w:t>Max number of RS indexes to include in the measurement report for A1-A6 events.</w:t>
            </w:r>
          </w:p>
        </w:tc>
      </w:tr>
      <w:tr w:rsidR="00283C80" w:rsidRPr="0095250E" w14:paraId="077E3CA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443B78" w14:textId="77777777" w:rsidR="00283C80" w:rsidRPr="0095250E" w:rsidRDefault="00283C80" w:rsidP="00C06585">
            <w:pPr>
              <w:pStyle w:val="TAL"/>
              <w:rPr>
                <w:b/>
                <w:i/>
                <w:szCs w:val="22"/>
                <w:lang w:eastAsia="en-GB"/>
              </w:rPr>
            </w:pPr>
            <w:r w:rsidRPr="0095250E">
              <w:rPr>
                <w:b/>
                <w:i/>
                <w:szCs w:val="22"/>
                <w:lang w:eastAsia="en-GB"/>
              </w:rPr>
              <w:t>maxReportCells</w:t>
            </w:r>
          </w:p>
          <w:p w14:paraId="51AA25F0" w14:textId="77777777" w:rsidR="00283C80" w:rsidRPr="0095250E" w:rsidRDefault="00283C80" w:rsidP="00C06585">
            <w:pPr>
              <w:pStyle w:val="TAL"/>
              <w:rPr>
                <w:szCs w:val="22"/>
                <w:lang w:eastAsia="sv-SE"/>
              </w:rPr>
            </w:pPr>
            <w:r w:rsidRPr="0095250E">
              <w:rPr>
                <w:szCs w:val="22"/>
                <w:lang w:eastAsia="en-GB"/>
              </w:rPr>
              <w:t>Max number of non-serving cells to include in the measurement report.</w:t>
            </w:r>
          </w:p>
        </w:tc>
      </w:tr>
      <w:tr w:rsidR="00283C80" w:rsidRPr="0095250E" w14:paraId="71886F23" w14:textId="77777777" w:rsidTr="00C06585">
        <w:tc>
          <w:tcPr>
            <w:tcW w:w="14173" w:type="dxa"/>
            <w:tcBorders>
              <w:top w:val="single" w:sz="4" w:space="0" w:color="auto"/>
              <w:left w:val="single" w:sz="4" w:space="0" w:color="auto"/>
              <w:bottom w:val="single" w:sz="4" w:space="0" w:color="auto"/>
              <w:right w:val="single" w:sz="4" w:space="0" w:color="auto"/>
            </w:tcBorders>
          </w:tcPr>
          <w:p w14:paraId="10E8E188" w14:textId="77777777" w:rsidR="00283C80" w:rsidRPr="0095250E" w:rsidRDefault="00283C80" w:rsidP="00C06585">
            <w:pPr>
              <w:pStyle w:val="TAL"/>
              <w:rPr>
                <w:rFonts w:eastAsia="宋体"/>
                <w:b/>
                <w:bCs/>
                <w:i/>
                <w:iCs/>
                <w:lang w:eastAsia="en-US"/>
              </w:rPr>
            </w:pPr>
            <w:r w:rsidRPr="0095250E">
              <w:rPr>
                <w:rFonts w:eastAsia="宋体"/>
                <w:b/>
                <w:bCs/>
                <w:i/>
                <w:iCs/>
                <w:lang w:eastAsia="en-US"/>
              </w:rPr>
              <w:t>numberOfTriggeringCells</w:t>
            </w:r>
          </w:p>
          <w:p w14:paraId="5120C73E" w14:textId="77777777" w:rsidR="00283C80" w:rsidRPr="0095250E" w:rsidRDefault="00283C80" w:rsidP="00C06585">
            <w:pPr>
              <w:pStyle w:val="TAL"/>
              <w:rPr>
                <w:b/>
                <w:i/>
                <w:szCs w:val="22"/>
                <w:lang w:eastAsia="en-GB"/>
              </w:rPr>
            </w:pPr>
            <w:r w:rsidRPr="0095250E">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sidRPr="0095250E">
              <w:rPr>
                <w:rFonts w:eastAsia="宋体" w:cs="Arial"/>
                <w:i/>
                <w:iCs/>
                <w:szCs w:val="18"/>
                <w:lang w:eastAsia="en-US"/>
              </w:rPr>
              <w:t>eventA3</w:t>
            </w:r>
            <w:r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283C80" w:rsidRPr="0095250E" w14:paraId="409CFFAE" w14:textId="77777777" w:rsidTr="00C06585">
        <w:tc>
          <w:tcPr>
            <w:tcW w:w="14173" w:type="dxa"/>
            <w:tcBorders>
              <w:top w:val="single" w:sz="4" w:space="0" w:color="auto"/>
              <w:left w:val="single" w:sz="4" w:space="0" w:color="auto"/>
              <w:bottom w:val="single" w:sz="4" w:space="0" w:color="auto"/>
              <w:right w:val="single" w:sz="4" w:space="0" w:color="auto"/>
            </w:tcBorders>
          </w:tcPr>
          <w:p w14:paraId="1A1C74D9" w14:textId="77777777" w:rsidR="00283C80" w:rsidRPr="0095250E" w:rsidRDefault="00283C80" w:rsidP="00C06585">
            <w:pPr>
              <w:pStyle w:val="TAL"/>
              <w:rPr>
                <w:b/>
                <w:bCs/>
                <w:i/>
                <w:iCs/>
              </w:rPr>
            </w:pPr>
            <w:r w:rsidRPr="0095250E">
              <w:rPr>
                <w:b/>
                <w:bCs/>
                <w:i/>
                <w:iCs/>
              </w:rPr>
              <w:t>referenceLocation1, referenceLocation2</w:t>
            </w:r>
          </w:p>
          <w:p w14:paraId="50BB684C" w14:textId="77777777" w:rsidR="00283C80" w:rsidRPr="0095250E" w:rsidRDefault="00283C80" w:rsidP="00C06585">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283C80" w:rsidRPr="0095250E" w14:paraId="29550F3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098868" w14:textId="77777777" w:rsidR="00283C80" w:rsidRPr="0095250E" w:rsidRDefault="00283C80" w:rsidP="00C06585">
            <w:pPr>
              <w:pStyle w:val="TAL"/>
              <w:rPr>
                <w:b/>
                <w:i/>
                <w:szCs w:val="22"/>
                <w:lang w:eastAsia="sv-SE"/>
              </w:rPr>
            </w:pPr>
            <w:r w:rsidRPr="0095250E">
              <w:rPr>
                <w:b/>
                <w:i/>
                <w:szCs w:val="22"/>
                <w:lang w:eastAsia="sv-SE"/>
              </w:rPr>
              <w:t>reportAddNeighMeas</w:t>
            </w:r>
          </w:p>
          <w:p w14:paraId="22C2E196" w14:textId="77777777" w:rsidR="00283C80" w:rsidRPr="0095250E" w:rsidRDefault="00283C80" w:rsidP="00C06585">
            <w:pPr>
              <w:pStyle w:val="TAL"/>
              <w:rPr>
                <w:b/>
                <w:i/>
                <w:szCs w:val="22"/>
                <w:lang w:eastAsia="sv-SE"/>
              </w:rPr>
            </w:pPr>
            <w:r w:rsidRPr="0095250E">
              <w:rPr>
                <w:szCs w:val="22"/>
                <w:lang w:eastAsia="en-GB"/>
              </w:rPr>
              <w:t>Indicates that the UE shall include the best neighbour cells per serving frequency.</w:t>
            </w:r>
          </w:p>
        </w:tc>
      </w:tr>
      <w:tr w:rsidR="00283C80" w:rsidRPr="0095250E" w14:paraId="0317349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363F2C" w14:textId="77777777" w:rsidR="00283C80" w:rsidRPr="0095250E" w:rsidRDefault="00283C80" w:rsidP="00C06585">
            <w:pPr>
              <w:pStyle w:val="TAL"/>
              <w:rPr>
                <w:b/>
                <w:i/>
                <w:szCs w:val="22"/>
                <w:lang w:eastAsia="en-GB"/>
              </w:rPr>
            </w:pPr>
            <w:r w:rsidRPr="0095250E">
              <w:rPr>
                <w:b/>
                <w:i/>
                <w:szCs w:val="22"/>
                <w:lang w:eastAsia="en-GB"/>
              </w:rPr>
              <w:t>reportAmount</w:t>
            </w:r>
          </w:p>
          <w:p w14:paraId="1F2254AD" w14:textId="77777777" w:rsidR="00283C80" w:rsidRPr="0095250E" w:rsidRDefault="00283C80" w:rsidP="00C06585">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283C80" w:rsidRPr="0095250E" w14:paraId="137F62D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4919C3" w14:textId="77777777" w:rsidR="00283C80" w:rsidRPr="0095250E" w:rsidRDefault="00283C80" w:rsidP="00C06585">
            <w:pPr>
              <w:pStyle w:val="TAL"/>
              <w:rPr>
                <w:b/>
                <w:i/>
                <w:szCs w:val="22"/>
                <w:lang w:eastAsia="en-GB"/>
              </w:rPr>
            </w:pPr>
            <w:r w:rsidRPr="0095250E">
              <w:rPr>
                <w:b/>
                <w:i/>
                <w:szCs w:val="22"/>
                <w:lang w:eastAsia="en-GB"/>
              </w:rPr>
              <w:t>reportOnLeave</w:t>
            </w:r>
          </w:p>
          <w:p w14:paraId="0B6E1B52" w14:textId="77777777" w:rsidR="00283C80" w:rsidRPr="0095250E" w:rsidRDefault="00283C80" w:rsidP="00C06585">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A1ADC3A" w14:textId="77777777" w:rsidR="00283C80" w:rsidRPr="0095250E" w:rsidRDefault="00283C80" w:rsidP="00C06585">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283C80" w:rsidRPr="0095250E" w14:paraId="46B79FC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FF3CFA" w14:textId="77777777" w:rsidR="00283C80" w:rsidRPr="0095250E" w:rsidRDefault="00283C80" w:rsidP="00C06585">
            <w:pPr>
              <w:pStyle w:val="TAL"/>
              <w:rPr>
                <w:b/>
                <w:i/>
                <w:szCs w:val="22"/>
                <w:lang w:eastAsia="sv-SE"/>
              </w:rPr>
            </w:pPr>
            <w:r w:rsidRPr="0095250E">
              <w:rPr>
                <w:b/>
                <w:i/>
                <w:szCs w:val="22"/>
                <w:lang w:eastAsia="sv-SE"/>
              </w:rPr>
              <w:t>reportQuantityCell</w:t>
            </w:r>
          </w:p>
          <w:p w14:paraId="12D3141F" w14:textId="77777777" w:rsidR="00283C80" w:rsidRPr="0095250E" w:rsidRDefault="00283C80" w:rsidP="00C06585">
            <w:pPr>
              <w:pStyle w:val="TAL"/>
              <w:rPr>
                <w:b/>
                <w:i/>
                <w:szCs w:val="22"/>
                <w:lang w:eastAsia="en-GB"/>
              </w:rPr>
            </w:pPr>
            <w:r w:rsidRPr="0095250E">
              <w:rPr>
                <w:szCs w:val="22"/>
                <w:lang w:eastAsia="en-GB"/>
              </w:rPr>
              <w:t>The cell measurement quantities to be included in the measurement report.</w:t>
            </w:r>
          </w:p>
        </w:tc>
      </w:tr>
      <w:tr w:rsidR="00283C80" w:rsidRPr="0095250E" w14:paraId="3D36CB9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7AAB08" w14:textId="77777777" w:rsidR="00283C80" w:rsidRPr="0095250E" w:rsidRDefault="00283C80" w:rsidP="00C06585">
            <w:pPr>
              <w:pStyle w:val="TAL"/>
              <w:rPr>
                <w:b/>
                <w:i/>
                <w:szCs w:val="22"/>
                <w:lang w:eastAsia="sv-SE"/>
              </w:rPr>
            </w:pPr>
            <w:r w:rsidRPr="0095250E">
              <w:rPr>
                <w:b/>
                <w:i/>
                <w:szCs w:val="22"/>
                <w:lang w:eastAsia="sv-SE"/>
              </w:rPr>
              <w:t>reportQuantityRS-Indexes</w:t>
            </w:r>
          </w:p>
          <w:p w14:paraId="36001BC9" w14:textId="77777777" w:rsidR="00283C80" w:rsidRPr="0095250E" w:rsidRDefault="00283C80" w:rsidP="00C06585">
            <w:pPr>
              <w:pStyle w:val="TAL"/>
              <w:rPr>
                <w:szCs w:val="22"/>
                <w:lang w:eastAsia="en-GB"/>
              </w:rPr>
            </w:pPr>
            <w:r w:rsidRPr="0095250E">
              <w:rPr>
                <w:szCs w:val="22"/>
                <w:lang w:eastAsia="en-GB"/>
              </w:rPr>
              <w:t>Indicates which measurement information per RS index the UE shall include in the measurement report.</w:t>
            </w:r>
          </w:p>
        </w:tc>
      </w:tr>
      <w:tr w:rsidR="00283C80" w:rsidRPr="0095250E" w14:paraId="039EAD1D" w14:textId="77777777" w:rsidTr="00C06585">
        <w:tc>
          <w:tcPr>
            <w:tcW w:w="14173" w:type="dxa"/>
            <w:tcBorders>
              <w:top w:val="single" w:sz="4" w:space="0" w:color="auto"/>
              <w:left w:val="single" w:sz="4" w:space="0" w:color="auto"/>
              <w:bottom w:val="single" w:sz="4" w:space="0" w:color="auto"/>
              <w:right w:val="single" w:sz="4" w:space="0" w:color="auto"/>
            </w:tcBorders>
          </w:tcPr>
          <w:p w14:paraId="7A2DCE20" w14:textId="77777777" w:rsidR="00283C80" w:rsidRPr="0095250E" w:rsidRDefault="00283C80" w:rsidP="00C06585">
            <w:pPr>
              <w:pStyle w:val="TAL"/>
              <w:rPr>
                <w:b/>
                <w:i/>
                <w:szCs w:val="22"/>
                <w:lang w:eastAsia="sv-SE"/>
              </w:rPr>
            </w:pPr>
            <w:r w:rsidRPr="0095250E">
              <w:rPr>
                <w:b/>
                <w:i/>
                <w:szCs w:val="22"/>
                <w:lang w:eastAsia="sv-SE"/>
              </w:rPr>
              <w:t>simulMultiTriggerSingleMeasReport</w:t>
            </w:r>
          </w:p>
          <w:p w14:paraId="4A499324" w14:textId="77777777" w:rsidR="00283C80" w:rsidRPr="0095250E" w:rsidRDefault="00283C80" w:rsidP="00C06585">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283C80" w:rsidRPr="0095250E" w14:paraId="5B3524B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63EDA0" w14:textId="77777777" w:rsidR="00283C80" w:rsidRPr="0095250E" w:rsidRDefault="00283C80" w:rsidP="00C06585">
            <w:pPr>
              <w:pStyle w:val="TAL"/>
              <w:rPr>
                <w:b/>
                <w:i/>
                <w:szCs w:val="22"/>
                <w:lang w:eastAsia="en-GB"/>
              </w:rPr>
            </w:pPr>
            <w:r w:rsidRPr="0095250E">
              <w:rPr>
                <w:b/>
                <w:i/>
                <w:szCs w:val="22"/>
                <w:lang w:eastAsia="en-GB"/>
              </w:rPr>
              <w:t>timeToTrigger</w:t>
            </w:r>
          </w:p>
          <w:p w14:paraId="09A006E5" w14:textId="77777777" w:rsidR="00283C80" w:rsidRPr="0095250E" w:rsidRDefault="00283C80" w:rsidP="00C06585">
            <w:pPr>
              <w:pStyle w:val="TAL"/>
              <w:rPr>
                <w:b/>
                <w:i/>
                <w:szCs w:val="22"/>
                <w:lang w:eastAsia="sv-SE"/>
              </w:rPr>
            </w:pPr>
            <w:r w:rsidRPr="0095250E">
              <w:rPr>
                <w:szCs w:val="22"/>
                <w:lang w:eastAsia="en-GB"/>
              </w:rPr>
              <w:t>Time during which specific criteria for the event needs to be met in order to trigger a measurement report.</w:t>
            </w:r>
          </w:p>
        </w:tc>
      </w:tr>
      <w:tr w:rsidR="00283C80" w:rsidRPr="0095250E" w14:paraId="0F4B8B3B" w14:textId="77777777" w:rsidTr="00C06585">
        <w:tc>
          <w:tcPr>
            <w:tcW w:w="14173" w:type="dxa"/>
            <w:tcBorders>
              <w:top w:val="single" w:sz="4" w:space="0" w:color="auto"/>
              <w:left w:val="single" w:sz="4" w:space="0" w:color="auto"/>
              <w:bottom w:val="single" w:sz="4" w:space="0" w:color="auto"/>
              <w:right w:val="single" w:sz="4" w:space="0" w:color="auto"/>
            </w:tcBorders>
          </w:tcPr>
          <w:p w14:paraId="20CEF3DA" w14:textId="77777777" w:rsidR="00283C80" w:rsidRPr="0095250E" w:rsidRDefault="00283C80" w:rsidP="00C06585">
            <w:pPr>
              <w:pStyle w:val="TAL"/>
              <w:rPr>
                <w:b/>
                <w:bCs/>
                <w:i/>
                <w:iCs/>
                <w:lang w:eastAsia="ko-KR"/>
              </w:rPr>
            </w:pPr>
            <w:r w:rsidRPr="0095250E">
              <w:rPr>
                <w:b/>
                <w:bCs/>
                <w:i/>
                <w:iCs/>
                <w:lang w:eastAsia="ko-KR"/>
              </w:rPr>
              <w:t>useAllowedCellList</w:t>
            </w:r>
          </w:p>
          <w:p w14:paraId="3E6DA479" w14:textId="77777777" w:rsidR="00283C80" w:rsidRPr="0095250E" w:rsidRDefault="00283C80" w:rsidP="00C06585">
            <w:pPr>
              <w:pStyle w:val="TAL"/>
              <w:rPr>
                <w:bCs/>
                <w:noProof/>
                <w:lang w:eastAsia="sv-SE"/>
              </w:rPr>
            </w:pPr>
            <w:r w:rsidRPr="0095250E">
              <w:rPr>
                <w:lang w:eastAsia="ko-KR"/>
              </w:rPr>
              <w:t>Indicates whether only the cells included in the allow-list of the associated measObject are applicable as specified in 5.5.4.1.</w:t>
            </w:r>
          </w:p>
        </w:tc>
      </w:tr>
      <w:tr w:rsidR="00283C80" w:rsidRPr="0095250E" w14:paraId="76F34E3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28FEAB" w14:textId="77777777" w:rsidR="00283C80" w:rsidRPr="0095250E" w:rsidRDefault="00283C80" w:rsidP="00C06585">
            <w:pPr>
              <w:keepNext/>
              <w:keepLines/>
              <w:spacing w:after="0"/>
              <w:ind w:rightChars="-617" w:right="-1234"/>
              <w:rPr>
                <w:rFonts w:eastAsia="宋体"/>
                <w:noProof/>
                <w:lang w:eastAsia="sv-SE"/>
              </w:rPr>
            </w:pPr>
            <w:r w:rsidRPr="0095250E">
              <w:rPr>
                <w:rFonts w:ascii="Arial" w:hAnsi="Arial"/>
                <w:b/>
                <w:bCs/>
                <w:i/>
                <w:noProof/>
                <w:sz w:val="18"/>
                <w:lang w:eastAsia="sv-SE"/>
              </w:rPr>
              <w:t>useT312</w:t>
            </w:r>
          </w:p>
          <w:p w14:paraId="1FBED4B8" w14:textId="77777777" w:rsidR="00283C80" w:rsidRPr="0095250E" w:rsidRDefault="00283C80" w:rsidP="00C06585">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283C80" w:rsidRPr="0095250E" w:rsidDel="005B6C6E" w14:paraId="0019C991" w14:textId="77777777" w:rsidTr="00C06585">
        <w:tc>
          <w:tcPr>
            <w:tcW w:w="14173" w:type="dxa"/>
            <w:tcBorders>
              <w:top w:val="single" w:sz="4" w:space="0" w:color="auto"/>
              <w:left w:val="single" w:sz="4" w:space="0" w:color="auto"/>
              <w:bottom w:val="single" w:sz="4" w:space="0" w:color="auto"/>
              <w:right w:val="single" w:sz="4" w:space="0" w:color="auto"/>
            </w:tcBorders>
          </w:tcPr>
          <w:p w14:paraId="6F0C76BC" w14:textId="77777777" w:rsidR="00283C80" w:rsidRPr="0095250E" w:rsidRDefault="00283C80" w:rsidP="00C06585">
            <w:pPr>
              <w:pStyle w:val="TAL"/>
              <w:rPr>
                <w:b/>
                <w:i/>
                <w:szCs w:val="22"/>
                <w:lang w:eastAsia="ko-KR"/>
              </w:rPr>
            </w:pPr>
            <w:r w:rsidRPr="0095250E">
              <w:rPr>
                <w:b/>
                <w:i/>
                <w:szCs w:val="22"/>
                <w:lang w:eastAsia="ko-KR"/>
              </w:rPr>
              <w:t>xN-ThresholdM</w:t>
            </w:r>
          </w:p>
          <w:p w14:paraId="4C33F3B8" w14:textId="77777777" w:rsidR="00283C80" w:rsidRPr="0095250E" w:rsidDel="005B6C6E" w:rsidRDefault="00283C80" w:rsidP="00C06585">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78566C7B" w14:textId="77777777" w:rsidR="00283C80" w:rsidRPr="0095250E" w:rsidRDefault="00283C80" w:rsidP="00283C8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B56FEE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8C9C5A" w14:textId="77777777" w:rsidR="00283C80" w:rsidRPr="0095250E" w:rsidRDefault="00283C80" w:rsidP="00C06585">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283C80" w:rsidRPr="0095250E" w14:paraId="1D7D064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7F19A6" w14:textId="77777777" w:rsidR="00283C80" w:rsidRPr="0095250E" w:rsidRDefault="00283C80" w:rsidP="00C06585">
            <w:pPr>
              <w:pStyle w:val="TAL"/>
              <w:rPr>
                <w:b/>
                <w:i/>
                <w:szCs w:val="22"/>
                <w:lang w:eastAsia="ko-KR"/>
              </w:rPr>
            </w:pPr>
            <w:r w:rsidRPr="0095250E">
              <w:rPr>
                <w:b/>
                <w:i/>
                <w:szCs w:val="22"/>
                <w:lang w:eastAsia="ko-KR"/>
              </w:rPr>
              <w:t>i1-Threshold</w:t>
            </w:r>
          </w:p>
          <w:p w14:paraId="4E07D4D6" w14:textId="77777777" w:rsidR="00283C80" w:rsidRPr="0095250E" w:rsidRDefault="00283C80" w:rsidP="00C06585">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283C80" w:rsidRPr="0095250E" w14:paraId="5FEC3EF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66F19D" w14:textId="77777777" w:rsidR="00283C80" w:rsidRPr="0095250E" w:rsidRDefault="00283C80" w:rsidP="00C06585">
            <w:pPr>
              <w:pStyle w:val="TAL"/>
              <w:rPr>
                <w:b/>
                <w:i/>
                <w:szCs w:val="22"/>
                <w:lang w:eastAsia="en-GB"/>
              </w:rPr>
            </w:pPr>
            <w:r w:rsidRPr="0095250E">
              <w:rPr>
                <w:b/>
                <w:i/>
                <w:szCs w:val="22"/>
                <w:lang w:eastAsia="en-GB"/>
              </w:rPr>
              <w:t>eventId</w:t>
            </w:r>
          </w:p>
          <w:p w14:paraId="684FFEBB" w14:textId="77777777" w:rsidR="00283C80" w:rsidRPr="0095250E" w:rsidRDefault="00283C80" w:rsidP="00C06585">
            <w:pPr>
              <w:pStyle w:val="TAL"/>
              <w:rPr>
                <w:szCs w:val="22"/>
                <w:lang w:eastAsia="sv-SE"/>
              </w:rPr>
            </w:pPr>
            <w:r w:rsidRPr="0095250E">
              <w:rPr>
                <w:szCs w:val="22"/>
                <w:lang w:eastAsia="en-GB"/>
              </w:rPr>
              <w:t>Choice of CLI event triggered reporting criteria.</w:t>
            </w:r>
          </w:p>
        </w:tc>
      </w:tr>
      <w:tr w:rsidR="00283C80" w:rsidRPr="0095250E" w14:paraId="71A7EC9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37C327" w14:textId="77777777" w:rsidR="00283C80" w:rsidRPr="0095250E" w:rsidRDefault="00283C80" w:rsidP="00C06585">
            <w:pPr>
              <w:pStyle w:val="TAL"/>
              <w:rPr>
                <w:b/>
                <w:i/>
                <w:szCs w:val="22"/>
                <w:lang w:eastAsia="en-GB"/>
              </w:rPr>
            </w:pPr>
            <w:r w:rsidRPr="0095250E">
              <w:rPr>
                <w:b/>
                <w:i/>
                <w:szCs w:val="22"/>
                <w:lang w:eastAsia="en-GB"/>
              </w:rPr>
              <w:t>maxReportCLI</w:t>
            </w:r>
          </w:p>
          <w:p w14:paraId="47465E99" w14:textId="77777777" w:rsidR="00283C80" w:rsidRPr="0095250E" w:rsidRDefault="00283C80" w:rsidP="00C06585">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283C80" w:rsidRPr="0095250E" w14:paraId="5BB0AC5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2C7B54" w14:textId="77777777" w:rsidR="00283C80" w:rsidRPr="0095250E" w:rsidRDefault="00283C80" w:rsidP="00C06585">
            <w:pPr>
              <w:pStyle w:val="TAL"/>
              <w:rPr>
                <w:b/>
                <w:i/>
                <w:szCs w:val="22"/>
                <w:lang w:eastAsia="en-GB"/>
              </w:rPr>
            </w:pPr>
            <w:r w:rsidRPr="0095250E">
              <w:rPr>
                <w:b/>
                <w:i/>
                <w:szCs w:val="22"/>
                <w:lang w:eastAsia="en-GB"/>
              </w:rPr>
              <w:t>reportAmount</w:t>
            </w:r>
          </w:p>
          <w:p w14:paraId="0F8425F4" w14:textId="77777777" w:rsidR="00283C80" w:rsidRPr="0095250E" w:rsidRDefault="00283C80" w:rsidP="00C06585">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283C80" w:rsidRPr="0095250E" w14:paraId="5BF98D7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D0C0B4" w14:textId="77777777" w:rsidR="00283C80" w:rsidRPr="0095250E" w:rsidRDefault="00283C80" w:rsidP="00C06585">
            <w:pPr>
              <w:pStyle w:val="TAL"/>
              <w:rPr>
                <w:b/>
                <w:i/>
                <w:szCs w:val="22"/>
                <w:lang w:eastAsia="en-GB"/>
              </w:rPr>
            </w:pPr>
            <w:r w:rsidRPr="0095250E">
              <w:rPr>
                <w:b/>
                <w:i/>
                <w:szCs w:val="22"/>
                <w:lang w:eastAsia="en-GB"/>
              </w:rPr>
              <w:t>reportOnLeave</w:t>
            </w:r>
          </w:p>
          <w:p w14:paraId="1A7D8239" w14:textId="77777777" w:rsidR="00283C80" w:rsidRPr="0095250E" w:rsidRDefault="00283C80" w:rsidP="00C06585">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283C80" w:rsidRPr="0095250E" w14:paraId="7357461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B4D005" w14:textId="77777777" w:rsidR="00283C80" w:rsidRPr="0095250E" w:rsidRDefault="00283C80" w:rsidP="00C06585">
            <w:pPr>
              <w:pStyle w:val="TAL"/>
              <w:rPr>
                <w:b/>
                <w:i/>
                <w:szCs w:val="22"/>
                <w:lang w:eastAsia="en-GB"/>
              </w:rPr>
            </w:pPr>
            <w:r w:rsidRPr="0095250E">
              <w:rPr>
                <w:b/>
                <w:i/>
                <w:szCs w:val="22"/>
                <w:lang w:eastAsia="en-GB"/>
              </w:rPr>
              <w:t>timeToTrigger</w:t>
            </w:r>
          </w:p>
          <w:p w14:paraId="269D15BA" w14:textId="77777777" w:rsidR="00283C80" w:rsidRPr="0095250E" w:rsidRDefault="00283C80" w:rsidP="00C06585">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62942DC" w14:textId="77777777" w:rsidR="00283C80" w:rsidRPr="0095250E" w:rsidRDefault="00283C80" w:rsidP="00283C8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84900A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F6F606" w14:textId="77777777" w:rsidR="00283C80" w:rsidRPr="0095250E" w:rsidRDefault="00283C80" w:rsidP="00C06585">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283C80" w:rsidRPr="0095250E" w14:paraId="4C52EA3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AAAA2F" w14:textId="77777777" w:rsidR="00283C80" w:rsidRPr="0095250E" w:rsidRDefault="00283C80" w:rsidP="00C06585">
            <w:pPr>
              <w:pStyle w:val="TAL"/>
              <w:rPr>
                <w:b/>
                <w:i/>
                <w:szCs w:val="22"/>
                <w:lang w:eastAsia="en-GB"/>
              </w:rPr>
            </w:pPr>
            <w:r w:rsidRPr="0095250E">
              <w:rPr>
                <w:b/>
                <w:i/>
                <w:szCs w:val="22"/>
                <w:lang w:eastAsia="en-GB"/>
              </w:rPr>
              <w:t>maxReportCLI</w:t>
            </w:r>
          </w:p>
          <w:p w14:paraId="354FAAA9" w14:textId="77777777" w:rsidR="00283C80" w:rsidRPr="0095250E" w:rsidRDefault="00283C80" w:rsidP="00C06585">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283C80" w:rsidRPr="0095250E" w14:paraId="402DCA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F00B23" w14:textId="77777777" w:rsidR="00283C80" w:rsidRPr="0095250E" w:rsidRDefault="00283C80" w:rsidP="00C06585">
            <w:pPr>
              <w:pStyle w:val="TAL"/>
              <w:rPr>
                <w:b/>
                <w:i/>
                <w:szCs w:val="22"/>
                <w:lang w:eastAsia="en-GB"/>
              </w:rPr>
            </w:pPr>
            <w:r w:rsidRPr="0095250E">
              <w:rPr>
                <w:b/>
                <w:i/>
                <w:szCs w:val="22"/>
                <w:lang w:eastAsia="en-GB"/>
              </w:rPr>
              <w:t>reportAmount</w:t>
            </w:r>
          </w:p>
          <w:p w14:paraId="4AE7F84F" w14:textId="77777777" w:rsidR="00283C80" w:rsidRPr="0095250E" w:rsidRDefault="00283C80" w:rsidP="00C06585">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283C80" w:rsidRPr="0095250E" w14:paraId="660ADAC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B264F6" w14:textId="77777777" w:rsidR="00283C80" w:rsidRPr="0095250E" w:rsidRDefault="00283C80" w:rsidP="00C06585">
            <w:pPr>
              <w:pStyle w:val="TAL"/>
              <w:rPr>
                <w:b/>
                <w:i/>
                <w:szCs w:val="22"/>
                <w:lang w:eastAsia="sv-SE"/>
              </w:rPr>
            </w:pPr>
            <w:r w:rsidRPr="0095250E">
              <w:rPr>
                <w:b/>
                <w:i/>
                <w:szCs w:val="22"/>
                <w:lang w:eastAsia="sv-SE"/>
              </w:rPr>
              <w:t>reportQuantityCLI</w:t>
            </w:r>
          </w:p>
          <w:p w14:paraId="51D7FCD2" w14:textId="77777777" w:rsidR="00283C80" w:rsidRPr="0095250E" w:rsidRDefault="00283C80" w:rsidP="00C06585">
            <w:pPr>
              <w:pStyle w:val="TAL"/>
              <w:rPr>
                <w:b/>
                <w:i/>
                <w:szCs w:val="22"/>
                <w:lang w:eastAsia="en-GB"/>
              </w:rPr>
            </w:pPr>
            <w:r w:rsidRPr="0095250E">
              <w:rPr>
                <w:szCs w:val="22"/>
                <w:lang w:eastAsia="en-GB"/>
              </w:rPr>
              <w:t>The CLI measurement quantities to be included in the measurement report.</w:t>
            </w:r>
          </w:p>
        </w:tc>
      </w:tr>
    </w:tbl>
    <w:p w14:paraId="49770F7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EB6411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99B4B3" w14:textId="77777777" w:rsidR="00283C80" w:rsidRPr="0095250E" w:rsidRDefault="00283C80" w:rsidP="00C06585">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283C80" w:rsidRPr="0095250E" w14:paraId="76232C68" w14:textId="77777777" w:rsidTr="00C06585">
        <w:tc>
          <w:tcPr>
            <w:tcW w:w="14173" w:type="dxa"/>
            <w:tcBorders>
              <w:top w:val="single" w:sz="4" w:space="0" w:color="auto"/>
              <w:left w:val="single" w:sz="4" w:space="0" w:color="auto"/>
              <w:bottom w:val="single" w:sz="4" w:space="0" w:color="auto"/>
              <w:right w:val="single" w:sz="4" w:space="0" w:color="auto"/>
            </w:tcBorders>
          </w:tcPr>
          <w:p w14:paraId="10ED131D" w14:textId="77777777" w:rsidR="00283C80" w:rsidRPr="0095250E" w:rsidRDefault="00283C80" w:rsidP="00C06585">
            <w:pPr>
              <w:pStyle w:val="TAL"/>
              <w:rPr>
                <w:b/>
                <w:bCs/>
                <w:i/>
                <w:iCs/>
                <w:lang w:eastAsia="ko-KR"/>
              </w:rPr>
            </w:pPr>
            <w:r w:rsidRPr="0095250E">
              <w:rPr>
                <w:b/>
                <w:bCs/>
                <w:i/>
                <w:iCs/>
                <w:lang w:eastAsia="ko-KR"/>
              </w:rPr>
              <w:t>coarseLocationRequest</w:t>
            </w:r>
          </w:p>
          <w:p w14:paraId="7202F2A2" w14:textId="77777777" w:rsidR="00283C80" w:rsidRPr="0095250E" w:rsidRDefault="00283C80" w:rsidP="00C06585">
            <w:pPr>
              <w:pStyle w:val="TAL"/>
              <w:rPr>
                <w:lang w:eastAsia="sv-SE"/>
              </w:rPr>
            </w:pPr>
            <w:r w:rsidRPr="0095250E">
              <w:rPr>
                <w:lang w:eastAsia="ko-KR"/>
              </w:rPr>
              <w:t>This field is used to request UE to report coarse location information.</w:t>
            </w:r>
          </w:p>
        </w:tc>
      </w:tr>
      <w:tr w:rsidR="00283C80" w:rsidRPr="0095250E" w14:paraId="5B87FE1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6B7FDA" w14:textId="77777777" w:rsidR="00283C80" w:rsidRPr="0095250E" w:rsidRDefault="00283C80" w:rsidP="00C06585">
            <w:pPr>
              <w:pStyle w:val="TAL"/>
              <w:rPr>
                <w:b/>
                <w:i/>
                <w:szCs w:val="22"/>
                <w:lang w:eastAsia="en-GB"/>
              </w:rPr>
            </w:pPr>
            <w:r w:rsidRPr="0095250E">
              <w:rPr>
                <w:b/>
                <w:i/>
                <w:szCs w:val="22"/>
                <w:lang w:eastAsia="en-GB"/>
              </w:rPr>
              <w:t>maxNrofRS-IndexesToReport</w:t>
            </w:r>
          </w:p>
          <w:p w14:paraId="3D14A197" w14:textId="77777777" w:rsidR="00283C80" w:rsidRPr="0095250E" w:rsidRDefault="00283C80" w:rsidP="00C06585">
            <w:pPr>
              <w:pStyle w:val="TAL"/>
              <w:rPr>
                <w:b/>
                <w:i/>
                <w:szCs w:val="22"/>
                <w:lang w:eastAsia="en-GB"/>
              </w:rPr>
            </w:pPr>
            <w:r w:rsidRPr="0095250E">
              <w:rPr>
                <w:szCs w:val="22"/>
                <w:lang w:eastAsia="en-GB"/>
              </w:rPr>
              <w:t>Max number of RS indexes to include in the measurement report.</w:t>
            </w:r>
          </w:p>
        </w:tc>
      </w:tr>
      <w:tr w:rsidR="00283C80" w:rsidRPr="0095250E" w14:paraId="7164C34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2A8E59" w14:textId="77777777" w:rsidR="00283C80" w:rsidRPr="0095250E" w:rsidRDefault="00283C80" w:rsidP="00C06585">
            <w:pPr>
              <w:pStyle w:val="TAL"/>
              <w:rPr>
                <w:b/>
                <w:i/>
                <w:szCs w:val="22"/>
                <w:lang w:eastAsia="en-GB"/>
              </w:rPr>
            </w:pPr>
            <w:r w:rsidRPr="0095250E">
              <w:rPr>
                <w:b/>
                <w:i/>
                <w:szCs w:val="22"/>
                <w:lang w:eastAsia="en-GB"/>
              </w:rPr>
              <w:t>maxReportCells</w:t>
            </w:r>
          </w:p>
          <w:p w14:paraId="7AA39A56" w14:textId="77777777" w:rsidR="00283C80" w:rsidRPr="0095250E" w:rsidRDefault="00283C80" w:rsidP="00C06585">
            <w:pPr>
              <w:pStyle w:val="TAL"/>
              <w:rPr>
                <w:szCs w:val="22"/>
                <w:lang w:eastAsia="sv-SE"/>
              </w:rPr>
            </w:pPr>
            <w:r w:rsidRPr="0095250E">
              <w:rPr>
                <w:szCs w:val="22"/>
                <w:lang w:eastAsia="en-GB"/>
              </w:rPr>
              <w:t>Max number of non-serving cells to include in the measurement report.</w:t>
            </w:r>
          </w:p>
        </w:tc>
      </w:tr>
      <w:tr w:rsidR="00283C80" w:rsidRPr="0095250E" w14:paraId="6901EF84" w14:textId="77777777" w:rsidTr="00C06585">
        <w:tc>
          <w:tcPr>
            <w:tcW w:w="14173" w:type="dxa"/>
            <w:tcBorders>
              <w:top w:val="single" w:sz="4" w:space="0" w:color="auto"/>
              <w:left w:val="single" w:sz="4" w:space="0" w:color="auto"/>
              <w:bottom w:val="single" w:sz="4" w:space="0" w:color="auto"/>
              <w:right w:val="single" w:sz="4" w:space="0" w:color="auto"/>
            </w:tcBorders>
          </w:tcPr>
          <w:p w14:paraId="41A5A775" w14:textId="77777777" w:rsidR="00283C80" w:rsidRPr="0095250E" w:rsidRDefault="00283C80" w:rsidP="00C06585">
            <w:pPr>
              <w:pStyle w:val="TAL"/>
              <w:rPr>
                <w:b/>
                <w:bCs/>
                <w:i/>
                <w:iCs/>
              </w:rPr>
            </w:pPr>
            <w:r w:rsidRPr="0095250E">
              <w:rPr>
                <w:b/>
                <w:bCs/>
                <w:i/>
                <w:iCs/>
              </w:rPr>
              <w:t>reportAddNeighMeas</w:t>
            </w:r>
          </w:p>
          <w:p w14:paraId="0B1613CA" w14:textId="77777777" w:rsidR="00283C80" w:rsidRPr="0095250E" w:rsidRDefault="00283C80" w:rsidP="00C06585">
            <w:pPr>
              <w:pStyle w:val="TAL"/>
              <w:rPr>
                <w:b/>
                <w:i/>
                <w:szCs w:val="22"/>
                <w:lang w:eastAsia="en-GB"/>
              </w:rPr>
            </w:pPr>
            <w:r w:rsidRPr="0095250E">
              <w:rPr>
                <w:szCs w:val="22"/>
                <w:lang w:eastAsia="en-GB"/>
              </w:rPr>
              <w:t>Indicates that the UE shall include the best neighbour cells per serving frequency.</w:t>
            </w:r>
          </w:p>
        </w:tc>
      </w:tr>
      <w:tr w:rsidR="00283C80" w:rsidRPr="0095250E" w14:paraId="5DBBF54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4E9191" w14:textId="77777777" w:rsidR="00283C80" w:rsidRPr="0095250E" w:rsidRDefault="00283C80" w:rsidP="00C06585">
            <w:pPr>
              <w:pStyle w:val="TAL"/>
              <w:rPr>
                <w:b/>
                <w:i/>
                <w:szCs w:val="22"/>
                <w:lang w:eastAsia="en-GB"/>
              </w:rPr>
            </w:pPr>
            <w:r w:rsidRPr="0095250E">
              <w:rPr>
                <w:b/>
                <w:i/>
                <w:szCs w:val="22"/>
                <w:lang w:eastAsia="en-GB"/>
              </w:rPr>
              <w:t>reportAmount</w:t>
            </w:r>
          </w:p>
          <w:p w14:paraId="03332FC3" w14:textId="77777777" w:rsidR="00283C80" w:rsidRPr="0095250E" w:rsidRDefault="00283C80" w:rsidP="00C06585">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283C80" w:rsidRPr="0095250E" w14:paraId="0F93FD5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BD696F" w14:textId="77777777" w:rsidR="00283C80" w:rsidRPr="0095250E" w:rsidRDefault="00283C80" w:rsidP="00C06585">
            <w:pPr>
              <w:pStyle w:val="TAL"/>
              <w:rPr>
                <w:b/>
                <w:i/>
                <w:szCs w:val="22"/>
                <w:lang w:eastAsia="sv-SE"/>
              </w:rPr>
            </w:pPr>
            <w:r w:rsidRPr="0095250E">
              <w:rPr>
                <w:b/>
                <w:i/>
                <w:szCs w:val="22"/>
                <w:lang w:eastAsia="sv-SE"/>
              </w:rPr>
              <w:t>reportQuantityCell</w:t>
            </w:r>
          </w:p>
          <w:p w14:paraId="13827A21" w14:textId="77777777" w:rsidR="00283C80" w:rsidRPr="0095250E" w:rsidRDefault="00283C80" w:rsidP="00C06585">
            <w:pPr>
              <w:pStyle w:val="TAL"/>
              <w:rPr>
                <w:b/>
                <w:i/>
                <w:szCs w:val="22"/>
                <w:lang w:eastAsia="en-GB"/>
              </w:rPr>
            </w:pPr>
            <w:r w:rsidRPr="0095250E">
              <w:rPr>
                <w:szCs w:val="22"/>
                <w:lang w:eastAsia="en-GB"/>
              </w:rPr>
              <w:t>The cell measurement quantities to be included in the measurement report.</w:t>
            </w:r>
          </w:p>
        </w:tc>
      </w:tr>
      <w:tr w:rsidR="00283C80" w:rsidRPr="0095250E" w14:paraId="49BB78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6997D1" w14:textId="77777777" w:rsidR="00283C80" w:rsidRPr="0095250E" w:rsidRDefault="00283C80" w:rsidP="00C06585">
            <w:pPr>
              <w:pStyle w:val="TAL"/>
              <w:rPr>
                <w:b/>
                <w:i/>
                <w:szCs w:val="22"/>
                <w:lang w:eastAsia="sv-SE"/>
              </w:rPr>
            </w:pPr>
            <w:r w:rsidRPr="0095250E">
              <w:rPr>
                <w:b/>
                <w:i/>
                <w:szCs w:val="22"/>
                <w:lang w:eastAsia="sv-SE"/>
              </w:rPr>
              <w:t>reportQuantityRS-Indexes</w:t>
            </w:r>
          </w:p>
          <w:p w14:paraId="5CF1F7C7" w14:textId="77777777" w:rsidR="00283C80" w:rsidRPr="0095250E" w:rsidRDefault="00283C80" w:rsidP="00C06585">
            <w:pPr>
              <w:pStyle w:val="TAL"/>
              <w:rPr>
                <w:b/>
                <w:i/>
                <w:szCs w:val="22"/>
                <w:lang w:eastAsia="sv-SE"/>
              </w:rPr>
            </w:pPr>
            <w:r w:rsidRPr="0095250E">
              <w:rPr>
                <w:szCs w:val="22"/>
                <w:lang w:eastAsia="en-GB"/>
              </w:rPr>
              <w:t>Indicates which measurement information per RS index the UE shall include in the measurement report.</w:t>
            </w:r>
          </w:p>
        </w:tc>
      </w:tr>
      <w:tr w:rsidR="00283C80" w:rsidRPr="0095250E" w14:paraId="4F7C6EEA" w14:textId="77777777" w:rsidTr="00C06585">
        <w:tc>
          <w:tcPr>
            <w:tcW w:w="14173" w:type="dxa"/>
            <w:tcBorders>
              <w:top w:val="single" w:sz="4" w:space="0" w:color="auto"/>
              <w:left w:val="single" w:sz="4" w:space="0" w:color="auto"/>
              <w:bottom w:val="single" w:sz="4" w:space="0" w:color="auto"/>
              <w:right w:val="single" w:sz="4" w:space="0" w:color="auto"/>
            </w:tcBorders>
          </w:tcPr>
          <w:p w14:paraId="3813D6A2" w14:textId="77777777" w:rsidR="00283C80" w:rsidRPr="0095250E" w:rsidRDefault="00283C80" w:rsidP="00C06585">
            <w:pPr>
              <w:pStyle w:val="TAL"/>
              <w:rPr>
                <w:rFonts w:eastAsia="等线"/>
                <w:b/>
                <w:i/>
                <w:szCs w:val="22"/>
                <w:lang w:eastAsia="sv-SE"/>
              </w:rPr>
            </w:pPr>
            <w:r w:rsidRPr="0095250E">
              <w:rPr>
                <w:b/>
                <w:i/>
                <w:szCs w:val="22"/>
                <w:lang w:eastAsia="ko-KR"/>
              </w:rPr>
              <w:t>ul-DelayValueConfig</w:t>
            </w:r>
          </w:p>
          <w:p w14:paraId="6C1DD4DF" w14:textId="77777777" w:rsidR="00283C80" w:rsidRPr="0095250E" w:rsidRDefault="00283C80" w:rsidP="00C06585">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283C80" w:rsidRPr="0095250E" w14:paraId="39E888E8" w14:textId="77777777" w:rsidTr="00C06585">
        <w:tc>
          <w:tcPr>
            <w:tcW w:w="14173" w:type="dxa"/>
            <w:tcBorders>
              <w:top w:val="single" w:sz="4" w:space="0" w:color="auto"/>
              <w:left w:val="single" w:sz="4" w:space="0" w:color="auto"/>
              <w:bottom w:val="single" w:sz="4" w:space="0" w:color="auto"/>
              <w:right w:val="single" w:sz="4" w:space="0" w:color="auto"/>
            </w:tcBorders>
          </w:tcPr>
          <w:p w14:paraId="73B7E33E" w14:textId="77777777" w:rsidR="00283C80" w:rsidRPr="0095250E" w:rsidRDefault="00283C80" w:rsidP="00C06585">
            <w:pPr>
              <w:pStyle w:val="TAL"/>
              <w:rPr>
                <w:rFonts w:eastAsia="等线"/>
                <w:b/>
                <w:i/>
                <w:szCs w:val="22"/>
                <w:lang w:eastAsia="sv-SE"/>
              </w:rPr>
            </w:pPr>
            <w:r w:rsidRPr="0095250E">
              <w:rPr>
                <w:b/>
                <w:i/>
                <w:szCs w:val="22"/>
                <w:lang w:eastAsia="ko-KR"/>
              </w:rPr>
              <w:t>ul-ExcessDelayConfig</w:t>
            </w:r>
          </w:p>
          <w:p w14:paraId="7095B25D" w14:textId="77777777" w:rsidR="00283C80" w:rsidRPr="0095250E" w:rsidRDefault="00283C80" w:rsidP="00C06585">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283C80" w:rsidRPr="0095250E" w14:paraId="75DBE13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8D8EE25" w14:textId="77777777" w:rsidR="00283C80" w:rsidRPr="0095250E" w:rsidRDefault="00283C80" w:rsidP="00C06585">
            <w:pPr>
              <w:pStyle w:val="TAL"/>
              <w:rPr>
                <w:b/>
                <w:i/>
                <w:szCs w:val="22"/>
                <w:lang w:eastAsia="ko-KR"/>
              </w:rPr>
            </w:pPr>
            <w:r w:rsidRPr="0095250E">
              <w:rPr>
                <w:b/>
                <w:i/>
                <w:szCs w:val="22"/>
                <w:lang w:eastAsia="ko-KR"/>
              </w:rPr>
              <w:t>useAllowedCellList</w:t>
            </w:r>
          </w:p>
          <w:p w14:paraId="2534CE52" w14:textId="77777777" w:rsidR="00283C80" w:rsidRPr="0095250E" w:rsidRDefault="00283C80" w:rsidP="00C06585">
            <w:pPr>
              <w:pStyle w:val="TAL"/>
              <w:rPr>
                <w:b/>
                <w:i/>
                <w:szCs w:val="22"/>
                <w:lang w:eastAsia="sv-SE"/>
              </w:rPr>
            </w:pPr>
            <w:r w:rsidRPr="0095250E">
              <w:rPr>
                <w:szCs w:val="22"/>
                <w:lang w:eastAsia="ko-KR"/>
              </w:rPr>
              <w:t>Indicates whether only the cells included in the allow-list of the associated measObject are applicable as specified in 5.5.4.1.</w:t>
            </w:r>
          </w:p>
        </w:tc>
      </w:tr>
    </w:tbl>
    <w:p w14:paraId="0F5B515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703C1A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4B90EE" w14:textId="77777777" w:rsidR="00283C80" w:rsidRPr="0095250E" w:rsidRDefault="00283C80" w:rsidP="00C06585">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283C80" w:rsidRPr="0095250E" w14:paraId="295986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289FDA" w14:textId="77777777" w:rsidR="00283C80" w:rsidRPr="0095250E" w:rsidRDefault="00283C80" w:rsidP="00C06585">
            <w:pPr>
              <w:pStyle w:val="TAL"/>
              <w:rPr>
                <w:b/>
                <w:i/>
                <w:lang w:eastAsia="sv-SE"/>
              </w:rPr>
            </w:pPr>
            <w:r w:rsidRPr="0095250E">
              <w:rPr>
                <w:b/>
                <w:i/>
                <w:lang w:eastAsia="sv-SE"/>
              </w:rPr>
              <w:t>cellForWhichToReportSFTD</w:t>
            </w:r>
          </w:p>
          <w:p w14:paraId="5F89178E" w14:textId="77777777" w:rsidR="00283C80" w:rsidRPr="0095250E" w:rsidRDefault="00283C80" w:rsidP="00C06585">
            <w:pPr>
              <w:pStyle w:val="TAL"/>
              <w:rPr>
                <w:lang w:eastAsia="sv-SE"/>
              </w:rPr>
            </w:pPr>
            <w:r w:rsidRPr="0095250E">
              <w:rPr>
                <w:szCs w:val="22"/>
                <w:lang w:eastAsia="en-GB"/>
              </w:rPr>
              <w:t>Indicates the target NR neighbour cells for SFTD measurement between PCell and NR neighbour cells.</w:t>
            </w:r>
          </w:p>
        </w:tc>
      </w:tr>
      <w:tr w:rsidR="00283C80" w:rsidRPr="0095250E" w14:paraId="78836D4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8E21AE" w14:textId="77777777" w:rsidR="00283C80" w:rsidRPr="0095250E" w:rsidRDefault="00283C80" w:rsidP="00C06585">
            <w:pPr>
              <w:pStyle w:val="TAL"/>
              <w:rPr>
                <w:b/>
                <w:i/>
                <w:lang w:eastAsia="sv-SE"/>
              </w:rPr>
            </w:pPr>
            <w:r w:rsidRPr="0095250E">
              <w:rPr>
                <w:b/>
                <w:i/>
                <w:lang w:eastAsia="sv-SE"/>
              </w:rPr>
              <w:t>drx-SFTD-NeighMeas</w:t>
            </w:r>
          </w:p>
          <w:p w14:paraId="69AEF895" w14:textId="77777777" w:rsidR="00283C80" w:rsidRPr="0095250E" w:rsidRDefault="00283C80" w:rsidP="00C06585">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283C80" w:rsidRPr="0095250E" w14:paraId="4E52B3C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0528DE" w14:textId="77777777" w:rsidR="00283C80" w:rsidRPr="0095250E" w:rsidRDefault="00283C80" w:rsidP="00C06585">
            <w:pPr>
              <w:pStyle w:val="TAL"/>
              <w:rPr>
                <w:b/>
                <w:i/>
                <w:szCs w:val="22"/>
                <w:lang w:eastAsia="en-GB"/>
              </w:rPr>
            </w:pPr>
            <w:r w:rsidRPr="0095250E">
              <w:rPr>
                <w:b/>
                <w:i/>
                <w:szCs w:val="22"/>
                <w:lang w:eastAsia="en-GB"/>
              </w:rPr>
              <w:t>reportSFTD-Meas</w:t>
            </w:r>
          </w:p>
          <w:p w14:paraId="11FDBD45" w14:textId="77777777" w:rsidR="00283C80" w:rsidRPr="0095250E" w:rsidRDefault="00283C80" w:rsidP="00C06585">
            <w:pPr>
              <w:pStyle w:val="TAL"/>
              <w:rPr>
                <w:b/>
                <w:i/>
                <w:szCs w:val="22"/>
                <w:lang w:eastAsia="en-GB"/>
              </w:rPr>
            </w:pPr>
            <w:r w:rsidRPr="0095250E">
              <w:rPr>
                <w:szCs w:val="22"/>
                <w:lang w:eastAsia="en-GB"/>
              </w:rPr>
              <w:t>Indicates whether UE is required to perform SFTD measurement between PCell and NR PSCell in NR-DC.</w:t>
            </w:r>
          </w:p>
        </w:tc>
      </w:tr>
      <w:tr w:rsidR="00283C80" w:rsidRPr="0095250E" w14:paraId="038545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C74CC7" w14:textId="77777777" w:rsidR="00283C80" w:rsidRPr="0095250E" w:rsidRDefault="00283C80" w:rsidP="00C06585">
            <w:pPr>
              <w:pStyle w:val="TAL"/>
              <w:rPr>
                <w:b/>
                <w:i/>
                <w:lang w:eastAsia="sv-SE"/>
              </w:rPr>
            </w:pPr>
            <w:r w:rsidRPr="0095250E">
              <w:rPr>
                <w:b/>
                <w:i/>
                <w:lang w:eastAsia="sv-SE"/>
              </w:rPr>
              <w:t>reportSFTD-NeighMeas</w:t>
            </w:r>
          </w:p>
          <w:p w14:paraId="59D961AE" w14:textId="77777777" w:rsidR="00283C80" w:rsidRPr="0095250E" w:rsidRDefault="00283C80" w:rsidP="00C06585">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283C80" w:rsidRPr="0095250E" w14:paraId="003CC14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D85649" w14:textId="77777777" w:rsidR="00283C80" w:rsidRPr="0095250E" w:rsidRDefault="00283C80" w:rsidP="00C06585">
            <w:pPr>
              <w:pStyle w:val="TAL"/>
              <w:rPr>
                <w:b/>
                <w:i/>
                <w:szCs w:val="22"/>
                <w:lang w:eastAsia="en-GB"/>
              </w:rPr>
            </w:pPr>
            <w:r w:rsidRPr="0095250E">
              <w:rPr>
                <w:b/>
                <w:i/>
                <w:szCs w:val="22"/>
                <w:lang w:eastAsia="en-GB"/>
              </w:rPr>
              <w:t>reportRSRP</w:t>
            </w:r>
          </w:p>
          <w:p w14:paraId="48730968" w14:textId="77777777" w:rsidR="00283C80" w:rsidRPr="0095250E" w:rsidRDefault="00283C80" w:rsidP="00C06585">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35CFD394"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44E6FB5C" w14:textId="77777777" w:rsidTr="00C06585">
        <w:tc>
          <w:tcPr>
            <w:tcW w:w="14173" w:type="dxa"/>
          </w:tcPr>
          <w:p w14:paraId="00F4A83E" w14:textId="77777777" w:rsidR="00283C80" w:rsidRPr="0095250E" w:rsidRDefault="00283C80" w:rsidP="00C06585">
            <w:pPr>
              <w:pStyle w:val="TAH"/>
            </w:pPr>
            <w:r w:rsidRPr="0095250E">
              <w:rPr>
                <w:i/>
              </w:rPr>
              <w:t>RxTxPeriodical field descriptions</w:t>
            </w:r>
          </w:p>
        </w:tc>
      </w:tr>
      <w:tr w:rsidR="00283C80" w:rsidRPr="0095250E" w14:paraId="4AC3A905" w14:textId="77777777" w:rsidTr="00C06585">
        <w:tc>
          <w:tcPr>
            <w:tcW w:w="14173" w:type="dxa"/>
          </w:tcPr>
          <w:p w14:paraId="6C45D209" w14:textId="77777777" w:rsidR="00283C80" w:rsidRPr="0095250E" w:rsidRDefault="00283C80" w:rsidP="00C06585">
            <w:pPr>
              <w:pStyle w:val="TAL"/>
              <w:rPr>
                <w:b/>
                <w:i/>
                <w:szCs w:val="22"/>
                <w:lang w:eastAsia="en-GB"/>
              </w:rPr>
            </w:pPr>
            <w:r w:rsidRPr="0095250E">
              <w:rPr>
                <w:b/>
                <w:i/>
                <w:szCs w:val="22"/>
                <w:lang w:eastAsia="en-GB"/>
              </w:rPr>
              <w:t>reportAmount</w:t>
            </w:r>
          </w:p>
          <w:p w14:paraId="4D9791DD" w14:textId="77777777" w:rsidR="00283C80" w:rsidRPr="0095250E" w:rsidRDefault="00283C80" w:rsidP="00C06585">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283C80" w:rsidRPr="0095250E" w14:paraId="69E0BFC4" w14:textId="77777777" w:rsidTr="00C06585">
        <w:tc>
          <w:tcPr>
            <w:tcW w:w="14173" w:type="dxa"/>
          </w:tcPr>
          <w:p w14:paraId="4F380792" w14:textId="77777777" w:rsidR="00283C80" w:rsidRPr="0095250E" w:rsidRDefault="00283C80" w:rsidP="00C06585">
            <w:pPr>
              <w:pStyle w:val="TAL"/>
              <w:rPr>
                <w:b/>
                <w:i/>
                <w:szCs w:val="22"/>
                <w:lang w:eastAsia="en-GB"/>
              </w:rPr>
            </w:pPr>
            <w:r w:rsidRPr="0095250E">
              <w:rPr>
                <w:b/>
                <w:i/>
                <w:szCs w:val="22"/>
                <w:lang w:eastAsia="en-GB"/>
              </w:rPr>
              <w:t>rxTxReportInterval</w:t>
            </w:r>
          </w:p>
          <w:p w14:paraId="33875550" w14:textId="77777777" w:rsidR="00283C80" w:rsidRPr="0095250E" w:rsidRDefault="00283C80" w:rsidP="00C06585">
            <w:pPr>
              <w:pStyle w:val="TAL"/>
              <w:rPr>
                <w:b/>
                <w:i/>
                <w:szCs w:val="22"/>
                <w:lang w:eastAsia="en-GB"/>
              </w:rPr>
            </w:pPr>
            <w:r w:rsidRPr="0095250E">
              <w:rPr>
                <w:szCs w:val="22"/>
                <w:lang w:eastAsia="en-GB"/>
              </w:rPr>
              <w:t>This field indicates the measurement reporting periodicity of UE Rx-Tx time difference.</w:t>
            </w:r>
          </w:p>
        </w:tc>
      </w:tr>
    </w:tbl>
    <w:p w14:paraId="6E29BD02" w14:textId="77777777" w:rsidR="00283C80" w:rsidRPr="0095250E" w:rsidRDefault="00283C80" w:rsidP="00283C80">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38EF308E"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244EAC4" w14:textId="77777777" w:rsidR="00283C80" w:rsidRPr="0095250E" w:rsidRDefault="00283C80" w:rsidP="00C06585">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283C80" w:rsidRPr="0095250E" w14:paraId="394F1E6E"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B2678C6" w14:textId="77777777" w:rsidR="00283C80" w:rsidRPr="0095250E" w:rsidRDefault="00283C80" w:rsidP="00C06585">
            <w:pPr>
              <w:pStyle w:val="TAL"/>
              <w:rPr>
                <w:b/>
                <w:i/>
                <w:lang w:eastAsia="zh-CN"/>
              </w:rPr>
            </w:pPr>
            <w:r w:rsidRPr="0095250E">
              <w:rPr>
                <w:b/>
                <w:i/>
                <w:lang w:eastAsia="zh-CN"/>
              </w:rPr>
              <w:t>MeasTriggerQuantity</w:t>
            </w:r>
          </w:p>
          <w:p w14:paraId="1DF41ED2" w14:textId="77777777" w:rsidR="00283C80" w:rsidRPr="0095250E" w:rsidRDefault="00283C80" w:rsidP="00C06585">
            <w:pPr>
              <w:pStyle w:val="TAL"/>
              <w:rPr>
                <w:lang w:eastAsia="zh-CN"/>
              </w:rPr>
            </w:pPr>
            <w:r w:rsidRPr="0095250E">
              <w:rPr>
                <w:szCs w:val="22"/>
                <w:lang w:eastAsia="en-GB"/>
              </w:rPr>
              <w:t>SINR is applicable only for CONNECTED mode events.</w:t>
            </w:r>
          </w:p>
        </w:tc>
      </w:tr>
    </w:tbl>
    <w:p w14:paraId="2B4F2805"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3C86A6B2"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6BF1B4A" w14:textId="77777777" w:rsidR="00283C80" w:rsidRPr="0095250E" w:rsidRDefault="00283C80" w:rsidP="00C06585">
            <w:pPr>
              <w:pStyle w:val="TAH"/>
              <w:rPr>
                <w:szCs w:val="22"/>
                <w:lang w:eastAsia="zh-CN"/>
              </w:rPr>
            </w:pPr>
            <w:r w:rsidRPr="0095250E">
              <w:rPr>
                <w:i/>
                <w:iCs/>
              </w:rPr>
              <w:t>ReportOnScellActivation</w:t>
            </w:r>
            <w:r w:rsidRPr="0095250E">
              <w:rPr>
                <w:szCs w:val="22"/>
                <w:lang w:eastAsia="zh-CN"/>
              </w:rPr>
              <w:t xml:space="preserve"> field descriptions</w:t>
            </w:r>
          </w:p>
        </w:tc>
      </w:tr>
      <w:tr w:rsidR="00283C80" w:rsidRPr="0095250E" w14:paraId="2E81DE7E"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4B5D914" w14:textId="77777777" w:rsidR="00283C80" w:rsidRPr="0095250E" w:rsidRDefault="00283C80" w:rsidP="00C06585">
            <w:pPr>
              <w:pStyle w:val="TAL"/>
              <w:rPr>
                <w:b/>
                <w:i/>
                <w:szCs w:val="22"/>
                <w:lang w:eastAsia="sv-SE"/>
              </w:rPr>
            </w:pPr>
            <w:r w:rsidRPr="0095250E">
              <w:rPr>
                <w:b/>
                <w:i/>
                <w:szCs w:val="22"/>
                <w:lang w:eastAsia="sv-SE"/>
              </w:rPr>
              <w:t>rsType</w:t>
            </w:r>
          </w:p>
          <w:p w14:paraId="1F5582A6" w14:textId="77777777" w:rsidR="00283C80" w:rsidRPr="0095250E" w:rsidRDefault="00283C80" w:rsidP="00C06585">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283C80" w:rsidRPr="0095250E" w14:paraId="02CC5DBA" w14:textId="77777777" w:rsidTr="00C06585">
        <w:tc>
          <w:tcPr>
            <w:tcW w:w="14175" w:type="dxa"/>
            <w:tcBorders>
              <w:top w:val="single" w:sz="4" w:space="0" w:color="auto"/>
              <w:left w:val="single" w:sz="4" w:space="0" w:color="auto"/>
              <w:bottom w:val="single" w:sz="4" w:space="0" w:color="auto"/>
              <w:right w:val="single" w:sz="4" w:space="0" w:color="auto"/>
            </w:tcBorders>
          </w:tcPr>
          <w:p w14:paraId="4741467D" w14:textId="77777777" w:rsidR="00283C80" w:rsidRPr="0095250E" w:rsidRDefault="00283C80" w:rsidP="00C06585">
            <w:pPr>
              <w:pStyle w:val="TAL"/>
              <w:rPr>
                <w:b/>
                <w:i/>
                <w:szCs w:val="22"/>
                <w:lang w:eastAsia="sv-SE"/>
              </w:rPr>
            </w:pPr>
            <w:r w:rsidRPr="0095250E">
              <w:rPr>
                <w:b/>
                <w:i/>
                <w:szCs w:val="22"/>
                <w:lang w:eastAsia="sv-SE"/>
              </w:rPr>
              <w:t>reportQuantityRS-Indexes</w:t>
            </w:r>
          </w:p>
          <w:p w14:paraId="2E3A0486" w14:textId="77777777" w:rsidR="00283C80" w:rsidRPr="0095250E" w:rsidRDefault="00283C80" w:rsidP="00C06585">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283C80" w:rsidRPr="0095250E" w14:paraId="2DAE1A3A" w14:textId="77777777" w:rsidTr="00C06585">
        <w:tc>
          <w:tcPr>
            <w:tcW w:w="14175" w:type="dxa"/>
            <w:tcBorders>
              <w:top w:val="single" w:sz="4" w:space="0" w:color="auto"/>
              <w:left w:val="single" w:sz="4" w:space="0" w:color="auto"/>
              <w:bottom w:val="single" w:sz="4" w:space="0" w:color="auto"/>
              <w:right w:val="single" w:sz="4" w:space="0" w:color="auto"/>
            </w:tcBorders>
          </w:tcPr>
          <w:p w14:paraId="75346243" w14:textId="77777777" w:rsidR="00283C80" w:rsidRPr="0095250E" w:rsidRDefault="00283C80" w:rsidP="00C06585">
            <w:pPr>
              <w:pStyle w:val="TAL"/>
              <w:rPr>
                <w:b/>
                <w:i/>
                <w:szCs w:val="22"/>
                <w:lang w:eastAsia="sv-SE"/>
              </w:rPr>
            </w:pPr>
            <w:r w:rsidRPr="0095250E">
              <w:rPr>
                <w:b/>
                <w:i/>
                <w:szCs w:val="22"/>
                <w:lang w:eastAsia="sv-SE"/>
              </w:rPr>
              <w:t>maxNrofRS-IndexesToReport</w:t>
            </w:r>
          </w:p>
          <w:p w14:paraId="75AA9F4C" w14:textId="77777777" w:rsidR="00283C80" w:rsidRPr="0095250E" w:rsidRDefault="00283C80" w:rsidP="00C06585">
            <w:pPr>
              <w:pStyle w:val="TAL"/>
              <w:rPr>
                <w:b/>
                <w:i/>
                <w:lang w:eastAsia="zh-CN"/>
              </w:rPr>
            </w:pPr>
            <w:r w:rsidRPr="0095250E">
              <w:rPr>
                <w:bCs/>
                <w:iCs/>
                <w:szCs w:val="22"/>
                <w:lang w:eastAsia="sv-SE"/>
              </w:rPr>
              <w:t>Max number of RS indexes to include in the measurement report.</w:t>
            </w:r>
          </w:p>
        </w:tc>
      </w:tr>
      <w:tr w:rsidR="00283C80" w:rsidRPr="0095250E" w14:paraId="4A88457D" w14:textId="77777777" w:rsidTr="00C06585">
        <w:tc>
          <w:tcPr>
            <w:tcW w:w="14175" w:type="dxa"/>
            <w:tcBorders>
              <w:top w:val="single" w:sz="4" w:space="0" w:color="auto"/>
              <w:left w:val="single" w:sz="4" w:space="0" w:color="auto"/>
              <w:bottom w:val="single" w:sz="4" w:space="0" w:color="auto"/>
              <w:right w:val="single" w:sz="4" w:space="0" w:color="auto"/>
            </w:tcBorders>
          </w:tcPr>
          <w:p w14:paraId="0B30E10A" w14:textId="77777777" w:rsidR="00283C80" w:rsidRPr="0095250E" w:rsidRDefault="00283C80" w:rsidP="00C06585">
            <w:pPr>
              <w:pStyle w:val="TAL"/>
              <w:rPr>
                <w:b/>
                <w:bCs/>
                <w:i/>
                <w:iCs/>
              </w:rPr>
            </w:pPr>
            <w:r w:rsidRPr="0095250E">
              <w:rPr>
                <w:b/>
                <w:bCs/>
                <w:i/>
                <w:iCs/>
              </w:rPr>
              <w:t>includeBeamMeasurements</w:t>
            </w:r>
          </w:p>
          <w:p w14:paraId="6D35F86C" w14:textId="77777777" w:rsidR="00283C80" w:rsidRPr="0095250E" w:rsidRDefault="00283C80" w:rsidP="00C06585">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68DEA8C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C7C6567"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40FE7286" w14:textId="77777777" w:rsidR="00283C80" w:rsidRPr="0095250E" w:rsidRDefault="00283C80" w:rsidP="00C06585">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283C80" w:rsidRPr="0095250E" w14:paraId="52AD80D0"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4B4B21BE" w14:textId="77777777" w:rsidR="00283C80" w:rsidRPr="0095250E" w:rsidRDefault="00283C80" w:rsidP="00C06585">
            <w:pPr>
              <w:pStyle w:val="TAL"/>
              <w:rPr>
                <w:b/>
                <w:i/>
                <w:szCs w:val="22"/>
                <w:lang w:eastAsia="sv-SE"/>
              </w:rPr>
            </w:pPr>
            <w:r w:rsidRPr="0095250E">
              <w:rPr>
                <w:b/>
                <w:i/>
                <w:szCs w:val="22"/>
                <w:lang w:eastAsia="sv-SE"/>
              </w:rPr>
              <w:t>cellIndividualOffset</w:t>
            </w:r>
          </w:p>
          <w:p w14:paraId="1C5A63A5" w14:textId="77777777" w:rsidR="00283C80" w:rsidRPr="0095250E" w:rsidRDefault="00283C80" w:rsidP="00C06585">
            <w:pPr>
              <w:pStyle w:val="TAL"/>
              <w:rPr>
                <w:szCs w:val="22"/>
                <w:lang w:eastAsia="sv-SE"/>
              </w:rPr>
            </w:pPr>
            <w:r w:rsidRPr="0095250E">
              <w:rPr>
                <w:szCs w:val="22"/>
                <w:lang w:eastAsia="sv-SE"/>
              </w:rPr>
              <w:t>Cell individual offsets applicable to a specific measurement event.</w:t>
            </w:r>
          </w:p>
        </w:tc>
      </w:tr>
      <w:tr w:rsidR="00283C80" w:rsidRPr="0095250E" w14:paraId="142F868B"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5339D87" w14:textId="77777777" w:rsidR="00283C80" w:rsidRPr="0095250E" w:rsidRDefault="00283C80" w:rsidP="00C06585">
            <w:pPr>
              <w:pStyle w:val="TAL"/>
              <w:rPr>
                <w:b/>
                <w:i/>
                <w:iCs/>
                <w:szCs w:val="22"/>
                <w:lang w:eastAsia="en-GB"/>
              </w:rPr>
            </w:pPr>
            <w:r w:rsidRPr="0095250E">
              <w:rPr>
                <w:b/>
                <w:i/>
                <w:iCs/>
                <w:szCs w:val="22"/>
                <w:lang w:eastAsia="en-GB"/>
              </w:rPr>
              <w:t>physCellId</w:t>
            </w:r>
          </w:p>
          <w:p w14:paraId="082F2873" w14:textId="77777777" w:rsidR="00283C80" w:rsidRPr="0095250E" w:rsidRDefault="00283C80" w:rsidP="00C06585">
            <w:pPr>
              <w:pStyle w:val="TAL"/>
              <w:rPr>
                <w:b/>
                <w:i/>
                <w:szCs w:val="22"/>
                <w:lang w:eastAsia="sv-SE"/>
              </w:rPr>
            </w:pPr>
            <w:r w:rsidRPr="0095250E">
              <w:rPr>
                <w:szCs w:val="22"/>
                <w:lang w:eastAsia="en-GB"/>
              </w:rPr>
              <w:t>Physical cell identity of a cell in the cell list.</w:t>
            </w:r>
          </w:p>
        </w:tc>
      </w:tr>
    </w:tbl>
    <w:p w14:paraId="7E492FE6" w14:textId="77777777" w:rsidR="00283C80" w:rsidRPr="0095250E" w:rsidRDefault="00283C80" w:rsidP="00283C80"/>
    <w:p w14:paraId="58BF8D9A" w14:textId="77777777" w:rsidR="00283C80" w:rsidRPr="0095250E" w:rsidRDefault="00283C80" w:rsidP="00283C80">
      <w:pPr>
        <w:pStyle w:val="4"/>
      </w:pPr>
      <w:bookmarkStart w:id="2242" w:name="_Toc60777351"/>
      <w:bookmarkStart w:id="2243" w:name="_Toc156130558"/>
      <w:r w:rsidRPr="0095250E">
        <w:rPr>
          <w:rFonts w:eastAsia="MS Mincho"/>
        </w:rPr>
        <w:t>–</w:t>
      </w:r>
      <w:r w:rsidRPr="0095250E">
        <w:rPr>
          <w:rFonts w:eastAsia="MS Mincho"/>
        </w:rPr>
        <w:tab/>
      </w:r>
      <w:r w:rsidRPr="0095250E">
        <w:rPr>
          <w:rFonts w:eastAsia="MS Mincho"/>
          <w:i/>
          <w:iCs/>
        </w:rPr>
        <w:t>ReportConfigNR-SL</w:t>
      </w:r>
      <w:bookmarkEnd w:id="2242"/>
      <w:bookmarkEnd w:id="2243"/>
    </w:p>
    <w:p w14:paraId="47A8414F" w14:textId="77777777" w:rsidR="00283C80" w:rsidRPr="0095250E" w:rsidRDefault="00283C80" w:rsidP="00283C80">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1CDE50EA" w14:textId="77777777" w:rsidR="00283C80" w:rsidRPr="0095250E" w:rsidRDefault="00283C80" w:rsidP="00283C80">
      <w:pPr>
        <w:ind w:left="568" w:hanging="284"/>
        <w:rPr>
          <w:lang w:eastAsia="x-none"/>
        </w:rPr>
      </w:pPr>
      <w:r w:rsidRPr="0095250E">
        <w:rPr>
          <w:lang w:eastAsia="x-none"/>
        </w:rPr>
        <w:t>Event C1:</w:t>
      </w:r>
      <w:r w:rsidRPr="0095250E">
        <w:rPr>
          <w:lang w:eastAsia="x-none"/>
        </w:rPr>
        <w:tab/>
        <w:t xml:space="preserve">CBR of NR sidelink communication/discovery </w:t>
      </w:r>
      <w:r w:rsidRPr="0095250E">
        <w:rPr>
          <w:rFonts w:eastAsiaTheme="minorEastAsia"/>
          <w:lang w:eastAsia="x-none"/>
        </w:rPr>
        <w:t>is above a</w:t>
      </w:r>
      <w:r w:rsidRPr="0095250E">
        <w:rPr>
          <w:lang w:eastAsia="x-none"/>
        </w:rPr>
        <w:t xml:space="preserve"> threshold;</w:t>
      </w:r>
    </w:p>
    <w:p w14:paraId="17D2D2FD" w14:textId="77777777" w:rsidR="00283C80" w:rsidRPr="0095250E" w:rsidRDefault="00283C80" w:rsidP="00283C80">
      <w:pPr>
        <w:ind w:left="568" w:hanging="284"/>
        <w:rPr>
          <w:lang w:eastAsia="x-none"/>
        </w:rPr>
      </w:pPr>
      <w:r w:rsidRPr="0095250E">
        <w:rPr>
          <w:lang w:eastAsia="x-none"/>
        </w:rPr>
        <w:t>Event C2:</w:t>
      </w:r>
      <w:r w:rsidRPr="0095250E">
        <w:rPr>
          <w:lang w:eastAsia="x-none"/>
        </w:rPr>
        <w:tab/>
        <w:t xml:space="preserve">CBR of NR sidelink communication/discovery </w:t>
      </w:r>
      <w:r w:rsidRPr="0095250E">
        <w:rPr>
          <w:rFonts w:eastAsiaTheme="minorEastAsia"/>
          <w:lang w:eastAsia="x-none"/>
        </w:rPr>
        <w:t>is below a</w:t>
      </w:r>
      <w:r w:rsidRPr="0095250E">
        <w:rPr>
          <w:lang w:eastAsia="x-none"/>
        </w:rPr>
        <w:t xml:space="preserve"> threshold;</w:t>
      </w:r>
    </w:p>
    <w:p w14:paraId="0DF4ED4F" w14:textId="77777777" w:rsidR="00283C80" w:rsidRPr="0095250E" w:rsidRDefault="00283C80" w:rsidP="00283C80">
      <w:pPr>
        <w:pStyle w:val="TH"/>
        <w:rPr>
          <w:b w:val="0"/>
        </w:rPr>
      </w:pPr>
      <w:r w:rsidRPr="0095250E">
        <w:rPr>
          <w:i/>
        </w:rPr>
        <w:t>ReportConfigNR-SL</w:t>
      </w:r>
      <w:r w:rsidRPr="0095250E">
        <w:t xml:space="preserve"> information element</w:t>
      </w:r>
    </w:p>
    <w:p w14:paraId="0840A86C" w14:textId="77777777" w:rsidR="00283C80" w:rsidRPr="0095250E" w:rsidRDefault="00283C80" w:rsidP="00283C80">
      <w:pPr>
        <w:pStyle w:val="PL"/>
        <w:rPr>
          <w:color w:val="808080"/>
        </w:rPr>
      </w:pPr>
      <w:r w:rsidRPr="0095250E">
        <w:rPr>
          <w:color w:val="808080"/>
        </w:rPr>
        <w:t>-- ASN1START</w:t>
      </w:r>
    </w:p>
    <w:p w14:paraId="3389FDF8" w14:textId="77777777" w:rsidR="00283C80" w:rsidRPr="0095250E" w:rsidRDefault="00283C80" w:rsidP="00283C80">
      <w:pPr>
        <w:pStyle w:val="PL"/>
        <w:rPr>
          <w:color w:val="808080"/>
        </w:rPr>
      </w:pPr>
      <w:r w:rsidRPr="0095250E">
        <w:rPr>
          <w:color w:val="808080"/>
        </w:rPr>
        <w:t>-- TAG-REPORTCONFIGNR-SL-START</w:t>
      </w:r>
    </w:p>
    <w:p w14:paraId="4FE0D88D" w14:textId="77777777" w:rsidR="00283C80" w:rsidRPr="0095250E" w:rsidRDefault="00283C80" w:rsidP="00283C80">
      <w:pPr>
        <w:pStyle w:val="PL"/>
      </w:pPr>
    </w:p>
    <w:p w14:paraId="7FE081AB" w14:textId="77777777" w:rsidR="00283C80" w:rsidRPr="0095250E" w:rsidRDefault="00283C80" w:rsidP="00283C80">
      <w:pPr>
        <w:pStyle w:val="PL"/>
      </w:pPr>
      <w:r w:rsidRPr="0095250E">
        <w:t xml:space="preserve">ReportConfigNR-SL-r16 ::=            </w:t>
      </w:r>
      <w:r w:rsidRPr="0095250E">
        <w:rPr>
          <w:color w:val="993366"/>
        </w:rPr>
        <w:t>SEQUENCE</w:t>
      </w:r>
      <w:r w:rsidRPr="0095250E">
        <w:t xml:space="preserve"> {</w:t>
      </w:r>
    </w:p>
    <w:p w14:paraId="62DB8544" w14:textId="77777777" w:rsidR="00283C80" w:rsidRPr="0095250E" w:rsidRDefault="00283C80" w:rsidP="00283C80">
      <w:pPr>
        <w:pStyle w:val="PL"/>
      </w:pPr>
      <w:r w:rsidRPr="0095250E">
        <w:t xml:space="preserve">    reportType-r16                       </w:t>
      </w:r>
      <w:r w:rsidRPr="0095250E">
        <w:rPr>
          <w:color w:val="993366"/>
        </w:rPr>
        <w:t>CHOICE</w:t>
      </w:r>
      <w:r w:rsidRPr="0095250E">
        <w:t xml:space="preserve"> {</w:t>
      </w:r>
    </w:p>
    <w:p w14:paraId="1A945D31" w14:textId="77777777" w:rsidR="00283C80" w:rsidRPr="0095250E" w:rsidRDefault="00283C80" w:rsidP="00283C80">
      <w:pPr>
        <w:pStyle w:val="PL"/>
      </w:pPr>
      <w:r w:rsidRPr="0095250E">
        <w:t xml:space="preserve">        periodical-r16                       PeriodicalReportConfigNR-SL-r16,</w:t>
      </w:r>
    </w:p>
    <w:p w14:paraId="48C7F253" w14:textId="77777777" w:rsidR="00283C80" w:rsidRPr="0095250E" w:rsidRDefault="00283C80" w:rsidP="00283C80">
      <w:pPr>
        <w:pStyle w:val="PL"/>
      </w:pPr>
      <w:r w:rsidRPr="0095250E">
        <w:t xml:space="preserve">        eventTriggered-r16                   EventTriggerConfigNR-SL-r16</w:t>
      </w:r>
    </w:p>
    <w:p w14:paraId="39A8259B" w14:textId="77777777" w:rsidR="00283C80" w:rsidRPr="0095250E" w:rsidRDefault="00283C80" w:rsidP="00283C80">
      <w:pPr>
        <w:pStyle w:val="PL"/>
      </w:pPr>
      <w:r w:rsidRPr="0095250E">
        <w:t xml:space="preserve">    }</w:t>
      </w:r>
    </w:p>
    <w:p w14:paraId="02B781C8" w14:textId="77777777" w:rsidR="00283C80" w:rsidRPr="0095250E" w:rsidRDefault="00283C80" w:rsidP="00283C80">
      <w:pPr>
        <w:pStyle w:val="PL"/>
      </w:pPr>
      <w:r w:rsidRPr="0095250E">
        <w:t>}</w:t>
      </w:r>
    </w:p>
    <w:p w14:paraId="54FA7A4C" w14:textId="77777777" w:rsidR="00283C80" w:rsidRPr="0095250E" w:rsidRDefault="00283C80" w:rsidP="00283C80">
      <w:pPr>
        <w:pStyle w:val="PL"/>
      </w:pPr>
    </w:p>
    <w:p w14:paraId="283288A2" w14:textId="77777777" w:rsidR="00283C80" w:rsidRPr="0095250E" w:rsidRDefault="00283C80" w:rsidP="00283C80">
      <w:pPr>
        <w:pStyle w:val="PL"/>
      </w:pPr>
      <w:r w:rsidRPr="0095250E">
        <w:t xml:space="preserve">EventTriggerConfigNR-SL-r16::=       </w:t>
      </w:r>
      <w:r w:rsidRPr="0095250E">
        <w:rPr>
          <w:color w:val="993366"/>
        </w:rPr>
        <w:t>SEQUENCE</w:t>
      </w:r>
      <w:r w:rsidRPr="0095250E">
        <w:t xml:space="preserve"> {</w:t>
      </w:r>
    </w:p>
    <w:p w14:paraId="35B08339" w14:textId="77777777" w:rsidR="00283C80" w:rsidRPr="0095250E" w:rsidRDefault="00283C80" w:rsidP="00283C80">
      <w:pPr>
        <w:pStyle w:val="PL"/>
      </w:pPr>
      <w:r w:rsidRPr="0095250E">
        <w:t xml:space="preserve">    eventId-r16                          </w:t>
      </w:r>
      <w:r w:rsidRPr="0095250E">
        <w:rPr>
          <w:color w:val="993366"/>
        </w:rPr>
        <w:t>CHOICE</w:t>
      </w:r>
      <w:r w:rsidRPr="0095250E">
        <w:t xml:space="preserve"> {</w:t>
      </w:r>
    </w:p>
    <w:p w14:paraId="4FA6E96A" w14:textId="77777777" w:rsidR="00283C80" w:rsidRPr="0095250E" w:rsidRDefault="00283C80" w:rsidP="00283C80">
      <w:pPr>
        <w:pStyle w:val="PL"/>
      </w:pPr>
      <w:r w:rsidRPr="0095250E">
        <w:t xml:space="preserve">        eventC1                              </w:t>
      </w:r>
      <w:r w:rsidRPr="0095250E">
        <w:rPr>
          <w:color w:val="993366"/>
        </w:rPr>
        <w:t>SEQUENCE</w:t>
      </w:r>
      <w:r w:rsidRPr="0095250E">
        <w:t xml:space="preserve"> {</w:t>
      </w:r>
    </w:p>
    <w:p w14:paraId="51555AD4" w14:textId="77777777" w:rsidR="00283C80" w:rsidRPr="0095250E" w:rsidRDefault="00283C80" w:rsidP="00283C80">
      <w:pPr>
        <w:pStyle w:val="PL"/>
      </w:pPr>
      <w:r w:rsidRPr="0095250E">
        <w:t xml:space="preserve">            c1-Threshold-r16                     SL-CBR-r16,</w:t>
      </w:r>
    </w:p>
    <w:p w14:paraId="528A5041" w14:textId="77777777" w:rsidR="00283C80" w:rsidRPr="0095250E" w:rsidRDefault="00283C80" w:rsidP="00283C80">
      <w:pPr>
        <w:pStyle w:val="PL"/>
      </w:pPr>
      <w:r w:rsidRPr="0095250E">
        <w:t xml:space="preserve">            hysteresis-r16                       Hysteresis,</w:t>
      </w:r>
    </w:p>
    <w:p w14:paraId="1F35B444" w14:textId="77777777" w:rsidR="00283C80" w:rsidRPr="0095250E" w:rsidRDefault="00283C80" w:rsidP="00283C80">
      <w:pPr>
        <w:pStyle w:val="PL"/>
      </w:pPr>
      <w:r w:rsidRPr="0095250E">
        <w:t xml:space="preserve">            timeToTrigger-r16                    TimeToTrigger</w:t>
      </w:r>
    </w:p>
    <w:p w14:paraId="6A5168B2" w14:textId="77777777" w:rsidR="00283C80" w:rsidRPr="0095250E" w:rsidRDefault="00283C80" w:rsidP="00283C80">
      <w:pPr>
        <w:pStyle w:val="PL"/>
      </w:pPr>
      <w:r w:rsidRPr="0095250E">
        <w:t xml:space="preserve">        },</w:t>
      </w:r>
    </w:p>
    <w:p w14:paraId="502A6641" w14:textId="77777777" w:rsidR="00283C80" w:rsidRPr="0095250E" w:rsidRDefault="00283C80" w:rsidP="00283C80">
      <w:pPr>
        <w:pStyle w:val="PL"/>
      </w:pPr>
      <w:r w:rsidRPr="0095250E">
        <w:t xml:space="preserve">        eventC2-r16                  </w:t>
      </w:r>
      <w:r w:rsidRPr="0095250E">
        <w:rPr>
          <w:color w:val="993366"/>
        </w:rPr>
        <w:t>SEQUENCE</w:t>
      </w:r>
      <w:r w:rsidRPr="0095250E">
        <w:t xml:space="preserve"> {</w:t>
      </w:r>
    </w:p>
    <w:p w14:paraId="05A1B38B" w14:textId="77777777" w:rsidR="00283C80" w:rsidRPr="0095250E" w:rsidRDefault="00283C80" w:rsidP="00283C80">
      <w:pPr>
        <w:pStyle w:val="PL"/>
      </w:pPr>
      <w:r w:rsidRPr="0095250E">
        <w:t xml:space="preserve">            c2-Threshold-r16             SL-CBR-r16,</w:t>
      </w:r>
    </w:p>
    <w:p w14:paraId="27718C80" w14:textId="77777777" w:rsidR="00283C80" w:rsidRPr="0095250E" w:rsidRDefault="00283C80" w:rsidP="00283C80">
      <w:pPr>
        <w:pStyle w:val="PL"/>
      </w:pPr>
      <w:r w:rsidRPr="0095250E">
        <w:t xml:space="preserve">            hysteresis-r16               Hysteresis,</w:t>
      </w:r>
    </w:p>
    <w:p w14:paraId="4A27DC65" w14:textId="77777777" w:rsidR="00283C80" w:rsidRPr="0095250E" w:rsidRDefault="00283C80" w:rsidP="00283C80">
      <w:pPr>
        <w:pStyle w:val="PL"/>
      </w:pPr>
      <w:r w:rsidRPr="0095250E">
        <w:t xml:space="preserve">            timeToTrigger-r16            TimeToTrigger</w:t>
      </w:r>
    </w:p>
    <w:p w14:paraId="763EFCFC" w14:textId="77777777" w:rsidR="00283C80" w:rsidRPr="0095250E" w:rsidRDefault="00283C80" w:rsidP="00283C80">
      <w:pPr>
        <w:pStyle w:val="PL"/>
      </w:pPr>
      <w:r w:rsidRPr="0095250E">
        <w:t xml:space="preserve">        },</w:t>
      </w:r>
    </w:p>
    <w:p w14:paraId="697C37C5" w14:textId="77777777" w:rsidR="00283C80" w:rsidRPr="0095250E" w:rsidRDefault="00283C80" w:rsidP="00283C80">
      <w:pPr>
        <w:pStyle w:val="PL"/>
      </w:pPr>
      <w:r w:rsidRPr="0095250E">
        <w:t xml:space="preserve">        ...</w:t>
      </w:r>
    </w:p>
    <w:p w14:paraId="5D7473E1" w14:textId="77777777" w:rsidR="00283C80" w:rsidRPr="0095250E" w:rsidRDefault="00283C80" w:rsidP="00283C80">
      <w:pPr>
        <w:pStyle w:val="PL"/>
      </w:pPr>
      <w:r w:rsidRPr="0095250E">
        <w:t xml:space="preserve">    },</w:t>
      </w:r>
    </w:p>
    <w:p w14:paraId="578E6D7B" w14:textId="77777777" w:rsidR="00283C80" w:rsidRPr="0095250E" w:rsidRDefault="00283C80" w:rsidP="00283C80">
      <w:pPr>
        <w:pStyle w:val="PL"/>
      </w:pPr>
      <w:r w:rsidRPr="0095250E">
        <w:t xml:space="preserve">    reportInterval-r16               ReportInterval,</w:t>
      </w:r>
    </w:p>
    <w:p w14:paraId="0E0AF35C" w14:textId="77777777" w:rsidR="00283C80" w:rsidRPr="0095250E" w:rsidRDefault="00283C80" w:rsidP="00283C80">
      <w:pPr>
        <w:pStyle w:val="PL"/>
      </w:pPr>
      <w:r w:rsidRPr="0095250E">
        <w:t xml:space="preserve">    reportAmount-r16                 </w:t>
      </w:r>
      <w:r w:rsidRPr="0095250E">
        <w:rPr>
          <w:color w:val="993366"/>
        </w:rPr>
        <w:t>ENUMERATED</w:t>
      </w:r>
      <w:r w:rsidRPr="0095250E">
        <w:t xml:space="preserve"> {r1, r2, r4, r8, r16, r32, r64, infinity},</w:t>
      </w:r>
    </w:p>
    <w:p w14:paraId="5526C492" w14:textId="77777777" w:rsidR="00283C80" w:rsidRPr="0095250E" w:rsidRDefault="00283C80" w:rsidP="00283C80">
      <w:pPr>
        <w:pStyle w:val="PL"/>
      </w:pPr>
      <w:r w:rsidRPr="0095250E">
        <w:t xml:space="preserve">    reportQuantity-r16               MeasReportQuantity-r16,</w:t>
      </w:r>
    </w:p>
    <w:p w14:paraId="4B4FFF10" w14:textId="77777777" w:rsidR="00283C80" w:rsidRPr="0095250E" w:rsidRDefault="00283C80" w:rsidP="00283C80">
      <w:pPr>
        <w:pStyle w:val="PL"/>
      </w:pPr>
      <w:r w:rsidRPr="0095250E">
        <w:t xml:space="preserve">    ...</w:t>
      </w:r>
    </w:p>
    <w:p w14:paraId="56F8E37A" w14:textId="77777777" w:rsidR="00283C80" w:rsidRPr="0095250E" w:rsidRDefault="00283C80" w:rsidP="00283C80">
      <w:pPr>
        <w:pStyle w:val="PL"/>
      </w:pPr>
      <w:r w:rsidRPr="0095250E">
        <w:t>}</w:t>
      </w:r>
    </w:p>
    <w:p w14:paraId="253B90EB" w14:textId="77777777" w:rsidR="00283C80" w:rsidRPr="0095250E" w:rsidRDefault="00283C80" w:rsidP="00283C80">
      <w:pPr>
        <w:pStyle w:val="PL"/>
      </w:pPr>
    </w:p>
    <w:p w14:paraId="793359CA" w14:textId="77777777" w:rsidR="00283C80" w:rsidRPr="0095250E" w:rsidRDefault="00283C80" w:rsidP="00283C80">
      <w:pPr>
        <w:pStyle w:val="PL"/>
      </w:pPr>
      <w:r w:rsidRPr="0095250E">
        <w:t xml:space="preserve">PeriodicalReportConfigNR-SL-r16 ::=  </w:t>
      </w:r>
      <w:r w:rsidRPr="0095250E">
        <w:rPr>
          <w:color w:val="993366"/>
        </w:rPr>
        <w:t>SEQUENCE</w:t>
      </w:r>
      <w:r w:rsidRPr="0095250E">
        <w:t xml:space="preserve"> {</w:t>
      </w:r>
    </w:p>
    <w:p w14:paraId="42089318" w14:textId="77777777" w:rsidR="00283C80" w:rsidRPr="0095250E" w:rsidRDefault="00283C80" w:rsidP="00283C80">
      <w:pPr>
        <w:pStyle w:val="PL"/>
      </w:pPr>
      <w:r w:rsidRPr="0095250E">
        <w:t xml:space="preserve">    reportInterval-r16                   ReportInterval,</w:t>
      </w:r>
    </w:p>
    <w:p w14:paraId="5DFFCB2C" w14:textId="77777777" w:rsidR="00283C80" w:rsidRPr="0095250E" w:rsidRDefault="00283C80" w:rsidP="00283C80">
      <w:pPr>
        <w:pStyle w:val="PL"/>
      </w:pPr>
      <w:r w:rsidRPr="0095250E">
        <w:t xml:space="preserve">    reportAmount-r16                     </w:t>
      </w:r>
      <w:r w:rsidRPr="0095250E">
        <w:rPr>
          <w:color w:val="993366"/>
        </w:rPr>
        <w:t>ENUMERATED</w:t>
      </w:r>
      <w:r w:rsidRPr="0095250E">
        <w:t xml:space="preserve"> {r1, r2, r4, r8, r16, r32, r64, infinity},</w:t>
      </w:r>
    </w:p>
    <w:p w14:paraId="39222D74" w14:textId="77777777" w:rsidR="00283C80" w:rsidRPr="0095250E" w:rsidRDefault="00283C80" w:rsidP="00283C80">
      <w:pPr>
        <w:pStyle w:val="PL"/>
      </w:pPr>
      <w:r w:rsidRPr="0095250E">
        <w:t xml:space="preserve">    reportQuantity-r16                   MeasReportQuantity-r16,</w:t>
      </w:r>
    </w:p>
    <w:p w14:paraId="6F368624" w14:textId="77777777" w:rsidR="00283C80" w:rsidRPr="0095250E" w:rsidRDefault="00283C80" w:rsidP="00283C80">
      <w:pPr>
        <w:pStyle w:val="PL"/>
      </w:pPr>
      <w:r w:rsidRPr="0095250E">
        <w:t xml:space="preserve">    ...</w:t>
      </w:r>
    </w:p>
    <w:p w14:paraId="19C50C77" w14:textId="77777777" w:rsidR="00283C80" w:rsidRPr="0095250E" w:rsidRDefault="00283C80" w:rsidP="00283C80">
      <w:pPr>
        <w:pStyle w:val="PL"/>
      </w:pPr>
      <w:r w:rsidRPr="0095250E">
        <w:t>}</w:t>
      </w:r>
    </w:p>
    <w:p w14:paraId="377BEE99" w14:textId="77777777" w:rsidR="00283C80" w:rsidRPr="0095250E" w:rsidRDefault="00283C80" w:rsidP="00283C80">
      <w:pPr>
        <w:pStyle w:val="PL"/>
      </w:pPr>
    </w:p>
    <w:p w14:paraId="287D345B" w14:textId="77777777" w:rsidR="00283C80" w:rsidRPr="0095250E" w:rsidRDefault="00283C80" w:rsidP="00283C80">
      <w:pPr>
        <w:pStyle w:val="PL"/>
      </w:pPr>
      <w:r w:rsidRPr="0095250E">
        <w:t xml:space="preserve">MeasReportQuantity-r16 ::=           </w:t>
      </w:r>
      <w:r w:rsidRPr="0095250E">
        <w:rPr>
          <w:color w:val="993366"/>
        </w:rPr>
        <w:t>SEQUENCE</w:t>
      </w:r>
      <w:r w:rsidRPr="0095250E">
        <w:t xml:space="preserve"> {</w:t>
      </w:r>
    </w:p>
    <w:p w14:paraId="664E598D" w14:textId="77777777" w:rsidR="00283C80" w:rsidRPr="0095250E" w:rsidRDefault="00283C80" w:rsidP="00283C80">
      <w:pPr>
        <w:pStyle w:val="PL"/>
      </w:pPr>
      <w:r w:rsidRPr="0095250E">
        <w:t xml:space="preserve">    cbr-r16                              </w:t>
      </w:r>
      <w:r w:rsidRPr="0095250E">
        <w:rPr>
          <w:color w:val="993366"/>
        </w:rPr>
        <w:t>BOOLEAN</w:t>
      </w:r>
      <w:r w:rsidRPr="0095250E">
        <w:t>,</w:t>
      </w:r>
    </w:p>
    <w:p w14:paraId="66CE75E6" w14:textId="77777777" w:rsidR="00283C80" w:rsidRPr="0095250E" w:rsidRDefault="00283C80" w:rsidP="00283C80">
      <w:pPr>
        <w:pStyle w:val="PL"/>
      </w:pPr>
      <w:r w:rsidRPr="0095250E">
        <w:t xml:space="preserve">    ...</w:t>
      </w:r>
    </w:p>
    <w:p w14:paraId="198DE62D" w14:textId="77777777" w:rsidR="00283C80" w:rsidRPr="0095250E" w:rsidRDefault="00283C80" w:rsidP="00283C80">
      <w:pPr>
        <w:pStyle w:val="PL"/>
      </w:pPr>
      <w:r w:rsidRPr="0095250E">
        <w:t>}</w:t>
      </w:r>
    </w:p>
    <w:p w14:paraId="73C41C38" w14:textId="77777777" w:rsidR="00283C80" w:rsidRPr="0095250E" w:rsidRDefault="00283C80" w:rsidP="00283C80">
      <w:pPr>
        <w:pStyle w:val="PL"/>
      </w:pPr>
    </w:p>
    <w:p w14:paraId="457B824F" w14:textId="77777777" w:rsidR="00283C80" w:rsidRPr="0095250E" w:rsidRDefault="00283C80" w:rsidP="00283C80">
      <w:pPr>
        <w:pStyle w:val="PL"/>
        <w:rPr>
          <w:color w:val="808080"/>
        </w:rPr>
      </w:pPr>
      <w:r w:rsidRPr="0095250E">
        <w:rPr>
          <w:color w:val="808080"/>
        </w:rPr>
        <w:t>-- TAG-REPORTCONFIGNR-SL-STOP</w:t>
      </w:r>
    </w:p>
    <w:p w14:paraId="2E42F52E" w14:textId="77777777" w:rsidR="00283C80" w:rsidRPr="0095250E" w:rsidRDefault="00283C80" w:rsidP="00283C80">
      <w:pPr>
        <w:pStyle w:val="PL"/>
        <w:rPr>
          <w:color w:val="808080"/>
        </w:rPr>
      </w:pPr>
      <w:r w:rsidRPr="0095250E">
        <w:rPr>
          <w:color w:val="808080"/>
        </w:rPr>
        <w:t>-- ASN1STOP</w:t>
      </w:r>
    </w:p>
    <w:p w14:paraId="59C4AF70" w14:textId="77777777" w:rsidR="00283C80" w:rsidRPr="0095250E" w:rsidRDefault="00283C80" w:rsidP="00283C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20CA1D1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98B51B3" w14:textId="77777777" w:rsidR="00283C80" w:rsidRPr="0095250E" w:rsidRDefault="00283C80" w:rsidP="00C06585">
            <w:pPr>
              <w:pStyle w:val="TAH"/>
              <w:rPr>
                <w:b w:val="0"/>
                <w:lang w:eastAsia="sv-SE"/>
              </w:rPr>
            </w:pPr>
            <w:r w:rsidRPr="0095250E">
              <w:rPr>
                <w:bCs/>
                <w:i/>
                <w:lang w:eastAsia="sv-SE"/>
              </w:rPr>
              <w:t>ReportConfigNR-SL</w:t>
            </w:r>
            <w:r w:rsidRPr="0095250E">
              <w:rPr>
                <w:lang w:eastAsia="sv-SE"/>
              </w:rPr>
              <w:t xml:space="preserve"> field descriptions</w:t>
            </w:r>
          </w:p>
        </w:tc>
      </w:tr>
      <w:tr w:rsidR="00283C80" w:rsidRPr="0095250E" w14:paraId="2620A5A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CAC5C3" w14:textId="77777777" w:rsidR="00283C80" w:rsidRPr="0095250E" w:rsidRDefault="00283C80" w:rsidP="00C06585">
            <w:pPr>
              <w:pStyle w:val="TAL"/>
              <w:rPr>
                <w:b/>
                <w:bCs/>
                <w:i/>
                <w:iCs/>
                <w:lang w:eastAsia="sv-SE"/>
              </w:rPr>
            </w:pPr>
            <w:r w:rsidRPr="0095250E">
              <w:rPr>
                <w:b/>
                <w:bCs/>
                <w:i/>
                <w:iCs/>
                <w:lang w:eastAsia="sv-SE"/>
              </w:rPr>
              <w:t>reportType</w:t>
            </w:r>
          </w:p>
          <w:p w14:paraId="72118B79" w14:textId="77777777" w:rsidR="00283C80" w:rsidRPr="0095250E" w:rsidRDefault="00283C80" w:rsidP="00C06585">
            <w:pPr>
              <w:pStyle w:val="TAL"/>
              <w:rPr>
                <w:lang w:eastAsia="sv-SE"/>
              </w:rPr>
            </w:pPr>
            <w:r w:rsidRPr="0095250E">
              <w:rPr>
                <w:lang w:eastAsia="sv-SE"/>
              </w:rPr>
              <w:t>Type of the configured CBR measurement report for NR sidelink communication</w:t>
            </w:r>
            <w:r w:rsidRPr="0095250E">
              <w:rPr>
                <w:lang w:eastAsia="x-none"/>
              </w:rPr>
              <w:t>/discovery</w:t>
            </w:r>
            <w:r w:rsidRPr="0095250E">
              <w:rPr>
                <w:lang w:eastAsia="sv-SE"/>
              </w:rPr>
              <w:t>.</w:t>
            </w:r>
          </w:p>
        </w:tc>
      </w:tr>
    </w:tbl>
    <w:p w14:paraId="4D7FEBE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7AC9F7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890C60" w14:textId="77777777" w:rsidR="00283C80" w:rsidRPr="0095250E" w:rsidRDefault="00283C80" w:rsidP="00C06585">
            <w:pPr>
              <w:pStyle w:val="TAH"/>
              <w:rPr>
                <w:b w:val="0"/>
                <w:lang w:eastAsia="sv-SE"/>
              </w:rPr>
            </w:pPr>
            <w:r w:rsidRPr="0095250E">
              <w:rPr>
                <w:i/>
                <w:iCs/>
                <w:lang w:eastAsia="sv-SE"/>
              </w:rPr>
              <w:t>EventTriggerConfigNR-SL</w:t>
            </w:r>
            <w:r w:rsidRPr="0095250E">
              <w:rPr>
                <w:lang w:eastAsia="sv-SE"/>
              </w:rPr>
              <w:t xml:space="preserve"> field descriptions</w:t>
            </w:r>
          </w:p>
        </w:tc>
      </w:tr>
      <w:tr w:rsidR="00283C80" w:rsidRPr="0095250E" w14:paraId="6F84616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6E2A84" w14:textId="77777777" w:rsidR="00283C80" w:rsidRPr="0095250E" w:rsidRDefault="00283C80" w:rsidP="00C06585">
            <w:pPr>
              <w:pStyle w:val="TAL"/>
              <w:rPr>
                <w:b/>
                <w:bCs/>
                <w:i/>
                <w:iCs/>
                <w:lang w:eastAsia="ko-KR"/>
              </w:rPr>
            </w:pPr>
            <w:r w:rsidRPr="0095250E">
              <w:rPr>
                <w:b/>
                <w:bCs/>
                <w:i/>
                <w:iCs/>
                <w:lang w:eastAsia="ko-KR"/>
              </w:rPr>
              <w:t>cN-Threshold</w:t>
            </w:r>
          </w:p>
          <w:p w14:paraId="1161C9B8" w14:textId="77777777" w:rsidR="00283C80" w:rsidRPr="0095250E" w:rsidRDefault="00283C80" w:rsidP="00C06585">
            <w:pPr>
              <w:pStyle w:val="TAL"/>
              <w:rPr>
                <w:lang w:eastAsia="en-GB"/>
              </w:rPr>
            </w:pPr>
            <w:r w:rsidRPr="0095250E">
              <w:rPr>
                <w:lang w:eastAsia="ko-KR"/>
              </w:rPr>
              <w:t xml:space="preserve">Threshold used for </w:t>
            </w:r>
            <w:r w:rsidRPr="0095250E">
              <w:rPr>
                <w:lang w:eastAsia="sv-SE"/>
              </w:rPr>
              <w:t>events C1 and C2 specified in clauses 5.5.4.11 and 5.5.4.12, respectively.</w:t>
            </w:r>
          </w:p>
        </w:tc>
      </w:tr>
      <w:tr w:rsidR="00283C80" w:rsidRPr="0095250E" w14:paraId="18240FE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9A544F" w14:textId="77777777" w:rsidR="00283C80" w:rsidRPr="0095250E" w:rsidRDefault="00283C80" w:rsidP="00C06585">
            <w:pPr>
              <w:pStyle w:val="TAL"/>
              <w:rPr>
                <w:b/>
                <w:bCs/>
                <w:i/>
                <w:iCs/>
                <w:lang w:eastAsia="en-GB"/>
              </w:rPr>
            </w:pPr>
            <w:r w:rsidRPr="0095250E">
              <w:rPr>
                <w:b/>
                <w:bCs/>
                <w:i/>
                <w:iCs/>
                <w:lang w:eastAsia="en-GB"/>
              </w:rPr>
              <w:t>eventId</w:t>
            </w:r>
          </w:p>
          <w:p w14:paraId="6FA14013" w14:textId="77777777" w:rsidR="00283C80" w:rsidRPr="0095250E" w:rsidRDefault="00283C80" w:rsidP="00C06585">
            <w:pPr>
              <w:pStyle w:val="TAL"/>
              <w:rPr>
                <w:lang w:eastAsia="sv-SE"/>
              </w:rPr>
            </w:pPr>
            <w:r w:rsidRPr="0095250E">
              <w:rPr>
                <w:lang w:eastAsia="en-GB"/>
              </w:rPr>
              <w:t>Choice of NR event triggered reporting criteria.</w:t>
            </w:r>
          </w:p>
        </w:tc>
      </w:tr>
      <w:tr w:rsidR="00283C80" w:rsidRPr="0095250E" w14:paraId="6215482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826263" w14:textId="77777777" w:rsidR="00283C80" w:rsidRPr="0095250E" w:rsidRDefault="00283C80" w:rsidP="00C06585">
            <w:pPr>
              <w:pStyle w:val="TAL"/>
              <w:rPr>
                <w:b/>
                <w:bCs/>
                <w:i/>
                <w:iCs/>
                <w:lang w:eastAsia="en-GB"/>
              </w:rPr>
            </w:pPr>
            <w:r w:rsidRPr="0095250E">
              <w:rPr>
                <w:b/>
                <w:bCs/>
                <w:i/>
                <w:iCs/>
                <w:lang w:eastAsia="en-GB"/>
              </w:rPr>
              <w:t>reportAmoun</w:t>
            </w:r>
          </w:p>
          <w:p w14:paraId="37055186" w14:textId="77777777" w:rsidR="00283C80" w:rsidRPr="0095250E" w:rsidRDefault="00283C80" w:rsidP="00C06585">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283C80" w:rsidRPr="0095250E" w14:paraId="47CE18E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7F305A" w14:textId="77777777" w:rsidR="00283C80" w:rsidRPr="0095250E" w:rsidRDefault="00283C80" w:rsidP="00C06585">
            <w:pPr>
              <w:pStyle w:val="TAL"/>
              <w:rPr>
                <w:b/>
                <w:bCs/>
                <w:i/>
                <w:iCs/>
                <w:lang w:eastAsia="sv-SE"/>
              </w:rPr>
            </w:pPr>
            <w:r w:rsidRPr="0095250E">
              <w:rPr>
                <w:b/>
                <w:bCs/>
                <w:i/>
                <w:iCs/>
                <w:lang w:eastAsia="sv-SE"/>
              </w:rPr>
              <w:t>reportQuantity</w:t>
            </w:r>
          </w:p>
          <w:p w14:paraId="5B6EE182" w14:textId="77777777" w:rsidR="00283C80" w:rsidRPr="0095250E" w:rsidRDefault="00283C80" w:rsidP="00C06585">
            <w:pPr>
              <w:pStyle w:val="TAL"/>
              <w:rPr>
                <w:lang w:eastAsia="en-GB"/>
              </w:rPr>
            </w:pPr>
            <w:r w:rsidRPr="0095250E">
              <w:rPr>
                <w:lang w:eastAsia="en-GB"/>
              </w:rPr>
              <w:t>The sidelink measurement quantities to be included in the measurement report. In this release, this is set as the CBR measurement result.</w:t>
            </w:r>
          </w:p>
        </w:tc>
      </w:tr>
      <w:tr w:rsidR="00283C80" w:rsidRPr="0095250E" w14:paraId="1774606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9D7C14" w14:textId="77777777" w:rsidR="00283C80" w:rsidRPr="0095250E" w:rsidRDefault="00283C80" w:rsidP="00C06585">
            <w:pPr>
              <w:pStyle w:val="TAL"/>
              <w:rPr>
                <w:b/>
                <w:bCs/>
                <w:i/>
                <w:iCs/>
                <w:lang w:eastAsia="en-GB"/>
              </w:rPr>
            </w:pPr>
            <w:r w:rsidRPr="0095250E">
              <w:rPr>
                <w:b/>
                <w:bCs/>
                <w:i/>
                <w:iCs/>
                <w:lang w:eastAsia="en-GB"/>
              </w:rPr>
              <w:t>timeToTrigger</w:t>
            </w:r>
          </w:p>
          <w:p w14:paraId="5CADED45" w14:textId="77777777" w:rsidR="00283C80" w:rsidRPr="0095250E" w:rsidRDefault="00283C80" w:rsidP="00C06585">
            <w:pPr>
              <w:pStyle w:val="TAL"/>
              <w:rPr>
                <w:lang w:eastAsia="sv-SE"/>
              </w:rPr>
            </w:pPr>
            <w:r w:rsidRPr="0095250E">
              <w:rPr>
                <w:lang w:eastAsia="en-GB"/>
              </w:rPr>
              <w:t>Time during which specific criteria for the event needs to be met in order to trigger a measurement report.</w:t>
            </w:r>
          </w:p>
        </w:tc>
      </w:tr>
    </w:tbl>
    <w:p w14:paraId="66A2742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CD5E9F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4EF33C" w14:textId="77777777" w:rsidR="00283C80" w:rsidRPr="0095250E" w:rsidRDefault="00283C80" w:rsidP="00C06585">
            <w:pPr>
              <w:pStyle w:val="TAH"/>
              <w:rPr>
                <w:b w:val="0"/>
                <w:lang w:eastAsia="sv-SE"/>
              </w:rPr>
            </w:pPr>
            <w:r w:rsidRPr="0095250E">
              <w:rPr>
                <w:i/>
                <w:iCs/>
                <w:lang w:eastAsia="sv-SE"/>
              </w:rPr>
              <w:t>PeriodicalReportConfigNR-SL</w:t>
            </w:r>
            <w:r w:rsidRPr="0095250E">
              <w:rPr>
                <w:lang w:eastAsia="sv-SE"/>
              </w:rPr>
              <w:t xml:space="preserve"> field descriptions</w:t>
            </w:r>
          </w:p>
        </w:tc>
      </w:tr>
      <w:tr w:rsidR="00283C80" w:rsidRPr="0095250E" w14:paraId="75CBBA7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7D5FCE" w14:textId="77777777" w:rsidR="00283C80" w:rsidRPr="0095250E" w:rsidRDefault="00283C80" w:rsidP="00C06585">
            <w:pPr>
              <w:pStyle w:val="TAL"/>
              <w:rPr>
                <w:b/>
                <w:bCs/>
                <w:i/>
                <w:iCs/>
                <w:lang w:eastAsia="ko-KR"/>
              </w:rPr>
            </w:pPr>
            <w:r w:rsidRPr="0095250E">
              <w:rPr>
                <w:b/>
                <w:bCs/>
                <w:i/>
                <w:iCs/>
                <w:lang w:eastAsia="ko-KR"/>
              </w:rPr>
              <w:t>reportAmount</w:t>
            </w:r>
          </w:p>
          <w:p w14:paraId="75D1342E" w14:textId="77777777" w:rsidR="00283C80" w:rsidRPr="0095250E" w:rsidRDefault="00283C80" w:rsidP="00C06585">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283C80" w:rsidRPr="0095250E" w14:paraId="490434B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BCC3CB" w14:textId="77777777" w:rsidR="00283C80" w:rsidRPr="0095250E" w:rsidRDefault="00283C80" w:rsidP="00C06585">
            <w:pPr>
              <w:pStyle w:val="TAL"/>
              <w:rPr>
                <w:b/>
                <w:bCs/>
                <w:i/>
                <w:iCs/>
                <w:lang w:eastAsia="ko-KR"/>
              </w:rPr>
            </w:pPr>
            <w:r w:rsidRPr="0095250E">
              <w:rPr>
                <w:b/>
                <w:bCs/>
                <w:i/>
                <w:iCs/>
                <w:lang w:eastAsia="ko-KR"/>
              </w:rPr>
              <w:t>reportQuantity</w:t>
            </w:r>
          </w:p>
          <w:p w14:paraId="1BAFF985" w14:textId="77777777" w:rsidR="00283C80" w:rsidRPr="0095250E" w:rsidRDefault="00283C80" w:rsidP="00C06585">
            <w:pPr>
              <w:pStyle w:val="TAL"/>
              <w:rPr>
                <w:lang w:eastAsia="ko-KR"/>
              </w:rPr>
            </w:pPr>
            <w:r w:rsidRPr="0095250E">
              <w:rPr>
                <w:lang w:eastAsia="en-GB"/>
              </w:rPr>
              <w:t>The sidelink measurement quantities to be included in the measurement report. In this release, this is set as the CBR measurement result.</w:t>
            </w:r>
          </w:p>
        </w:tc>
      </w:tr>
    </w:tbl>
    <w:p w14:paraId="416627D1" w14:textId="77777777" w:rsidR="00283C80" w:rsidRPr="0095250E" w:rsidRDefault="00283C80" w:rsidP="00283C80"/>
    <w:p w14:paraId="07125BA4" w14:textId="77777777" w:rsidR="00283C80" w:rsidRPr="0095250E" w:rsidRDefault="00283C80" w:rsidP="00283C80">
      <w:pPr>
        <w:pStyle w:val="4"/>
        <w:rPr>
          <w:rFonts w:eastAsia="MS Mincho"/>
        </w:rPr>
      </w:pPr>
      <w:bookmarkStart w:id="2244" w:name="_Toc60777352"/>
      <w:bookmarkStart w:id="2245" w:name="_Toc156130559"/>
      <w:r w:rsidRPr="0095250E">
        <w:rPr>
          <w:rFonts w:eastAsia="MS Mincho"/>
        </w:rPr>
        <w:t>–</w:t>
      </w:r>
      <w:r w:rsidRPr="0095250E">
        <w:rPr>
          <w:rFonts w:eastAsia="MS Mincho"/>
        </w:rPr>
        <w:tab/>
      </w:r>
      <w:r w:rsidRPr="0095250E">
        <w:rPr>
          <w:rFonts w:eastAsia="MS Mincho"/>
          <w:i/>
        </w:rPr>
        <w:t>ReportConfigToAddModList</w:t>
      </w:r>
      <w:bookmarkEnd w:id="2244"/>
      <w:bookmarkEnd w:id="2245"/>
    </w:p>
    <w:p w14:paraId="66524677" w14:textId="77777777" w:rsidR="00283C80" w:rsidRPr="0095250E" w:rsidRDefault="00283C80" w:rsidP="00283C80">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D6643A7" w14:textId="77777777" w:rsidR="00283C80" w:rsidRPr="0095250E" w:rsidRDefault="00283C80" w:rsidP="00283C80">
      <w:pPr>
        <w:pStyle w:val="TH"/>
      </w:pPr>
      <w:r w:rsidRPr="0095250E">
        <w:t>ReportConfigToAddModList information element</w:t>
      </w:r>
    </w:p>
    <w:p w14:paraId="573E6A9B" w14:textId="77777777" w:rsidR="00283C80" w:rsidRPr="0095250E" w:rsidRDefault="00283C80" w:rsidP="00283C80">
      <w:pPr>
        <w:pStyle w:val="PL"/>
        <w:rPr>
          <w:color w:val="808080"/>
        </w:rPr>
      </w:pPr>
      <w:r w:rsidRPr="0095250E">
        <w:rPr>
          <w:color w:val="808080"/>
        </w:rPr>
        <w:t>-- ASN1START</w:t>
      </w:r>
    </w:p>
    <w:p w14:paraId="108CAFC7" w14:textId="77777777" w:rsidR="00283C80" w:rsidRPr="0095250E" w:rsidRDefault="00283C80" w:rsidP="00283C80">
      <w:pPr>
        <w:pStyle w:val="PL"/>
        <w:rPr>
          <w:color w:val="808080"/>
        </w:rPr>
      </w:pPr>
      <w:r w:rsidRPr="0095250E">
        <w:rPr>
          <w:color w:val="808080"/>
        </w:rPr>
        <w:t>-- TAG-REPORTCONFIGTOADDMODLIST-START</w:t>
      </w:r>
    </w:p>
    <w:p w14:paraId="00401540" w14:textId="77777777" w:rsidR="00283C80" w:rsidRPr="0095250E" w:rsidRDefault="00283C80" w:rsidP="00283C80">
      <w:pPr>
        <w:pStyle w:val="PL"/>
      </w:pPr>
    </w:p>
    <w:p w14:paraId="357BF551" w14:textId="77777777" w:rsidR="00283C80" w:rsidRPr="0095250E" w:rsidRDefault="00283C80" w:rsidP="00283C80">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6F7EFFB0" w14:textId="77777777" w:rsidR="00283C80" w:rsidRPr="0095250E" w:rsidRDefault="00283C80" w:rsidP="00283C80">
      <w:pPr>
        <w:pStyle w:val="PL"/>
      </w:pPr>
    </w:p>
    <w:p w14:paraId="7623F44D" w14:textId="77777777" w:rsidR="00283C80" w:rsidRPr="0095250E" w:rsidRDefault="00283C80" w:rsidP="00283C80">
      <w:pPr>
        <w:pStyle w:val="PL"/>
      </w:pPr>
      <w:r w:rsidRPr="0095250E">
        <w:t xml:space="preserve">ReportConfigToAddMod ::=            </w:t>
      </w:r>
      <w:r w:rsidRPr="0095250E">
        <w:rPr>
          <w:color w:val="993366"/>
        </w:rPr>
        <w:t>SEQUENCE</w:t>
      </w:r>
      <w:r w:rsidRPr="0095250E">
        <w:t xml:space="preserve"> {</w:t>
      </w:r>
    </w:p>
    <w:p w14:paraId="5C60276E" w14:textId="77777777" w:rsidR="00283C80" w:rsidRPr="0095250E" w:rsidRDefault="00283C80" w:rsidP="00283C80">
      <w:pPr>
        <w:pStyle w:val="PL"/>
      </w:pPr>
      <w:r w:rsidRPr="0095250E">
        <w:t xml:space="preserve">    reportConfigId                      ReportConfigId,</w:t>
      </w:r>
    </w:p>
    <w:p w14:paraId="6FD591BB" w14:textId="77777777" w:rsidR="00283C80" w:rsidRPr="0095250E" w:rsidRDefault="00283C80" w:rsidP="00283C80">
      <w:pPr>
        <w:pStyle w:val="PL"/>
      </w:pPr>
      <w:r w:rsidRPr="0095250E">
        <w:t xml:space="preserve">    reportConfig                        </w:t>
      </w:r>
      <w:r w:rsidRPr="0095250E">
        <w:rPr>
          <w:color w:val="993366"/>
        </w:rPr>
        <w:t>CHOICE</w:t>
      </w:r>
      <w:r w:rsidRPr="0095250E">
        <w:t xml:space="preserve"> {</w:t>
      </w:r>
    </w:p>
    <w:p w14:paraId="6F44ACEA" w14:textId="77777777" w:rsidR="00283C80" w:rsidRPr="0095250E" w:rsidRDefault="00283C80" w:rsidP="00283C80">
      <w:pPr>
        <w:pStyle w:val="PL"/>
      </w:pPr>
      <w:r w:rsidRPr="0095250E">
        <w:t xml:space="preserve">        reportConfigNR                      ReportConfigNR,</w:t>
      </w:r>
    </w:p>
    <w:p w14:paraId="38AA821F" w14:textId="77777777" w:rsidR="00283C80" w:rsidRPr="0095250E" w:rsidRDefault="00283C80" w:rsidP="00283C80">
      <w:pPr>
        <w:pStyle w:val="PL"/>
      </w:pPr>
      <w:r w:rsidRPr="0095250E">
        <w:t xml:space="preserve">        ...,</w:t>
      </w:r>
    </w:p>
    <w:p w14:paraId="004EB582" w14:textId="77777777" w:rsidR="00283C80" w:rsidRPr="0095250E" w:rsidRDefault="00283C80" w:rsidP="00283C80">
      <w:pPr>
        <w:pStyle w:val="PL"/>
      </w:pPr>
      <w:r w:rsidRPr="0095250E">
        <w:t xml:space="preserve">        reportConfigInterRAT                ReportConfigInterRAT,</w:t>
      </w:r>
    </w:p>
    <w:p w14:paraId="6695F253" w14:textId="77777777" w:rsidR="00283C80" w:rsidRPr="0095250E" w:rsidRDefault="00283C80" w:rsidP="00283C80">
      <w:pPr>
        <w:pStyle w:val="PL"/>
      </w:pPr>
      <w:r w:rsidRPr="0095250E">
        <w:t xml:space="preserve">        reportConfigNR-SL-r16               ReportConfigNR-SL-r16</w:t>
      </w:r>
    </w:p>
    <w:p w14:paraId="217E398A" w14:textId="77777777" w:rsidR="00283C80" w:rsidRPr="0095250E" w:rsidRDefault="00283C80" w:rsidP="00283C80">
      <w:pPr>
        <w:pStyle w:val="PL"/>
      </w:pPr>
      <w:r w:rsidRPr="0095250E">
        <w:t xml:space="preserve">    }</w:t>
      </w:r>
    </w:p>
    <w:p w14:paraId="02722DC4" w14:textId="77777777" w:rsidR="00283C80" w:rsidRPr="0095250E" w:rsidRDefault="00283C80" w:rsidP="00283C80">
      <w:pPr>
        <w:pStyle w:val="PL"/>
      </w:pPr>
      <w:r w:rsidRPr="0095250E">
        <w:t>}</w:t>
      </w:r>
    </w:p>
    <w:p w14:paraId="71526861" w14:textId="77777777" w:rsidR="00283C80" w:rsidRPr="0095250E" w:rsidRDefault="00283C80" w:rsidP="00283C80">
      <w:pPr>
        <w:pStyle w:val="PL"/>
      </w:pPr>
    </w:p>
    <w:p w14:paraId="017B4994" w14:textId="77777777" w:rsidR="00283C80" w:rsidRPr="0095250E" w:rsidRDefault="00283C80" w:rsidP="00283C80">
      <w:pPr>
        <w:pStyle w:val="PL"/>
        <w:rPr>
          <w:color w:val="808080"/>
        </w:rPr>
      </w:pPr>
      <w:r w:rsidRPr="0095250E">
        <w:rPr>
          <w:color w:val="808080"/>
        </w:rPr>
        <w:t>-- TAG-REPORTCONFIGTOADDMODLIST-STOP</w:t>
      </w:r>
    </w:p>
    <w:p w14:paraId="71C27261" w14:textId="77777777" w:rsidR="00283C80" w:rsidRPr="0095250E" w:rsidRDefault="00283C80" w:rsidP="00283C80">
      <w:pPr>
        <w:pStyle w:val="PL"/>
        <w:rPr>
          <w:color w:val="808080"/>
        </w:rPr>
      </w:pPr>
      <w:r w:rsidRPr="0095250E">
        <w:rPr>
          <w:color w:val="808080"/>
        </w:rPr>
        <w:t>-- ASN1STOP</w:t>
      </w:r>
    </w:p>
    <w:p w14:paraId="4BAAD53F" w14:textId="77777777" w:rsidR="00283C80" w:rsidRPr="0095250E" w:rsidRDefault="00283C80" w:rsidP="00283C80"/>
    <w:p w14:paraId="73C3A761" w14:textId="77777777" w:rsidR="00283C80" w:rsidRPr="0095250E" w:rsidRDefault="00283C80" w:rsidP="00283C80">
      <w:pPr>
        <w:pStyle w:val="4"/>
        <w:rPr>
          <w:rFonts w:eastAsia="MS Mincho"/>
        </w:rPr>
      </w:pPr>
      <w:bookmarkStart w:id="2246" w:name="_Toc60777353"/>
      <w:bookmarkStart w:id="2247" w:name="_Toc156130560"/>
      <w:r w:rsidRPr="0095250E">
        <w:rPr>
          <w:rFonts w:eastAsia="MS Mincho"/>
        </w:rPr>
        <w:t>–</w:t>
      </w:r>
      <w:r w:rsidRPr="0095250E">
        <w:rPr>
          <w:rFonts w:eastAsia="MS Mincho"/>
        </w:rPr>
        <w:tab/>
      </w:r>
      <w:r w:rsidRPr="0095250E">
        <w:rPr>
          <w:rFonts w:eastAsia="MS Mincho"/>
          <w:i/>
        </w:rPr>
        <w:t>ReportInterval</w:t>
      </w:r>
      <w:bookmarkEnd w:id="2246"/>
      <w:bookmarkEnd w:id="2247"/>
    </w:p>
    <w:p w14:paraId="33F917BE" w14:textId="77777777" w:rsidR="00283C80" w:rsidRPr="0095250E" w:rsidRDefault="00283C80" w:rsidP="00283C80">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he</w:t>
      </w:r>
      <w:r w:rsidRPr="0095250E">
        <w:rPr>
          <w:iCs/>
          <w:lang w:eastAsia="ko-KR"/>
        </w:rPr>
        <w:t>n</w:t>
      </w:r>
      <w:r w:rsidRPr="0095250E">
        <w:rPr>
          <w:i/>
          <w:iCs/>
          <w:lang w:eastAsia="ko-KR"/>
        </w:rPr>
        <w:t xml:space="preserve"> reportType </w:t>
      </w:r>
      <w:r w:rsidRPr="0095250E">
        <w:rPr>
          <w:iCs/>
          <w:lang w:eastAsia="ko-KR"/>
        </w:rPr>
        <w:t xml:space="preserve">is set to either </w:t>
      </w:r>
      <w:r w:rsidRPr="0095250E">
        <w:rPr>
          <w:i/>
          <w:iCs/>
          <w:lang w:eastAsia="ko-KR"/>
        </w:rPr>
        <w:t>eventTriggered</w:t>
      </w:r>
      <w:r w:rsidRPr="0095250E">
        <w:rPr>
          <w:iCs/>
          <w:lang w:eastAsia="ko-KR"/>
        </w:rPr>
        <w:t xml:space="preserve">, </w:t>
      </w:r>
      <w:r w:rsidRPr="0095250E">
        <w:rPr>
          <w:i/>
          <w:iCs/>
          <w:lang w:eastAsia="ko-KR"/>
        </w:rPr>
        <w:t>periodical</w:t>
      </w:r>
      <w:r w:rsidRPr="0095250E">
        <w:rPr>
          <w:iCs/>
          <w:lang w:eastAsia="ko-KR"/>
        </w:rPr>
        <w:t xml:space="preserve">, </w:t>
      </w:r>
      <w:r w:rsidRPr="0095250E">
        <w:rPr>
          <w:i/>
          <w:iCs/>
          <w:lang w:eastAsia="ko-KR"/>
        </w:rPr>
        <w:t>cli-EventTriggered</w:t>
      </w:r>
      <w:r w:rsidRPr="0095250E">
        <w:rPr>
          <w:iCs/>
          <w:lang w:eastAsia="ko-KR"/>
        </w:rPr>
        <w:t xml:space="preserve"> or </w:t>
      </w:r>
      <w:r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7610B640" w14:textId="77777777" w:rsidR="00283C80" w:rsidRPr="0095250E" w:rsidRDefault="00283C80" w:rsidP="00283C80">
      <w:pPr>
        <w:pStyle w:val="TH"/>
      </w:pPr>
      <w:r w:rsidRPr="0095250E">
        <w:rPr>
          <w:bCs/>
          <w:i/>
          <w:iCs/>
        </w:rPr>
        <w:t xml:space="preserve">ReportInterval </w:t>
      </w:r>
      <w:r w:rsidRPr="0095250E">
        <w:t>information element</w:t>
      </w:r>
    </w:p>
    <w:p w14:paraId="7A2CBA78" w14:textId="77777777" w:rsidR="00283C80" w:rsidRPr="0095250E" w:rsidRDefault="00283C80" w:rsidP="00283C80">
      <w:pPr>
        <w:pStyle w:val="PL"/>
        <w:rPr>
          <w:color w:val="808080"/>
        </w:rPr>
      </w:pPr>
      <w:r w:rsidRPr="0095250E">
        <w:rPr>
          <w:color w:val="808080"/>
        </w:rPr>
        <w:t>-- ASN1START</w:t>
      </w:r>
    </w:p>
    <w:p w14:paraId="20FA8C4D" w14:textId="77777777" w:rsidR="00283C80" w:rsidRPr="0095250E" w:rsidRDefault="00283C80" w:rsidP="00283C80">
      <w:pPr>
        <w:pStyle w:val="PL"/>
        <w:rPr>
          <w:color w:val="808080"/>
        </w:rPr>
      </w:pPr>
      <w:r w:rsidRPr="0095250E">
        <w:rPr>
          <w:color w:val="808080"/>
        </w:rPr>
        <w:t>-- TAG-REPORTINTERVAL-START</w:t>
      </w:r>
    </w:p>
    <w:p w14:paraId="46E51F71" w14:textId="77777777" w:rsidR="00283C80" w:rsidRPr="0095250E" w:rsidRDefault="00283C80" w:rsidP="00283C80">
      <w:pPr>
        <w:pStyle w:val="PL"/>
      </w:pPr>
    </w:p>
    <w:p w14:paraId="5EF4181A" w14:textId="77777777" w:rsidR="00283C80" w:rsidRPr="0095250E" w:rsidRDefault="00283C80" w:rsidP="00283C80">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54D866B" w14:textId="77777777" w:rsidR="00283C80" w:rsidRPr="0095250E" w:rsidRDefault="00283C80" w:rsidP="00283C80">
      <w:pPr>
        <w:pStyle w:val="PL"/>
      </w:pPr>
      <w:r w:rsidRPr="0095250E">
        <w:t xml:space="preserve">                                                    min1,min6, min12, min30 }</w:t>
      </w:r>
    </w:p>
    <w:p w14:paraId="1A2AA312" w14:textId="77777777" w:rsidR="00283C80" w:rsidRPr="0095250E" w:rsidRDefault="00283C80" w:rsidP="00283C80">
      <w:pPr>
        <w:pStyle w:val="PL"/>
      </w:pPr>
    </w:p>
    <w:p w14:paraId="70BEA81A" w14:textId="77777777" w:rsidR="00283C80" w:rsidRPr="0095250E" w:rsidRDefault="00283C80" w:rsidP="00283C80">
      <w:pPr>
        <w:pStyle w:val="PL"/>
        <w:rPr>
          <w:color w:val="808080"/>
        </w:rPr>
      </w:pPr>
      <w:r w:rsidRPr="0095250E">
        <w:rPr>
          <w:color w:val="808080"/>
        </w:rPr>
        <w:t>-- TAG-REPORTINTERVAL-STOP</w:t>
      </w:r>
    </w:p>
    <w:p w14:paraId="5D43E0FC" w14:textId="77777777" w:rsidR="00283C80" w:rsidRPr="0095250E" w:rsidRDefault="00283C80" w:rsidP="00283C80">
      <w:pPr>
        <w:pStyle w:val="PL"/>
        <w:rPr>
          <w:color w:val="808080"/>
        </w:rPr>
      </w:pPr>
      <w:r w:rsidRPr="0095250E">
        <w:rPr>
          <w:color w:val="808080"/>
        </w:rPr>
        <w:t>-- ASN1STOP</w:t>
      </w:r>
    </w:p>
    <w:p w14:paraId="101B00FC" w14:textId="77777777" w:rsidR="00283C80" w:rsidRPr="0095250E" w:rsidRDefault="00283C80" w:rsidP="00283C80"/>
    <w:p w14:paraId="77018A6D" w14:textId="77777777" w:rsidR="00283C80" w:rsidRPr="0095250E" w:rsidRDefault="00283C80" w:rsidP="00283C80">
      <w:pPr>
        <w:pStyle w:val="4"/>
      </w:pPr>
      <w:bookmarkStart w:id="2248" w:name="_Toc60777354"/>
      <w:bookmarkStart w:id="2249" w:name="_Toc156130561"/>
      <w:r w:rsidRPr="0095250E">
        <w:t>–</w:t>
      </w:r>
      <w:r w:rsidRPr="0095250E">
        <w:tab/>
      </w:r>
      <w:r w:rsidRPr="0095250E">
        <w:rPr>
          <w:i/>
        </w:rPr>
        <w:t>ReselectionThreshold</w:t>
      </w:r>
      <w:bookmarkEnd w:id="2248"/>
      <w:bookmarkEnd w:id="2249"/>
    </w:p>
    <w:p w14:paraId="1128715C" w14:textId="77777777" w:rsidR="00283C80" w:rsidRPr="0095250E" w:rsidRDefault="00283C80" w:rsidP="00283C80">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57919057" w14:textId="77777777" w:rsidR="00283C80" w:rsidRPr="0095250E" w:rsidRDefault="00283C80" w:rsidP="00283C80">
      <w:pPr>
        <w:pStyle w:val="TH"/>
      </w:pPr>
      <w:r w:rsidRPr="0095250E">
        <w:rPr>
          <w:bCs/>
          <w:i/>
          <w:iCs/>
        </w:rPr>
        <w:t xml:space="preserve">ReselectionThreshold </w:t>
      </w:r>
      <w:r w:rsidRPr="0095250E">
        <w:t>information element</w:t>
      </w:r>
    </w:p>
    <w:p w14:paraId="065B431C" w14:textId="77777777" w:rsidR="00283C80" w:rsidRPr="0095250E" w:rsidRDefault="00283C80" w:rsidP="00283C80">
      <w:pPr>
        <w:pStyle w:val="PL"/>
        <w:rPr>
          <w:color w:val="808080"/>
        </w:rPr>
      </w:pPr>
      <w:r w:rsidRPr="0095250E">
        <w:rPr>
          <w:color w:val="808080"/>
        </w:rPr>
        <w:t>-- ASN1START</w:t>
      </w:r>
    </w:p>
    <w:p w14:paraId="762A330E" w14:textId="77777777" w:rsidR="00283C80" w:rsidRPr="0095250E" w:rsidRDefault="00283C80" w:rsidP="00283C80">
      <w:pPr>
        <w:pStyle w:val="PL"/>
        <w:rPr>
          <w:color w:val="808080"/>
        </w:rPr>
      </w:pPr>
      <w:r w:rsidRPr="0095250E">
        <w:rPr>
          <w:color w:val="808080"/>
        </w:rPr>
        <w:t>-- TAG-RESELECTIONTHRESHOLD-START</w:t>
      </w:r>
    </w:p>
    <w:p w14:paraId="4BF58E88" w14:textId="77777777" w:rsidR="00283C80" w:rsidRPr="0095250E" w:rsidRDefault="00283C80" w:rsidP="00283C80">
      <w:pPr>
        <w:pStyle w:val="PL"/>
      </w:pPr>
    </w:p>
    <w:p w14:paraId="2669C75B" w14:textId="77777777" w:rsidR="00283C80" w:rsidRPr="0095250E" w:rsidRDefault="00283C80" w:rsidP="00283C80">
      <w:pPr>
        <w:pStyle w:val="PL"/>
      </w:pPr>
      <w:r w:rsidRPr="0095250E">
        <w:t xml:space="preserve">ReselectionThreshold ::=                </w:t>
      </w:r>
      <w:r w:rsidRPr="0095250E">
        <w:rPr>
          <w:color w:val="993366"/>
        </w:rPr>
        <w:t>INTEGER</w:t>
      </w:r>
      <w:r w:rsidRPr="0095250E">
        <w:t xml:space="preserve"> (0..31)</w:t>
      </w:r>
    </w:p>
    <w:p w14:paraId="4311C0A1" w14:textId="77777777" w:rsidR="00283C80" w:rsidRPr="0095250E" w:rsidRDefault="00283C80" w:rsidP="00283C80">
      <w:pPr>
        <w:pStyle w:val="PL"/>
      </w:pPr>
    </w:p>
    <w:p w14:paraId="1B17C0C6" w14:textId="77777777" w:rsidR="00283C80" w:rsidRPr="0095250E" w:rsidRDefault="00283C80" w:rsidP="00283C80">
      <w:pPr>
        <w:pStyle w:val="PL"/>
        <w:rPr>
          <w:color w:val="808080"/>
        </w:rPr>
      </w:pPr>
      <w:r w:rsidRPr="0095250E">
        <w:rPr>
          <w:color w:val="808080"/>
        </w:rPr>
        <w:t>-- TAG-RESELECTIONTHRESHOLD-STOP</w:t>
      </w:r>
    </w:p>
    <w:p w14:paraId="794B2F10" w14:textId="77777777" w:rsidR="00283C80" w:rsidRPr="0095250E" w:rsidRDefault="00283C80" w:rsidP="00283C80">
      <w:pPr>
        <w:pStyle w:val="PL"/>
        <w:rPr>
          <w:color w:val="808080"/>
        </w:rPr>
      </w:pPr>
      <w:r w:rsidRPr="0095250E">
        <w:rPr>
          <w:color w:val="808080"/>
        </w:rPr>
        <w:t>-- ASN1STOP</w:t>
      </w:r>
    </w:p>
    <w:p w14:paraId="54596F6C" w14:textId="77777777" w:rsidR="00283C80" w:rsidRPr="0095250E" w:rsidRDefault="00283C80" w:rsidP="00283C80"/>
    <w:p w14:paraId="061470C2" w14:textId="77777777" w:rsidR="00283C80" w:rsidRPr="0095250E" w:rsidRDefault="00283C80" w:rsidP="00283C80">
      <w:pPr>
        <w:pStyle w:val="4"/>
      </w:pPr>
      <w:bookmarkStart w:id="2250" w:name="_Toc60777355"/>
      <w:bookmarkStart w:id="2251" w:name="_Toc156130562"/>
      <w:r w:rsidRPr="0095250E">
        <w:t>–</w:t>
      </w:r>
      <w:r w:rsidRPr="0095250E">
        <w:tab/>
      </w:r>
      <w:r w:rsidRPr="0095250E">
        <w:rPr>
          <w:i/>
        </w:rPr>
        <w:t>ReselectionThresholdQ</w:t>
      </w:r>
      <w:bookmarkEnd w:id="2250"/>
      <w:bookmarkEnd w:id="2251"/>
    </w:p>
    <w:p w14:paraId="593672E1" w14:textId="77777777" w:rsidR="00283C80" w:rsidRPr="0095250E" w:rsidRDefault="00283C80" w:rsidP="00283C80">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18E2089E" w14:textId="77777777" w:rsidR="00283C80" w:rsidRPr="0095250E" w:rsidRDefault="00283C80" w:rsidP="00283C80">
      <w:pPr>
        <w:pStyle w:val="TH"/>
      </w:pPr>
      <w:r w:rsidRPr="0095250E">
        <w:rPr>
          <w:bCs/>
          <w:i/>
          <w:iCs/>
        </w:rPr>
        <w:t xml:space="preserve">ReselectionThresholdQ </w:t>
      </w:r>
      <w:r w:rsidRPr="0095250E">
        <w:t>information element</w:t>
      </w:r>
    </w:p>
    <w:p w14:paraId="327157F0" w14:textId="77777777" w:rsidR="00283C80" w:rsidRPr="0095250E" w:rsidRDefault="00283C80" w:rsidP="00283C80">
      <w:pPr>
        <w:pStyle w:val="PL"/>
        <w:rPr>
          <w:color w:val="808080"/>
        </w:rPr>
      </w:pPr>
      <w:r w:rsidRPr="0095250E">
        <w:rPr>
          <w:color w:val="808080"/>
        </w:rPr>
        <w:t>-- ASN1START</w:t>
      </w:r>
    </w:p>
    <w:p w14:paraId="4147510D" w14:textId="77777777" w:rsidR="00283C80" w:rsidRPr="0095250E" w:rsidRDefault="00283C80" w:rsidP="00283C80">
      <w:pPr>
        <w:pStyle w:val="PL"/>
        <w:rPr>
          <w:color w:val="808080"/>
        </w:rPr>
      </w:pPr>
      <w:r w:rsidRPr="0095250E">
        <w:rPr>
          <w:color w:val="808080"/>
        </w:rPr>
        <w:t>-- TAG-RESELECTIONTHRESHOLDQ-START</w:t>
      </w:r>
    </w:p>
    <w:p w14:paraId="67FD48C5" w14:textId="77777777" w:rsidR="00283C80" w:rsidRPr="0095250E" w:rsidRDefault="00283C80" w:rsidP="00283C80">
      <w:pPr>
        <w:pStyle w:val="PL"/>
      </w:pPr>
    </w:p>
    <w:p w14:paraId="7ADDA0BA" w14:textId="77777777" w:rsidR="00283C80" w:rsidRPr="0095250E" w:rsidRDefault="00283C80" w:rsidP="00283C80">
      <w:pPr>
        <w:pStyle w:val="PL"/>
      </w:pPr>
      <w:r w:rsidRPr="0095250E">
        <w:t xml:space="preserve">ReselectionThresholdQ ::=           </w:t>
      </w:r>
      <w:r w:rsidRPr="0095250E">
        <w:rPr>
          <w:color w:val="993366"/>
        </w:rPr>
        <w:t>INTEGER</w:t>
      </w:r>
      <w:r w:rsidRPr="0095250E">
        <w:t xml:space="preserve"> (0..31)</w:t>
      </w:r>
    </w:p>
    <w:p w14:paraId="236C06BE" w14:textId="77777777" w:rsidR="00283C80" w:rsidRPr="0095250E" w:rsidRDefault="00283C80" w:rsidP="00283C80">
      <w:pPr>
        <w:pStyle w:val="PL"/>
      </w:pPr>
    </w:p>
    <w:p w14:paraId="024B7494" w14:textId="77777777" w:rsidR="00283C80" w:rsidRPr="0095250E" w:rsidRDefault="00283C80" w:rsidP="00283C80">
      <w:pPr>
        <w:pStyle w:val="PL"/>
        <w:rPr>
          <w:color w:val="808080"/>
        </w:rPr>
      </w:pPr>
      <w:r w:rsidRPr="0095250E">
        <w:rPr>
          <w:color w:val="808080"/>
        </w:rPr>
        <w:t>-- TAG-RESELECTIONTHRESHOLDQ-STOP</w:t>
      </w:r>
    </w:p>
    <w:p w14:paraId="23C4052B" w14:textId="77777777" w:rsidR="00283C80" w:rsidRPr="0095250E" w:rsidRDefault="00283C80" w:rsidP="00283C80">
      <w:pPr>
        <w:pStyle w:val="PL"/>
        <w:rPr>
          <w:color w:val="808080"/>
        </w:rPr>
      </w:pPr>
      <w:r w:rsidRPr="0095250E">
        <w:rPr>
          <w:color w:val="808080"/>
        </w:rPr>
        <w:t>-- ASN1STOP</w:t>
      </w:r>
    </w:p>
    <w:p w14:paraId="32070D54" w14:textId="77777777" w:rsidR="00283C80" w:rsidRPr="0095250E" w:rsidRDefault="00283C80" w:rsidP="00283C80"/>
    <w:p w14:paraId="53971DAA" w14:textId="77777777" w:rsidR="00283C80" w:rsidRPr="0095250E" w:rsidRDefault="00283C80" w:rsidP="00283C80">
      <w:pPr>
        <w:pStyle w:val="4"/>
      </w:pPr>
      <w:bookmarkStart w:id="2252" w:name="_Toc60777356"/>
      <w:bookmarkStart w:id="2253" w:name="_Toc156130563"/>
      <w:r w:rsidRPr="0095250E">
        <w:t>–</w:t>
      </w:r>
      <w:r w:rsidRPr="0095250E">
        <w:tab/>
      </w:r>
      <w:r w:rsidRPr="0095250E">
        <w:rPr>
          <w:i/>
        </w:rPr>
        <w:t>ResumeCause</w:t>
      </w:r>
      <w:bookmarkEnd w:id="2252"/>
      <w:bookmarkEnd w:id="2253"/>
    </w:p>
    <w:p w14:paraId="6759EDE7" w14:textId="77777777" w:rsidR="00283C80" w:rsidRPr="0095250E" w:rsidRDefault="00283C80" w:rsidP="00283C80">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Pr="0095250E">
        <w:rPr>
          <w:iCs/>
        </w:rPr>
        <w:t>,</w:t>
      </w:r>
      <w:r w:rsidRPr="0095250E">
        <w:t xml:space="preserve"> </w:t>
      </w:r>
      <w:r w:rsidRPr="0095250E">
        <w:rPr>
          <w:i/>
        </w:rPr>
        <w:t xml:space="preserve">RRCResumeRequest1 </w:t>
      </w:r>
      <w:r w:rsidRPr="0095250E">
        <w:t xml:space="preserve">and </w:t>
      </w:r>
      <w:r w:rsidRPr="0095250E">
        <w:rPr>
          <w:i/>
        </w:rPr>
        <w:t>UEAssistanceInformation</w:t>
      </w:r>
      <w:r w:rsidRPr="0095250E">
        <w:t>.</w:t>
      </w:r>
    </w:p>
    <w:p w14:paraId="0008AD62" w14:textId="77777777" w:rsidR="00283C80" w:rsidRPr="0095250E" w:rsidRDefault="00283C80" w:rsidP="00283C80">
      <w:pPr>
        <w:pStyle w:val="TH"/>
      </w:pPr>
      <w:r w:rsidRPr="0095250E">
        <w:rPr>
          <w:bCs/>
          <w:i/>
          <w:iCs/>
        </w:rPr>
        <w:t xml:space="preserve">ResumeCause </w:t>
      </w:r>
      <w:r w:rsidRPr="0095250E">
        <w:t>information element</w:t>
      </w:r>
    </w:p>
    <w:p w14:paraId="67F042BE" w14:textId="77777777" w:rsidR="00283C80" w:rsidRPr="0095250E" w:rsidRDefault="00283C80" w:rsidP="00283C80">
      <w:pPr>
        <w:pStyle w:val="PL"/>
        <w:rPr>
          <w:color w:val="808080"/>
        </w:rPr>
      </w:pPr>
      <w:r w:rsidRPr="0095250E">
        <w:rPr>
          <w:color w:val="808080"/>
        </w:rPr>
        <w:t>-- ASN1START</w:t>
      </w:r>
    </w:p>
    <w:p w14:paraId="073D716F" w14:textId="77777777" w:rsidR="00283C80" w:rsidRPr="0095250E" w:rsidRDefault="00283C80" w:rsidP="00283C80">
      <w:pPr>
        <w:pStyle w:val="PL"/>
        <w:rPr>
          <w:color w:val="808080"/>
        </w:rPr>
      </w:pPr>
      <w:r w:rsidRPr="0095250E">
        <w:rPr>
          <w:color w:val="808080"/>
        </w:rPr>
        <w:t>-- TAG-RESUMECAUSE-START</w:t>
      </w:r>
    </w:p>
    <w:p w14:paraId="5B355A7B" w14:textId="77777777" w:rsidR="00283C80" w:rsidRPr="0095250E" w:rsidRDefault="00283C80" w:rsidP="00283C80">
      <w:pPr>
        <w:pStyle w:val="PL"/>
      </w:pPr>
    </w:p>
    <w:p w14:paraId="28DD1280" w14:textId="77777777" w:rsidR="00283C80" w:rsidRPr="0095250E" w:rsidRDefault="00283C80" w:rsidP="00283C80">
      <w:pPr>
        <w:pStyle w:val="PL"/>
      </w:pPr>
      <w:r w:rsidRPr="0095250E">
        <w:t xml:space="preserve">ResumeCause ::=             </w:t>
      </w:r>
      <w:r w:rsidRPr="0095250E">
        <w:rPr>
          <w:color w:val="993366"/>
        </w:rPr>
        <w:t>ENUMERATED</w:t>
      </w:r>
      <w:r w:rsidRPr="0095250E">
        <w:t xml:space="preserve"> {emergency, highPriorityAccess, mt-Access, mo-Signalling,</w:t>
      </w:r>
    </w:p>
    <w:p w14:paraId="441B8EF8" w14:textId="77777777" w:rsidR="00283C80" w:rsidRPr="0095250E" w:rsidRDefault="00283C80" w:rsidP="00283C80">
      <w:pPr>
        <w:pStyle w:val="PL"/>
      </w:pPr>
      <w:r w:rsidRPr="0095250E">
        <w:t xml:space="preserve">                                        mo-Data, mo-VoiceCall, mo-VideoCall, mo-SMS, rna-Update, mps-PriorityAccess,</w:t>
      </w:r>
    </w:p>
    <w:p w14:paraId="70488B18" w14:textId="77777777" w:rsidR="00283C80" w:rsidRPr="0095250E" w:rsidRDefault="00283C80" w:rsidP="00283C80">
      <w:pPr>
        <w:pStyle w:val="PL"/>
      </w:pPr>
      <w:r w:rsidRPr="0095250E">
        <w:t xml:space="preserve">                                        mcs-PriorityAccess, mt-SDT, srs-PosConfigOrActivationReq-v1800, spare3, spare2, spare1 }</w:t>
      </w:r>
    </w:p>
    <w:p w14:paraId="2A0D111B" w14:textId="77777777" w:rsidR="00283C80" w:rsidRPr="0095250E" w:rsidRDefault="00283C80" w:rsidP="00283C80">
      <w:pPr>
        <w:pStyle w:val="PL"/>
      </w:pPr>
    </w:p>
    <w:p w14:paraId="5255F62D" w14:textId="77777777" w:rsidR="00283C80" w:rsidRPr="0095250E" w:rsidRDefault="00283C80" w:rsidP="00283C80">
      <w:pPr>
        <w:pStyle w:val="PL"/>
        <w:rPr>
          <w:color w:val="808080"/>
        </w:rPr>
      </w:pPr>
      <w:r w:rsidRPr="0095250E">
        <w:rPr>
          <w:color w:val="808080"/>
        </w:rPr>
        <w:t>-- TAG-RESUMECAUSE-STOP</w:t>
      </w:r>
    </w:p>
    <w:p w14:paraId="46D1ED1F" w14:textId="77777777" w:rsidR="00283C80" w:rsidRPr="0095250E" w:rsidRDefault="00283C80" w:rsidP="00283C80">
      <w:pPr>
        <w:pStyle w:val="PL"/>
        <w:rPr>
          <w:color w:val="808080"/>
        </w:rPr>
      </w:pPr>
      <w:r w:rsidRPr="0095250E">
        <w:rPr>
          <w:color w:val="808080"/>
        </w:rPr>
        <w:t>-- ASN1STOP</w:t>
      </w:r>
    </w:p>
    <w:p w14:paraId="7E8290C1" w14:textId="77777777" w:rsidR="00283C80" w:rsidRPr="0095250E" w:rsidRDefault="00283C80" w:rsidP="00283C80"/>
    <w:p w14:paraId="71F83BCA" w14:textId="77777777" w:rsidR="00283C80" w:rsidRPr="0095250E" w:rsidRDefault="00283C80" w:rsidP="00283C80">
      <w:pPr>
        <w:pStyle w:val="4"/>
      </w:pPr>
      <w:bookmarkStart w:id="2254" w:name="_Toc60777357"/>
      <w:bookmarkStart w:id="2255" w:name="_Toc156130564"/>
      <w:r w:rsidRPr="0095250E">
        <w:t>–</w:t>
      </w:r>
      <w:r w:rsidRPr="0095250E">
        <w:tab/>
      </w:r>
      <w:r w:rsidRPr="0095250E">
        <w:rPr>
          <w:i/>
        </w:rPr>
        <w:t>RLC-BearerConfig</w:t>
      </w:r>
      <w:bookmarkEnd w:id="2254"/>
      <w:bookmarkEnd w:id="2255"/>
    </w:p>
    <w:p w14:paraId="5B1AA200" w14:textId="77777777" w:rsidR="00283C80" w:rsidRPr="0095250E" w:rsidRDefault="00283C80" w:rsidP="00283C80">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27C5D050" w14:textId="77777777" w:rsidR="00283C80" w:rsidRPr="0095250E" w:rsidRDefault="00283C80" w:rsidP="00283C80">
      <w:pPr>
        <w:pStyle w:val="TH"/>
        <w:rPr>
          <w:rFonts w:eastAsia="宋体"/>
        </w:rPr>
      </w:pPr>
      <w:r w:rsidRPr="0095250E">
        <w:rPr>
          <w:rFonts w:eastAsia="宋体"/>
          <w:i/>
        </w:rPr>
        <w:t>RLC-BearerConfig</w:t>
      </w:r>
      <w:r w:rsidRPr="0095250E">
        <w:rPr>
          <w:rFonts w:eastAsia="宋体"/>
        </w:rPr>
        <w:t xml:space="preserve"> information element</w:t>
      </w:r>
    </w:p>
    <w:p w14:paraId="6AD55FA2" w14:textId="77777777" w:rsidR="00283C80" w:rsidRPr="0095250E" w:rsidRDefault="00283C80" w:rsidP="00283C80">
      <w:pPr>
        <w:pStyle w:val="PL"/>
        <w:rPr>
          <w:color w:val="808080"/>
        </w:rPr>
      </w:pPr>
      <w:r w:rsidRPr="0095250E">
        <w:rPr>
          <w:color w:val="808080"/>
        </w:rPr>
        <w:t>-- ASN1START</w:t>
      </w:r>
    </w:p>
    <w:p w14:paraId="16C2AA23" w14:textId="77777777" w:rsidR="00283C80" w:rsidRPr="0095250E" w:rsidRDefault="00283C80" w:rsidP="00283C80">
      <w:pPr>
        <w:pStyle w:val="PL"/>
        <w:rPr>
          <w:color w:val="808080"/>
        </w:rPr>
      </w:pPr>
      <w:r w:rsidRPr="0095250E">
        <w:rPr>
          <w:color w:val="808080"/>
        </w:rPr>
        <w:t>-- TAG-RLC-BEARERCONFIG-START</w:t>
      </w:r>
    </w:p>
    <w:p w14:paraId="4505C3ED" w14:textId="77777777" w:rsidR="00283C80" w:rsidRPr="0095250E" w:rsidRDefault="00283C80" w:rsidP="00283C80">
      <w:pPr>
        <w:pStyle w:val="PL"/>
      </w:pPr>
    </w:p>
    <w:p w14:paraId="093A3251" w14:textId="77777777" w:rsidR="00283C80" w:rsidRPr="0095250E" w:rsidRDefault="00283C80" w:rsidP="00283C80">
      <w:pPr>
        <w:pStyle w:val="PL"/>
      </w:pPr>
      <w:r w:rsidRPr="0095250E">
        <w:t xml:space="preserve">RLC-BearerConfig ::=                        </w:t>
      </w:r>
      <w:r w:rsidRPr="0095250E">
        <w:rPr>
          <w:color w:val="993366"/>
        </w:rPr>
        <w:t>SEQUENCE</w:t>
      </w:r>
      <w:r w:rsidRPr="0095250E">
        <w:t xml:space="preserve"> {</w:t>
      </w:r>
    </w:p>
    <w:p w14:paraId="18A91163" w14:textId="77777777" w:rsidR="00283C80" w:rsidRPr="0095250E" w:rsidRDefault="00283C80" w:rsidP="00283C80">
      <w:pPr>
        <w:pStyle w:val="PL"/>
      </w:pPr>
      <w:r w:rsidRPr="0095250E">
        <w:t xml:space="preserve">    logicalChannelIdentity                      LogicalChannelIdentity,</w:t>
      </w:r>
    </w:p>
    <w:p w14:paraId="290CD324" w14:textId="77777777" w:rsidR="00283C80" w:rsidRPr="0095250E" w:rsidRDefault="00283C80" w:rsidP="00283C80">
      <w:pPr>
        <w:pStyle w:val="PL"/>
      </w:pPr>
      <w:r w:rsidRPr="0095250E">
        <w:t xml:space="preserve">    servedRadioBearer                           </w:t>
      </w:r>
      <w:r w:rsidRPr="0095250E">
        <w:rPr>
          <w:color w:val="993366"/>
        </w:rPr>
        <w:t>CHOICE</w:t>
      </w:r>
      <w:r w:rsidRPr="0095250E">
        <w:t xml:space="preserve"> {</w:t>
      </w:r>
    </w:p>
    <w:p w14:paraId="6C0CCD30" w14:textId="77777777" w:rsidR="00283C80" w:rsidRPr="0095250E" w:rsidRDefault="00283C80" w:rsidP="00283C80">
      <w:pPr>
        <w:pStyle w:val="PL"/>
      </w:pPr>
      <w:r w:rsidRPr="0095250E">
        <w:t xml:space="preserve">        srb-Identity                                SRB-Identity,</w:t>
      </w:r>
    </w:p>
    <w:p w14:paraId="4228A4B8" w14:textId="77777777" w:rsidR="00283C80" w:rsidRPr="0095250E" w:rsidRDefault="00283C80" w:rsidP="00283C80">
      <w:pPr>
        <w:pStyle w:val="PL"/>
      </w:pPr>
      <w:r w:rsidRPr="0095250E">
        <w:t xml:space="preserve">        drb-Identity                                DRB-Identity</w:t>
      </w:r>
    </w:p>
    <w:p w14:paraId="2C441178"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4A5EEE47" w14:textId="77777777" w:rsidR="00283C80" w:rsidRPr="0095250E" w:rsidRDefault="00283C80" w:rsidP="00283C80">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E7F0C9" w14:textId="77777777" w:rsidR="00283C80" w:rsidRPr="0095250E" w:rsidRDefault="00283C80" w:rsidP="00283C80">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7B0D246F" w14:textId="77777777" w:rsidR="00283C80" w:rsidRPr="0095250E" w:rsidRDefault="00283C80" w:rsidP="00283C80">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423BB939" w14:textId="77777777" w:rsidR="00283C80" w:rsidRPr="0095250E" w:rsidRDefault="00283C80" w:rsidP="00283C80">
      <w:pPr>
        <w:pStyle w:val="PL"/>
      </w:pPr>
      <w:r w:rsidRPr="0095250E">
        <w:t xml:space="preserve">    ...,</w:t>
      </w:r>
    </w:p>
    <w:p w14:paraId="083DA623" w14:textId="77777777" w:rsidR="00283C80" w:rsidRPr="0095250E" w:rsidRDefault="00283C80" w:rsidP="00283C80">
      <w:pPr>
        <w:pStyle w:val="PL"/>
      </w:pPr>
      <w:r w:rsidRPr="0095250E">
        <w:t xml:space="preserve">    [[</w:t>
      </w:r>
    </w:p>
    <w:p w14:paraId="401B4BCE" w14:textId="77777777" w:rsidR="00283C80" w:rsidRPr="0095250E" w:rsidRDefault="00283C80" w:rsidP="00283C80">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7237F56D" w14:textId="77777777" w:rsidR="00283C80" w:rsidRPr="0095250E" w:rsidRDefault="00283C80" w:rsidP="00283C80">
      <w:pPr>
        <w:pStyle w:val="PL"/>
      </w:pPr>
      <w:r w:rsidRPr="0095250E">
        <w:t xml:space="preserve">    ]],</w:t>
      </w:r>
    </w:p>
    <w:p w14:paraId="67CF3D66" w14:textId="77777777" w:rsidR="00283C80" w:rsidRPr="0095250E" w:rsidRDefault="00283C80" w:rsidP="00283C80">
      <w:pPr>
        <w:pStyle w:val="PL"/>
      </w:pPr>
      <w:r w:rsidRPr="0095250E">
        <w:t xml:space="preserve">    [[</w:t>
      </w:r>
    </w:p>
    <w:p w14:paraId="147353FD" w14:textId="77777777" w:rsidR="00283C80" w:rsidRPr="0095250E" w:rsidRDefault="00283C80" w:rsidP="00283C80">
      <w:pPr>
        <w:pStyle w:val="PL"/>
        <w:rPr>
          <w:color w:val="808080"/>
        </w:rPr>
      </w:pPr>
      <w:r w:rsidRPr="0095250E">
        <w:t xml:space="preserve">    rlc-Config-v1700                            RLC-Config-v1700                                    </w:t>
      </w:r>
      <w:r w:rsidRPr="0095250E">
        <w:rPr>
          <w:color w:val="993366"/>
        </w:rPr>
        <w:t>OPTIONAL</w:t>
      </w:r>
      <w:r w:rsidRPr="0095250E">
        <w:t xml:space="preserve">,   </w:t>
      </w:r>
      <w:r w:rsidRPr="0095250E">
        <w:rPr>
          <w:color w:val="808080"/>
        </w:rPr>
        <w:t>-- Need R</w:t>
      </w:r>
    </w:p>
    <w:p w14:paraId="2769D3E6" w14:textId="77777777" w:rsidR="00283C80" w:rsidRPr="0095250E" w:rsidRDefault="00283C80" w:rsidP="00283C80">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21F2E0DE" w14:textId="77777777" w:rsidR="00283C80" w:rsidRPr="0095250E" w:rsidRDefault="00283C80" w:rsidP="00283C80">
      <w:pPr>
        <w:pStyle w:val="PL"/>
        <w:rPr>
          <w:color w:val="808080"/>
        </w:rPr>
      </w:pPr>
      <w:r w:rsidRPr="0095250E">
        <w:t xml:space="preserve">    multicastRLC-BearerConfig-r17               MulticastRLC-BearerConfig-r17                       </w:t>
      </w:r>
      <w:r w:rsidRPr="0095250E">
        <w:rPr>
          <w:color w:val="993366"/>
        </w:rPr>
        <w:t>OPTIONAL</w:t>
      </w:r>
      <w:r w:rsidRPr="0095250E">
        <w:t xml:space="preserve">,   </w:t>
      </w:r>
      <w:r w:rsidRPr="0095250E">
        <w:rPr>
          <w:color w:val="808080"/>
        </w:rPr>
        <w:t>-- Cond LCH-SetupOnlyMRB</w:t>
      </w:r>
    </w:p>
    <w:p w14:paraId="7DA974F8" w14:textId="77777777" w:rsidR="00283C80" w:rsidRPr="0095250E" w:rsidRDefault="00283C80" w:rsidP="00283C80">
      <w:pPr>
        <w:pStyle w:val="PL"/>
        <w:rPr>
          <w:color w:val="808080"/>
        </w:rPr>
      </w:pPr>
      <w:r w:rsidRPr="0095250E">
        <w:t xml:space="preserve">    servedRadioBearerSRB4-r17                   SRB-Identity-v1700                                  </w:t>
      </w:r>
      <w:r w:rsidRPr="0095250E">
        <w:rPr>
          <w:color w:val="993366"/>
        </w:rPr>
        <w:t>OPTIONAL</w:t>
      </w:r>
      <w:r w:rsidRPr="0095250E">
        <w:t xml:space="preserve">    </w:t>
      </w:r>
      <w:r w:rsidRPr="0095250E">
        <w:rPr>
          <w:color w:val="808080"/>
        </w:rPr>
        <w:t>-- Need N</w:t>
      </w:r>
    </w:p>
    <w:p w14:paraId="68F94381" w14:textId="77777777" w:rsidR="00283C80" w:rsidRPr="0095250E" w:rsidRDefault="00283C80" w:rsidP="00283C80">
      <w:pPr>
        <w:pStyle w:val="PL"/>
      </w:pPr>
      <w:r w:rsidRPr="0095250E">
        <w:t xml:space="preserve">    ]]</w:t>
      </w:r>
    </w:p>
    <w:p w14:paraId="3D9F9DFB" w14:textId="77777777" w:rsidR="00283C80" w:rsidRPr="0095250E" w:rsidRDefault="00283C80" w:rsidP="00283C80">
      <w:pPr>
        <w:pStyle w:val="PL"/>
      </w:pPr>
      <w:r w:rsidRPr="0095250E">
        <w:t>}</w:t>
      </w:r>
    </w:p>
    <w:p w14:paraId="2F7C722A" w14:textId="77777777" w:rsidR="00283C80" w:rsidRPr="0095250E" w:rsidRDefault="00283C80" w:rsidP="00283C80">
      <w:pPr>
        <w:pStyle w:val="PL"/>
      </w:pPr>
    </w:p>
    <w:p w14:paraId="54346FC7" w14:textId="77777777" w:rsidR="00283C80" w:rsidRPr="0095250E" w:rsidRDefault="00283C80" w:rsidP="00283C80">
      <w:pPr>
        <w:pStyle w:val="PL"/>
      </w:pPr>
      <w:r w:rsidRPr="0095250E">
        <w:t xml:space="preserve">MulticastRLC-BearerConfig-r17 ::=           </w:t>
      </w:r>
      <w:r w:rsidRPr="0095250E">
        <w:rPr>
          <w:color w:val="993366"/>
        </w:rPr>
        <w:t>SEQUENCE</w:t>
      </w:r>
      <w:r w:rsidRPr="0095250E">
        <w:t xml:space="preserve"> {</w:t>
      </w:r>
    </w:p>
    <w:p w14:paraId="7AB0F9CF" w14:textId="77777777" w:rsidR="00283C80" w:rsidRPr="0095250E" w:rsidRDefault="00283C80" w:rsidP="00283C80">
      <w:pPr>
        <w:pStyle w:val="PL"/>
      </w:pPr>
      <w:r w:rsidRPr="0095250E">
        <w:t xml:space="preserve">    servedMBS-RadioBearer-r17                   MRB-Identity-r17,</w:t>
      </w:r>
    </w:p>
    <w:p w14:paraId="726C7634" w14:textId="77777777" w:rsidR="00283C80" w:rsidRPr="0095250E" w:rsidRDefault="00283C80" w:rsidP="00283C80">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5FF9A68" w14:textId="77777777" w:rsidR="00283C80" w:rsidRPr="0095250E" w:rsidRDefault="00283C80" w:rsidP="00283C80">
      <w:pPr>
        <w:pStyle w:val="PL"/>
      </w:pPr>
      <w:r w:rsidRPr="0095250E">
        <w:t>}</w:t>
      </w:r>
    </w:p>
    <w:p w14:paraId="79D368CF" w14:textId="77777777" w:rsidR="00283C80" w:rsidRPr="0095250E" w:rsidRDefault="00283C80" w:rsidP="00283C80">
      <w:pPr>
        <w:pStyle w:val="PL"/>
      </w:pPr>
    </w:p>
    <w:p w14:paraId="3E68D605" w14:textId="77777777" w:rsidR="00283C80" w:rsidRPr="0095250E" w:rsidRDefault="00283C80" w:rsidP="00283C80">
      <w:pPr>
        <w:pStyle w:val="PL"/>
      </w:pPr>
      <w:r w:rsidRPr="0095250E">
        <w:t xml:space="preserve">LogicalChannelIdentityExt-r17 ::=           </w:t>
      </w:r>
      <w:r w:rsidRPr="0095250E">
        <w:rPr>
          <w:color w:val="993366"/>
        </w:rPr>
        <w:t>INTEGER</w:t>
      </w:r>
      <w:r w:rsidRPr="0095250E">
        <w:t xml:space="preserve"> (320..65855)</w:t>
      </w:r>
    </w:p>
    <w:p w14:paraId="56E74B5E" w14:textId="77777777" w:rsidR="00283C80" w:rsidRPr="0095250E" w:rsidRDefault="00283C80" w:rsidP="00283C80">
      <w:pPr>
        <w:pStyle w:val="PL"/>
      </w:pPr>
    </w:p>
    <w:p w14:paraId="02432EEB" w14:textId="77777777" w:rsidR="00283C80" w:rsidRPr="0095250E" w:rsidRDefault="00283C80" w:rsidP="00283C80">
      <w:pPr>
        <w:pStyle w:val="PL"/>
        <w:rPr>
          <w:color w:val="808080"/>
        </w:rPr>
      </w:pPr>
      <w:r w:rsidRPr="0095250E">
        <w:rPr>
          <w:color w:val="808080"/>
        </w:rPr>
        <w:t>-- TAG-RLC-BEARERCONFIG-STOP</w:t>
      </w:r>
    </w:p>
    <w:p w14:paraId="666B91B6" w14:textId="77777777" w:rsidR="00283C80" w:rsidRPr="0095250E" w:rsidRDefault="00283C80" w:rsidP="00283C80">
      <w:pPr>
        <w:pStyle w:val="PL"/>
        <w:rPr>
          <w:color w:val="808080"/>
        </w:rPr>
      </w:pPr>
      <w:r w:rsidRPr="0095250E">
        <w:rPr>
          <w:color w:val="808080"/>
        </w:rPr>
        <w:t>-- ASN1STOP</w:t>
      </w:r>
    </w:p>
    <w:p w14:paraId="47C1D0A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407172E"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16D9557" w14:textId="77777777" w:rsidR="00283C80" w:rsidRPr="0095250E" w:rsidRDefault="00283C80" w:rsidP="00C06585">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283C80" w:rsidRPr="0095250E" w14:paraId="5E8C1E68" w14:textId="77777777" w:rsidTr="00C06585">
        <w:tc>
          <w:tcPr>
            <w:tcW w:w="0" w:type="auto"/>
            <w:tcBorders>
              <w:top w:val="single" w:sz="4" w:space="0" w:color="auto"/>
              <w:left w:val="single" w:sz="4" w:space="0" w:color="auto"/>
              <w:bottom w:val="single" w:sz="4" w:space="0" w:color="auto"/>
              <w:right w:val="single" w:sz="4" w:space="0" w:color="auto"/>
            </w:tcBorders>
          </w:tcPr>
          <w:p w14:paraId="6F10FAD4" w14:textId="77777777" w:rsidR="00283C80" w:rsidRPr="0095250E" w:rsidRDefault="00283C80" w:rsidP="00C06585">
            <w:pPr>
              <w:pStyle w:val="TAL"/>
              <w:rPr>
                <w:b/>
                <w:bCs/>
                <w:i/>
                <w:iCs/>
                <w:lang w:eastAsia="sv-SE"/>
              </w:rPr>
            </w:pPr>
            <w:r w:rsidRPr="0095250E">
              <w:rPr>
                <w:b/>
                <w:bCs/>
                <w:i/>
                <w:iCs/>
                <w:lang w:eastAsia="sv-SE"/>
              </w:rPr>
              <w:t>isPTM-Entity</w:t>
            </w:r>
          </w:p>
          <w:p w14:paraId="79737CEA" w14:textId="77777777" w:rsidR="00283C80" w:rsidRPr="0095250E" w:rsidRDefault="00283C80" w:rsidP="00C06585">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283C80" w:rsidRPr="0095250E" w14:paraId="64496ACA"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077704C" w14:textId="77777777" w:rsidR="00283C80" w:rsidRPr="0095250E" w:rsidRDefault="00283C80" w:rsidP="00C06585">
            <w:pPr>
              <w:pStyle w:val="TAL"/>
              <w:rPr>
                <w:szCs w:val="22"/>
                <w:lang w:eastAsia="sv-SE"/>
              </w:rPr>
            </w:pPr>
            <w:r w:rsidRPr="0095250E">
              <w:rPr>
                <w:b/>
                <w:i/>
                <w:szCs w:val="22"/>
                <w:lang w:eastAsia="sv-SE"/>
              </w:rPr>
              <w:t>logicalChannelIdentity</w:t>
            </w:r>
          </w:p>
          <w:p w14:paraId="411BD865" w14:textId="77777777" w:rsidR="00283C80" w:rsidRPr="0095250E" w:rsidRDefault="00283C80" w:rsidP="00C06585">
            <w:pPr>
              <w:pStyle w:val="TAL"/>
              <w:rPr>
                <w:szCs w:val="22"/>
                <w:lang w:eastAsia="sv-SE"/>
              </w:rPr>
            </w:pPr>
            <w:r w:rsidRPr="0095250E">
              <w:rPr>
                <w:szCs w:val="22"/>
                <w:lang w:eastAsia="sv-SE"/>
              </w:rPr>
              <w:t xml:space="preserve">ID used commonly for the MAC logical channel and for the RLC bearer. </w:t>
            </w:r>
            <w:r w:rsidRPr="0095250E">
              <w:rPr>
                <w:lang w:eastAsia="en-GB"/>
              </w:rPr>
              <w:t>Value 4 is not configured for DRBs if SRB4 is configured.</w:t>
            </w:r>
          </w:p>
        </w:tc>
      </w:tr>
      <w:tr w:rsidR="00283C80" w:rsidRPr="0095250E" w14:paraId="6DFE07F8" w14:textId="77777777" w:rsidTr="00C06585">
        <w:tc>
          <w:tcPr>
            <w:tcW w:w="0" w:type="auto"/>
            <w:tcBorders>
              <w:top w:val="single" w:sz="4" w:space="0" w:color="auto"/>
              <w:left w:val="single" w:sz="4" w:space="0" w:color="auto"/>
              <w:bottom w:val="single" w:sz="4" w:space="0" w:color="auto"/>
              <w:right w:val="single" w:sz="4" w:space="0" w:color="auto"/>
            </w:tcBorders>
          </w:tcPr>
          <w:p w14:paraId="6F92A7E3" w14:textId="77777777" w:rsidR="00283C80" w:rsidRPr="0095250E" w:rsidRDefault="00283C80" w:rsidP="00C06585">
            <w:pPr>
              <w:pStyle w:val="TAL"/>
              <w:rPr>
                <w:b/>
                <w:i/>
                <w:szCs w:val="22"/>
                <w:lang w:eastAsia="sv-SE"/>
              </w:rPr>
            </w:pPr>
            <w:r w:rsidRPr="0095250E">
              <w:rPr>
                <w:b/>
                <w:i/>
                <w:szCs w:val="22"/>
                <w:lang w:eastAsia="sv-SE"/>
              </w:rPr>
              <w:t>logicalChannelIdentityExt</w:t>
            </w:r>
          </w:p>
          <w:p w14:paraId="683FADDE" w14:textId="77777777" w:rsidR="00283C80" w:rsidRPr="0095250E" w:rsidRDefault="00283C80" w:rsidP="00C06585">
            <w:pPr>
              <w:pStyle w:val="TAL"/>
              <w:rPr>
                <w:rFonts w:eastAsia="等线"/>
                <w:szCs w:val="22"/>
                <w:lang w:eastAsia="zh-CN"/>
              </w:rPr>
            </w:pPr>
            <w:r w:rsidRPr="0095250E">
              <w:rPr>
                <w:szCs w:val="22"/>
                <w:lang w:eastAsia="sv-SE"/>
              </w:rPr>
              <w:t xml:space="preserve">Extended logical channel ID used commonly for the MAC logical channel and for the RLC bearer for PTM reception. If this field is configured, the UE shall ignore </w:t>
            </w:r>
            <w:r w:rsidRPr="0095250E">
              <w:rPr>
                <w:i/>
                <w:szCs w:val="22"/>
                <w:lang w:eastAsia="sv-SE"/>
              </w:rPr>
              <w:t>logicalChannelIdentity</w:t>
            </w:r>
            <w:r w:rsidRPr="0095250E">
              <w:rPr>
                <w:rFonts w:eastAsia="等线"/>
                <w:szCs w:val="22"/>
                <w:lang w:eastAsia="zh-CN"/>
              </w:rPr>
              <w:t>.</w:t>
            </w:r>
          </w:p>
        </w:tc>
      </w:tr>
      <w:tr w:rsidR="00283C80" w:rsidRPr="0095250E" w14:paraId="131E656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584ABA1" w14:textId="77777777" w:rsidR="00283C80" w:rsidRPr="0095250E" w:rsidRDefault="00283C80" w:rsidP="00C06585">
            <w:pPr>
              <w:pStyle w:val="TAL"/>
              <w:rPr>
                <w:szCs w:val="22"/>
                <w:lang w:eastAsia="sv-SE"/>
              </w:rPr>
            </w:pPr>
            <w:r w:rsidRPr="0095250E">
              <w:rPr>
                <w:b/>
                <w:i/>
                <w:szCs w:val="22"/>
                <w:lang w:eastAsia="sv-SE"/>
              </w:rPr>
              <w:t>reestablishRLC</w:t>
            </w:r>
          </w:p>
          <w:p w14:paraId="0DB9271E" w14:textId="77777777" w:rsidR="00283C80" w:rsidRPr="0095250E" w:rsidRDefault="00283C80" w:rsidP="00C06585">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 multicast MRBs and DRBs, unless full configuration is used, 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Pr="0095250E">
              <w:rPr>
                <w:rFonts w:eastAsia="宋体"/>
                <w:szCs w:val="22"/>
              </w:rPr>
              <w:t xml:space="preserve"> </w:t>
            </w:r>
            <w:r w:rsidRPr="0095250E">
              <w:t xml:space="preserve">For SRB1, when resuming an RRC connection, or at the first reconfiguration after RRC connection reestablishment, the network does not set this field to </w:t>
            </w:r>
            <w:r w:rsidRPr="0095250E">
              <w:rPr>
                <w:i/>
                <w:iCs/>
              </w:rPr>
              <w:t xml:space="preserve">true. </w:t>
            </w:r>
            <w:r w:rsidRPr="0095250E">
              <w:t xml:space="preserve">The network does not include this field if the </w:t>
            </w:r>
            <w:r w:rsidRPr="0095250E">
              <w:rPr>
                <w:i/>
                <w:iCs/>
              </w:rPr>
              <w:t xml:space="preserve">RLC-BearerConfig </w:t>
            </w:r>
            <w:r w:rsidRPr="0095250E">
              <w:t xml:space="preserve">IE is part of an </w:t>
            </w:r>
            <w:r w:rsidRPr="0095250E">
              <w:rPr>
                <w:i/>
                <w:iCs/>
              </w:rPr>
              <w:t>RRCReconfiguration</w:t>
            </w:r>
            <w:r w:rsidRPr="0095250E">
              <w:t xml:space="preserve"> message within the </w:t>
            </w:r>
            <w:r w:rsidRPr="0095250E">
              <w:rPr>
                <w:i/>
                <w:iCs/>
              </w:rPr>
              <w:t>LTM-Config</w:t>
            </w:r>
            <w:r w:rsidRPr="0095250E">
              <w:t xml:space="preserve"> IE</w:t>
            </w:r>
          </w:p>
        </w:tc>
      </w:tr>
      <w:tr w:rsidR="00283C80" w:rsidRPr="0095250E" w14:paraId="45BD942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0248FB6" w14:textId="77777777" w:rsidR="00283C80" w:rsidRPr="0095250E" w:rsidRDefault="00283C80" w:rsidP="00C06585">
            <w:pPr>
              <w:pStyle w:val="TAL"/>
              <w:rPr>
                <w:szCs w:val="22"/>
                <w:lang w:eastAsia="sv-SE"/>
              </w:rPr>
            </w:pPr>
            <w:r w:rsidRPr="0095250E">
              <w:rPr>
                <w:b/>
                <w:i/>
                <w:szCs w:val="22"/>
                <w:lang w:eastAsia="sv-SE"/>
              </w:rPr>
              <w:t>rlc-Config</w:t>
            </w:r>
          </w:p>
          <w:p w14:paraId="65A9FF8C" w14:textId="77777777" w:rsidR="00283C80" w:rsidRPr="0095250E" w:rsidRDefault="00283C80" w:rsidP="00C06585">
            <w:pPr>
              <w:pStyle w:val="TAL"/>
              <w:rPr>
                <w:szCs w:val="22"/>
                <w:lang w:eastAsia="sv-SE"/>
              </w:rPr>
            </w:pPr>
            <w:r w:rsidRPr="0095250E">
              <w:rPr>
                <w:szCs w:val="22"/>
                <w:lang w:eastAsia="sv-SE"/>
              </w:rPr>
              <w:t>Determines the RLC mode (UM, AM) and provides corresponding parameters. RLC mode reconfiguration can only be performed by DRB/multicast MRB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283C80" w:rsidRPr="0095250E" w14:paraId="2A347726" w14:textId="77777777" w:rsidTr="00C06585">
        <w:tc>
          <w:tcPr>
            <w:tcW w:w="0" w:type="auto"/>
            <w:tcBorders>
              <w:top w:val="single" w:sz="4" w:space="0" w:color="auto"/>
              <w:left w:val="single" w:sz="4" w:space="0" w:color="auto"/>
              <w:bottom w:val="single" w:sz="4" w:space="0" w:color="auto"/>
              <w:right w:val="single" w:sz="4" w:space="0" w:color="auto"/>
            </w:tcBorders>
          </w:tcPr>
          <w:p w14:paraId="14EA2E8F" w14:textId="77777777" w:rsidR="00283C80" w:rsidRPr="0095250E" w:rsidRDefault="00283C80" w:rsidP="00C06585">
            <w:pPr>
              <w:pStyle w:val="TAL"/>
              <w:rPr>
                <w:szCs w:val="22"/>
                <w:lang w:eastAsia="sv-SE"/>
              </w:rPr>
            </w:pPr>
            <w:r w:rsidRPr="0095250E">
              <w:rPr>
                <w:b/>
                <w:i/>
                <w:szCs w:val="22"/>
                <w:lang w:eastAsia="sv-SE"/>
              </w:rPr>
              <w:t>servedMBS-RadioBearer</w:t>
            </w:r>
          </w:p>
          <w:p w14:paraId="7708DDDE" w14:textId="77777777" w:rsidR="00283C80" w:rsidRPr="0095250E" w:rsidRDefault="00283C80" w:rsidP="00C06585">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283C80" w:rsidRPr="0095250E" w14:paraId="7361636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9CBBD0E" w14:textId="77777777" w:rsidR="00283C80" w:rsidRPr="0095250E" w:rsidRDefault="00283C80" w:rsidP="00C06585">
            <w:pPr>
              <w:pStyle w:val="TAL"/>
              <w:rPr>
                <w:szCs w:val="22"/>
                <w:lang w:eastAsia="sv-SE"/>
              </w:rPr>
            </w:pPr>
            <w:r w:rsidRPr="0095250E">
              <w:rPr>
                <w:b/>
                <w:i/>
                <w:szCs w:val="22"/>
                <w:lang w:eastAsia="sv-SE"/>
              </w:rPr>
              <w:t>servedRadioBearer, servedRadioBearerSRB4</w:t>
            </w:r>
          </w:p>
          <w:p w14:paraId="58208A2A" w14:textId="77777777" w:rsidR="00283C80" w:rsidRPr="0095250E" w:rsidRDefault="00283C80" w:rsidP="00C06585">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7A2FEADE" w14:textId="77777777" w:rsidR="00283C80" w:rsidRPr="0095250E" w:rsidRDefault="00283C80" w:rsidP="00283C8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83C80" w:rsidRPr="0095250E" w14:paraId="077B4A76" w14:textId="77777777" w:rsidTr="00C06585">
        <w:tc>
          <w:tcPr>
            <w:tcW w:w="2830" w:type="dxa"/>
            <w:tcBorders>
              <w:top w:val="single" w:sz="4" w:space="0" w:color="auto"/>
              <w:left w:val="single" w:sz="4" w:space="0" w:color="auto"/>
              <w:bottom w:val="single" w:sz="4" w:space="0" w:color="auto"/>
              <w:right w:val="single" w:sz="4" w:space="0" w:color="auto"/>
            </w:tcBorders>
            <w:hideMark/>
          </w:tcPr>
          <w:p w14:paraId="1B522F2D" w14:textId="77777777" w:rsidR="00283C80" w:rsidRPr="0095250E" w:rsidRDefault="00283C80" w:rsidP="00C06585">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AE893CF" w14:textId="77777777" w:rsidR="00283C80" w:rsidRPr="0095250E" w:rsidRDefault="00283C80" w:rsidP="00C06585">
            <w:pPr>
              <w:pStyle w:val="TAH"/>
              <w:rPr>
                <w:rFonts w:eastAsia="宋体"/>
                <w:szCs w:val="22"/>
                <w:lang w:eastAsia="sv-SE"/>
              </w:rPr>
            </w:pPr>
            <w:r w:rsidRPr="0095250E">
              <w:rPr>
                <w:rFonts w:eastAsia="宋体"/>
                <w:szCs w:val="22"/>
                <w:lang w:eastAsia="sv-SE"/>
              </w:rPr>
              <w:t>Explanation</w:t>
            </w:r>
          </w:p>
        </w:tc>
      </w:tr>
      <w:tr w:rsidR="00283C80" w:rsidRPr="0095250E" w14:paraId="3F21E5C2" w14:textId="77777777" w:rsidTr="00C06585">
        <w:tc>
          <w:tcPr>
            <w:tcW w:w="2830" w:type="dxa"/>
            <w:tcBorders>
              <w:top w:val="single" w:sz="4" w:space="0" w:color="auto"/>
              <w:left w:val="single" w:sz="4" w:space="0" w:color="auto"/>
              <w:bottom w:val="single" w:sz="4" w:space="0" w:color="auto"/>
              <w:right w:val="single" w:sz="4" w:space="0" w:color="auto"/>
            </w:tcBorders>
            <w:hideMark/>
          </w:tcPr>
          <w:p w14:paraId="1FE457AD" w14:textId="77777777" w:rsidR="00283C80" w:rsidRPr="0095250E" w:rsidRDefault="00283C80" w:rsidP="00C06585">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16045447" w14:textId="77777777" w:rsidR="00283C80" w:rsidRPr="0095250E" w:rsidRDefault="00283C80" w:rsidP="00C06585">
            <w:pPr>
              <w:pStyle w:val="TAL"/>
              <w:rPr>
                <w:rFonts w:eastAsia="宋体"/>
                <w:szCs w:val="22"/>
                <w:lang w:eastAsia="sv-SE"/>
              </w:rPr>
            </w:pPr>
            <w:r w:rsidRPr="0095250E">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283C80" w:rsidRPr="0095250E" w14:paraId="48BF4856" w14:textId="77777777" w:rsidTr="00C06585">
        <w:tc>
          <w:tcPr>
            <w:tcW w:w="2830" w:type="dxa"/>
            <w:tcBorders>
              <w:top w:val="single" w:sz="4" w:space="0" w:color="auto"/>
              <w:left w:val="single" w:sz="4" w:space="0" w:color="auto"/>
              <w:bottom w:val="single" w:sz="4" w:space="0" w:color="auto"/>
              <w:right w:val="single" w:sz="4" w:space="0" w:color="auto"/>
            </w:tcBorders>
          </w:tcPr>
          <w:p w14:paraId="127825A3" w14:textId="77777777" w:rsidR="00283C80" w:rsidRPr="0095250E" w:rsidRDefault="00283C80" w:rsidP="00C06585">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6488FBF" w14:textId="77777777" w:rsidR="00283C80" w:rsidRPr="0095250E" w:rsidRDefault="00283C80" w:rsidP="00C06585">
            <w:pPr>
              <w:pStyle w:val="TAL"/>
              <w:rPr>
                <w:rFonts w:eastAsia="宋体"/>
                <w:szCs w:val="22"/>
                <w:lang w:eastAsia="sv-SE"/>
              </w:rPr>
            </w:pPr>
            <w:r w:rsidRPr="0095250E">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283C80" w:rsidRPr="0095250E" w14:paraId="0E7B97C3" w14:textId="77777777" w:rsidTr="00C06585">
        <w:tc>
          <w:tcPr>
            <w:tcW w:w="2830" w:type="dxa"/>
            <w:tcBorders>
              <w:top w:val="single" w:sz="4" w:space="0" w:color="auto"/>
              <w:left w:val="single" w:sz="4" w:space="0" w:color="auto"/>
              <w:bottom w:val="single" w:sz="4" w:space="0" w:color="auto"/>
              <w:right w:val="single" w:sz="4" w:space="0" w:color="auto"/>
            </w:tcBorders>
            <w:hideMark/>
          </w:tcPr>
          <w:p w14:paraId="6D46DCB0" w14:textId="77777777" w:rsidR="00283C80" w:rsidRPr="0095250E" w:rsidRDefault="00283C80" w:rsidP="00C06585">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528D36C9" w14:textId="77777777" w:rsidR="00283C80" w:rsidRPr="0095250E" w:rsidRDefault="00283C80" w:rsidP="00C06585">
            <w:pPr>
              <w:pStyle w:val="TAL"/>
              <w:rPr>
                <w:rFonts w:eastAsia="宋体"/>
                <w:szCs w:val="22"/>
                <w:lang w:eastAsia="sv-SE"/>
              </w:rPr>
            </w:pPr>
            <w:r w:rsidRPr="0095250E">
              <w:rPr>
                <w:rFonts w:eastAsia="宋体"/>
                <w:szCs w:val="22"/>
                <w:lang w:eastAsia="sv-SE"/>
              </w:rPr>
              <w:t>This field is mandatory present upon creation of a new logical channel for a DRB or an SRB (</w:t>
            </w:r>
            <w:r w:rsidRPr="0095250E">
              <w:rPr>
                <w:rFonts w:eastAsia="宋体"/>
                <w:i/>
                <w:szCs w:val="22"/>
                <w:lang w:eastAsia="sv-SE"/>
              </w:rPr>
              <w:t>servedRadioBearer</w:t>
            </w:r>
            <w:r w:rsidRPr="0095250E">
              <w:rPr>
                <w:rFonts w:eastAsia="宋体"/>
                <w:szCs w:val="22"/>
                <w:lang w:eastAsia="sv-SE"/>
              </w:rPr>
              <w:t>). It is absent, Need M otherwise.</w:t>
            </w:r>
          </w:p>
        </w:tc>
      </w:tr>
      <w:tr w:rsidR="00283C80" w:rsidRPr="0095250E" w14:paraId="7B5AD054" w14:textId="77777777" w:rsidTr="00C06585">
        <w:tc>
          <w:tcPr>
            <w:tcW w:w="2830" w:type="dxa"/>
            <w:tcBorders>
              <w:top w:val="single" w:sz="4" w:space="0" w:color="auto"/>
              <w:left w:val="single" w:sz="4" w:space="0" w:color="auto"/>
              <w:bottom w:val="single" w:sz="4" w:space="0" w:color="auto"/>
              <w:right w:val="single" w:sz="4" w:space="0" w:color="auto"/>
            </w:tcBorders>
          </w:tcPr>
          <w:p w14:paraId="3679C60B" w14:textId="77777777" w:rsidR="00283C80" w:rsidRPr="0095250E" w:rsidRDefault="00283C80" w:rsidP="00C06585">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78AF624B" w14:textId="77777777" w:rsidR="00283C80" w:rsidRPr="0095250E" w:rsidRDefault="00283C80" w:rsidP="00C06585">
            <w:pPr>
              <w:pStyle w:val="TAL"/>
              <w:rPr>
                <w:rFonts w:eastAsia="宋体"/>
                <w:szCs w:val="22"/>
                <w:lang w:eastAsia="sv-SE"/>
              </w:rPr>
            </w:pPr>
            <w:r w:rsidRPr="0095250E">
              <w:t xml:space="preserve">This field is mandatory present upon creation of a new logical channel for a multicast MRB and upon modification of </w:t>
            </w:r>
            <w:r w:rsidRPr="0095250E">
              <w:rPr>
                <w:i/>
              </w:rPr>
              <w:t>MRB-Identity</w:t>
            </w:r>
            <w:r w:rsidRPr="0095250E">
              <w:t xml:space="preserve"> of the served MRB. It is absent, Need M otherwise.</w:t>
            </w:r>
          </w:p>
        </w:tc>
      </w:tr>
    </w:tbl>
    <w:p w14:paraId="65F714BC" w14:textId="77777777" w:rsidR="00283C80" w:rsidRPr="0095250E" w:rsidRDefault="00283C80" w:rsidP="00283C80"/>
    <w:p w14:paraId="52E351A1" w14:textId="77777777" w:rsidR="00283C80" w:rsidRPr="0095250E" w:rsidRDefault="00283C80" w:rsidP="00283C80">
      <w:pPr>
        <w:pStyle w:val="4"/>
      </w:pPr>
      <w:bookmarkStart w:id="2256" w:name="_Toc60777358"/>
      <w:bookmarkStart w:id="2257" w:name="_Toc156130565"/>
      <w:r w:rsidRPr="0095250E">
        <w:t>–</w:t>
      </w:r>
      <w:r w:rsidRPr="0095250E">
        <w:tab/>
      </w:r>
      <w:r w:rsidRPr="0095250E">
        <w:rPr>
          <w:i/>
        </w:rPr>
        <w:t>RLC-Config</w:t>
      </w:r>
      <w:bookmarkEnd w:id="2256"/>
      <w:bookmarkEnd w:id="2257"/>
    </w:p>
    <w:p w14:paraId="75BF6573" w14:textId="77777777" w:rsidR="00283C80" w:rsidRPr="0095250E" w:rsidRDefault="00283C80" w:rsidP="00283C80">
      <w:r w:rsidRPr="0095250E">
        <w:t xml:space="preserve">The IE </w:t>
      </w:r>
      <w:r w:rsidRPr="0095250E">
        <w:rPr>
          <w:i/>
        </w:rPr>
        <w:t>RLC-Config</w:t>
      </w:r>
      <w:r w:rsidRPr="0095250E">
        <w:t xml:space="preserve"> is used to specify the RLC configuration of SRBs, multicast MRBs and DRBs.</w:t>
      </w:r>
    </w:p>
    <w:p w14:paraId="4AA3F66C" w14:textId="77777777" w:rsidR="00283C80" w:rsidRPr="0095250E" w:rsidRDefault="00283C80" w:rsidP="00283C80">
      <w:pPr>
        <w:pStyle w:val="TH"/>
        <w:rPr>
          <w:rFonts w:eastAsia="宋体"/>
          <w:lang w:eastAsia="zh-CN"/>
        </w:rPr>
      </w:pPr>
      <w:r w:rsidRPr="0095250E">
        <w:rPr>
          <w:i/>
          <w:lang w:eastAsia="zh-CN"/>
        </w:rPr>
        <w:t>RLC-Config</w:t>
      </w:r>
      <w:r w:rsidRPr="0095250E">
        <w:rPr>
          <w:lang w:eastAsia="zh-CN"/>
        </w:rPr>
        <w:t xml:space="preserve"> information element</w:t>
      </w:r>
    </w:p>
    <w:p w14:paraId="0F315AA3" w14:textId="77777777" w:rsidR="00283C80" w:rsidRPr="0095250E" w:rsidRDefault="00283C80" w:rsidP="00283C80">
      <w:pPr>
        <w:pStyle w:val="PL"/>
        <w:rPr>
          <w:color w:val="808080"/>
        </w:rPr>
      </w:pPr>
      <w:r w:rsidRPr="0095250E">
        <w:rPr>
          <w:color w:val="808080"/>
        </w:rPr>
        <w:t>-- ASN1START</w:t>
      </w:r>
    </w:p>
    <w:p w14:paraId="736EEB0A" w14:textId="77777777" w:rsidR="00283C80" w:rsidRPr="0095250E" w:rsidRDefault="00283C80" w:rsidP="00283C80">
      <w:pPr>
        <w:pStyle w:val="PL"/>
        <w:rPr>
          <w:color w:val="808080"/>
        </w:rPr>
      </w:pPr>
      <w:r w:rsidRPr="0095250E">
        <w:rPr>
          <w:color w:val="808080"/>
        </w:rPr>
        <w:t>-- TAG-RLC-CONFIG-START</w:t>
      </w:r>
    </w:p>
    <w:p w14:paraId="013BD7F2" w14:textId="77777777" w:rsidR="00283C80" w:rsidRPr="0095250E" w:rsidRDefault="00283C80" w:rsidP="00283C80">
      <w:pPr>
        <w:pStyle w:val="PL"/>
      </w:pPr>
    </w:p>
    <w:p w14:paraId="6FD81562" w14:textId="77777777" w:rsidR="00283C80" w:rsidRPr="0095250E" w:rsidRDefault="00283C80" w:rsidP="00283C80">
      <w:pPr>
        <w:pStyle w:val="PL"/>
      </w:pPr>
      <w:r w:rsidRPr="0095250E">
        <w:t xml:space="preserve">RLC-Config ::=                      </w:t>
      </w:r>
      <w:r w:rsidRPr="0095250E">
        <w:rPr>
          <w:color w:val="993366"/>
        </w:rPr>
        <w:t>CHOICE</w:t>
      </w:r>
      <w:r w:rsidRPr="0095250E">
        <w:t xml:space="preserve"> {</w:t>
      </w:r>
    </w:p>
    <w:p w14:paraId="4FB952D4" w14:textId="77777777" w:rsidR="00283C80" w:rsidRPr="0095250E" w:rsidRDefault="00283C80" w:rsidP="00283C80">
      <w:pPr>
        <w:pStyle w:val="PL"/>
      </w:pPr>
      <w:r w:rsidRPr="0095250E">
        <w:t xml:space="preserve">    am                                  </w:t>
      </w:r>
      <w:r w:rsidRPr="0095250E">
        <w:rPr>
          <w:color w:val="993366"/>
        </w:rPr>
        <w:t>SEQUENCE</w:t>
      </w:r>
      <w:r w:rsidRPr="0095250E">
        <w:t xml:space="preserve"> {</w:t>
      </w:r>
    </w:p>
    <w:p w14:paraId="13AB688F" w14:textId="77777777" w:rsidR="00283C80" w:rsidRPr="0095250E" w:rsidRDefault="00283C80" w:rsidP="00283C80">
      <w:pPr>
        <w:pStyle w:val="PL"/>
      </w:pPr>
      <w:r w:rsidRPr="0095250E">
        <w:t xml:space="preserve">        ul-AM-RLC                           UL-AM-RLC,</w:t>
      </w:r>
    </w:p>
    <w:p w14:paraId="31D6EBC0" w14:textId="77777777" w:rsidR="00283C80" w:rsidRPr="0095250E" w:rsidRDefault="00283C80" w:rsidP="00283C80">
      <w:pPr>
        <w:pStyle w:val="PL"/>
      </w:pPr>
      <w:r w:rsidRPr="0095250E">
        <w:t xml:space="preserve">        dl-AM-RLC                           DL-AM-RLC</w:t>
      </w:r>
    </w:p>
    <w:p w14:paraId="1D1EE843" w14:textId="77777777" w:rsidR="00283C80" w:rsidRPr="0095250E" w:rsidRDefault="00283C80" w:rsidP="00283C80">
      <w:pPr>
        <w:pStyle w:val="PL"/>
      </w:pPr>
      <w:r w:rsidRPr="0095250E">
        <w:t xml:space="preserve">    },</w:t>
      </w:r>
    </w:p>
    <w:p w14:paraId="45C11F11" w14:textId="77777777" w:rsidR="00283C80" w:rsidRPr="0095250E" w:rsidRDefault="00283C80" w:rsidP="00283C80">
      <w:pPr>
        <w:pStyle w:val="PL"/>
      </w:pPr>
      <w:r w:rsidRPr="0095250E">
        <w:t xml:space="preserve">    um-Bi-Directional                   </w:t>
      </w:r>
      <w:r w:rsidRPr="0095250E">
        <w:rPr>
          <w:color w:val="993366"/>
        </w:rPr>
        <w:t>SEQUENCE</w:t>
      </w:r>
      <w:r w:rsidRPr="0095250E">
        <w:t xml:space="preserve"> {</w:t>
      </w:r>
    </w:p>
    <w:p w14:paraId="1CD1A904" w14:textId="77777777" w:rsidR="00283C80" w:rsidRPr="0095250E" w:rsidRDefault="00283C80" w:rsidP="00283C80">
      <w:pPr>
        <w:pStyle w:val="PL"/>
      </w:pPr>
      <w:r w:rsidRPr="0095250E">
        <w:t xml:space="preserve">        ul-UM-RLC                           UL-UM-RLC,</w:t>
      </w:r>
    </w:p>
    <w:p w14:paraId="324DD020" w14:textId="77777777" w:rsidR="00283C80" w:rsidRPr="0095250E" w:rsidRDefault="00283C80" w:rsidP="00283C80">
      <w:pPr>
        <w:pStyle w:val="PL"/>
      </w:pPr>
      <w:r w:rsidRPr="0095250E">
        <w:t xml:space="preserve">        dl-UM-RLC                           DL-UM-RLC</w:t>
      </w:r>
    </w:p>
    <w:p w14:paraId="6E363503" w14:textId="77777777" w:rsidR="00283C80" w:rsidRPr="0095250E" w:rsidRDefault="00283C80" w:rsidP="00283C80">
      <w:pPr>
        <w:pStyle w:val="PL"/>
      </w:pPr>
      <w:r w:rsidRPr="0095250E">
        <w:t xml:space="preserve">    },</w:t>
      </w:r>
    </w:p>
    <w:p w14:paraId="309CA8AE" w14:textId="77777777" w:rsidR="00283C80" w:rsidRPr="0095250E" w:rsidRDefault="00283C80" w:rsidP="00283C80">
      <w:pPr>
        <w:pStyle w:val="PL"/>
      </w:pPr>
      <w:r w:rsidRPr="0095250E">
        <w:t xml:space="preserve">    um-Uni-Directional-UL               </w:t>
      </w:r>
      <w:r w:rsidRPr="0095250E">
        <w:rPr>
          <w:color w:val="993366"/>
        </w:rPr>
        <w:t>SEQUENCE</w:t>
      </w:r>
      <w:r w:rsidRPr="0095250E">
        <w:t xml:space="preserve"> {</w:t>
      </w:r>
    </w:p>
    <w:p w14:paraId="04FFE6F8" w14:textId="77777777" w:rsidR="00283C80" w:rsidRPr="0095250E" w:rsidRDefault="00283C80" w:rsidP="00283C80">
      <w:pPr>
        <w:pStyle w:val="PL"/>
      </w:pPr>
      <w:r w:rsidRPr="0095250E">
        <w:t xml:space="preserve">        ul-UM-RLC                           UL-UM-RLC</w:t>
      </w:r>
    </w:p>
    <w:p w14:paraId="684C5DB5" w14:textId="77777777" w:rsidR="00283C80" w:rsidRPr="0095250E" w:rsidRDefault="00283C80" w:rsidP="00283C80">
      <w:pPr>
        <w:pStyle w:val="PL"/>
      </w:pPr>
      <w:r w:rsidRPr="0095250E">
        <w:t xml:space="preserve">    },</w:t>
      </w:r>
    </w:p>
    <w:p w14:paraId="54B3C9A3" w14:textId="77777777" w:rsidR="00283C80" w:rsidRPr="0095250E" w:rsidRDefault="00283C80" w:rsidP="00283C80">
      <w:pPr>
        <w:pStyle w:val="PL"/>
      </w:pPr>
      <w:r w:rsidRPr="0095250E">
        <w:t xml:space="preserve">    um-Uni-Directional-DL               </w:t>
      </w:r>
      <w:r w:rsidRPr="0095250E">
        <w:rPr>
          <w:color w:val="993366"/>
        </w:rPr>
        <w:t>SEQUENCE</w:t>
      </w:r>
      <w:r w:rsidRPr="0095250E">
        <w:t xml:space="preserve"> {</w:t>
      </w:r>
    </w:p>
    <w:p w14:paraId="104B46BD" w14:textId="77777777" w:rsidR="00283C80" w:rsidRPr="0095250E" w:rsidRDefault="00283C80" w:rsidP="00283C80">
      <w:pPr>
        <w:pStyle w:val="PL"/>
      </w:pPr>
      <w:r w:rsidRPr="0095250E">
        <w:t xml:space="preserve">        dl-UM-RLC                           DL-UM-RLC</w:t>
      </w:r>
    </w:p>
    <w:p w14:paraId="32E56FF1" w14:textId="77777777" w:rsidR="00283C80" w:rsidRPr="0095250E" w:rsidRDefault="00283C80" w:rsidP="00283C80">
      <w:pPr>
        <w:pStyle w:val="PL"/>
      </w:pPr>
      <w:r w:rsidRPr="0095250E">
        <w:t xml:space="preserve">    },</w:t>
      </w:r>
    </w:p>
    <w:p w14:paraId="27043BA1" w14:textId="77777777" w:rsidR="00283C80" w:rsidRPr="0095250E" w:rsidRDefault="00283C80" w:rsidP="00283C80">
      <w:pPr>
        <w:pStyle w:val="PL"/>
      </w:pPr>
      <w:r w:rsidRPr="0095250E">
        <w:t xml:space="preserve">    ...</w:t>
      </w:r>
    </w:p>
    <w:p w14:paraId="6870697A" w14:textId="77777777" w:rsidR="00283C80" w:rsidRPr="0095250E" w:rsidRDefault="00283C80" w:rsidP="00283C80">
      <w:pPr>
        <w:pStyle w:val="PL"/>
      </w:pPr>
      <w:r w:rsidRPr="0095250E">
        <w:t>}</w:t>
      </w:r>
    </w:p>
    <w:p w14:paraId="3B8B4CEE" w14:textId="77777777" w:rsidR="00283C80" w:rsidRPr="0095250E" w:rsidRDefault="00283C80" w:rsidP="00283C80">
      <w:pPr>
        <w:pStyle w:val="PL"/>
      </w:pPr>
    </w:p>
    <w:p w14:paraId="6A13179B" w14:textId="77777777" w:rsidR="00283C80" w:rsidRPr="0095250E" w:rsidRDefault="00283C80" w:rsidP="00283C80">
      <w:pPr>
        <w:pStyle w:val="PL"/>
      </w:pPr>
      <w:r w:rsidRPr="0095250E">
        <w:t xml:space="preserve">UL-AM-RLC ::=                       </w:t>
      </w:r>
      <w:r w:rsidRPr="0095250E">
        <w:rPr>
          <w:color w:val="993366"/>
        </w:rPr>
        <w:t>SEQUENCE</w:t>
      </w:r>
      <w:r w:rsidRPr="0095250E">
        <w:t xml:space="preserve"> {</w:t>
      </w:r>
    </w:p>
    <w:p w14:paraId="797D8AA5" w14:textId="77777777" w:rsidR="00283C80" w:rsidRPr="0095250E" w:rsidRDefault="00283C80" w:rsidP="00283C80">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603CC703" w14:textId="77777777" w:rsidR="00283C80" w:rsidRPr="0095250E" w:rsidRDefault="00283C80" w:rsidP="00283C80">
      <w:pPr>
        <w:pStyle w:val="PL"/>
      </w:pPr>
      <w:r w:rsidRPr="0095250E">
        <w:t xml:space="preserve">    t-PollRetransmit                    T-PollRetransmit,</w:t>
      </w:r>
    </w:p>
    <w:p w14:paraId="16ABADA9" w14:textId="77777777" w:rsidR="00283C80" w:rsidRPr="0095250E" w:rsidRDefault="00283C80" w:rsidP="00283C80">
      <w:pPr>
        <w:pStyle w:val="PL"/>
      </w:pPr>
      <w:r w:rsidRPr="0095250E">
        <w:t xml:space="preserve">    pollPDU                             PollPDU,</w:t>
      </w:r>
    </w:p>
    <w:p w14:paraId="5331F1A1" w14:textId="77777777" w:rsidR="00283C80" w:rsidRPr="0095250E" w:rsidRDefault="00283C80" w:rsidP="00283C80">
      <w:pPr>
        <w:pStyle w:val="PL"/>
      </w:pPr>
      <w:r w:rsidRPr="0095250E">
        <w:t xml:space="preserve">    pollByte                            PollByte,</w:t>
      </w:r>
    </w:p>
    <w:p w14:paraId="3E0F8109" w14:textId="77777777" w:rsidR="00283C80" w:rsidRPr="0095250E" w:rsidRDefault="00283C80" w:rsidP="00283C80">
      <w:pPr>
        <w:pStyle w:val="PL"/>
      </w:pPr>
      <w:r w:rsidRPr="0095250E">
        <w:t xml:space="preserve">    maxRetxThreshold                    </w:t>
      </w:r>
      <w:r w:rsidRPr="0095250E">
        <w:rPr>
          <w:color w:val="993366"/>
        </w:rPr>
        <w:t>ENUMERATED</w:t>
      </w:r>
      <w:r w:rsidRPr="0095250E">
        <w:t xml:space="preserve"> { t1, t2, t3, t4, t6, t8, t16, t32 }</w:t>
      </w:r>
    </w:p>
    <w:p w14:paraId="73D5FE0C" w14:textId="77777777" w:rsidR="00283C80" w:rsidRPr="0095250E" w:rsidRDefault="00283C80" w:rsidP="00283C80">
      <w:pPr>
        <w:pStyle w:val="PL"/>
      </w:pPr>
      <w:r w:rsidRPr="0095250E">
        <w:t>}</w:t>
      </w:r>
    </w:p>
    <w:p w14:paraId="73801302" w14:textId="77777777" w:rsidR="00283C80" w:rsidRPr="0095250E" w:rsidRDefault="00283C80" w:rsidP="00283C80">
      <w:pPr>
        <w:pStyle w:val="PL"/>
      </w:pPr>
    </w:p>
    <w:p w14:paraId="13662F49" w14:textId="77777777" w:rsidR="00283C80" w:rsidRPr="0095250E" w:rsidRDefault="00283C80" w:rsidP="00283C80">
      <w:pPr>
        <w:pStyle w:val="PL"/>
      </w:pPr>
      <w:r w:rsidRPr="0095250E">
        <w:t xml:space="preserve">DL-AM-RLC ::=                       </w:t>
      </w:r>
      <w:r w:rsidRPr="0095250E">
        <w:rPr>
          <w:color w:val="993366"/>
        </w:rPr>
        <w:t>SEQUENCE</w:t>
      </w:r>
      <w:r w:rsidRPr="0095250E">
        <w:t xml:space="preserve"> {</w:t>
      </w:r>
    </w:p>
    <w:p w14:paraId="5230CB3A" w14:textId="77777777" w:rsidR="00283C80" w:rsidRPr="0095250E" w:rsidRDefault="00283C80" w:rsidP="00283C80">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34F14364" w14:textId="77777777" w:rsidR="00283C80" w:rsidRPr="0095250E" w:rsidRDefault="00283C80" w:rsidP="00283C80">
      <w:pPr>
        <w:pStyle w:val="PL"/>
      </w:pPr>
      <w:r w:rsidRPr="0095250E">
        <w:t xml:space="preserve">    t-Reassembly                        T-Reassembly,</w:t>
      </w:r>
    </w:p>
    <w:p w14:paraId="26B32C92" w14:textId="77777777" w:rsidR="00283C80" w:rsidRPr="0095250E" w:rsidRDefault="00283C80" w:rsidP="00283C80">
      <w:pPr>
        <w:pStyle w:val="PL"/>
      </w:pPr>
      <w:r w:rsidRPr="0095250E">
        <w:t xml:space="preserve">    t-StatusProhibit                    T-StatusProhibit</w:t>
      </w:r>
    </w:p>
    <w:p w14:paraId="42C19D54" w14:textId="77777777" w:rsidR="00283C80" w:rsidRPr="0095250E" w:rsidRDefault="00283C80" w:rsidP="00283C80">
      <w:pPr>
        <w:pStyle w:val="PL"/>
      </w:pPr>
      <w:r w:rsidRPr="0095250E">
        <w:t>}</w:t>
      </w:r>
    </w:p>
    <w:p w14:paraId="18BD7383" w14:textId="77777777" w:rsidR="00283C80" w:rsidRPr="0095250E" w:rsidRDefault="00283C80" w:rsidP="00283C80">
      <w:pPr>
        <w:pStyle w:val="PL"/>
      </w:pPr>
    </w:p>
    <w:p w14:paraId="370533D2" w14:textId="77777777" w:rsidR="00283C80" w:rsidRPr="0095250E" w:rsidRDefault="00283C80" w:rsidP="00283C80">
      <w:pPr>
        <w:pStyle w:val="PL"/>
      </w:pPr>
      <w:r w:rsidRPr="0095250E">
        <w:t xml:space="preserve">UL-UM-RLC ::=                       </w:t>
      </w:r>
      <w:r w:rsidRPr="0095250E">
        <w:rPr>
          <w:color w:val="993366"/>
        </w:rPr>
        <w:t>SEQUENCE</w:t>
      </w:r>
      <w:r w:rsidRPr="0095250E">
        <w:t xml:space="preserve"> {</w:t>
      </w:r>
    </w:p>
    <w:p w14:paraId="5DA1C0DA" w14:textId="77777777" w:rsidR="00283C80" w:rsidRPr="0095250E" w:rsidRDefault="00283C80" w:rsidP="00283C80">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21704290" w14:textId="77777777" w:rsidR="00283C80" w:rsidRPr="0095250E" w:rsidRDefault="00283C80" w:rsidP="00283C80">
      <w:pPr>
        <w:pStyle w:val="PL"/>
      </w:pPr>
      <w:r w:rsidRPr="0095250E">
        <w:t>}</w:t>
      </w:r>
    </w:p>
    <w:p w14:paraId="6AB66035" w14:textId="77777777" w:rsidR="00283C80" w:rsidRPr="0095250E" w:rsidRDefault="00283C80" w:rsidP="00283C80">
      <w:pPr>
        <w:pStyle w:val="PL"/>
      </w:pPr>
    </w:p>
    <w:p w14:paraId="7195BF8C" w14:textId="77777777" w:rsidR="00283C80" w:rsidRPr="0095250E" w:rsidRDefault="00283C80" w:rsidP="00283C80">
      <w:pPr>
        <w:pStyle w:val="PL"/>
      </w:pPr>
      <w:r w:rsidRPr="0095250E">
        <w:t xml:space="preserve">DL-UM-RLC ::=                       </w:t>
      </w:r>
      <w:r w:rsidRPr="0095250E">
        <w:rPr>
          <w:color w:val="993366"/>
        </w:rPr>
        <w:t>SEQUENCE</w:t>
      </w:r>
      <w:r w:rsidRPr="0095250E">
        <w:t xml:space="preserve"> {</w:t>
      </w:r>
    </w:p>
    <w:p w14:paraId="18E24616" w14:textId="77777777" w:rsidR="00283C80" w:rsidRPr="0095250E" w:rsidRDefault="00283C80" w:rsidP="00283C80">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3BA786F2" w14:textId="77777777" w:rsidR="00283C80" w:rsidRPr="0095250E" w:rsidRDefault="00283C80" w:rsidP="00283C80">
      <w:pPr>
        <w:pStyle w:val="PL"/>
      </w:pPr>
      <w:r w:rsidRPr="0095250E">
        <w:t xml:space="preserve">    t-Reassembly                        T-Reassembly</w:t>
      </w:r>
    </w:p>
    <w:p w14:paraId="24F0BA4C" w14:textId="77777777" w:rsidR="00283C80" w:rsidRPr="0095250E" w:rsidRDefault="00283C80" w:rsidP="00283C80">
      <w:pPr>
        <w:pStyle w:val="PL"/>
      </w:pPr>
      <w:r w:rsidRPr="0095250E">
        <w:t>}</w:t>
      </w:r>
    </w:p>
    <w:p w14:paraId="4227BAEB" w14:textId="77777777" w:rsidR="00283C80" w:rsidRPr="0095250E" w:rsidRDefault="00283C80" w:rsidP="00283C80">
      <w:pPr>
        <w:pStyle w:val="PL"/>
      </w:pPr>
    </w:p>
    <w:p w14:paraId="093AA3E3" w14:textId="77777777" w:rsidR="00283C80" w:rsidRPr="0095250E" w:rsidRDefault="00283C80" w:rsidP="00283C80">
      <w:pPr>
        <w:pStyle w:val="PL"/>
      </w:pPr>
      <w:r w:rsidRPr="0095250E">
        <w:t xml:space="preserve">T-PollRetransmit ::=                </w:t>
      </w:r>
      <w:r w:rsidRPr="0095250E">
        <w:rPr>
          <w:color w:val="993366"/>
        </w:rPr>
        <w:t>ENUMERATED</w:t>
      </w:r>
      <w:r w:rsidRPr="0095250E">
        <w:t xml:space="preserve"> {</w:t>
      </w:r>
    </w:p>
    <w:p w14:paraId="29ADFF20" w14:textId="77777777" w:rsidR="00283C80" w:rsidRPr="0095250E" w:rsidRDefault="00283C80" w:rsidP="00283C80">
      <w:pPr>
        <w:pStyle w:val="PL"/>
      </w:pPr>
      <w:r w:rsidRPr="0095250E">
        <w:t xml:space="preserve">                                        ms5, ms10, ms15, ms20, ms25, ms30, ms35,</w:t>
      </w:r>
    </w:p>
    <w:p w14:paraId="1321494B" w14:textId="77777777" w:rsidR="00283C80" w:rsidRPr="0095250E" w:rsidRDefault="00283C80" w:rsidP="00283C80">
      <w:pPr>
        <w:pStyle w:val="PL"/>
      </w:pPr>
      <w:r w:rsidRPr="0095250E">
        <w:t xml:space="preserve">                                        ms40, ms45, ms50, ms55, ms60, ms65, ms70,</w:t>
      </w:r>
    </w:p>
    <w:p w14:paraId="7F056D7A" w14:textId="77777777" w:rsidR="00283C80" w:rsidRPr="0095250E" w:rsidRDefault="00283C80" w:rsidP="00283C80">
      <w:pPr>
        <w:pStyle w:val="PL"/>
      </w:pPr>
      <w:r w:rsidRPr="0095250E">
        <w:t xml:space="preserve">                                        ms75, ms80, ms85, ms90, ms95, ms100, ms105,</w:t>
      </w:r>
    </w:p>
    <w:p w14:paraId="0E45DA1C" w14:textId="77777777" w:rsidR="00283C80" w:rsidRPr="0095250E" w:rsidRDefault="00283C80" w:rsidP="00283C80">
      <w:pPr>
        <w:pStyle w:val="PL"/>
      </w:pPr>
      <w:r w:rsidRPr="0095250E">
        <w:t xml:space="preserve">                                        ms110, ms115, ms120, ms125, ms130, ms135,</w:t>
      </w:r>
    </w:p>
    <w:p w14:paraId="28CD1028" w14:textId="77777777" w:rsidR="00283C80" w:rsidRPr="0095250E" w:rsidRDefault="00283C80" w:rsidP="00283C80">
      <w:pPr>
        <w:pStyle w:val="PL"/>
      </w:pPr>
      <w:r w:rsidRPr="0095250E">
        <w:t xml:space="preserve">                                        ms140, ms145, ms150, ms155, ms160, ms165,</w:t>
      </w:r>
    </w:p>
    <w:p w14:paraId="5DF199E8" w14:textId="77777777" w:rsidR="00283C80" w:rsidRPr="0095250E" w:rsidRDefault="00283C80" w:rsidP="00283C80">
      <w:pPr>
        <w:pStyle w:val="PL"/>
      </w:pPr>
      <w:r w:rsidRPr="0095250E">
        <w:t xml:space="preserve">                                        ms170, ms175, ms180, ms185, ms190, ms195,</w:t>
      </w:r>
    </w:p>
    <w:p w14:paraId="18AA4F25" w14:textId="77777777" w:rsidR="00283C80" w:rsidRPr="0095250E" w:rsidRDefault="00283C80" w:rsidP="00283C80">
      <w:pPr>
        <w:pStyle w:val="PL"/>
      </w:pPr>
      <w:r w:rsidRPr="0095250E">
        <w:t xml:space="preserve">                                        ms200, ms205, ms210, ms215, ms220, ms225,</w:t>
      </w:r>
    </w:p>
    <w:p w14:paraId="58AB0D91" w14:textId="77777777" w:rsidR="00283C80" w:rsidRPr="0095250E" w:rsidRDefault="00283C80" w:rsidP="00283C80">
      <w:pPr>
        <w:pStyle w:val="PL"/>
      </w:pPr>
      <w:r w:rsidRPr="0095250E">
        <w:t xml:space="preserve">                                        ms230, ms235, ms240, ms245, ms250, ms300,</w:t>
      </w:r>
    </w:p>
    <w:p w14:paraId="35344653" w14:textId="77777777" w:rsidR="00283C80" w:rsidRPr="0095250E" w:rsidRDefault="00283C80" w:rsidP="00283C80">
      <w:pPr>
        <w:pStyle w:val="PL"/>
      </w:pPr>
      <w:r w:rsidRPr="0095250E">
        <w:t xml:space="preserve">                                        ms350, ms400, ms450, ms500, ms800, ms1000,</w:t>
      </w:r>
    </w:p>
    <w:p w14:paraId="317A9F0B" w14:textId="77777777" w:rsidR="00283C80" w:rsidRPr="0095250E" w:rsidRDefault="00283C80" w:rsidP="00283C80">
      <w:pPr>
        <w:pStyle w:val="PL"/>
      </w:pPr>
      <w:r w:rsidRPr="0095250E">
        <w:t xml:space="preserve">                                        ms2000, ms4000, ms1-v1610, ms2-v1610, ms3-v1610,</w:t>
      </w:r>
    </w:p>
    <w:p w14:paraId="48342803" w14:textId="77777777" w:rsidR="00283C80" w:rsidRPr="0095250E" w:rsidRDefault="00283C80" w:rsidP="00283C80">
      <w:pPr>
        <w:pStyle w:val="PL"/>
      </w:pPr>
      <w:r w:rsidRPr="0095250E">
        <w:t xml:space="preserve">                                        ms4-v1610, spare1}</w:t>
      </w:r>
    </w:p>
    <w:p w14:paraId="13EFCBB7" w14:textId="77777777" w:rsidR="00283C80" w:rsidRPr="0095250E" w:rsidRDefault="00283C80" w:rsidP="00283C80">
      <w:pPr>
        <w:pStyle w:val="PL"/>
      </w:pPr>
    </w:p>
    <w:p w14:paraId="7166F00A" w14:textId="77777777" w:rsidR="00283C80" w:rsidRPr="0095250E" w:rsidRDefault="00283C80" w:rsidP="00283C80">
      <w:pPr>
        <w:pStyle w:val="PL"/>
      </w:pPr>
    </w:p>
    <w:p w14:paraId="15139131" w14:textId="77777777" w:rsidR="00283C80" w:rsidRPr="0095250E" w:rsidRDefault="00283C80" w:rsidP="00283C80">
      <w:pPr>
        <w:pStyle w:val="PL"/>
      </w:pPr>
      <w:r w:rsidRPr="0095250E">
        <w:t xml:space="preserve">PollPDU ::=                         </w:t>
      </w:r>
      <w:r w:rsidRPr="0095250E">
        <w:rPr>
          <w:color w:val="993366"/>
        </w:rPr>
        <w:t>ENUMERATED</w:t>
      </w:r>
      <w:r w:rsidRPr="0095250E">
        <w:t xml:space="preserve"> {</w:t>
      </w:r>
    </w:p>
    <w:p w14:paraId="2AB5CB76" w14:textId="77777777" w:rsidR="00283C80" w:rsidRPr="0095250E" w:rsidRDefault="00283C80" w:rsidP="00283C80">
      <w:pPr>
        <w:pStyle w:val="PL"/>
      </w:pPr>
      <w:r w:rsidRPr="0095250E">
        <w:t xml:space="preserve">                                        p4, p8, p16, p32, p64, p128, p256, p512, p1024, p2048, p4096, p6144, p8192, p12288, p16384,p20480,</w:t>
      </w:r>
    </w:p>
    <w:p w14:paraId="1B4B2C5C" w14:textId="77777777" w:rsidR="00283C80" w:rsidRPr="0095250E" w:rsidRDefault="00283C80" w:rsidP="00283C80">
      <w:pPr>
        <w:pStyle w:val="PL"/>
      </w:pPr>
      <w:r w:rsidRPr="0095250E">
        <w:t xml:space="preserve">                                        p24576, p28672, p32768, p40960, p49152, p57344, p65536, infinity, spare8, spare7, spare6, spare5, spare4,</w:t>
      </w:r>
    </w:p>
    <w:p w14:paraId="2DF18BA2" w14:textId="77777777" w:rsidR="00283C80" w:rsidRPr="0095250E" w:rsidRDefault="00283C80" w:rsidP="00283C80">
      <w:pPr>
        <w:pStyle w:val="PL"/>
      </w:pPr>
      <w:r w:rsidRPr="0095250E">
        <w:t xml:space="preserve">                                        spare3, spare2, spare1}</w:t>
      </w:r>
    </w:p>
    <w:p w14:paraId="268680E6" w14:textId="77777777" w:rsidR="00283C80" w:rsidRPr="0095250E" w:rsidRDefault="00283C80" w:rsidP="00283C80">
      <w:pPr>
        <w:pStyle w:val="PL"/>
      </w:pPr>
    </w:p>
    <w:p w14:paraId="110BB021" w14:textId="77777777" w:rsidR="00283C80" w:rsidRPr="0095250E" w:rsidRDefault="00283C80" w:rsidP="00283C80">
      <w:pPr>
        <w:pStyle w:val="PL"/>
      </w:pPr>
      <w:r w:rsidRPr="0095250E">
        <w:t xml:space="preserve">PollByte ::=                        </w:t>
      </w:r>
      <w:r w:rsidRPr="0095250E">
        <w:rPr>
          <w:color w:val="993366"/>
        </w:rPr>
        <w:t>ENUMERATED</w:t>
      </w:r>
      <w:r w:rsidRPr="0095250E">
        <w:t xml:space="preserve"> {</w:t>
      </w:r>
    </w:p>
    <w:p w14:paraId="08709ACA" w14:textId="77777777" w:rsidR="00283C80" w:rsidRPr="0095250E" w:rsidRDefault="00283C80" w:rsidP="00283C80">
      <w:pPr>
        <w:pStyle w:val="PL"/>
      </w:pPr>
      <w:r w:rsidRPr="0095250E">
        <w:t xml:space="preserve">                                        kB1, kB2, kB5, kB8, kB10, kB15, kB25, kB50, kB75,</w:t>
      </w:r>
    </w:p>
    <w:p w14:paraId="62EEDEB8" w14:textId="77777777" w:rsidR="00283C80" w:rsidRPr="0095250E" w:rsidRDefault="00283C80" w:rsidP="00283C80">
      <w:pPr>
        <w:pStyle w:val="PL"/>
      </w:pPr>
      <w:r w:rsidRPr="0095250E">
        <w:t xml:space="preserve">                                        kB100, kB125, kB250, kB375, kB500, kB750, kB1000,</w:t>
      </w:r>
    </w:p>
    <w:p w14:paraId="00E3208C" w14:textId="77777777" w:rsidR="00283C80" w:rsidRPr="0095250E" w:rsidRDefault="00283C80" w:rsidP="00283C80">
      <w:pPr>
        <w:pStyle w:val="PL"/>
      </w:pPr>
      <w:r w:rsidRPr="0095250E">
        <w:t xml:space="preserve">                                        kB1250, kB1500, kB2000, kB3000, kB4000, kB4500,</w:t>
      </w:r>
    </w:p>
    <w:p w14:paraId="24645D53" w14:textId="77777777" w:rsidR="00283C80" w:rsidRPr="0095250E" w:rsidRDefault="00283C80" w:rsidP="00283C80">
      <w:pPr>
        <w:pStyle w:val="PL"/>
      </w:pPr>
      <w:r w:rsidRPr="0095250E">
        <w:t xml:space="preserve">                                        kB5000, kB5500, kB6000, kB6500, kB7000, kB7500,</w:t>
      </w:r>
    </w:p>
    <w:p w14:paraId="395CF10D" w14:textId="77777777" w:rsidR="00283C80" w:rsidRPr="0095250E" w:rsidRDefault="00283C80" w:rsidP="00283C80">
      <w:pPr>
        <w:pStyle w:val="PL"/>
      </w:pPr>
      <w:r w:rsidRPr="0095250E">
        <w:t xml:space="preserve">                                        mB8, mB9, mB10, mB11, mB12, mB13, mB14, mB15,</w:t>
      </w:r>
    </w:p>
    <w:p w14:paraId="3D985208" w14:textId="77777777" w:rsidR="00283C80" w:rsidRPr="0095250E" w:rsidRDefault="00283C80" w:rsidP="00283C80">
      <w:pPr>
        <w:pStyle w:val="PL"/>
      </w:pPr>
      <w:r w:rsidRPr="0095250E">
        <w:t xml:space="preserve">                                        mB16, mB17, mB18, mB20, mB25, mB30, mB40, infinity,</w:t>
      </w:r>
    </w:p>
    <w:p w14:paraId="178FD806" w14:textId="77777777" w:rsidR="00283C80" w:rsidRPr="0095250E" w:rsidRDefault="00283C80" w:rsidP="00283C80">
      <w:pPr>
        <w:pStyle w:val="PL"/>
      </w:pPr>
      <w:r w:rsidRPr="0095250E">
        <w:t xml:space="preserve">                                        spare20, spare19, spare18, spare17, spare16,</w:t>
      </w:r>
    </w:p>
    <w:p w14:paraId="045F0CDD" w14:textId="77777777" w:rsidR="00283C80" w:rsidRPr="0095250E" w:rsidRDefault="00283C80" w:rsidP="00283C80">
      <w:pPr>
        <w:pStyle w:val="PL"/>
      </w:pPr>
      <w:r w:rsidRPr="0095250E">
        <w:t xml:space="preserve">                                        spare15, spare14, spare13, spare12, spare11,</w:t>
      </w:r>
    </w:p>
    <w:p w14:paraId="4D7D33FB" w14:textId="77777777" w:rsidR="00283C80" w:rsidRPr="0095250E" w:rsidRDefault="00283C80" w:rsidP="00283C80">
      <w:pPr>
        <w:pStyle w:val="PL"/>
      </w:pPr>
      <w:r w:rsidRPr="0095250E">
        <w:t xml:space="preserve">                                        spare10, spare9, spare8, spare7, spare6, spare5,</w:t>
      </w:r>
    </w:p>
    <w:p w14:paraId="573FF8C7" w14:textId="77777777" w:rsidR="00283C80" w:rsidRPr="0095250E" w:rsidRDefault="00283C80" w:rsidP="00283C80">
      <w:pPr>
        <w:pStyle w:val="PL"/>
      </w:pPr>
      <w:r w:rsidRPr="0095250E">
        <w:t xml:space="preserve">                                        spare4, spare3, spare2, spare1}</w:t>
      </w:r>
    </w:p>
    <w:p w14:paraId="4C37C6E7" w14:textId="77777777" w:rsidR="00283C80" w:rsidRPr="0095250E" w:rsidRDefault="00283C80" w:rsidP="00283C80">
      <w:pPr>
        <w:pStyle w:val="PL"/>
      </w:pPr>
    </w:p>
    <w:p w14:paraId="12D6793E" w14:textId="77777777" w:rsidR="00283C80" w:rsidRPr="0095250E" w:rsidRDefault="00283C80" w:rsidP="00283C80">
      <w:pPr>
        <w:pStyle w:val="PL"/>
      </w:pPr>
      <w:r w:rsidRPr="0095250E">
        <w:t xml:space="preserve">T-Reassembly ::=                    </w:t>
      </w:r>
      <w:r w:rsidRPr="0095250E">
        <w:rPr>
          <w:color w:val="993366"/>
        </w:rPr>
        <w:t>ENUMERATED</w:t>
      </w:r>
      <w:r w:rsidRPr="0095250E">
        <w:t xml:space="preserve"> {</w:t>
      </w:r>
    </w:p>
    <w:p w14:paraId="48F5F386" w14:textId="77777777" w:rsidR="00283C80" w:rsidRPr="0095250E" w:rsidRDefault="00283C80" w:rsidP="00283C80">
      <w:pPr>
        <w:pStyle w:val="PL"/>
      </w:pPr>
      <w:r w:rsidRPr="0095250E">
        <w:t xml:space="preserve">                                        ms0, ms5, ms10, ms15, ms20, ms25, ms30, ms35,</w:t>
      </w:r>
    </w:p>
    <w:p w14:paraId="1E8C37C5" w14:textId="77777777" w:rsidR="00283C80" w:rsidRPr="0095250E" w:rsidRDefault="00283C80" w:rsidP="00283C80">
      <w:pPr>
        <w:pStyle w:val="PL"/>
      </w:pPr>
      <w:r w:rsidRPr="0095250E">
        <w:t xml:space="preserve">                                        ms40, ms45, ms50, ms55, ms60, ms65, ms70,</w:t>
      </w:r>
    </w:p>
    <w:p w14:paraId="04443D1D" w14:textId="77777777" w:rsidR="00283C80" w:rsidRPr="0095250E" w:rsidRDefault="00283C80" w:rsidP="00283C80">
      <w:pPr>
        <w:pStyle w:val="PL"/>
      </w:pPr>
      <w:r w:rsidRPr="0095250E">
        <w:t xml:space="preserve">                                        ms75, ms80, ms85, ms90, ms95, ms100, ms110,</w:t>
      </w:r>
    </w:p>
    <w:p w14:paraId="48E92C05" w14:textId="77777777" w:rsidR="00283C80" w:rsidRPr="0095250E" w:rsidRDefault="00283C80" w:rsidP="00283C80">
      <w:pPr>
        <w:pStyle w:val="PL"/>
      </w:pPr>
      <w:r w:rsidRPr="0095250E">
        <w:t xml:space="preserve">                                        ms120, ms130, ms140, ms150, ms160, ms170,</w:t>
      </w:r>
    </w:p>
    <w:p w14:paraId="344A9548" w14:textId="77777777" w:rsidR="00283C80" w:rsidRPr="0095250E" w:rsidRDefault="00283C80" w:rsidP="00283C80">
      <w:pPr>
        <w:pStyle w:val="PL"/>
      </w:pPr>
      <w:r w:rsidRPr="0095250E">
        <w:t xml:space="preserve">                                        ms180, ms190, ms200, spare1}</w:t>
      </w:r>
    </w:p>
    <w:p w14:paraId="2C4DC05A" w14:textId="77777777" w:rsidR="00283C80" w:rsidRPr="0095250E" w:rsidRDefault="00283C80" w:rsidP="00283C80">
      <w:pPr>
        <w:pStyle w:val="PL"/>
      </w:pPr>
    </w:p>
    <w:p w14:paraId="3DD90454" w14:textId="77777777" w:rsidR="00283C80" w:rsidRPr="0095250E" w:rsidRDefault="00283C80" w:rsidP="00283C80">
      <w:pPr>
        <w:pStyle w:val="PL"/>
      </w:pPr>
      <w:r w:rsidRPr="0095250E">
        <w:t xml:space="preserve">T-StatusProhibit ::=                </w:t>
      </w:r>
      <w:r w:rsidRPr="0095250E">
        <w:rPr>
          <w:color w:val="993366"/>
        </w:rPr>
        <w:t>ENUMERATED</w:t>
      </w:r>
      <w:r w:rsidRPr="0095250E">
        <w:t xml:space="preserve"> {</w:t>
      </w:r>
    </w:p>
    <w:p w14:paraId="4987D6DE" w14:textId="77777777" w:rsidR="00283C80" w:rsidRPr="0095250E" w:rsidRDefault="00283C80" w:rsidP="00283C80">
      <w:pPr>
        <w:pStyle w:val="PL"/>
      </w:pPr>
      <w:r w:rsidRPr="0095250E">
        <w:t xml:space="preserve">                                        ms0, ms5, ms10, ms15, ms20, ms25, ms30, ms35,</w:t>
      </w:r>
    </w:p>
    <w:p w14:paraId="7B4AE001" w14:textId="77777777" w:rsidR="00283C80" w:rsidRPr="0095250E" w:rsidRDefault="00283C80" w:rsidP="00283C80">
      <w:pPr>
        <w:pStyle w:val="PL"/>
      </w:pPr>
      <w:r w:rsidRPr="0095250E">
        <w:t xml:space="preserve">                                        ms40, ms45, ms50, ms55, ms60, ms65, ms70,</w:t>
      </w:r>
    </w:p>
    <w:p w14:paraId="02809302" w14:textId="77777777" w:rsidR="00283C80" w:rsidRPr="0095250E" w:rsidRDefault="00283C80" w:rsidP="00283C80">
      <w:pPr>
        <w:pStyle w:val="PL"/>
      </w:pPr>
      <w:r w:rsidRPr="0095250E">
        <w:t xml:space="preserve">                                        ms75, ms80, ms85, ms90, ms95, ms100, ms105,</w:t>
      </w:r>
    </w:p>
    <w:p w14:paraId="199464F5" w14:textId="77777777" w:rsidR="00283C80" w:rsidRPr="0095250E" w:rsidRDefault="00283C80" w:rsidP="00283C80">
      <w:pPr>
        <w:pStyle w:val="PL"/>
      </w:pPr>
      <w:r w:rsidRPr="0095250E">
        <w:t xml:space="preserve">                                        ms110, ms115, ms120, ms125, ms130, ms135,</w:t>
      </w:r>
    </w:p>
    <w:p w14:paraId="6CF1CB71" w14:textId="77777777" w:rsidR="00283C80" w:rsidRPr="0095250E" w:rsidRDefault="00283C80" w:rsidP="00283C80">
      <w:pPr>
        <w:pStyle w:val="PL"/>
      </w:pPr>
      <w:r w:rsidRPr="0095250E">
        <w:t xml:space="preserve">                                        ms140, ms145, ms150, ms155, ms160, ms165,</w:t>
      </w:r>
    </w:p>
    <w:p w14:paraId="1316A6FD" w14:textId="77777777" w:rsidR="00283C80" w:rsidRPr="0095250E" w:rsidRDefault="00283C80" w:rsidP="00283C80">
      <w:pPr>
        <w:pStyle w:val="PL"/>
      </w:pPr>
      <w:r w:rsidRPr="0095250E">
        <w:t xml:space="preserve">                                        ms170, ms175, ms180, ms185, ms190, ms195,</w:t>
      </w:r>
    </w:p>
    <w:p w14:paraId="6710F1FA" w14:textId="77777777" w:rsidR="00283C80" w:rsidRPr="0095250E" w:rsidRDefault="00283C80" w:rsidP="00283C80">
      <w:pPr>
        <w:pStyle w:val="PL"/>
      </w:pPr>
      <w:r w:rsidRPr="0095250E">
        <w:t xml:space="preserve">                                        ms200, ms205, ms210, ms215, ms220, ms225,</w:t>
      </w:r>
    </w:p>
    <w:p w14:paraId="101FFB42" w14:textId="77777777" w:rsidR="00283C80" w:rsidRPr="0095250E" w:rsidRDefault="00283C80" w:rsidP="00283C80">
      <w:pPr>
        <w:pStyle w:val="PL"/>
      </w:pPr>
      <w:r w:rsidRPr="0095250E">
        <w:t xml:space="preserve">                                        ms230, ms235, ms240, ms245, ms250, ms300,</w:t>
      </w:r>
    </w:p>
    <w:p w14:paraId="35F6DAFC" w14:textId="77777777" w:rsidR="00283C80" w:rsidRPr="0095250E" w:rsidRDefault="00283C80" w:rsidP="00283C80">
      <w:pPr>
        <w:pStyle w:val="PL"/>
      </w:pPr>
      <w:r w:rsidRPr="0095250E">
        <w:t xml:space="preserve">                                        ms350, ms400, ms450, ms500, ms800, ms1000,</w:t>
      </w:r>
    </w:p>
    <w:p w14:paraId="5A3BBE60" w14:textId="77777777" w:rsidR="00283C80" w:rsidRPr="0095250E" w:rsidRDefault="00283C80" w:rsidP="00283C80">
      <w:pPr>
        <w:pStyle w:val="PL"/>
      </w:pPr>
      <w:r w:rsidRPr="0095250E">
        <w:t xml:space="preserve">                                        ms1200, ms1600, ms2000, ms2400, spare2, spare1}</w:t>
      </w:r>
    </w:p>
    <w:p w14:paraId="410357FE" w14:textId="77777777" w:rsidR="00283C80" w:rsidRPr="0095250E" w:rsidRDefault="00283C80" w:rsidP="00283C80">
      <w:pPr>
        <w:pStyle w:val="PL"/>
      </w:pPr>
    </w:p>
    <w:p w14:paraId="3853936D" w14:textId="77777777" w:rsidR="00283C80" w:rsidRPr="0095250E" w:rsidRDefault="00283C80" w:rsidP="00283C80">
      <w:pPr>
        <w:pStyle w:val="PL"/>
      </w:pPr>
      <w:r w:rsidRPr="0095250E">
        <w:t xml:space="preserve">SN-FieldLengthUM ::=                </w:t>
      </w:r>
      <w:r w:rsidRPr="0095250E">
        <w:rPr>
          <w:color w:val="993366"/>
        </w:rPr>
        <w:t>ENUMERATED</w:t>
      </w:r>
      <w:r w:rsidRPr="0095250E">
        <w:t xml:space="preserve"> {size6, size12}</w:t>
      </w:r>
    </w:p>
    <w:p w14:paraId="794B8281" w14:textId="77777777" w:rsidR="00283C80" w:rsidRPr="0095250E" w:rsidRDefault="00283C80" w:rsidP="00283C80">
      <w:pPr>
        <w:pStyle w:val="PL"/>
      </w:pPr>
      <w:r w:rsidRPr="0095250E">
        <w:t xml:space="preserve">SN-FieldLengthAM ::=                </w:t>
      </w:r>
      <w:r w:rsidRPr="0095250E">
        <w:rPr>
          <w:color w:val="993366"/>
        </w:rPr>
        <w:t>ENUMERATED</w:t>
      </w:r>
      <w:r w:rsidRPr="0095250E">
        <w:t xml:space="preserve"> {size12, size18}</w:t>
      </w:r>
    </w:p>
    <w:p w14:paraId="60DA7AC2" w14:textId="77777777" w:rsidR="00283C80" w:rsidRPr="0095250E" w:rsidRDefault="00283C80" w:rsidP="00283C80">
      <w:pPr>
        <w:pStyle w:val="PL"/>
      </w:pPr>
    </w:p>
    <w:p w14:paraId="38A453E5" w14:textId="77777777" w:rsidR="00283C80" w:rsidRPr="0095250E" w:rsidRDefault="00283C80" w:rsidP="00283C80">
      <w:pPr>
        <w:pStyle w:val="PL"/>
      </w:pPr>
      <w:r w:rsidRPr="0095250E">
        <w:t xml:space="preserve">RLC-Config-v1610 ::=                </w:t>
      </w:r>
      <w:r w:rsidRPr="0095250E">
        <w:rPr>
          <w:color w:val="993366"/>
        </w:rPr>
        <w:t>SEQUENCE</w:t>
      </w:r>
      <w:r w:rsidRPr="0095250E">
        <w:t xml:space="preserve"> {</w:t>
      </w:r>
    </w:p>
    <w:p w14:paraId="133355DB" w14:textId="77777777" w:rsidR="00283C80" w:rsidRPr="0095250E" w:rsidRDefault="00283C80" w:rsidP="00283C80">
      <w:pPr>
        <w:pStyle w:val="PL"/>
      </w:pPr>
      <w:r w:rsidRPr="0095250E">
        <w:t xml:space="preserve">    dl-AM-RLC-v1610                     DL-AM-RLC-v1610</w:t>
      </w:r>
    </w:p>
    <w:p w14:paraId="337167FC" w14:textId="77777777" w:rsidR="00283C80" w:rsidRPr="0095250E" w:rsidRDefault="00283C80" w:rsidP="00283C80">
      <w:pPr>
        <w:pStyle w:val="PL"/>
      </w:pPr>
      <w:r w:rsidRPr="0095250E">
        <w:t>}</w:t>
      </w:r>
    </w:p>
    <w:p w14:paraId="20AEF595" w14:textId="77777777" w:rsidR="00283C80" w:rsidRPr="0095250E" w:rsidRDefault="00283C80" w:rsidP="00283C80">
      <w:pPr>
        <w:pStyle w:val="PL"/>
      </w:pPr>
    </w:p>
    <w:p w14:paraId="73101018" w14:textId="77777777" w:rsidR="00283C80" w:rsidRPr="0095250E" w:rsidRDefault="00283C80" w:rsidP="00283C80">
      <w:pPr>
        <w:pStyle w:val="PL"/>
      </w:pPr>
      <w:r w:rsidRPr="0095250E">
        <w:t xml:space="preserve">RLC-Config-v1700 ::=                </w:t>
      </w:r>
      <w:r w:rsidRPr="0095250E">
        <w:rPr>
          <w:color w:val="993366"/>
        </w:rPr>
        <w:t>SEQUENCE</w:t>
      </w:r>
      <w:r w:rsidRPr="0095250E">
        <w:t xml:space="preserve"> {</w:t>
      </w:r>
    </w:p>
    <w:p w14:paraId="4A46670C" w14:textId="77777777" w:rsidR="00283C80" w:rsidRPr="0095250E" w:rsidRDefault="00283C80" w:rsidP="00283C80">
      <w:pPr>
        <w:pStyle w:val="PL"/>
      </w:pPr>
      <w:r w:rsidRPr="0095250E">
        <w:t xml:space="preserve">    dl-AM-RLC-v1700                     DL-AM-RLC-v1700,</w:t>
      </w:r>
    </w:p>
    <w:p w14:paraId="09EC1ACB" w14:textId="77777777" w:rsidR="00283C80" w:rsidRPr="0095250E" w:rsidRDefault="00283C80" w:rsidP="00283C80">
      <w:pPr>
        <w:pStyle w:val="PL"/>
      </w:pPr>
      <w:r w:rsidRPr="0095250E">
        <w:t xml:space="preserve">    dl-UM-RLC-v1700                     DL-UM-RLC-v1700</w:t>
      </w:r>
    </w:p>
    <w:p w14:paraId="41CC92A5" w14:textId="77777777" w:rsidR="00283C80" w:rsidRPr="0095250E" w:rsidRDefault="00283C80" w:rsidP="00283C80">
      <w:pPr>
        <w:pStyle w:val="PL"/>
      </w:pPr>
      <w:r w:rsidRPr="0095250E">
        <w:t>}</w:t>
      </w:r>
    </w:p>
    <w:p w14:paraId="6022A6EC" w14:textId="77777777" w:rsidR="00283C80" w:rsidRPr="0095250E" w:rsidRDefault="00283C80" w:rsidP="00283C80">
      <w:pPr>
        <w:pStyle w:val="PL"/>
      </w:pPr>
    </w:p>
    <w:p w14:paraId="2C6A838D" w14:textId="77777777" w:rsidR="00283C80" w:rsidRPr="0095250E" w:rsidRDefault="00283C80" w:rsidP="00283C80">
      <w:pPr>
        <w:pStyle w:val="PL"/>
      </w:pPr>
      <w:r w:rsidRPr="0095250E">
        <w:t xml:space="preserve">DL-AM-RLC-v1610 ::=                 </w:t>
      </w:r>
      <w:r w:rsidRPr="0095250E">
        <w:rPr>
          <w:color w:val="993366"/>
        </w:rPr>
        <w:t>SEQUENCE</w:t>
      </w:r>
      <w:r w:rsidRPr="0095250E">
        <w:t xml:space="preserve"> {</w:t>
      </w:r>
    </w:p>
    <w:p w14:paraId="0D458D92" w14:textId="77777777" w:rsidR="00283C80" w:rsidRPr="0095250E" w:rsidRDefault="00283C80" w:rsidP="00283C80">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Need R</w:t>
      </w:r>
    </w:p>
    <w:p w14:paraId="4054C93F" w14:textId="77777777" w:rsidR="00283C80" w:rsidRPr="0095250E" w:rsidRDefault="00283C80" w:rsidP="00283C80">
      <w:pPr>
        <w:pStyle w:val="PL"/>
      </w:pPr>
      <w:r w:rsidRPr="0095250E">
        <w:t xml:space="preserve">    ...</w:t>
      </w:r>
    </w:p>
    <w:p w14:paraId="0FB93A00" w14:textId="77777777" w:rsidR="00283C80" w:rsidRPr="0095250E" w:rsidRDefault="00283C80" w:rsidP="00283C80">
      <w:pPr>
        <w:pStyle w:val="PL"/>
      </w:pPr>
      <w:r w:rsidRPr="0095250E">
        <w:t>}</w:t>
      </w:r>
    </w:p>
    <w:p w14:paraId="4FF2C9BF" w14:textId="77777777" w:rsidR="00283C80" w:rsidRPr="0095250E" w:rsidRDefault="00283C80" w:rsidP="00283C80">
      <w:pPr>
        <w:pStyle w:val="PL"/>
      </w:pPr>
    </w:p>
    <w:p w14:paraId="3032839F" w14:textId="77777777" w:rsidR="00283C80" w:rsidRPr="0095250E" w:rsidRDefault="00283C80" w:rsidP="00283C80">
      <w:pPr>
        <w:pStyle w:val="PL"/>
      </w:pPr>
      <w:r w:rsidRPr="0095250E">
        <w:t xml:space="preserve">DL-AM-RLC-v1700 ::=                 </w:t>
      </w:r>
      <w:r w:rsidRPr="0095250E">
        <w:rPr>
          <w:color w:val="993366"/>
        </w:rPr>
        <w:t>SEQUENCE</w:t>
      </w:r>
      <w:r w:rsidRPr="0095250E">
        <w:t xml:space="preserve"> {</w:t>
      </w:r>
    </w:p>
    <w:p w14:paraId="1CF03F6F" w14:textId="77777777" w:rsidR="00283C80" w:rsidRPr="0095250E" w:rsidRDefault="00283C80" w:rsidP="00283C80">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Need R</w:t>
      </w:r>
    </w:p>
    <w:p w14:paraId="47BE428A" w14:textId="77777777" w:rsidR="00283C80" w:rsidRPr="0095250E" w:rsidRDefault="00283C80" w:rsidP="00283C80">
      <w:pPr>
        <w:pStyle w:val="PL"/>
      </w:pPr>
      <w:r w:rsidRPr="0095250E">
        <w:t>}</w:t>
      </w:r>
    </w:p>
    <w:p w14:paraId="690B9154" w14:textId="77777777" w:rsidR="00283C80" w:rsidRPr="0095250E" w:rsidRDefault="00283C80" w:rsidP="00283C80">
      <w:pPr>
        <w:pStyle w:val="PL"/>
      </w:pPr>
    </w:p>
    <w:p w14:paraId="7BD3449D" w14:textId="77777777" w:rsidR="00283C80" w:rsidRPr="0095250E" w:rsidRDefault="00283C80" w:rsidP="00283C80">
      <w:pPr>
        <w:pStyle w:val="PL"/>
      </w:pPr>
      <w:r w:rsidRPr="0095250E">
        <w:t xml:space="preserve">DL-UM-RLC-v1700 ::=                 </w:t>
      </w:r>
      <w:r w:rsidRPr="0095250E">
        <w:rPr>
          <w:color w:val="993366"/>
        </w:rPr>
        <w:t>SEQUENCE</w:t>
      </w:r>
      <w:r w:rsidRPr="0095250E">
        <w:t xml:space="preserve"> {</w:t>
      </w:r>
    </w:p>
    <w:p w14:paraId="72FC39F6" w14:textId="77777777" w:rsidR="00283C80" w:rsidRPr="0095250E" w:rsidRDefault="00283C80" w:rsidP="00283C80">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Need R</w:t>
      </w:r>
    </w:p>
    <w:p w14:paraId="5148872E" w14:textId="77777777" w:rsidR="00283C80" w:rsidRPr="0095250E" w:rsidRDefault="00283C80" w:rsidP="00283C80">
      <w:pPr>
        <w:pStyle w:val="PL"/>
      </w:pPr>
      <w:r w:rsidRPr="0095250E">
        <w:t>}</w:t>
      </w:r>
    </w:p>
    <w:p w14:paraId="6676D071" w14:textId="77777777" w:rsidR="00283C80" w:rsidRPr="0095250E" w:rsidRDefault="00283C80" w:rsidP="00283C80">
      <w:pPr>
        <w:pStyle w:val="PL"/>
      </w:pPr>
    </w:p>
    <w:p w14:paraId="77276BFE" w14:textId="77777777" w:rsidR="00283C80" w:rsidRPr="0095250E" w:rsidRDefault="00283C80" w:rsidP="00283C80">
      <w:pPr>
        <w:pStyle w:val="PL"/>
      </w:pPr>
      <w:r w:rsidRPr="0095250E">
        <w:t xml:space="preserve">T-StatusProhibit-v1610 ::=          </w:t>
      </w:r>
      <w:r w:rsidRPr="0095250E">
        <w:rPr>
          <w:color w:val="993366"/>
        </w:rPr>
        <w:t>ENUMERATED</w:t>
      </w:r>
      <w:r w:rsidRPr="0095250E">
        <w:t xml:space="preserve"> { ms1, ms2, ms3, ms4, spare4, spare3, spare2, spare1}</w:t>
      </w:r>
    </w:p>
    <w:p w14:paraId="3E66F386" w14:textId="77777777" w:rsidR="00283C80" w:rsidRPr="0095250E" w:rsidRDefault="00283C80" w:rsidP="00283C80">
      <w:pPr>
        <w:pStyle w:val="PL"/>
      </w:pPr>
    </w:p>
    <w:p w14:paraId="0E992616" w14:textId="77777777" w:rsidR="00283C80" w:rsidRPr="0095250E" w:rsidRDefault="00283C80" w:rsidP="00283C80">
      <w:pPr>
        <w:pStyle w:val="PL"/>
      </w:pPr>
      <w:r w:rsidRPr="0095250E">
        <w:t xml:space="preserve">T-ReassemblyExt-r17 ::=             </w:t>
      </w:r>
      <w:r w:rsidRPr="0095250E">
        <w:rPr>
          <w:color w:val="993366"/>
        </w:rPr>
        <w:t>ENUMERATED</w:t>
      </w:r>
      <w:r w:rsidRPr="0095250E">
        <w:t xml:space="preserve"> {ms210, ms220, ms340, ms350, ms550, ms1100, ms1650, ms2200}</w:t>
      </w:r>
    </w:p>
    <w:p w14:paraId="2456DBA2" w14:textId="77777777" w:rsidR="00283C80" w:rsidRPr="0095250E" w:rsidRDefault="00283C80" w:rsidP="00283C80">
      <w:pPr>
        <w:pStyle w:val="PL"/>
      </w:pPr>
    </w:p>
    <w:p w14:paraId="33348DD3" w14:textId="77777777" w:rsidR="00283C80" w:rsidRPr="0095250E" w:rsidRDefault="00283C80" w:rsidP="00283C80">
      <w:pPr>
        <w:pStyle w:val="PL"/>
        <w:rPr>
          <w:color w:val="808080"/>
        </w:rPr>
      </w:pPr>
      <w:r w:rsidRPr="0095250E">
        <w:rPr>
          <w:color w:val="808080"/>
        </w:rPr>
        <w:t>-- TAG-RLC-CONFIG-STOP</w:t>
      </w:r>
    </w:p>
    <w:p w14:paraId="0231A56F" w14:textId="77777777" w:rsidR="00283C80" w:rsidRPr="0095250E" w:rsidRDefault="00283C80" w:rsidP="00283C80">
      <w:pPr>
        <w:pStyle w:val="PL"/>
        <w:rPr>
          <w:color w:val="808080"/>
        </w:rPr>
      </w:pPr>
      <w:r w:rsidRPr="0095250E">
        <w:rPr>
          <w:color w:val="808080"/>
        </w:rPr>
        <w:t>-- ASN1STOP</w:t>
      </w:r>
    </w:p>
    <w:p w14:paraId="45A43544" w14:textId="77777777" w:rsidR="00283C80" w:rsidRPr="0095250E" w:rsidRDefault="00283C80" w:rsidP="00283C8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83C80" w:rsidRPr="0095250E" w14:paraId="53ABC96B" w14:textId="77777777" w:rsidTr="00C06585">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479C5669" w14:textId="77777777" w:rsidR="00283C80" w:rsidRPr="0095250E" w:rsidRDefault="00283C80" w:rsidP="00C06585">
            <w:pPr>
              <w:pStyle w:val="TAH"/>
              <w:rPr>
                <w:lang w:eastAsia="en-GB"/>
              </w:rPr>
            </w:pPr>
            <w:r w:rsidRPr="0095250E">
              <w:rPr>
                <w:i/>
                <w:lang w:eastAsia="en-GB"/>
              </w:rPr>
              <w:t xml:space="preserve">RLC-Config </w:t>
            </w:r>
            <w:r w:rsidRPr="0095250E">
              <w:rPr>
                <w:lang w:eastAsia="en-GB"/>
              </w:rPr>
              <w:t>field descriptions</w:t>
            </w:r>
          </w:p>
        </w:tc>
      </w:tr>
      <w:tr w:rsidR="00283C80" w:rsidRPr="0095250E" w14:paraId="6DD112EE"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5AEE75" w14:textId="77777777" w:rsidR="00283C80" w:rsidRPr="0095250E" w:rsidRDefault="00283C80" w:rsidP="00C06585">
            <w:pPr>
              <w:pStyle w:val="TAL"/>
              <w:rPr>
                <w:b/>
                <w:bCs/>
                <w:i/>
                <w:iCs/>
                <w:lang w:eastAsia="en-GB"/>
              </w:rPr>
            </w:pPr>
            <w:r w:rsidRPr="0095250E">
              <w:rPr>
                <w:b/>
                <w:bCs/>
                <w:i/>
                <w:iCs/>
                <w:lang w:eastAsia="en-GB"/>
              </w:rPr>
              <w:t>maxRetxThreshold</w:t>
            </w:r>
          </w:p>
          <w:p w14:paraId="3B7AB726" w14:textId="77777777" w:rsidR="00283C80" w:rsidRPr="0095250E" w:rsidRDefault="00283C80" w:rsidP="00C06585">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283C80" w:rsidRPr="0095250E" w14:paraId="502AD0D3"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D032CB" w14:textId="77777777" w:rsidR="00283C80" w:rsidRPr="0095250E" w:rsidRDefault="00283C80" w:rsidP="00C06585">
            <w:pPr>
              <w:pStyle w:val="TAL"/>
              <w:rPr>
                <w:b/>
                <w:i/>
                <w:lang w:eastAsia="en-GB"/>
              </w:rPr>
            </w:pPr>
            <w:r w:rsidRPr="0095250E">
              <w:rPr>
                <w:b/>
                <w:i/>
                <w:lang w:eastAsia="en-GB"/>
              </w:rPr>
              <w:t>pollByte</w:t>
            </w:r>
          </w:p>
          <w:p w14:paraId="363952D0" w14:textId="77777777" w:rsidR="00283C80" w:rsidRPr="0095250E" w:rsidRDefault="00283C80" w:rsidP="00C06585">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283C80" w:rsidRPr="0095250E" w14:paraId="5D9AB477"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59A11A3" w14:textId="77777777" w:rsidR="00283C80" w:rsidRPr="0095250E" w:rsidRDefault="00283C80" w:rsidP="00C06585">
            <w:pPr>
              <w:pStyle w:val="TAL"/>
              <w:rPr>
                <w:b/>
                <w:i/>
                <w:lang w:eastAsia="en-GB"/>
              </w:rPr>
            </w:pPr>
            <w:r w:rsidRPr="0095250E">
              <w:rPr>
                <w:b/>
                <w:i/>
                <w:lang w:eastAsia="en-GB"/>
              </w:rPr>
              <w:t>pollPDU</w:t>
            </w:r>
          </w:p>
          <w:p w14:paraId="52A34BAB" w14:textId="77777777" w:rsidR="00283C80" w:rsidRPr="0095250E" w:rsidRDefault="00283C80" w:rsidP="00C06585">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283C80" w:rsidRPr="0095250E" w14:paraId="3F923C3D"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0A0ECD" w14:textId="77777777" w:rsidR="00283C80" w:rsidRPr="0095250E" w:rsidRDefault="00283C80" w:rsidP="00C06585">
            <w:pPr>
              <w:pStyle w:val="TAL"/>
              <w:rPr>
                <w:b/>
                <w:i/>
                <w:lang w:eastAsia="en-GB"/>
              </w:rPr>
            </w:pPr>
            <w:r w:rsidRPr="0095250E">
              <w:rPr>
                <w:b/>
                <w:i/>
                <w:lang w:eastAsia="en-GB"/>
              </w:rPr>
              <w:t>sn-FieldLength</w:t>
            </w:r>
          </w:p>
          <w:p w14:paraId="03E69296" w14:textId="77777777" w:rsidR="00283C80" w:rsidRPr="0095250E" w:rsidRDefault="00283C80" w:rsidP="00C06585">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of an RLC entity for the DRB/multicast MRB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283C80" w:rsidRPr="0095250E" w14:paraId="4D27EF00"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81DCF64" w14:textId="77777777" w:rsidR="00283C80" w:rsidRPr="0095250E" w:rsidRDefault="00283C80" w:rsidP="00C06585">
            <w:pPr>
              <w:pStyle w:val="TAL"/>
              <w:rPr>
                <w:b/>
                <w:i/>
                <w:lang w:eastAsia="en-GB"/>
              </w:rPr>
            </w:pPr>
            <w:r w:rsidRPr="0095250E">
              <w:rPr>
                <w:b/>
                <w:i/>
                <w:lang w:eastAsia="en-GB"/>
              </w:rPr>
              <w:t>t-PollRetransmit</w:t>
            </w:r>
          </w:p>
          <w:p w14:paraId="5AAA2A5C" w14:textId="77777777" w:rsidR="00283C80" w:rsidRPr="0095250E" w:rsidRDefault="00283C80" w:rsidP="00C06585">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283C80" w:rsidRPr="0095250E" w14:paraId="4A0AC845"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008BC34" w14:textId="77777777" w:rsidR="00283C80" w:rsidRPr="0095250E" w:rsidRDefault="00283C80" w:rsidP="00C06585">
            <w:pPr>
              <w:pStyle w:val="TAL"/>
              <w:rPr>
                <w:b/>
                <w:i/>
                <w:lang w:eastAsia="en-GB"/>
              </w:rPr>
            </w:pPr>
            <w:r w:rsidRPr="0095250E">
              <w:rPr>
                <w:b/>
                <w:i/>
                <w:lang w:eastAsia="en-GB"/>
              </w:rPr>
              <w:t>t-Reassembly, t-ReassemblyExt</w:t>
            </w:r>
          </w:p>
          <w:p w14:paraId="3A28CB44" w14:textId="77777777" w:rsidR="00283C80" w:rsidRPr="0095250E" w:rsidRDefault="00283C80" w:rsidP="00C06585">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Pr="0095250E">
              <w:t xml:space="preserve">If </w:t>
            </w:r>
            <w:r w:rsidRPr="0095250E">
              <w:rPr>
                <w:i/>
                <w:iCs/>
              </w:rPr>
              <w:t>t-ReassemblyExt-r17</w:t>
            </w:r>
            <w:r w:rsidRPr="0095250E">
              <w:t xml:space="preserve"> is configured, the UE shall ignore </w:t>
            </w:r>
            <w:r w:rsidRPr="0095250E">
              <w:rPr>
                <w:i/>
                <w:iCs/>
              </w:rPr>
              <w:t>t-Reassembly</w:t>
            </w:r>
            <w:r w:rsidRPr="0095250E">
              <w:t xml:space="preserve"> (without suffix).</w:t>
            </w:r>
          </w:p>
        </w:tc>
      </w:tr>
      <w:tr w:rsidR="00283C80" w:rsidRPr="0095250E" w14:paraId="1F576FDF"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B1CD5E" w14:textId="77777777" w:rsidR="00283C80" w:rsidRPr="0095250E" w:rsidRDefault="00283C80" w:rsidP="00C06585">
            <w:pPr>
              <w:pStyle w:val="TAL"/>
              <w:rPr>
                <w:b/>
                <w:bCs/>
                <w:i/>
                <w:iCs/>
                <w:lang w:eastAsia="x-none"/>
              </w:rPr>
            </w:pPr>
            <w:r w:rsidRPr="0095250E">
              <w:rPr>
                <w:b/>
                <w:bCs/>
                <w:i/>
                <w:iCs/>
                <w:lang w:eastAsia="x-none"/>
              </w:rPr>
              <w:t>t-StatusProhibit</w:t>
            </w:r>
          </w:p>
          <w:p w14:paraId="322061DF" w14:textId="77777777" w:rsidR="00283C80" w:rsidRPr="0095250E" w:rsidRDefault="00283C80" w:rsidP="00C06585">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786B78E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4D7CFEF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E0A2D47"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7E444"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6C1ED41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F4EF42B" w14:textId="77777777" w:rsidR="00283C80" w:rsidRPr="0095250E" w:rsidRDefault="00283C80" w:rsidP="00C06585">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2FA01AB" w14:textId="77777777" w:rsidR="00283C80" w:rsidRPr="0095250E" w:rsidRDefault="00283C80" w:rsidP="00C06585">
            <w:pPr>
              <w:pStyle w:val="TAL"/>
              <w:rPr>
                <w:szCs w:val="22"/>
                <w:lang w:eastAsia="sv-SE"/>
              </w:rPr>
            </w:pPr>
            <w:r w:rsidRPr="0095250E">
              <w:rPr>
                <w:szCs w:val="22"/>
                <w:lang w:eastAsia="sv-SE"/>
              </w:rPr>
              <w:t>The field is mandatory present at RLC bearer setup. It is optionally present, need M, at RLC re-establishment. Otherwise it is absent. Need M.</w:t>
            </w:r>
          </w:p>
        </w:tc>
      </w:tr>
    </w:tbl>
    <w:p w14:paraId="75BC31F3" w14:textId="77777777" w:rsidR="00283C80" w:rsidRPr="0095250E" w:rsidRDefault="00283C80" w:rsidP="00283C80"/>
    <w:p w14:paraId="4FD53A2D" w14:textId="77777777" w:rsidR="00283C80" w:rsidRPr="0095250E" w:rsidRDefault="00283C80" w:rsidP="00283C80">
      <w:pPr>
        <w:pStyle w:val="4"/>
      </w:pPr>
      <w:bookmarkStart w:id="2258" w:name="_Toc60777359"/>
      <w:bookmarkStart w:id="2259" w:name="_Toc156130566"/>
      <w:r w:rsidRPr="0095250E">
        <w:t>–</w:t>
      </w:r>
      <w:r w:rsidRPr="0095250E">
        <w:tab/>
      </w:r>
      <w:r w:rsidRPr="0095250E">
        <w:rPr>
          <w:i/>
        </w:rPr>
        <w:t>RLF-TimersAndConstants</w:t>
      </w:r>
      <w:bookmarkEnd w:id="2258"/>
      <w:bookmarkEnd w:id="2259"/>
    </w:p>
    <w:p w14:paraId="4225B6C6" w14:textId="77777777" w:rsidR="00283C80" w:rsidRPr="0095250E" w:rsidRDefault="00283C80" w:rsidP="00283C80">
      <w:r w:rsidRPr="0095250E">
        <w:t xml:space="preserve">The IE </w:t>
      </w:r>
      <w:r w:rsidRPr="0095250E">
        <w:rPr>
          <w:i/>
        </w:rPr>
        <w:t xml:space="preserve">RLF-TimersAndConstants </w:t>
      </w:r>
      <w:r w:rsidRPr="0095250E">
        <w:t>is used to configure UE specific timers and constants.</w:t>
      </w:r>
    </w:p>
    <w:p w14:paraId="3BE1AF62" w14:textId="77777777" w:rsidR="00283C80" w:rsidRPr="0095250E" w:rsidRDefault="00283C80" w:rsidP="00283C80">
      <w:pPr>
        <w:pStyle w:val="TH"/>
      </w:pPr>
      <w:r w:rsidRPr="0095250E">
        <w:rPr>
          <w:bCs/>
          <w:i/>
          <w:iCs/>
        </w:rPr>
        <w:t xml:space="preserve">RLF-TimersAndConstants </w:t>
      </w:r>
      <w:r w:rsidRPr="0095250E">
        <w:t>information element</w:t>
      </w:r>
    </w:p>
    <w:p w14:paraId="5C121A31" w14:textId="77777777" w:rsidR="00283C80" w:rsidRPr="0095250E" w:rsidRDefault="00283C80" w:rsidP="00283C80">
      <w:pPr>
        <w:pStyle w:val="PL"/>
        <w:rPr>
          <w:color w:val="808080"/>
        </w:rPr>
      </w:pPr>
      <w:r w:rsidRPr="0095250E">
        <w:rPr>
          <w:color w:val="808080"/>
        </w:rPr>
        <w:t>-- ASN1START</w:t>
      </w:r>
    </w:p>
    <w:p w14:paraId="3D83B09A" w14:textId="77777777" w:rsidR="00283C80" w:rsidRPr="0095250E" w:rsidRDefault="00283C80" w:rsidP="00283C80">
      <w:pPr>
        <w:pStyle w:val="PL"/>
        <w:rPr>
          <w:color w:val="808080"/>
        </w:rPr>
      </w:pPr>
      <w:r w:rsidRPr="0095250E">
        <w:rPr>
          <w:color w:val="808080"/>
        </w:rPr>
        <w:t>-- TAG-RLF-TIMERSANDCONSTANTS-START</w:t>
      </w:r>
    </w:p>
    <w:p w14:paraId="001AE5E1" w14:textId="77777777" w:rsidR="00283C80" w:rsidRPr="0095250E" w:rsidRDefault="00283C80" w:rsidP="00283C80">
      <w:pPr>
        <w:pStyle w:val="PL"/>
      </w:pPr>
    </w:p>
    <w:p w14:paraId="22F1ABBA" w14:textId="77777777" w:rsidR="00283C80" w:rsidRPr="0095250E" w:rsidRDefault="00283C80" w:rsidP="00283C80">
      <w:pPr>
        <w:pStyle w:val="PL"/>
      </w:pPr>
      <w:r w:rsidRPr="0095250E">
        <w:t xml:space="preserve">RLF-TimersAndConstants ::=          </w:t>
      </w:r>
      <w:r w:rsidRPr="0095250E">
        <w:rPr>
          <w:color w:val="993366"/>
        </w:rPr>
        <w:t>SEQUENCE</w:t>
      </w:r>
      <w:r w:rsidRPr="0095250E">
        <w:t xml:space="preserve"> {</w:t>
      </w:r>
    </w:p>
    <w:p w14:paraId="2C55C0E3" w14:textId="77777777" w:rsidR="00283C80" w:rsidRPr="0095250E" w:rsidRDefault="00283C80" w:rsidP="00283C80">
      <w:pPr>
        <w:pStyle w:val="PL"/>
      </w:pPr>
      <w:r w:rsidRPr="0095250E">
        <w:t xml:space="preserve">    t310                                </w:t>
      </w:r>
      <w:r w:rsidRPr="0095250E">
        <w:rPr>
          <w:color w:val="993366"/>
        </w:rPr>
        <w:t>ENUMERATED</w:t>
      </w:r>
      <w:r w:rsidRPr="0095250E">
        <w:t xml:space="preserve"> {ms0, ms50, ms100, ms200, ms500, ms1000, ms2000, ms4000, ms6000},</w:t>
      </w:r>
    </w:p>
    <w:p w14:paraId="70D57CCF" w14:textId="77777777" w:rsidR="00283C80" w:rsidRPr="0095250E" w:rsidRDefault="00283C80" w:rsidP="00283C80">
      <w:pPr>
        <w:pStyle w:val="PL"/>
      </w:pPr>
      <w:r w:rsidRPr="0095250E">
        <w:t xml:space="preserve">    n310                                </w:t>
      </w:r>
      <w:r w:rsidRPr="0095250E">
        <w:rPr>
          <w:color w:val="993366"/>
        </w:rPr>
        <w:t>ENUMERATED</w:t>
      </w:r>
      <w:r w:rsidRPr="0095250E">
        <w:t xml:space="preserve"> {n1, n2, n3, n4, n6, n8, n10, n20},</w:t>
      </w:r>
    </w:p>
    <w:p w14:paraId="492201D1" w14:textId="77777777" w:rsidR="00283C80" w:rsidRPr="0095250E" w:rsidRDefault="00283C80" w:rsidP="00283C80">
      <w:pPr>
        <w:pStyle w:val="PL"/>
      </w:pPr>
      <w:r w:rsidRPr="0095250E">
        <w:t xml:space="preserve">    n311                                </w:t>
      </w:r>
      <w:r w:rsidRPr="0095250E">
        <w:rPr>
          <w:color w:val="993366"/>
        </w:rPr>
        <w:t>ENUMERATED</w:t>
      </w:r>
      <w:r w:rsidRPr="0095250E">
        <w:t xml:space="preserve"> {n1, n2, n3, n4, n5, n6, n8, n10},</w:t>
      </w:r>
    </w:p>
    <w:p w14:paraId="38AC8911" w14:textId="77777777" w:rsidR="00283C80" w:rsidRPr="0095250E" w:rsidRDefault="00283C80" w:rsidP="00283C80">
      <w:pPr>
        <w:pStyle w:val="PL"/>
      </w:pPr>
      <w:r w:rsidRPr="0095250E">
        <w:t xml:space="preserve">    ...,</w:t>
      </w:r>
    </w:p>
    <w:p w14:paraId="4E13185B" w14:textId="77777777" w:rsidR="00283C80" w:rsidRPr="0095250E" w:rsidRDefault="00283C80" w:rsidP="00283C80">
      <w:pPr>
        <w:pStyle w:val="PL"/>
      </w:pPr>
      <w:r w:rsidRPr="0095250E">
        <w:t xml:space="preserve">    [[</w:t>
      </w:r>
    </w:p>
    <w:p w14:paraId="4D9A4A54" w14:textId="77777777" w:rsidR="00283C80" w:rsidRPr="0095250E" w:rsidRDefault="00283C80" w:rsidP="00283C80">
      <w:pPr>
        <w:pStyle w:val="PL"/>
      </w:pPr>
      <w:r w:rsidRPr="0095250E">
        <w:t xml:space="preserve">    t311                                </w:t>
      </w:r>
      <w:r w:rsidRPr="0095250E">
        <w:rPr>
          <w:color w:val="993366"/>
        </w:rPr>
        <w:t>ENUMERATED</w:t>
      </w:r>
      <w:r w:rsidRPr="0095250E">
        <w:t xml:space="preserve"> {ms1000, ms3000, ms5000, ms10000, ms15000, ms20000, ms30000}</w:t>
      </w:r>
    </w:p>
    <w:p w14:paraId="3322483E" w14:textId="77777777" w:rsidR="00283C80" w:rsidRPr="0095250E" w:rsidRDefault="00283C80" w:rsidP="00283C80">
      <w:pPr>
        <w:pStyle w:val="PL"/>
      </w:pPr>
      <w:r w:rsidRPr="0095250E">
        <w:t xml:space="preserve">    ]]</w:t>
      </w:r>
    </w:p>
    <w:p w14:paraId="453A3030" w14:textId="77777777" w:rsidR="00283C80" w:rsidRPr="0095250E" w:rsidRDefault="00283C80" w:rsidP="00283C80">
      <w:pPr>
        <w:pStyle w:val="PL"/>
      </w:pPr>
      <w:r w:rsidRPr="0095250E">
        <w:t>}</w:t>
      </w:r>
    </w:p>
    <w:p w14:paraId="64578E15" w14:textId="77777777" w:rsidR="00283C80" w:rsidRPr="0095250E" w:rsidRDefault="00283C80" w:rsidP="00283C80">
      <w:pPr>
        <w:pStyle w:val="PL"/>
      </w:pPr>
    </w:p>
    <w:p w14:paraId="0DF2A402" w14:textId="77777777" w:rsidR="00283C80" w:rsidRPr="0095250E" w:rsidRDefault="00283C80" w:rsidP="00283C80">
      <w:pPr>
        <w:pStyle w:val="PL"/>
        <w:rPr>
          <w:color w:val="808080"/>
        </w:rPr>
      </w:pPr>
      <w:r w:rsidRPr="0095250E">
        <w:rPr>
          <w:color w:val="808080"/>
        </w:rPr>
        <w:t>-- TAG-RLF-TIMERSANDCONSTANTS-STOP</w:t>
      </w:r>
    </w:p>
    <w:p w14:paraId="308A952D" w14:textId="77777777" w:rsidR="00283C80" w:rsidRPr="0095250E" w:rsidRDefault="00283C80" w:rsidP="00283C80">
      <w:pPr>
        <w:pStyle w:val="PL"/>
        <w:rPr>
          <w:color w:val="808080"/>
        </w:rPr>
      </w:pPr>
      <w:r w:rsidRPr="0095250E">
        <w:rPr>
          <w:color w:val="808080"/>
        </w:rPr>
        <w:t>-- ASN1STOP</w:t>
      </w:r>
    </w:p>
    <w:p w14:paraId="4F89BEE1" w14:textId="77777777" w:rsidR="00283C80" w:rsidRPr="0095250E" w:rsidRDefault="00283C80" w:rsidP="00283C8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83C80" w:rsidRPr="0095250E" w14:paraId="4E66D340" w14:textId="77777777" w:rsidTr="00C06585">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26CAE47" w14:textId="77777777" w:rsidR="00283C80" w:rsidRPr="0095250E" w:rsidRDefault="00283C80" w:rsidP="00C06585">
            <w:pPr>
              <w:pStyle w:val="TAH"/>
              <w:rPr>
                <w:lang w:eastAsia="en-GB"/>
              </w:rPr>
            </w:pPr>
            <w:r w:rsidRPr="0095250E">
              <w:rPr>
                <w:i/>
                <w:lang w:eastAsia="en-GB"/>
              </w:rPr>
              <w:t>RLF-TimersAndConstants</w:t>
            </w:r>
            <w:r w:rsidRPr="0095250E">
              <w:rPr>
                <w:iCs/>
                <w:lang w:eastAsia="en-GB"/>
              </w:rPr>
              <w:t xml:space="preserve"> field descriptions</w:t>
            </w:r>
          </w:p>
        </w:tc>
      </w:tr>
      <w:tr w:rsidR="00283C80" w:rsidRPr="0095250E" w14:paraId="1F1DED3A"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C32906" w14:textId="77777777" w:rsidR="00283C80" w:rsidRPr="0095250E" w:rsidRDefault="00283C80" w:rsidP="00C06585">
            <w:pPr>
              <w:pStyle w:val="TAL"/>
              <w:rPr>
                <w:b/>
                <w:bCs/>
                <w:i/>
                <w:lang w:eastAsia="en-GB"/>
              </w:rPr>
            </w:pPr>
            <w:r w:rsidRPr="0095250E">
              <w:rPr>
                <w:b/>
                <w:bCs/>
                <w:i/>
                <w:lang w:eastAsia="en-GB"/>
              </w:rPr>
              <w:t>n3xy</w:t>
            </w:r>
          </w:p>
          <w:p w14:paraId="2F099ECD" w14:textId="77777777" w:rsidR="00283C80" w:rsidRPr="0095250E" w:rsidRDefault="00283C80" w:rsidP="00C06585">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283C80" w:rsidRPr="0095250E" w14:paraId="5D933727"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A2279E0" w14:textId="77777777" w:rsidR="00283C80" w:rsidRPr="0095250E" w:rsidRDefault="00283C80" w:rsidP="00C06585">
            <w:pPr>
              <w:pStyle w:val="TAL"/>
              <w:rPr>
                <w:b/>
                <w:bCs/>
                <w:i/>
                <w:lang w:eastAsia="en-GB"/>
              </w:rPr>
            </w:pPr>
            <w:r w:rsidRPr="0095250E">
              <w:rPr>
                <w:b/>
                <w:bCs/>
                <w:i/>
                <w:lang w:eastAsia="en-GB"/>
              </w:rPr>
              <w:t>t3xy</w:t>
            </w:r>
          </w:p>
          <w:p w14:paraId="77AA5BDD" w14:textId="77777777" w:rsidR="00283C80" w:rsidRPr="0095250E" w:rsidRDefault="00283C80" w:rsidP="00C06585">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73B7B565" w14:textId="77777777" w:rsidR="00283C80" w:rsidRPr="0095250E" w:rsidRDefault="00283C80" w:rsidP="00283C80"/>
    <w:p w14:paraId="69B6E8E9" w14:textId="77777777" w:rsidR="00283C80" w:rsidRPr="0095250E" w:rsidRDefault="00283C80" w:rsidP="00283C80">
      <w:pPr>
        <w:pStyle w:val="4"/>
      </w:pPr>
      <w:bookmarkStart w:id="2260" w:name="_Toc60777360"/>
      <w:bookmarkStart w:id="2261" w:name="_Toc156130567"/>
      <w:r w:rsidRPr="0095250E">
        <w:t>–</w:t>
      </w:r>
      <w:r w:rsidRPr="0095250E">
        <w:tab/>
      </w:r>
      <w:r w:rsidRPr="0095250E">
        <w:rPr>
          <w:i/>
        </w:rPr>
        <w:t>RNTI-Value</w:t>
      </w:r>
      <w:bookmarkEnd w:id="2260"/>
      <w:bookmarkEnd w:id="2261"/>
    </w:p>
    <w:p w14:paraId="2912315A" w14:textId="77777777" w:rsidR="00283C80" w:rsidRPr="0095250E" w:rsidRDefault="00283C80" w:rsidP="00283C80">
      <w:r w:rsidRPr="0095250E">
        <w:t xml:space="preserve">The IE </w:t>
      </w:r>
      <w:r w:rsidRPr="0095250E">
        <w:rPr>
          <w:i/>
        </w:rPr>
        <w:t>RNTI-Value</w:t>
      </w:r>
      <w:r w:rsidRPr="0095250E">
        <w:t xml:space="preserve"> represents a Radio Network Temporary Identity.</w:t>
      </w:r>
    </w:p>
    <w:p w14:paraId="39FC0317" w14:textId="77777777" w:rsidR="00283C80" w:rsidRPr="0095250E" w:rsidRDefault="00283C80" w:rsidP="00283C80">
      <w:pPr>
        <w:pStyle w:val="TH"/>
      </w:pPr>
      <w:r w:rsidRPr="0095250E">
        <w:rPr>
          <w:bCs/>
          <w:i/>
          <w:iCs/>
        </w:rPr>
        <w:t>RNTI-Value</w:t>
      </w:r>
      <w:r w:rsidRPr="0095250E">
        <w:t xml:space="preserve"> information element</w:t>
      </w:r>
    </w:p>
    <w:p w14:paraId="140F6871" w14:textId="77777777" w:rsidR="00283C80" w:rsidRPr="0095250E" w:rsidRDefault="00283C80" w:rsidP="00283C80">
      <w:pPr>
        <w:pStyle w:val="PL"/>
        <w:rPr>
          <w:color w:val="808080"/>
        </w:rPr>
      </w:pPr>
      <w:r w:rsidRPr="0095250E">
        <w:rPr>
          <w:color w:val="808080"/>
        </w:rPr>
        <w:t>-- ASN1START</w:t>
      </w:r>
    </w:p>
    <w:p w14:paraId="2E267DC9" w14:textId="77777777" w:rsidR="00283C80" w:rsidRPr="0095250E" w:rsidRDefault="00283C80" w:rsidP="00283C80">
      <w:pPr>
        <w:pStyle w:val="PL"/>
        <w:rPr>
          <w:color w:val="808080"/>
        </w:rPr>
      </w:pPr>
      <w:r w:rsidRPr="0095250E">
        <w:rPr>
          <w:color w:val="808080"/>
        </w:rPr>
        <w:t>-- TAG-RNTI-VALUE-START</w:t>
      </w:r>
    </w:p>
    <w:p w14:paraId="15B44D7B" w14:textId="77777777" w:rsidR="00283C80" w:rsidRPr="0095250E" w:rsidRDefault="00283C80" w:rsidP="00283C80">
      <w:pPr>
        <w:pStyle w:val="PL"/>
      </w:pPr>
    </w:p>
    <w:p w14:paraId="410D29C5" w14:textId="77777777" w:rsidR="00283C80" w:rsidRPr="0095250E" w:rsidRDefault="00283C80" w:rsidP="00283C80">
      <w:pPr>
        <w:pStyle w:val="PL"/>
      </w:pPr>
      <w:r w:rsidRPr="0095250E">
        <w:t xml:space="preserve">RNTI-Value ::=                      </w:t>
      </w:r>
      <w:r w:rsidRPr="0095250E">
        <w:rPr>
          <w:color w:val="993366"/>
        </w:rPr>
        <w:t>INTEGER</w:t>
      </w:r>
      <w:r w:rsidRPr="0095250E">
        <w:t xml:space="preserve"> (0..65535)</w:t>
      </w:r>
    </w:p>
    <w:p w14:paraId="31084C59" w14:textId="77777777" w:rsidR="00283C80" w:rsidRPr="0095250E" w:rsidRDefault="00283C80" w:rsidP="00283C80">
      <w:pPr>
        <w:pStyle w:val="PL"/>
      </w:pPr>
    </w:p>
    <w:p w14:paraId="2665CDBF" w14:textId="77777777" w:rsidR="00283C80" w:rsidRPr="0095250E" w:rsidRDefault="00283C80" w:rsidP="00283C80">
      <w:pPr>
        <w:pStyle w:val="PL"/>
        <w:rPr>
          <w:color w:val="808080"/>
        </w:rPr>
      </w:pPr>
      <w:r w:rsidRPr="0095250E">
        <w:rPr>
          <w:color w:val="808080"/>
        </w:rPr>
        <w:t>-- TAG-RNTI-VALUE-STOP</w:t>
      </w:r>
    </w:p>
    <w:p w14:paraId="2A92E2F1" w14:textId="77777777" w:rsidR="00283C80" w:rsidRPr="0095250E" w:rsidRDefault="00283C80" w:rsidP="00283C80">
      <w:pPr>
        <w:pStyle w:val="PL"/>
        <w:rPr>
          <w:rFonts w:eastAsia="MS Mincho"/>
          <w:color w:val="808080"/>
        </w:rPr>
      </w:pPr>
      <w:r w:rsidRPr="0095250E">
        <w:rPr>
          <w:color w:val="808080"/>
        </w:rPr>
        <w:t>-- ASN1STOP</w:t>
      </w:r>
    </w:p>
    <w:p w14:paraId="6019071F" w14:textId="77777777" w:rsidR="00283C80" w:rsidRPr="0095250E" w:rsidRDefault="00283C80" w:rsidP="00283C80"/>
    <w:p w14:paraId="3B332CB8" w14:textId="77777777" w:rsidR="00283C80" w:rsidRPr="0095250E" w:rsidRDefault="00283C80" w:rsidP="00283C80">
      <w:pPr>
        <w:pStyle w:val="4"/>
        <w:rPr>
          <w:rFonts w:eastAsia="MS Mincho"/>
        </w:rPr>
      </w:pPr>
      <w:bookmarkStart w:id="2262" w:name="_Toc60777361"/>
      <w:bookmarkStart w:id="2263" w:name="_Toc156130568"/>
      <w:r w:rsidRPr="0095250E">
        <w:rPr>
          <w:rFonts w:eastAsia="MS Mincho"/>
        </w:rPr>
        <w:t>–</w:t>
      </w:r>
      <w:r w:rsidRPr="0095250E">
        <w:rPr>
          <w:rFonts w:eastAsia="MS Mincho"/>
        </w:rPr>
        <w:tab/>
      </w:r>
      <w:r w:rsidRPr="0095250E">
        <w:rPr>
          <w:rFonts w:eastAsia="MS Mincho"/>
          <w:i/>
        </w:rPr>
        <w:t>RSRP-Range</w:t>
      </w:r>
      <w:bookmarkEnd w:id="2262"/>
      <w:bookmarkEnd w:id="2263"/>
    </w:p>
    <w:p w14:paraId="35475D5F" w14:textId="77777777" w:rsidR="00283C80" w:rsidRPr="0095250E" w:rsidRDefault="00283C80" w:rsidP="00283C80">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0DD5C6C7" w14:textId="77777777" w:rsidR="00283C80" w:rsidRPr="0095250E" w:rsidRDefault="00283C80" w:rsidP="00283C80">
      <w:pPr>
        <w:pStyle w:val="TH"/>
      </w:pPr>
      <w:r w:rsidRPr="0095250E">
        <w:rPr>
          <w:i/>
        </w:rPr>
        <w:t>RSRP-Range</w:t>
      </w:r>
      <w:r w:rsidRPr="0095250E">
        <w:t xml:space="preserve"> information element</w:t>
      </w:r>
    </w:p>
    <w:p w14:paraId="5D377BC9" w14:textId="77777777" w:rsidR="00283C80" w:rsidRPr="0095250E" w:rsidRDefault="00283C80" w:rsidP="00283C80">
      <w:pPr>
        <w:pStyle w:val="PL"/>
        <w:rPr>
          <w:color w:val="808080"/>
        </w:rPr>
      </w:pPr>
      <w:r w:rsidRPr="0095250E">
        <w:rPr>
          <w:color w:val="808080"/>
        </w:rPr>
        <w:t>-- ASN1START</w:t>
      </w:r>
    </w:p>
    <w:p w14:paraId="3494B067" w14:textId="77777777" w:rsidR="00283C80" w:rsidRPr="0095250E" w:rsidRDefault="00283C80" w:rsidP="00283C80">
      <w:pPr>
        <w:pStyle w:val="PL"/>
        <w:rPr>
          <w:color w:val="808080"/>
        </w:rPr>
      </w:pPr>
      <w:r w:rsidRPr="0095250E">
        <w:rPr>
          <w:color w:val="808080"/>
        </w:rPr>
        <w:t>-- TAG-RSRP-RANGE-START</w:t>
      </w:r>
    </w:p>
    <w:p w14:paraId="474025DA" w14:textId="77777777" w:rsidR="00283C80" w:rsidRPr="0095250E" w:rsidRDefault="00283C80" w:rsidP="00283C80">
      <w:pPr>
        <w:pStyle w:val="PL"/>
      </w:pPr>
    </w:p>
    <w:p w14:paraId="02F8EC26" w14:textId="77777777" w:rsidR="00283C80" w:rsidRPr="0095250E" w:rsidRDefault="00283C80" w:rsidP="00283C80">
      <w:pPr>
        <w:pStyle w:val="PL"/>
      </w:pPr>
      <w:r w:rsidRPr="0095250E">
        <w:t xml:space="preserve">RSRP-Range ::=                      </w:t>
      </w:r>
      <w:r w:rsidRPr="0095250E">
        <w:rPr>
          <w:color w:val="993366"/>
        </w:rPr>
        <w:t>INTEGER</w:t>
      </w:r>
      <w:r w:rsidRPr="0095250E">
        <w:t>(0..127)</w:t>
      </w:r>
    </w:p>
    <w:p w14:paraId="22881A04" w14:textId="77777777" w:rsidR="00283C80" w:rsidRPr="0095250E" w:rsidRDefault="00283C80" w:rsidP="00283C80">
      <w:pPr>
        <w:pStyle w:val="PL"/>
      </w:pPr>
    </w:p>
    <w:p w14:paraId="5A5AC560" w14:textId="77777777" w:rsidR="00283C80" w:rsidRPr="0095250E" w:rsidRDefault="00283C80" w:rsidP="00283C80">
      <w:pPr>
        <w:pStyle w:val="PL"/>
        <w:rPr>
          <w:color w:val="808080"/>
        </w:rPr>
      </w:pPr>
      <w:r w:rsidRPr="0095250E">
        <w:rPr>
          <w:color w:val="808080"/>
        </w:rPr>
        <w:t>-- TAG-RSRP-RANGE-STOP</w:t>
      </w:r>
    </w:p>
    <w:p w14:paraId="6752CE03" w14:textId="77777777" w:rsidR="00283C80" w:rsidRPr="0095250E" w:rsidRDefault="00283C80" w:rsidP="00283C80">
      <w:pPr>
        <w:pStyle w:val="PL"/>
        <w:rPr>
          <w:color w:val="808080"/>
        </w:rPr>
      </w:pPr>
      <w:r w:rsidRPr="0095250E">
        <w:rPr>
          <w:color w:val="808080"/>
        </w:rPr>
        <w:t>-- ASN1STOP</w:t>
      </w:r>
    </w:p>
    <w:p w14:paraId="6EB636A2" w14:textId="77777777" w:rsidR="00283C80" w:rsidRPr="0095250E" w:rsidRDefault="00283C80" w:rsidP="00283C80"/>
    <w:p w14:paraId="5F5AD41E" w14:textId="77777777" w:rsidR="00283C80" w:rsidRPr="0095250E" w:rsidRDefault="00283C80" w:rsidP="00283C80">
      <w:pPr>
        <w:pStyle w:val="4"/>
        <w:rPr>
          <w:rFonts w:eastAsia="MS Mincho"/>
        </w:rPr>
      </w:pPr>
      <w:bookmarkStart w:id="2264" w:name="_Toc60777362"/>
      <w:bookmarkStart w:id="2265" w:name="_Toc156130569"/>
      <w:r w:rsidRPr="0095250E">
        <w:rPr>
          <w:rFonts w:eastAsia="MS Mincho"/>
        </w:rPr>
        <w:t>–</w:t>
      </w:r>
      <w:r w:rsidRPr="0095250E">
        <w:rPr>
          <w:rFonts w:eastAsia="MS Mincho"/>
        </w:rPr>
        <w:tab/>
      </w:r>
      <w:r w:rsidRPr="0095250E">
        <w:rPr>
          <w:rFonts w:eastAsia="MS Mincho"/>
          <w:i/>
        </w:rPr>
        <w:t>RSRQ-Range</w:t>
      </w:r>
      <w:bookmarkEnd w:id="2264"/>
      <w:bookmarkEnd w:id="2265"/>
    </w:p>
    <w:p w14:paraId="3A887910" w14:textId="77777777" w:rsidR="00283C80" w:rsidRPr="0095250E" w:rsidRDefault="00283C80" w:rsidP="00283C80">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20991F73" w14:textId="77777777" w:rsidR="00283C80" w:rsidRPr="0095250E" w:rsidRDefault="00283C80" w:rsidP="00283C80">
      <w:pPr>
        <w:pStyle w:val="TH"/>
      </w:pPr>
      <w:r w:rsidRPr="0095250E">
        <w:rPr>
          <w:i/>
        </w:rPr>
        <w:t>RSRQ-Range</w:t>
      </w:r>
      <w:r w:rsidRPr="0095250E">
        <w:t xml:space="preserve"> information element</w:t>
      </w:r>
    </w:p>
    <w:p w14:paraId="2D5840F1" w14:textId="77777777" w:rsidR="00283C80" w:rsidRPr="0095250E" w:rsidRDefault="00283C80" w:rsidP="00283C80">
      <w:pPr>
        <w:pStyle w:val="PL"/>
        <w:rPr>
          <w:color w:val="808080"/>
        </w:rPr>
      </w:pPr>
      <w:r w:rsidRPr="0095250E">
        <w:rPr>
          <w:color w:val="808080"/>
        </w:rPr>
        <w:t>-- ASN1START</w:t>
      </w:r>
    </w:p>
    <w:p w14:paraId="2DC01FF0" w14:textId="77777777" w:rsidR="00283C80" w:rsidRPr="0095250E" w:rsidRDefault="00283C80" w:rsidP="00283C80">
      <w:pPr>
        <w:pStyle w:val="PL"/>
        <w:rPr>
          <w:color w:val="808080"/>
        </w:rPr>
      </w:pPr>
      <w:r w:rsidRPr="0095250E">
        <w:rPr>
          <w:color w:val="808080"/>
        </w:rPr>
        <w:t>-- TAG-RSRQ-RANGE-START</w:t>
      </w:r>
    </w:p>
    <w:p w14:paraId="3E96117B" w14:textId="77777777" w:rsidR="00283C80" w:rsidRPr="0095250E" w:rsidRDefault="00283C80" w:rsidP="00283C80">
      <w:pPr>
        <w:pStyle w:val="PL"/>
      </w:pPr>
    </w:p>
    <w:p w14:paraId="1E29669D" w14:textId="77777777" w:rsidR="00283C80" w:rsidRPr="0095250E" w:rsidRDefault="00283C80" w:rsidP="00283C80">
      <w:pPr>
        <w:pStyle w:val="PL"/>
      </w:pPr>
      <w:r w:rsidRPr="0095250E">
        <w:t xml:space="preserve">RSRQ-Range ::=                      </w:t>
      </w:r>
      <w:r w:rsidRPr="0095250E">
        <w:rPr>
          <w:color w:val="993366"/>
        </w:rPr>
        <w:t>INTEGER</w:t>
      </w:r>
      <w:r w:rsidRPr="0095250E">
        <w:t>(0..127)</w:t>
      </w:r>
    </w:p>
    <w:p w14:paraId="35526117" w14:textId="77777777" w:rsidR="00283C80" w:rsidRPr="0095250E" w:rsidRDefault="00283C80" w:rsidP="00283C80">
      <w:pPr>
        <w:pStyle w:val="PL"/>
      </w:pPr>
    </w:p>
    <w:p w14:paraId="346370D8" w14:textId="77777777" w:rsidR="00283C80" w:rsidRPr="0095250E" w:rsidRDefault="00283C80" w:rsidP="00283C80">
      <w:pPr>
        <w:pStyle w:val="PL"/>
        <w:rPr>
          <w:color w:val="808080"/>
        </w:rPr>
      </w:pPr>
      <w:r w:rsidRPr="0095250E">
        <w:rPr>
          <w:color w:val="808080"/>
        </w:rPr>
        <w:t>-- TAG-RSRQ-RANGE-STOP</w:t>
      </w:r>
    </w:p>
    <w:p w14:paraId="65ECDEDD" w14:textId="77777777" w:rsidR="00283C80" w:rsidRPr="0095250E" w:rsidRDefault="00283C80" w:rsidP="00283C80">
      <w:pPr>
        <w:pStyle w:val="PL"/>
        <w:rPr>
          <w:color w:val="808080"/>
        </w:rPr>
      </w:pPr>
      <w:r w:rsidRPr="0095250E">
        <w:rPr>
          <w:color w:val="808080"/>
        </w:rPr>
        <w:t>-- ASN1STOP</w:t>
      </w:r>
    </w:p>
    <w:p w14:paraId="4B2EC0AA" w14:textId="77777777" w:rsidR="00283C80" w:rsidRPr="0095250E" w:rsidRDefault="00283C80" w:rsidP="00283C80"/>
    <w:p w14:paraId="5BA227AD" w14:textId="77777777" w:rsidR="00283C80" w:rsidRPr="0095250E" w:rsidRDefault="00283C80" w:rsidP="00283C80">
      <w:pPr>
        <w:pStyle w:val="4"/>
        <w:rPr>
          <w:rFonts w:eastAsia="MS Mincho"/>
        </w:rPr>
      </w:pPr>
      <w:bookmarkStart w:id="2266" w:name="_Toc60777363"/>
      <w:bookmarkStart w:id="2267" w:name="_Toc156130570"/>
      <w:r w:rsidRPr="0095250E">
        <w:rPr>
          <w:rFonts w:eastAsia="MS Mincho"/>
        </w:rPr>
        <w:t>–</w:t>
      </w:r>
      <w:r w:rsidRPr="0095250E">
        <w:rPr>
          <w:rFonts w:eastAsia="MS Mincho"/>
        </w:rPr>
        <w:tab/>
      </w:r>
      <w:r w:rsidRPr="0095250E">
        <w:rPr>
          <w:rFonts w:eastAsia="MS Mincho"/>
          <w:i/>
        </w:rPr>
        <w:t>RSSI-Range</w:t>
      </w:r>
      <w:bookmarkEnd w:id="2266"/>
      <w:bookmarkEnd w:id="2267"/>
    </w:p>
    <w:p w14:paraId="76D90397" w14:textId="77777777" w:rsidR="00283C80" w:rsidRPr="0095250E" w:rsidRDefault="00283C80" w:rsidP="00283C80">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according to Table 10.1.34.3-1 in TS 38.133 [14].</w:t>
      </w:r>
    </w:p>
    <w:p w14:paraId="7E6BBFB2" w14:textId="77777777" w:rsidR="00283C80" w:rsidRPr="0095250E" w:rsidRDefault="00283C80" w:rsidP="00283C80">
      <w:pPr>
        <w:pStyle w:val="TH"/>
      </w:pPr>
      <w:r w:rsidRPr="0095250E">
        <w:rPr>
          <w:i/>
        </w:rPr>
        <w:t>RSSI-Range</w:t>
      </w:r>
      <w:r w:rsidRPr="0095250E">
        <w:t xml:space="preserve"> information element</w:t>
      </w:r>
    </w:p>
    <w:p w14:paraId="06A61C02" w14:textId="77777777" w:rsidR="00283C80" w:rsidRPr="0095250E" w:rsidRDefault="00283C80" w:rsidP="00283C80">
      <w:pPr>
        <w:pStyle w:val="PL"/>
        <w:rPr>
          <w:color w:val="808080"/>
        </w:rPr>
      </w:pPr>
      <w:r w:rsidRPr="0095250E">
        <w:rPr>
          <w:color w:val="808080"/>
        </w:rPr>
        <w:t>-- ASN1START</w:t>
      </w:r>
    </w:p>
    <w:p w14:paraId="2D8D3472" w14:textId="77777777" w:rsidR="00283C80" w:rsidRPr="0095250E" w:rsidRDefault="00283C80" w:rsidP="00283C80">
      <w:pPr>
        <w:pStyle w:val="PL"/>
        <w:rPr>
          <w:color w:val="808080"/>
        </w:rPr>
      </w:pPr>
      <w:r w:rsidRPr="0095250E">
        <w:rPr>
          <w:color w:val="808080"/>
        </w:rPr>
        <w:t>-- TAG-RSSI-RANGE-START</w:t>
      </w:r>
    </w:p>
    <w:p w14:paraId="1D21CA57" w14:textId="77777777" w:rsidR="00283C80" w:rsidRPr="0095250E" w:rsidRDefault="00283C80" w:rsidP="00283C80">
      <w:pPr>
        <w:pStyle w:val="PL"/>
      </w:pPr>
    </w:p>
    <w:p w14:paraId="345C25AD" w14:textId="77777777" w:rsidR="00283C80" w:rsidRPr="0095250E" w:rsidRDefault="00283C80" w:rsidP="00283C80">
      <w:pPr>
        <w:pStyle w:val="PL"/>
      </w:pPr>
      <w:r w:rsidRPr="0095250E">
        <w:t xml:space="preserve">RSSI-Range-r16 ::=                  </w:t>
      </w:r>
      <w:r w:rsidRPr="0095250E">
        <w:rPr>
          <w:color w:val="993366"/>
        </w:rPr>
        <w:t>INTEGER</w:t>
      </w:r>
      <w:r w:rsidRPr="0095250E">
        <w:t>(0..76)</w:t>
      </w:r>
    </w:p>
    <w:p w14:paraId="4E1E2EEB" w14:textId="77777777" w:rsidR="00283C80" w:rsidRPr="0095250E" w:rsidRDefault="00283C80" w:rsidP="00283C80">
      <w:pPr>
        <w:pStyle w:val="PL"/>
      </w:pPr>
    </w:p>
    <w:p w14:paraId="76FADBBD" w14:textId="77777777" w:rsidR="00283C80" w:rsidRPr="0095250E" w:rsidRDefault="00283C80" w:rsidP="00283C80">
      <w:pPr>
        <w:pStyle w:val="PL"/>
        <w:rPr>
          <w:color w:val="808080"/>
        </w:rPr>
      </w:pPr>
      <w:r w:rsidRPr="0095250E">
        <w:rPr>
          <w:color w:val="808080"/>
        </w:rPr>
        <w:t>-- TAG-RSSI-RANGE-STOP</w:t>
      </w:r>
    </w:p>
    <w:p w14:paraId="10CCD0DB" w14:textId="77777777" w:rsidR="00283C80" w:rsidRPr="0095250E" w:rsidRDefault="00283C80" w:rsidP="00283C80">
      <w:pPr>
        <w:pStyle w:val="PL"/>
        <w:rPr>
          <w:color w:val="808080"/>
        </w:rPr>
      </w:pPr>
      <w:r w:rsidRPr="0095250E">
        <w:rPr>
          <w:color w:val="808080"/>
        </w:rPr>
        <w:t>-- ASN1STOP</w:t>
      </w:r>
    </w:p>
    <w:p w14:paraId="1C752A51" w14:textId="77777777" w:rsidR="00283C80" w:rsidRPr="0095250E" w:rsidRDefault="00283C80" w:rsidP="00283C80"/>
    <w:p w14:paraId="55E52736" w14:textId="77777777" w:rsidR="00283C80" w:rsidRPr="0095250E" w:rsidRDefault="00283C80" w:rsidP="00283C80">
      <w:pPr>
        <w:pStyle w:val="4"/>
      </w:pPr>
      <w:bookmarkStart w:id="2268" w:name="_Toc156130571"/>
      <w:r w:rsidRPr="0095250E">
        <w:t>–</w:t>
      </w:r>
      <w:r w:rsidRPr="0095250E">
        <w:tab/>
      </w:r>
      <w:r w:rsidRPr="0095250E">
        <w:rPr>
          <w:i/>
        </w:rPr>
        <w:t>RxTxTimeDiff</w:t>
      </w:r>
      <w:bookmarkEnd w:id="2268"/>
    </w:p>
    <w:p w14:paraId="531E2EE3" w14:textId="77777777" w:rsidR="00283C80" w:rsidRPr="0095250E" w:rsidRDefault="00283C80" w:rsidP="00283C80">
      <w:r w:rsidRPr="0095250E">
        <w:t xml:space="preserve">The IE </w:t>
      </w:r>
      <w:r w:rsidRPr="0095250E">
        <w:rPr>
          <w:i/>
        </w:rPr>
        <w:t>RxTxTimeDiff</w:t>
      </w:r>
      <w:r w:rsidRPr="0095250E">
        <w:t xml:space="preserve"> contains the Rx-Tx time difference measurement at either the UE or the gNB.</w:t>
      </w:r>
    </w:p>
    <w:p w14:paraId="47F9A65D" w14:textId="77777777" w:rsidR="00283C80" w:rsidRPr="0095250E" w:rsidRDefault="00283C80" w:rsidP="00283C80">
      <w:pPr>
        <w:pStyle w:val="TH"/>
      </w:pPr>
      <w:r w:rsidRPr="0095250E">
        <w:rPr>
          <w:i/>
        </w:rPr>
        <w:t>RxTxTimeDiff</w:t>
      </w:r>
      <w:r w:rsidRPr="0095250E">
        <w:t xml:space="preserve"> information element</w:t>
      </w:r>
    </w:p>
    <w:p w14:paraId="4F7006D7" w14:textId="77777777" w:rsidR="00283C80" w:rsidRPr="0095250E" w:rsidRDefault="00283C80" w:rsidP="00283C80">
      <w:pPr>
        <w:pStyle w:val="PL"/>
        <w:rPr>
          <w:color w:val="808080"/>
        </w:rPr>
      </w:pPr>
      <w:r w:rsidRPr="0095250E">
        <w:rPr>
          <w:color w:val="808080"/>
        </w:rPr>
        <w:t>-- ASN1START</w:t>
      </w:r>
    </w:p>
    <w:p w14:paraId="17C343C5" w14:textId="77777777" w:rsidR="00283C80" w:rsidRPr="0095250E" w:rsidRDefault="00283C80" w:rsidP="00283C80">
      <w:pPr>
        <w:pStyle w:val="PL"/>
        <w:rPr>
          <w:color w:val="808080"/>
        </w:rPr>
      </w:pPr>
      <w:r w:rsidRPr="0095250E">
        <w:rPr>
          <w:color w:val="808080"/>
        </w:rPr>
        <w:t>-- TAG-RXTXTIMEDIFF-START</w:t>
      </w:r>
    </w:p>
    <w:p w14:paraId="390B91FE" w14:textId="77777777" w:rsidR="00283C80" w:rsidRPr="0095250E" w:rsidRDefault="00283C80" w:rsidP="00283C80">
      <w:pPr>
        <w:pStyle w:val="PL"/>
      </w:pPr>
    </w:p>
    <w:p w14:paraId="0BEC844F" w14:textId="77777777" w:rsidR="00283C80" w:rsidRPr="0095250E" w:rsidRDefault="00283C80" w:rsidP="00283C80">
      <w:pPr>
        <w:pStyle w:val="PL"/>
      </w:pPr>
      <w:r w:rsidRPr="0095250E">
        <w:t xml:space="preserve">RxTxTimeDiff-r17  ::= </w:t>
      </w:r>
      <w:r w:rsidRPr="0095250E">
        <w:rPr>
          <w:color w:val="993366"/>
        </w:rPr>
        <w:t>SEQUENCE</w:t>
      </w:r>
      <w:r w:rsidRPr="0095250E">
        <w:t xml:space="preserve"> {</w:t>
      </w:r>
    </w:p>
    <w:p w14:paraId="0B9C85AC" w14:textId="77777777" w:rsidR="00283C80" w:rsidRPr="0095250E" w:rsidRDefault="00283C80" w:rsidP="00283C80">
      <w:pPr>
        <w:pStyle w:val="PL"/>
        <w:rPr>
          <w:color w:val="808080"/>
        </w:rPr>
      </w:pPr>
      <w:r w:rsidRPr="0095250E">
        <w:t xml:space="preserve">    result-k5-r17         </w:t>
      </w:r>
      <w:r w:rsidRPr="0095250E">
        <w:rPr>
          <w:color w:val="993366"/>
        </w:rPr>
        <w:t>INTEGER</w:t>
      </w:r>
      <w:r w:rsidRPr="0095250E">
        <w:t xml:space="preserve"> (0..61565)                 </w:t>
      </w:r>
      <w:r w:rsidRPr="0095250E">
        <w:rPr>
          <w:color w:val="993366"/>
        </w:rPr>
        <w:t>OPTIONAL</w:t>
      </w:r>
      <w:r w:rsidRPr="0095250E">
        <w:t xml:space="preserve">, </w:t>
      </w:r>
      <w:r w:rsidRPr="0095250E">
        <w:rPr>
          <w:color w:val="808080"/>
        </w:rPr>
        <w:t>-- Need N</w:t>
      </w:r>
    </w:p>
    <w:p w14:paraId="0EC0C917" w14:textId="77777777" w:rsidR="00283C80" w:rsidRPr="0095250E" w:rsidRDefault="00283C80" w:rsidP="00283C80">
      <w:pPr>
        <w:pStyle w:val="PL"/>
      </w:pPr>
      <w:r w:rsidRPr="0095250E">
        <w:t xml:space="preserve">    ...</w:t>
      </w:r>
    </w:p>
    <w:p w14:paraId="14EF3446" w14:textId="77777777" w:rsidR="00283C80" w:rsidRPr="0095250E" w:rsidRDefault="00283C80" w:rsidP="00283C80">
      <w:pPr>
        <w:pStyle w:val="PL"/>
      </w:pPr>
      <w:r w:rsidRPr="0095250E">
        <w:t>}</w:t>
      </w:r>
    </w:p>
    <w:p w14:paraId="37B52EC2" w14:textId="77777777" w:rsidR="00283C80" w:rsidRPr="0095250E" w:rsidRDefault="00283C80" w:rsidP="00283C80">
      <w:pPr>
        <w:pStyle w:val="PL"/>
      </w:pPr>
    </w:p>
    <w:p w14:paraId="3CCF8D56" w14:textId="77777777" w:rsidR="00283C80" w:rsidRPr="0095250E" w:rsidRDefault="00283C80" w:rsidP="00283C80">
      <w:pPr>
        <w:pStyle w:val="PL"/>
        <w:rPr>
          <w:color w:val="808080"/>
        </w:rPr>
      </w:pPr>
      <w:r w:rsidRPr="0095250E">
        <w:rPr>
          <w:color w:val="808080"/>
        </w:rPr>
        <w:t>-- TAG-RXTXTIMEDIFF-STOP</w:t>
      </w:r>
    </w:p>
    <w:p w14:paraId="016DF350" w14:textId="77777777" w:rsidR="00283C80" w:rsidRPr="0095250E" w:rsidRDefault="00283C80" w:rsidP="00283C80">
      <w:pPr>
        <w:pStyle w:val="PL"/>
        <w:rPr>
          <w:color w:val="808080"/>
        </w:rPr>
      </w:pPr>
      <w:r w:rsidRPr="0095250E">
        <w:rPr>
          <w:color w:val="808080"/>
        </w:rPr>
        <w:t>-- ASN1STOP</w:t>
      </w:r>
    </w:p>
    <w:p w14:paraId="721BFA15"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1ADAE60D" w14:textId="77777777" w:rsidTr="00C06585">
        <w:tc>
          <w:tcPr>
            <w:tcW w:w="14278" w:type="dxa"/>
          </w:tcPr>
          <w:p w14:paraId="3655F669" w14:textId="77777777" w:rsidR="00283C80" w:rsidRPr="0095250E" w:rsidRDefault="00283C80" w:rsidP="00C06585">
            <w:pPr>
              <w:pStyle w:val="TAH"/>
            </w:pPr>
            <w:r w:rsidRPr="0095250E">
              <w:rPr>
                <w:i/>
              </w:rPr>
              <w:t>RxTxTimeDiff field descriptions</w:t>
            </w:r>
          </w:p>
        </w:tc>
      </w:tr>
      <w:tr w:rsidR="00283C80" w:rsidRPr="0095250E" w14:paraId="6E5299CE" w14:textId="77777777" w:rsidTr="00C06585">
        <w:tc>
          <w:tcPr>
            <w:tcW w:w="14278" w:type="dxa"/>
          </w:tcPr>
          <w:p w14:paraId="5AB83446" w14:textId="77777777" w:rsidR="00283C80" w:rsidRPr="0095250E" w:rsidRDefault="00283C80" w:rsidP="00C06585">
            <w:pPr>
              <w:pStyle w:val="TAL"/>
              <w:rPr>
                <w:b/>
                <w:i/>
              </w:rPr>
            </w:pPr>
            <w:r w:rsidRPr="0095250E">
              <w:rPr>
                <w:b/>
                <w:i/>
              </w:rPr>
              <w:t>result-k5</w:t>
            </w:r>
          </w:p>
          <w:p w14:paraId="67BA3A11" w14:textId="77777777" w:rsidR="00283C80" w:rsidRPr="0095250E" w:rsidRDefault="00283C80" w:rsidP="00C06585">
            <w:pPr>
              <w:pStyle w:val="TAL"/>
            </w:pPr>
            <w:r w:rsidRPr="0095250E">
              <w:t xml:space="preserve">This field indicates the Rx-Tx time difference measurement, see TS 38.215 [9], </w:t>
            </w:r>
            <w:r w:rsidRPr="0095250E">
              <w:rPr>
                <w:rFonts w:cs="Arial"/>
                <w:lang w:eastAsia="zh-CN"/>
              </w:rPr>
              <w:t>clause 10.1.25.3.1 of TS 38.133 [14] for UE Rx-Tx time difference and clause 13.2.1 of TS 38.133 [14] for gNB Rx-Tx time difference</w:t>
            </w:r>
            <w:r w:rsidRPr="0095250E">
              <w:t>.</w:t>
            </w:r>
          </w:p>
        </w:tc>
      </w:tr>
    </w:tbl>
    <w:p w14:paraId="71E368CC" w14:textId="77777777" w:rsidR="00283C80" w:rsidRPr="0095250E" w:rsidRDefault="00283C80" w:rsidP="00283C80"/>
    <w:p w14:paraId="3C3848C7" w14:textId="77777777" w:rsidR="00283C80" w:rsidRPr="0095250E" w:rsidRDefault="00283C80" w:rsidP="00283C80">
      <w:pPr>
        <w:pStyle w:val="4"/>
        <w:rPr>
          <w:i/>
        </w:rPr>
      </w:pPr>
      <w:bookmarkStart w:id="2269" w:name="_Toc156130572"/>
      <w:r w:rsidRPr="0095250E">
        <w:t>–</w:t>
      </w:r>
      <w:r w:rsidRPr="0095250E">
        <w:tab/>
      </w:r>
      <w:r w:rsidRPr="0095250E">
        <w:rPr>
          <w:i/>
        </w:rPr>
        <w:t>SCellActivationRS-Config</w:t>
      </w:r>
      <w:bookmarkEnd w:id="2269"/>
    </w:p>
    <w:p w14:paraId="564CDF12" w14:textId="77777777" w:rsidR="00283C80" w:rsidRPr="0095250E" w:rsidRDefault="00283C80" w:rsidP="00283C80">
      <w:r w:rsidRPr="0095250E">
        <w:t xml:space="preserve">The IE </w:t>
      </w:r>
      <w:r w:rsidRPr="0095250E">
        <w:rPr>
          <w:i/>
        </w:rPr>
        <w:t>SCellActivationRS-Config</w:t>
      </w:r>
      <w:r w:rsidRPr="0095250E">
        <w:t xml:space="preserve"> is used to configure a Reference Signal for fast activation of the SCell where the IE is included (see TS 38.214 [19], clause 5.2.1.5.3.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55).</w:t>
      </w:r>
    </w:p>
    <w:p w14:paraId="5E169B24" w14:textId="77777777" w:rsidR="00283C80" w:rsidRPr="0095250E" w:rsidRDefault="00283C80" w:rsidP="00283C80">
      <w:pPr>
        <w:pStyle w:val="TH"/>
      </w:pPr>
      <w:r w:rsidRPr="0095250E">
        <w:rPr>
          <w:bCs/>
          <w:i/>
          <w:iCs/>
        </w:rPr>
        <w:t xml:space="preserve">SCellActivationRS-Config </w:t>
      </w:r>
      <w:r w:rsidRPr="0095250E">
        <w:t>information element</w:t>
      </w:r>
    </w:p>
    <w:p w14:paraId="244A999C" w14:textId="77777777" w:rsidR="00283C80" w:rsidRPr="0095250E" w:rsidRDefault="00283C80" w:rsidP="00283C80">
      <w:pPr>
        <w:pStyle w:val="PL"/>
        <w:rPr>
          <w:color w:val="808080"/>
        </w:rPr>
      </w:pPr>
      <w:r w:rsidRPr="0095250E">
        <w:rPr>
          <w:color w:val="808080"/>
        </w:rPr>
        <w:t>-- ASN1START</w:t>
      </w:r>
    </w:p>
    <w:p w14:paraId="5CF3ADDE" w14:textId="77777777" w:rsidR="00283C80" w:rsidRPr="0095250E" w:rsidRDefault="00283C80" w:rsidP="00283C80">
      <w:pPr>
        <w:pStyle w:val="PL"/>
        <w:rPr>
          <w:color w:val="808080"/>
        </w:rPr>
      </w:pPr>
      <w:r w:rsidRPr="0095250E">
        <w:rPr>
          <w:color w:val="808080"/>
        </w:rPr>
        <w:t>-- TAG-SCELLACTIVATIONRS-CONFIG-START</w:t>
      </w:r>
    </w:p>
    <w:p w14:paraId="0B620055" w14:textId="77777777" w:rsidR="00283C80" w:rsidRPr="0095250E" w:rsidRDefault="00283C80" w:rsidP="00283C80">
      <w:pPr>
        <w:pStyle w:val="PL"/>
      </w:pPr>
    </w:p>
    <w:p w14:paraId="49B378D2" w14:textId="77777777" w:rsidR="00283C80" w:rsidRPr="0095250E" w:rsidRDefault="00283C80" w:rsidP="00283C80">
      <w:pPr>
        <w:pStyle w:val="PL"/>
      </w:pPr>
      <w:r w:rsidRPr="0095250E">
        <w:t xml:space="preserve">SCellActivationRS-Config-r17 ::= </w:t>
      </w:r>
      <w:r w:rsidRPr="0095250E">
        <w:rPr>
          <w:color w:val="993366"/>
        </w:rPr>
        <w:t>SEQUENCE</w:t>
      </w:r>
      <w:r w:rsidRPr="0095250E">
        <w:t xml:space="preserve"> {</w:t>
      </w:r>
    </w:p>
    <w:p w14:paraId="052EF61F" w14:textId="77777777" w:rsidR="00283C80" w:rsidRPr="0095250E" w:rsidRDefault="00283C80" w:rsidP="00283C80">
      <w:pPr>
        <w:pStyle w:val="PL"/>
      </w:pPr>
      <w:r w:rsidRPr="0095250E">
        <w:t xml:space="preserve">    scellActivationRS-Id-r17         SCellActivationRS-ConfigId-r17,</w:t>
      </w:r>
    </w:p>
    <w:p w14:paraId="75A4B0F7" w14:textId="77777777" w:rsidR="00283C80" w:rsidRPr="0095250E" w:rsidRDefault="00283C80" w:rsidP="00283C80">
      <w:pPr>
        <w:pStyle w:val="PL"/>
      </w:pPr>
      <w:r w:rsidRPr="0095250E">
        <w:t xml:space="preserve">    resourceSet-r17                  NZP-CSI-RS-ResourceSetId,</w:t>
      </w:r>
    </w:p>
    <w:p w14:paraId="4A25EC4A" w14:textId="77777777" w:rsidR="00283C80" w:rsidRPr="0095250E" w:rsidRDefault="00283C80" w:rsidP="00283C80">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2BE6B6C4" w14:textId="77777777" w:rsidR="00283C80" w:rsidRPr="0095250E" w:rsidRDefault="00283C80" w:rsidP="00283C80">
      <w:pPr>
        <w:pStyle w:val="PL"/>
      </w:pPr>
      <w:r w:rsidRPr="0095250E">
        <w:t xml:space="preserve">    qcl-Info-r17                     TCI-StateId,</w:t>
      </w:r>
    </w:p>
    <w:p w14:paraId="4CFE358C" w14:textId="77777777" w:rsidR="00283C80" w:rsidRPr="0095250E" w:rsidRDefault="00283C80" w:rsidP="00283C80">
      <w:pPr>
        <w:pStyle w:val="PL"/>
      </w:pPr>
      <w:r w:rsidRPr="0095250E">
        <w:t xml:space="preserve">    ...</w:t>
      </w:r>
    </w:p>
    <w:p w14:paraId="4F592C7A" w14:textId="77777777" w:rsidR="00283C80" w:rsidRPr="0095250E" w:rsidRDefault="00283C80" w:rsidP="00283C80">
      <w:pPr>
        <w:pStyle w:val="PL"/>
      </w:pPr>
      <w:r w:rsidRPr="0095250E">
        <w:t>}</w:t>
      </w:r>
    </w:p>
    <w:p w14:paraId="2B0C1E63" w14:textId="77777777" w:rsidR="00283C80" w:rsidRPr="0095250E" w:rsidRDefault="00283C80" w:rsidP="00283C80">
      <w:pPr>
        <w:pStyle w:val="PL"/>
      </w:pPr>
    </w:p>
    <w:p w14:paraId="0AF67C2F" w14:textId="77777777" w:rsidR="00283C80" w:rsidRPr="0095250E" w:rsidRDefault="00283C80" w:rsidP="00283C80">
      <w:pPr>
        <w:pStyle w:val="PL"/>
        <w:rPr>
          <w:color w:val="808080"/>
        </w:rPr>
      </w:pPr>
      <w:r w:rsidRPr="0095250E">
        <w:rPr>
          <w:color w:val="808080"/>
        </w:rPr>
        <w:t>-- TAG-SCELLACTIVATIONRS-CONFIG-STOP</w:t>
      </w:r>
    </w:p>
    <w:p w14:paraId="2D06BDBD" w14:textId="77777777" w:rsidR="00283C80" w:rsidRPr="0095250E" w:rsidRDefault="00283C80" w:rsidP="00283C80">
      <w:pPr>
        <w:pStyle w:val="PL"/>
        <w:rPr>
          <w:color w:val="808080"/>
        </w:rPr>
      </w:pPr>
      <w:r w:rsidRPr="0095250E">
        <w:rPr>
          <w:color w:val="808080"/>
        </w:rPr>
        <w:t>-- ASN1STOP</w:t>
      </w:r>
    </w:p>
    <w:p w14:paraId="76A9CB0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FCAC5D4" w14:textId="77777777" w:rsidTr="00C06585">
        <w:tc>
          <w:tcPr>
            <w:tcW w:w="14173" w:type="dxa"/>
            <w:tcBorders>
              <w:top w:val="single" w:sz="4" w:space="0" w:color="auto"/>
              <w:left w:val="single" w:sz="4" w:space="0" w:color="auto"/>
              <w:bottom w:val="single" w:sz="4" w:space="0" w:color="auto"/>
              <w:right w:val="single" w:sz="4" w:space="0" w:color="auto"/>
            </w:tcBorders>
          </w:tcPr>
          <w:p w14:paraId="6ADDF346" w14:textId="77777777" w:rsidR="00283C80" w:rsidRPr="0095250E" w:rsidRDefault="00283C80" w:rsidP="00C06585">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283C80" w:rsidRPr="0095250E" w14:paraId="6B530FE6"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01144A89" w14:textId="77777777" w:rsidR="00283C80" w:rsidRPr="0095250E" w:rsidRDefault="00283C80" w:rsidP="00C06585">
            <w:pPr>
              <w:pStyle w:val="TAL"/>
              <w:rPr>
                <w:b/>
                <w:bCs/>
                <w:i/>
                <w:szCs w:val="22"/>
                <w:lang w:eastAsia="en-GB"/>
              </w:rPr>
            </w:pPr>
            <w:r w:rsidRPr="0095250E">
              <w:rPr>
                <w:b/>
                <w:bCs/>
                <w:i/>
                <w:szCs w:val="22"/>
                <w:lang w:eastAsia="en-GB"/>
              </w:rPr>
              <w:t>gapBetweenBursts</w:t>
            </w:r>
          </w:p>
          <w:p w14:paraId="027C0832" w14:textId="77777777" w:rsidR="00283C80" w:rsidRPr="0095250E" w:rsidRDefault="00283C80" w:rsidP="00C06585">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283C80" w:rsidRPr="0095250E" w14:paraId="1C0A773F"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6C95D68F" w14:textId="77777777" w:rsidR="00283C80" w:rsidRPr="0095250E" w:rsidRDefault="00283C80" w:rsidP="00C06585">
            <w:pPr>
              <w:pStyle w:val="TAL"/>
              <w:rPr>
                <w:rFonts w:eastAsia="Yu Mincho"/>
                <w:b/>
                <w:bCs/>
                <w:i/>
                <w:szCs w:val="22"/>
                <w:lang w:eastAsia="sv-SE"/>
              </w:rPr>
            </w:pPr>
            <w:r w:rsidRPr="0095250E">
              <w:rPr>
                <w:rFonts w:eastAsia="Yu Mincho"/>
                <w:b/>
                <w:bCs/>
                <w:i/>
                <w:szCs w:val="22"/>
                <w:lang w:eastAsia="sv-SE"/>
              </w:rPr>
              <w:t>qcl-Info</w:t>
            </w:r>
          </w:p>
          <w:p w14:paraId="4B55221C" w14:textId="77777777" w:rsidR="00283C80" w:rsidRPr="0095250E" w:rsidRDefault="00283C80" w:rsidP="00C06585">
            <w:pPr>
              <w:pStyle w:val="TAL"/>
              <w:rPr>
                <w:bCs/>
                <w:szCs w:val="22"/>
                <w:lang w:eastAsia="en-GB"/>
              </w:rPr>
            </w:pPr>
            <w:r w:rsidRPr="0095250E">
              <w:rPr>
                <w:rFonts w:eastAsia="Yu Mincho"/>
                <w:bCs/>
                <w:szCs w:val="22"/>
                <w:lang w:eastAsia="sv-SE"/>
              </w:rPr>
              <w:t xml:space="preserve">Reference to TCI-State for providing the QCL source and QCL type for each </w:t>
            </w:r>
            <w:r w:rsidRPr="0095250E">
              <w:rPr>
                <w:rFonts w:eastAsia="Yu Mincho"/>
                <w:bCs/>
                <w:i/>
                <w:szCs w:val="22"/>
                <w:lang w:eastAsia="sv-SE"/>
              </w:rPr>
              <w:t>NZP-CSI-RS-Resource</w:t>
            </w:r>
            <w:r w:rsidRPr="0095250E">
              <w:rPr>
                <w:rFonts w:eastAsia="Yu Mincho"/>
                <w:bCs/>
                <w:szCs w:val="22"/>
                <w:lang w:eastAsia="sv-SE"/>
              </w:rPr>
              <w:t xml:space="preserve"> listed in </w:t>
            </w:r>
            <w:r w:rsidRPr="0095250E">
              <w:rPr>
                <w:rFonts w:eastAsia="Yu Mincho"/>
                <w:bCs/>
                <w:i/>
                <w:szCs w:val="22"/>
                <w:lang w:eastAsia="sv-SE"/>
              </w:rPr>
              <w:t>nzp-CSI-RS-Resources</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indicated by </w:t>
            </w:r>
            <w:r w:rsidRPr="0095250E">
              <w:rPr>
                <w:rFonts w:eastAsia="Yu Mincho"/>
                <w:bCs/>
                <w:i/>
                <w:szCs w:val="22"/>
                <w:lang w:eastAsia="sv-SE"/>
              </w:rPr>
              <w:t>resourceSet</w:t>
            </w:r>
            <w:r w:rsidRPr="0095250E">
              <w:rPr>
                <w:rFonts w:eastAsia="Yu Mincho"/>
                <w:bCs/>
                <w:szCs w:val="22"/>
                <w:lang w:eastAsia="sv-SE"/>
              </w:rPr>
              <w:t xml:space="preserve"> (see TS 38.214 [19], clause 5.1.6.1.1.1). </w:t>
            </w:r>
            <w:r w:rsidRPr="0095250E">
              <w:rPr>
                <w:rFonts w:eastAsia="Yu Mincho"/>
                <w:bCs/>
                <w:i/>
                <w:szCs w:val="22"/>
                <w:lang w:eastAsia="sv-SE"/>
              </w:rPr>
              <w:t>TCI-StateId</w:t>
            </w:r>
            <w:r w:rsidRPr="0095250E">
              <w:rPr>
                <w:rFonts w:eastAsia="Yu Mincho"/>
                <w:bCs/>
                <w:szCs w:val="22"/>
                <w:lang w:eastAsia="sv-SE"/>
              </w:rPr>
              <w:t xml:space="preserve"> refers to the </w:t>
            </w:r>
            <w:r w:rsidRPr="0095250E">
              <w:rPr>
                <w:rFonts w:eastAsia="Yu Mincho"/>
                <w:bCs/>
                <w:i/>
                <w:szCs w:val="22"/>
                <w:lang w:eastAsia="sv-SE"/>
              </w:rPr>
              <w:t>TCI-State</w:t>
            </w:r>
            <w:r w:rsidRPr="0095250E">
              <w:rPr>
                <w:rFonts w:eastAsia="Yu Mincho"/>
                <w:bCs/>
                <w:szCs w:val="22"/>
                <w:lang w:eastAsia="sv-SE"/>
              </w:rPr>
              <w:t xml:space="preserve"> which has this value for </w:t>
            </w:r>
            <w:r w:rsidRPr="0095250E">
              <w:rPr>
                <w:rFonts w:eastAsia="Yu Mincho"/>
                <w:bCs/>
                <w:i/>
                <w:szCs w:val="22"/>
                <w:lang w:eastAsia="sv-SE"/>
              </w:rPr>
              <w:t>tci-StateId</w:t>
            </w:r>
            <w:r w:rsidRPr="0095250E">
              <w:rPr>
                <w:rFonts w:eastAsia="Yu Mincho"/>
                <w:bCs/>
                <w:szCs w:val="22"/>
                <w:lang w:eastAsia="sv-SE"/>
              </w:rPr>
              <w:t xml:space="preserve"> and is defined in </w:t>
            </w:r>
            <w:r w:rsidRPr="0095250E">
              <w:rPr>
                <w:rFonts w:eastAsia="Yu Mincho"/>
                <w:bCs/>
                <w:i/>
                <w:szCs w:val="22"/>
                <w:lang w:eastAsia="sv-SE"/>
              </w:rPr>
              <w:t>tci-StatesToAddModList</w:t>
            </w:r>
            <w:r w:rsidRPr="0095250E">
              <w:rPr>
                <w:rFonts w:eastAsia="Yu Mincho"/>
                <w:bCs/>
                <w:szCs w:val="22"/>
                <w:lang w:eastAsia="sv-SE"/>
              </w:rPr>
              <w:t xml:space="preserve"> or </w:t>
            </w:r>
            <w:r w:rsidRPr="0095250E">
              <w:rPr>
                <w:rFonts w:cs="Arial"/>
                <w:i/>
                <w:iCs/>
                <w:szCs w:val="18"/>
              </w:rPr>
              <w:t>dl-OrJointTCI-StateList</w:t>
            </w:r>
            <w:r w:rsidRPr="0095250E">
              <w:rPr>
                <w:rFonts w:eastAsia="Yu Mincho"/>
                <w:bCs/>
                <w:szCs w:val="22"/>
                <w:lang w:eastAsia="sv-SE"/>
              </w:rPr>
              <w:t xml:space="preserve"> in the </w:t>
            </w:r>
            <w:r w:rsidRPr="0095250E">
              <w:rPr>
                <w:rFonts w:eastAsia="Yu Mincho"/>
                <w:bCs/>
                <w:i/>
                <w:szCs w:val="22"/>
                <w:lang w:eastAsia="sv-SE"/>
              </w:rPr>
              <w:t>PDSCH-Config</w:t>
            </w:r>
            <w:r w:rsidRPr="0095250E">
              <w:rPr>
                <w:rFonts w:eastAsia="Yu Mincho"/>
                <w:bCs/>
                <w:szCs w:val="22"/>
                <w:lang w:eastAsia="sv-SE"/>
              </w:rPr>
              <w:t xml:space="preserve"> included in the </w:t>
            </w:r>
            <w:r w:rsidRPr="0095250E">
              <w:rPr>
                <w:rFonts w:eastAsia="Yu Mincho"/>
                <w:bCs/>
                <w:i/>
                <w:szCs w:val="22"/>
                <w:lang w:eastAsia="sv-SE"/>
              </w:rPr>
              <w:t>BWP-Downlink</w:t>
            </w:r>
            <w:r w:rsidRPr="0095250E">
              <w:rPr>
                <w:rFonts w:eastAsia="Yu Mincho"/>
                <w:bCs/>
                <w:szCs w:val="22"/>
                <w:lang w:eastAsia="sv-SE"/>
              </w:rPr>
              <w:t xml:space="preserve"> of this serving cell indicated by </w:t>
            </w:r>
            <w:r w:rsidRPr="0095250E">
              <w:rPr>
                <w:rFonts w:eastAsia="Yu Mincho"/>
                <w:bCs/>
                <w:i/>
                <w:szCs w:val="22"/>
                <w:lang w:eastAsia="sv-SE"/>
              </w:rPr>
              <w:t>firstActiveDownlinkBWP-Id</w:t>
            </w:r>
            <w:r w:rsidRPr="0095250E">
              <w:rPr>
                <w:rFonts w:eastAsia="Yu Mincho"/>
                <w:bCs/>
                <w:szCs w:val="22"/>
                <w:lang w:eastAsia="sv-SE"/>
              </w:rPr>
              <w:t xml:space="preserve"> in the </w:t>
            </w:r>
            <w:r w:rsidRPr="0095250E">
              <w:rPr>
                <w:rFonts w:eastAsia="Yu Mincho"/>
                <w:bCs/>
                <w:i/>
                <w:szCs w:val="22"/>
                <w:lang w:eastAsia="sv-SE"/>
              </w:rPr>
              <w:t>ServingCellConfig</w:t>
            </w:r>
            <w:r w:rsidRPr="0095250E">
              <w:rPr>
                <w:rFonts w:eastAsia="Yu Mincho"/>
                <w:bCs/>
                <w:szCs w:val="22"/>
                <w:lang w:eastAsia="sv-SE"/>
              </w:rPr>
              <w:t xml:space="preserve"> in which this IE is included.</w:t>
            </w:r>
          </w:p>
        </w:tc>
      </w:tr>
      <w:tr w:rsidR="00283C80" w:rsidRPr="0095250E" w14:paraId="311CA04C"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588D7504" w14:textId="77777777" w:rsidR="00283C80" w:rsidRPr="0095250E" w:rsidRDefault="00283C80" w:rsidP="00C06585">
            <w:pPr>
              <w:pStyle w:val="TAL"/>
              <w:rPr>
                <w:rFonts w:eastAsia="Yu Mincho"/>
                <w:b/>
                <w:bCs/>
                <w:i/>
                <w:szCs w:val="22"/>
                <w:lang w:eastAsia="sv-SE"/>
              </w:rPr>
            </w:pPr>
            <w:r w:rsidRPr="0095250E">
              <w:rPr>
                <w:rFonts w:eastAsia="Yu Mincho"/>
                <w:b/>
                <w:bCs/>
                <w:i/>
                <w:szCs w:val="22"/>
                <w:lang w:eastAsia="sv-SE"/>
              </w:rPr>
              <w:t>resourceSet</w:t>
            </w:r>
          </w:p>
          <w:p w14:paraId="45CEFF15" w14:textId="77777777" w:rsidR="00283C80" w:rsidRPr="0095250E" w:rsidRDefault="00283C80" w:rsidP="00C06585">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323E4B04" w14:textId="77777777" w:rsidR="00283C80" w:rsidRPr="0095250E" w:rsidRDefault="00283C80" w:rsidP="00283C80"/>
    <w:p w14:paraId="1AD0B644" w14:textId="77777777" w:rsidR="00283C80" w:rsidRPr="0095250E" w:rsidRDefault="00283C80" w:rsidP="00283C80">
      <w:pPr>
        <w:pStyle w:val="4"/>
        <w:rPr>
          <w:i/>
        </w:rPr>
      </w:pPr>
      <w:bookmarkStart w:id="2270" w:name="_Toc156130573"/>
      <w:r w:rsidRPr="0095250E">
        <w:t>–</w:t>
      </w:r>
      <w:r w:rsidRPr="0095250E">
        <w:tab/>
      </w:r>
      <w:r w:rsidRPr="0095250E">
        <w:rPr>
          <w:i/>
        </w:rPr>
        <w:t>SCellActivationRS-ConfigId</w:t>
      </w:r>
      <w:bookmarkEnd w:id="2270"/>
    </w:p>
    <w:p w14:paraId="53ED1210" w14:textId="77777777" w:rsidR="00283C80" w:rsidRPr="0095250E" w:rsidRDefault="00283C80" w:rsidP="00283C80">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8DAD4F7" w14:textId="77777777" w:rsidR="00283C80" w:rsidRPr="0095250E" w:rsidRDefault="00283C80" w:rsidP="00283C80">
      <w:pPr>
        <w:pStyle w:val="TH"/>
      </w:pPr>
      <w:r w:rsidRPr="0095250E">
        <w:rPr>
          <w:bCs/>
          <w:i/>
          <w:iCs/>
        </w:rPr>
        <w:t xml:space="preserve">SCellActivationRS-ConfigId </w:t>
      </w:r>
      <w:r w:rsidRPr="0095250E">
        <w:t>information element</w:t>
      </w:r>
    </w:p>
    <w:p w14:paraId="0E28E9D1" w14:textId="77777777" w:rsidR="00283C80" w:rsidRPr="0095250E" w:rsidRDefault="00283C80" w:rsidP="00283C80">
      <w:pPr>
        <w:pStyle w:val="PL"/>
        <w:rPr>
          <w:color w:val="808080"/>
        </w:rPr>
      </w:pPr>
      <w:r w:rsidRPr="0095250E">
        <w:rPr>
          <w:color w:val="808080"/>
        </w:rPr>
        <w:t>-- ASN1START</w:t>
      </w:r>
    </w:p>
    <w:p w14:paraId="529EA17C" w14:textId="77777777" w:rsidR="00283C80" w:rsidRPr="0095250E" w:rsidRDefault="00283C80" w:rsidP="00283C80">
      <w:pPr>
        <w:pStyle w:val="PL"/>
        <w:rPr>
          <w:color w:val="808080"/>
        </w:rPr>
      </w:pPr>
      <w:r w:rsidRPr="0095250E">
        <w:rPr>
          <w:color w:val="808080"/>
        </w:rPr>
        <w:t>-- TAG-SCELLACTIVATIONRS-CONFIGID-START</w:t>
      </w:r>
    </w:p>
    <w:p w14:paraId="2AA5F27B" w14:textId="77777777" w:rsidR="00283C80" w:rsidRPr="0095250E" w:rsidRDefault="00283C80" w:rsidP="00283C80">
      <w:pPr>
        <w:pStyle w:val="PL"/>
      </w:pPr>
    </w:p>
    <w:p w14:paraId="3B5429C2" w14:textId="77777777" w:rsidR="00283C80" w:rsidRPr="0095250E" w:rsidRDefault="00283C80" w:rsidP="00283C80">
      <w:pPr>
        <w:pStyle w:val="PL"/>
      </w:pPr>
      <w:r w:rsidRPr="0095250E">
        <w:t xml:space="preserve">SCellActivationRS-ConfigId-r17 ::=        </w:t>
      </w:r>
      <w:r w:rsidRPr="0095250E">
        <w:rPr>
          <w:color w:val="993366"/>
        </w:rPr>
        <w:t>INTEGER</w:t>
      </w:r>
      <w:r w:rsidRPr="0095250E">
        <w:t xml:space="preserve"> (1.. maxNrofSCellActRS-r17)</w:t>
      </w:r>
    </w:p>
    <w:p w14:paraId="26D2BF7C" w14:textId="77777777" w:rsidR="00283C80" w:rsidRPr="0095250E" w:rsidRDefault="00283C80" w:rsidP="00283C80">
      <w:pPr>
        <w:pStyle w:val="PL"/>
      </w:pPr>
    </w:p>
    <w:p w14:paraId="7E08C0E0" w14:textId="77777777" w:rsidR="00283C80" w:rsidRPr="0095250E" w:rsidRDefault="00283C80" w:rsidP="00283C80">
      <w:pPr>
        <w:pStyle w:val="PL"/>
        <w:rPr>
          <w:color w:val="808080"/>
        </w:rPr>
      </w:pPr>
      <w:r w:rsidRPr="0095250E">
        <w:rPr>
          <w:color w:val="808080"/>
        </w:rPr>
        <w:t>-- TAG-SCELLACTIVATIONRS-CONFIGID-STOP</w:t>
      </w:r>
    </w:p>
    <w:p w14:paraId="30DC407F" w14:textId="77777777" w:rsidR="00283C80" w:rsidRPr="0095250E" w:rsidRDefault="00283C80" w:rsidP="00283C80">
      <w:pPr>
        <w:pStyle w:val="PL"/>
        <w:rPr>
          <w:color w:val="808080"/>
        </w:rPr>
      </w:pPr>
      <w:r w:rsidRPr="0095250E">
        <w:rPr>
          <w:color w:val="808080"/>
        </w:rPr>
        <w:t>-- ASN1STOP</w:t>
      </w:r>
    </w:p>
    <w:p w14:paraId="0CA30A01" w14:textId="77777777" w:rsidR="00283C80" w:rsidRPr="0095250E" w:rsidRDefault="00283C80" w:rsidP="00283C80"/>
    <w:p w14:paraId="65C36EE0" w14:textId="77777777" w:rsidR="00283C80" w:rsidRPr="0095250E" w:rsidRDefault="00283C80" w:rsidP="00283C80">
      <w:pPr>
        <w:pStyle w:val="4"/>
        <w:rPr>
          <w:i/>
          <w:noProof/>
        </w:rPr>
      </w:pPr>
      <w:bookmarkStart w:id="2271" w:name="_Toc60777364"/>
      <w:bookmarkStart w:id="2272" w:name="_Toc156130574"/>
      <w:r w:rsidRPr="0095250E">
        <w:t>–</w:t>
      </w:r>
      <w:r w:rsidRPr="0095250E">
        <w:tab/>
      </w:r>
      <w:r w:rsidRPr="0095250E">
        <w:rPr>
          <w:i/>
        </w:rPr>
        <w:t>S</w:t>
      </w:r>
      <w:r w:rsidRPr="0095250E">
        <w:rPr>
          <w:i/>
          <w:noProof/>
        </w:rPr>
        <w:t>CellIndex</w:t>
      </w:r>
      <w:bookmarkEnd w:id="2271"/>
      <w:bookmarkEnd w:id="2272"/>
    </w:p>
    <w:p w14:paraId="15816F27" w14:textId="77777777" w:rsidR="00283C80" w:rsidRPr="0095250E" w:rsidRDefault="00283C80" w:rsidP="00283C80">
      <w:r w:rsidRPr="0095250E">
        <w:t xml:space="preserve">The IE </w:t>
      </w:r>
      <w:r w:rsidRPr="0095250E">
        <w:rPr>
          <w:i/>
        </w:rPr>
        <w:t>SCellIndex</w:t>
      </w:r>
      <w:r w:rsidRPr="0095250E">
        <w:t xml:space="preserve"> concerns a short identity, used to identify an SCell. The value range is shared across the Cell Groups.</w:t>
      </w:r>
    </w:p>
    <w:p w14:paraId="2191F49A" w14:textId="77777777" w:rsidR="00283C80" w:rsidRPr="0095250E" w:rsidRDefault="00283C80" w:rsidP="00283C80">
      <w:pPr>
        <w:pStyle w:val="TH"/>
      </w:pPr>
      <w:r w:rsidRPr="0095250E">
        <w:rPr>
          <w:bCs/>
          <w:i/>
          <w:iCs/>
        </w:rPr>
        <w:t xml:space="preserve">SCellIndex </w:t>
      </w:r>
      <w:r w:rsidRPr="0095250E">
        <w:t>information element</w:t>
      </w:r>
    </w:p>
    <w:p w14:paraId="77616BB8" w14:textId="77777777" w:rsidR="00283C80" w:rsidRPr="0095250E" w:rsidRDefault="00283C80" w:rsidP="00283C80">
      <w:pPr>
        <w:pStyle w:val="PL"/>
        <w:rPr>
          <w:color w:val="808080"/>
        </w:rPr>
      </w:pPr>
      <w:r w:rsidRPr="0095250E">
        <w:rPr>
          <w:color w:val="808080"/>
        </w:rPr>
        <w:t>-- ASN1START</w:t>
      </w:r>
    </w:p>
    <w:p w14:paraId="6F6E5F63" w14:textId="77777777" w:rsidR="00283C80" w:rsidRPr="0095250E" w:rsidRDefault="00283C80" w:rsidP="00283C80">
      <w:pPr>
        <w:pStyle w:val="PL"/>
        <w:rPr>
          <w:color w:val="808080"/>
        </w:rPr>
      </w:pPr>
      <w:r w:rsidRPr="0095250E">
        <w:rPr>
          <w:color w:val="808080"/>
        </w:rPr>
        <w:t>-- TAG-SCELLINDEX-START</w:t>
      </w:r>
    </w:p>
    <w:p w14:paraId="784E4861" w14:textId="77777777" w:rsidR="00283C80" w:rsidRPr="0095250E" w:rsidRDefault="00283C80" w:rsidP="00283C80">
      <w:pPr>
        <w:pStyle w:val="PL"/>
      </w:pPr>
    </w:p>
    <w:p w14:paraId="6E3BB556" w14:textId="77777777" w:rsidR="00283C80" w:rsidRPr="0095250E" w:rsidRDefault="00283C80" w:rsidP="00283C80">
      <w:pPr>
        <w:pStyle w:val="PL"/>
      </w:pPr>
      <w:r w:rsidRPr="0095250E">
        <w:t xml:space="preserve">SCellIndex ::=                      </w:t>
      </w:r>
      <w:r w:rsidRPr="0095250E">
        <w:rPr>
          <w:color w:val="993366"/>
        </w:rPr>
        <w:t>INTEGER</w:t>
      </w:r>
      <w:r w:rsidRPr="0095250E">
        <w:t xml:space="preserve"> (1..31)</w:t>
      </w:r>
    </w:p>
    <w:p w14:paraId="03A88714" w14:textId="77777777" w:rsidR="00283C80" w:rsidRPr="0095250E" w:rsidRDefault="00283C80" w:rsidP="00283C80">
      <w:pPr>
        <w:pStyle w:val="PL"/>
      </w:pPr>
    </w:p>
    <w:p w14:paraId="7352ADDB" w14:textId="77777777" w:rsidR="00283C80" w:rsidRPr="0095250E" w:rsidRDefault="00283C80" w:rsidP="00283C80">
      <w:pPr>
        <w:pStyle w:val="PL"/>
        <w:rPr>
          <w:color w:val="808080"/>
        </w:rPr>
      </w:pPr>
      <w:r w:rsidRPr="0095250E">
        <w:rPr>
          <w:color w:val="808080"/>
        </w:rPr>
        <w:t>-- TAG-SCELLINDEX-STOP</w:t>
      </w:r>
    </w:p>
    <w:p w14:paraId="45E48F1D" w14:textId="77777777" w:rsidR="00283C80" w:rsidRPr="0095250E" w:rsidRDefault="00283C80" w:rsidP="00283C80">
      <w:pPr>
        <w:pStyle w:val="PL"/>
        <w:rPr>
          <w:color w:val="808080"/>
        </w:rPr>
      </w:pPr>
      <w:r w:rsidRPr="0095250E">
        <w:rPr>
          <w:color w:val="808080"/>
        </w:rPr>
        <w:t>-- ASN1STOP</w:t>
      </w:r>
    </w:p>
    <w:p w14:paraId="6C531C61" w14:textId="77777777" w:rsidR="00283C80" w:rsidRPr="0095250E" w:rsidRDefault="00283C80" w:rsidP="00283C80"/>
    <w:p w14:paraId="4B74B511" w14:textId="77777777" w:rsidR="00283C80" w:rsidRPr="0095250E" w:rsidRDefault="00283C80" w:rsidP="00283C80">
      <w:pPr>
        <w:pStyle w:val="4"/>
      </w:pPr>
      <w:bookmarkStart w:id="2273" w:name="_Toc60777365"/>
      <w:bookmarkStart w:id="2274" w:name="_Toc156130575"/>
      <w:r w:rsidRPr="0095250E">
        <w:t>–</w:t>
      </w:r>
      <w:r w:rsidRPr="0095250E">
        <w:tab/>
      </w:r>
      <w:r w:rsidRPr="0095250E">
        <w:rPr>
          <w:i/>
        </w:rPr>
        <w:t>SchedulingRequestConfig</w:t>
      </w:r>
      <w:bookmarkEnd w:id="2273"/>
      <w:bookmarkEnd w:id="2274"/>
    </w:p>
    <w:p w14:paraId="57532285" w14:textId="77777777" w:rsidR="00283C80" w:rsidRPr="0095250E" w:rsidRDefault="00283C80" w:rsidP="00283C80">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2B601DE3" w14:textId="77777777" w:rsidR="00283C80" w:rsidRPr="0095250E" w:rsidRDefault="00283C80" w:rsidP="00283C80">
      <w:pPr>
        <w:pStyle w:val="TH"/>
        <w:rPr>
          <w:lang w:eastAsia="zh-CN"/>
        </w:rPr>
      </w:pPr>
      <w:r w:rsidRPr="0095250E">
        <w:rPr>
          <w:i/>
          <w:lang w:eastAsia="zh-CN"/>
        </w:rPr>
        <w:t xml:space="preserve">SchedulingRequestConfig </w:t>
      </w:r>
      <w:r w:rsidRPr="0095250E">
        <w:rPr>
          <w:lang w:eastAsia="zh-CN"/>
        </w:rPr>
        <w:t>information element</w:t>
      </w:r>
    </w:p>
    <w:p w14:paraId="21675194" w14:textId="77777777" w:rsidR="00283C80" w:rsidRPr="0095250E" w:rsidRDefault="00283C80" w:rsidP="00283C80">
      <w:pPr>
        <w:pStyle w:val="PL"/>
        <w:rPr>
          <w:color w:val="808080"/>
        </w:rPr>
      </w:pPr>
      <w:r w:rsidRPr="0095250E">
        <w:rPr>
          <w:color w:val="808080"/>
        </w:rPr>
        <w:t>-- ASN1START</w:t>
      </w:r>
    </w:p>
    <w:p w14:paraId="13B15284" w14:textId="77777777" w:rsidR="00283C80" w:rsidRPr="0095250E" w:rsidRDefault="00283C80" w:rsidP="00283C80">
      <w:pPr>
        <w:pStyle w:val="PL"/>
        <w:rPr>
          <w:color w:val="808080"/>
        </w:rPr>
      </w:pPr>
      <w:r w:rsidRPr="0095250E">
        <w:rPr>
          <w:color w:val="808080"/>
        </w:rPr>
        <w:t>-- TAG-SCHEDULINGREQUESTCONFIG-START</w:t>
      </w:r>
    </w:p>
    <w:p w14:paraId="14B74AD4" w14:textId="77777777" w:rsidR="00283C80" w:rsidRPr="0095250E" w:rsidRDefault="00283C80" w:rsidP="00283C80">
      <w:pPr>
        <w:pStyle w:val="PL"/>
      </w:pPr>
    </w:p>
    <w:p w14:paraId="56BE5552" w14:textId="77777777" w:rsidR="00283C80" w:rsidRPr="0095250E" w:rsidRDefault="00283C80" w:rsidP="00283C80">
      <w:pPr>
        <w:pStyle w:val="PL"/>
      </w:pPr>
      <w:r w:rsidRPr="0095250E">
        <w:t xml:space="preserve">SchedulingRequestConfig ::=         </w:t>
      </w:r>
      <w:r w:rsidRPr="0095250E">
        <w:rPr>
          <w:color w:val="993366"/>
        </w:rPr>
        <w:t>SEQUENCE</w:t>
      </w:r>
      <w:r w:rsidRPr="0095250E">
        <w:t xml:space="preserve"> {</w:t>
      </w:r>
    </w:p>
    <w:p w14:paraId="5EDC0E5E" w14:textId="77777777" w:rsidR="00283C80" w:rsidRPr="0095250E" w:rsidRDefault="00283C80" w:rsidP="00283C80">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3B201559"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8DFD212" w14:textId="77777777" w:rsidR="00283C80" w:rsidRPr="0095250E" w:rsidRDefault="00283C80" w:rsidP="00283C80">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1D8AD51B"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1E3B1B" w14:textId="77777777" w:rsidR="00283C80" w:rsidRPr="0095250E" w:rsidRDefault="00283C80" w:rsidP="00283C80">
      <w:pPr>
        <w:pStyle w:val="PL"/>
      </w:pPr>
      <w:r w:rsidRPr="0095250E">
        <w:t>}</w:t>
      </w:r>
    </w:p>
    <w:p w14:paraId="0CCE73E5" w14:textId="77777777" w:rsidR="00283C80" w:rsidRPr="0095250E" w:rsidRDefault="00283C80" w:rsidP="00283C80">
      <w:pPr>
        <w:pStyle w:val="PL"/>
      </w:pPr>
    </w:p>
    <w:p w14:paraId="6740E00C" w14:textId="77777777" w:rsidR="00283C80" w:rsidRPr="0095250E" w:rsidRDefault="00283C80" w:rsidP="00283C80">
      <w:pPr>
        <w:pStyle w:val="PL"/>
      </w:pPr>
      <w:r w:rsidRPr="0095250E">
        <w:t xml:space="preserve">SchedulingRequestToAddMod ::=       </w:t>
      </w:r>
      <w:r w:rsidRPr="0095250E">
        <w:rPr>
          <w:color w:val="993366"/>
        </w:rPr>
        <w:t>SEQUENCE</w:t>
      </w:r>
      <w:r w:rsidRPr="0095250E">
        <w:t xml:space="preserve"> {</w:t>
      </w:r>
    </w:p>
    <w:p w14:paraId="3EE00D9E" w14:textId="77777777" w:rsidR="00283C80" w:rsidRPr="0095250E" w:rsidRDefault="00283C80" w:rsidP="00283C80">
      <w:pPr>
        <w:pStyle w:val="PL"/>
      </w:pPr>
      <w:r w:rsidRPr="0095250E">
        <w:t xml:space="preserve">    schedulingRequestId                 SchedulingRequestId,</w:t>
      </w:r>
    </w:p>
    <w:p w14:paraId="34773766" w14:textId="77777777" w:rsidR="00283C80" w:rsidRPr="0095250E" w:rsidRDefault="00283C80" w:rsidP="00283C80">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5C950517" w14:textId="77777777" w:rsidR="00283C80" w:rsidRPr="0095250E" w:rsidRDefault="00283C80" w:rsidP="00283C80">
      <w:pPr>
        <w:pStyle w:val="PL"/>
      </w:pPr>
      <w:r w:rsidRPr="0095250E">
        <w:t xml:space="preserve">    sr-TransMax                         </w:t>
      </w:r>
      <w:r w:rsidRPr="0095250E">
        <w:rPr>
          <w:color w:val="993366"/>
        </w:rPr>
        <w:t>ENUMERATED</w:t>
      </w:r>
      <w:r w:rsidRPr="0095250E">
        <w:t xml:space="preserve"> { n4, n8, n16, n32, n64, spare3, spare2, spare1}</w:t>
      </w:r>
    </w:p>
    <w:p w14:paraId="5BF136AB" w14:textId="77777777" w:rsidR="00283C80" w:rsidRPr="0095250E" w:rsidRDefault="00283C80" w:rsidP="00283C80">
      <w:pPr>
        <w:pStyle w:val="PL"/>
      </w:pPr>
      <w:r w:rsidRPr="0095250E">
        <w:t>}</w:t>
      </w:r>
    </w:p>
    <w:p w14:paraId="4FCB2CDD" w14:textId="77777777" w:rsidR="00283C80" w:rsidRPr="0095250E" w:rsidRDefault="00283C80" w:rsidP="00283C80">
      <w:pPr>
        <w:pStyle w:val="PL"/>
      </w:pPr>
    </w:p>
    <w:p w14:paraId="408505F5" w14:textId="77777777" w:rsidR="00283C80" w:rsidRPr="0095250E" w:rsidRDefault="00283C80" w:rsidP="00283C80">
      <w:pPr>
        <w:pStyle w:val="PL"/>
      </w:pPr>
      <w:r w:rsidRPr="0095250E">
        <w:t xml:space="preserve">SchedulingRequestConfig-v1700 ::=       </w:t>
      </w:r>
      <w:r w:rsidRPr="0095250E">
        <w:rPr>
          <w:color w:val="993366"/>
        </w:rPr>
        <w:t>SEQUENCE</w:t>
      </w:r>
      <w:r w:rsidRPr="0095250E">
        <w:t xml:space="preserve"> {</w:t>
      </w:r>
    </w:p>
    <w:p w14:paraId="4A426284" w14:textId="77777777" w:rsidR="00283C80" w:rsidRPr="0095250E" w:rsidRDefault="00283C80" w:rsidP="00283C80">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6FCA4BF9"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D1907C" w14:textId="77777777" w:rsidR="00283C80" w:rsidRPr="0095250E" w:rsidRDefault="00283C80" w:rsidP="00283C80">
      <w:pPr>
        <w:pStyle w:val="PL"/>
      </w:pPr>
      <w:r w:rsidRPr="0095250E">
        <w:t>}</w:t>
      </w:r>
    </w:p>
    <w:p w14:paraId="08A0B6CC" w14:textId="77777777" w:rsidR="00283C80" w:rsidRPr="0095250E" w:rsidRDefault="00283C80" w:rsidP="00283C80">
      <w:pPr>
        <w:pStyle w:val="PL"/>
      </w:pPr>
    </w:p>
    <w:p w14:paraId="18916A1B" w14:textId="77777777" w:rsidR="00283C80" w:rsidRPr="0095250E" w:rsidRDefault="00283C80" w:rsidP="00283C80">
      <w:pPr>
        <w:pStyle w:val="PL"/>
      </w:pPr>
      <w:bookmarkStart w:id="2275" w:name="_Hlk94000517"/>
      <w:r w:rsidRPr="0095250E">
        <w:t xml:space="preserve">SchedulingRequestToAddModExt-v1700 ::=  </w:t>
      </w:r>
      <w:r w:rsidRPr="0095250E">
        <w:rPr>
          <w:color w:val="993366"/>
        </w:rPr>
        <w:t>SEQUENCE</w:t>
      </w:r>
      <w:r w:rsidRPr="0095250E">
        <w:t xml:space="preserve"> {</w:t>
      </w:r>
    </w:p>
    <w:p w14:paraId="1DA057EA" w14:textId="77777777" w:rsidR="00283C80" w:rsidRPr="0095250E" w:rsidRDefault="00283C80" w:rsidP="00283C80">
      <w:pPr>
        <w:pStyle w:val="PL"/>
      </w:pPr>
      <w:r w:rsidRPr="0095250E">
        <w:t xml:space="preserve">    sr-ProhibitTimer-v1700                  </w:t>
      </w:r>
      <w:r w:rsidRPr="0095250E">
        <w:rPr>
          <w:color w:val="993366"/>
        </w:rPr>
        <w:t>ENUMERATED</w:t>
      </w:r>
      <w:r w:rsidRPr="0095250E">
        <w:t xml:space="preserve"> { ms192, ms256, ms320, ms384, ms448, ms512, ms576, ms640, ms1082,</w:t>
      </w:r>
      <w:r w:rsidRPr="0095250E" w:rsidDel="00382BBF">
        <w:t xml:space="preserve"> </w:t>
      </w:r>
      <w:r w:rsidRPr="0095250E">
        <w:t>spare7, spare6, spare5, spare4, spare3, spare2, spare1}</w:t>
      </w:r>
    </w:p>
    <w:p w14:paraId="2B597823"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2629F2C" w14:textId="77777777" w:rsidR="00283C80" w:rsidRPr="0095250E" w:rsidRDefault="00283C80" w:rsidP="00283C80">
      <w:pPr>
        <w:pStyle w:val="PL"/>
      </w:pPr>
      <w:r w:rsidRPr="0095250E">
        <w:t>}</w:t>
      </w:r>
    </w:p>
    <w:p w14:paraId="3C812743" w14:textId="77777777" w:rsidR="00283C80" w:rsidRPr="0095250E" w:rsidRDefault="00283C80" w:rsidP="00283C80">
      <w:pPr>
        <w:pStyle w:val="PL"/>
      </w:pPr>
    </w:p>
    <w:p w14:paraId="41CC0BBB" w14:textId="77777777" w:rsidR="00283C80" w:rsidRPr="0095250E" w:rsidRDefault="00283C80" w:rsidP="00283C80">
      <w:pPr>
        <w:pStyle w:val="PL"/>
        <w:rPr>
          <w:color w:val="808080"/>
        </w:rPr>
      </w:pPr>
      <w:bookmarkStart w:id="2276" w:name="_Hlk101255930"/>
      <w:bookmarkEnd w:id="2275"/>
      <w:r w:rsidRPr="0095250E">
        <w:rPr>
          <w:color w:val="808080"/>
        </w:rPr>
        <w:t>-- TAG-SCHEDULINGREQUESTCONFIG-STOP</w:t>
      </w:r>
    </w:p>
    <w:p w14:paraId="4BEAEF55" w14:textId="77777777" w:rsidR="00283C80" w:rsidRPr="0095250E" w:rsidRDefault="00283C80" w:rsidP="00283C80">
      <w:pPr>
        <w:pStyle w:val="PL"/>
        <w:rPr>
          <w:color w:val="808080"/>
        </w:rPr>
      </w:pPr>
      <w:r w:rsidRPr="0095250E">
        <w:rPr>
          <w:color w:val="808080"/>
        </w:rPr>
        <w:t>-- ASN1STOP</w:t>
      </w:r>
    </w:p>
    <w:bookmarkEnd w:id="2276"/>
    <w:p w14:paraId="0EEC6706" w14:textId="77777777" w:rsidR="00283C80" w:rsidRPr="0095250E" w:rsidRDefault="00283C80" w:rsidP="00283C8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DE1824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390E2C" w14:textId="77777777" w:rsidR="00283C80" w:rsidRPr="0095250E" w:rsidRDefault="00283C80" w:rsidP="00C06585">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283C80" w:rsidRPr="0095250E" w14:paraId="308B8BB8"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hideMark/>
          </w:tcPr>
          <w:p w14:paraId="1F4FC4E6" w14:textId="77777777" w:rsidR="00283C80" w:rsidRPr="0095250E" w:rsidRDefault="00283C80" w:rsidP="00C06585">
            <w:pPr>
              <w:pStyle w:val="TAL"/>
              <w:rPr>
                <w:b/>
                <w:bCs/>
                <w:i/>
                <w:szCs w:val="22"/>
                <w:lang w:eastAsia="en-GB"/>
              </w:rPr>
            </w:pPr>
            <w:r w:rsidRPr="0095250E">
              <w:rPr>
                <w:b/>
                <w:bCs/>
                <w:i/>
                <w:szCs w:val="22"/>
                <w:lang w:eastAsia="en-GB"/>
              </w:rPr>
              <w:t>schedulingRequestToAddModList, schedulingRequestToAddModListExt</w:t>
            </w:r>
          </w:p>
          <w:p w14:paraId="52415CA2" w14:textId="77777777" w:rsidR="00283C80" w:rsidRPr="0095250E" w:rsidRDefault="00283C80" w:rsidP="00C06585">
            <w:pPr>
              <w:pStyle w:val="TAL"/>
              <w:rPr>
                <w:bCs/>
                <w:szCs w:val="22"/>
                <w:lang w:eastAsia="en-GB"/>
              </w:rPr>
            </w:pPr>
            <w:r w:rsidRPr="0095250E">
              <w:rPr>
                <w:bCs/>
                <w:szCs w:val="22"/>
                <w:lang w:eastAsia="en-GB"/>
              </w:rPr>
              <w:t xml:space="preserve">List of Scheduling Request configurations to add or modify. If </w:t>
            </w:r>
            <w:r w:rsidRPr="0095250E">
              <w:rPr>
                <w:i/>
                <w:iCs/>
              </w:rPr>
              <w:t>schedulingRequestToAddModListExt</w:t>
            </w:r>
            <w:r w:rsidRPr="0095250E">
              <w:t xml:space="preserve"> is configured, it contains the same number of entries, and in the same order, as </w:t>
            </w:r>
            <w:r w:rsidRPr="0095250E">
              <w:rPr>
                <w:i/>
                <w:iCs/>
              </w:rPr>
              <w:t>schedulingRequestToAddModList.</w:t>
            </w:r>
          </w:p>
        </w:tc>
      </w:tr>
      <w:tr w:rsidR="00283C80" w:rsidRPr="0095250E" w14:paraId="65D4306B"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hideMark/>
          </w:tcPr>
          <w:p w14:paraId="747BD5A7" w14:textId="77777777" w:rsidR="00283C80" w:rsidRPr="0095250E" w:rsidRDefault="00283C80" w:rsidP="00C06585">
            <w:pPr>
              <w:pStyle w:val="TAL"/>
              <w:rPr>
                <w:rFonts w:eastAsia="Yu Mincho"/>
                <w:b/>
                <w:bCs/>
                <w:i/>
                <w:szCs w:val="22"/>
                <w:lang w:eastAsia="sv-SE"/>
              </w:rPr>
            </w:pPr>
            <w:r w:rsidRPr="0095250E">
              <w:rPr>
                <w:rFonts w:eastAsia="Yu Mincho"/>
                <w:b/>
                <w:bCs/>
                <w:i/>
                <w:szCs w:val="22"/>
                <w:lang w:eastAsia="sv-SE"/>
              </w:rPr>
              <w:t>schedulingRequestToReleaseList</w:t>
            </w:r>
          </w:p>
          <w:p w14:paraId="4DC05044" w14:textId="77777777" w:rsidR="00283C80" w:rsidRPr="0095250E" w:rsidRDefault="00283C80" w:rsidP="00C06585">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1852726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FAAD3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FBCB16" w14:textId="77777777" w:rsidR="00283C80" w:rsidRPr="0095250E" w:rsidRDefault="00283C80" w:rsidP="00C06585">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283C80" w:rsidRPr="0095250E" w14:paraId="64FCBCEB"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8EED" w14:textId="77777777" w:rsidR="00283C80" w:rsidRPr="0095250E" w:rsidRDefault="00283C80" w:rsidP="00C06585">
            <w:pPr>
              <w:pStyle w:val="TAL"/>
              <w:rPr>
                <w:b/>
                <w:bCs/>
                <w:i/>
                <w:szCs w:val="22"/>
                <w:lang w:eastAsia="en-GB"/>
              </w:rPr>
            </w:pPr>
            <w:r w:rsidRPr="0095250E">
              <w:rPr>
                <w:b/>
                <w:bCs/>
                <w:i/>
                <w:szCs w:val="22"/>
                <w:lang w:eastAsia="en-GB"/>
              </w:rPr>
              <w:t>schedulingRequestId</w:t>
            </w:r>
          </w:p>
          <w:p w14:paraId="5054EC5E" w14:textId="77777777" w:rsidR="00283C80" w:rsidRPr="0095250E" w:rsidRDefault="00283C80" w:rsidP="00C06585">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283C80" w:rsidRPr="0095250E" w14:paraId="3C600D5E"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hideMark/>
          </w:tcPr>
          <w:p w14:paraId="4EE87D5B" w14:textId="77777777" w:rsidR="00283C80" w:rsidRPr="0095250E" w:rsidRDefault="00283C80" w:rsidP="00C06585">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81DDACF" w14:textId="77777777" w:rsidR="00283C80" w:rsidRPr="0095250E" w:rsidRDefault="00283C80" w:rsidP="00C06585">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Pr="0095250E">
              <w:t>If sr</w:t>
            </w:r>
            <w:r w:rsidRPr="0095250E">
              <w:rPr>
                <w:i/>
                <w:iCs/>
              </w:rPr>
              <w:t>-ProhibitTimer-v1700</w:t>
            </w:r>
            <w:r w:rsidRPr="0095250E">
              <w:t xml:space="preserve"> is configured, UE shall ignore </w:t>
            </w:r>
            <w:r w:rsidRPr="0095250E">
              <w:rPr>
                <w:i/>
                <w:iCs/>
              </w:rPr>
              <w:t xml:space="preserve">sr-ProhibitTimer </w:t>
            </w:r>
            <w:r w:rsidRPr="0095250E">
              <w:t>(without suffix). If both sr-ProhibitTimer (without suffix) and sr-ProhibitTimer-v1700 are absent, the UE applies the value 0.</w:t>
            </w:r>
          </w:p>
        </w:tc>
      </w:tr>
      <w:tr w:rsidR="00283C80" w:rsidRPr="0095250E" w14:paraId="730006DB"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hideMark/>
          </w:tcPr>
          <w:p w14:paraId="4BEDA4A4" w14:textId="77777777" w:rsidR="00283C80" w:rsidRPr="0095250E" w:rsidRDefault="00283C80" w:rsidP="00C06585">
            <w:pPr>
              <w:pStyle w:val="TAL"/>
              <w:rPr>
                <w:b/>
                <w:bCs/>
                <w:i/>
                <w:szCs w:val="22"/>
                <w:lang w:eastAsia="en-GB"/>
              </w:rPr>
            </w:pPr>
            <w:r w:rsidRPr="0095250E">
              <w:rPr>
                <w:b/>
                <w:bCs/>
                <w:i/>
                <w:szCs w:val="22"/>
                <w:lang w:eastAsia="en-GB"/>
              </w:rPr>
              <w:t>sr-TransMax</w:t>
            </w:r>
          </w:p>
          <w:p w14:paraId="76D20B14" w14:textId="77777777" w:rsidR="00283C80" w:rsidRPr="0095250E" w:rsidRDefault="00283C80" w:rsidP="00C06585">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31404DB" w14:textId="77777777" w:rsidR="00283C80" w:rsidRPr="0095250E" w:rsidRDefault="00283C80" w:rsidP="00283C80"/>
    <w:p w14:paraId="120B24CC" w14:textId="77777777" w:rsidR="00283C80" w:rsidRPr="0095250E" w:rsidRDefault="00283C80" w:rsidP="00283C80">
      <w:pPr>
        <w:pStyle w:val="4"/>
      </w:pPr>
      <w:bookmarkStart w:id="2277" w:name="_Toc60777366"/>
      <w:bookmarkStart w:id="2278" w:name="_Toc156130576"/>
      <w:r w:rsidRPr="0095250E">
        <w:t>–</w:t>
      </w:r>
      <w:r w:rsidRPr="0095250E">
        <w:tab/>
      </w:r>
      <w:r w:rsidRPr="0095250E">
        <w:rPr>
          <w:i/>
        </w:rPr>
        <w:t>SchedulingRequestId</w:t>
      </w:r>
      <w:bookmarkEnd w:id="2277"/>
      <w:bookmarkEnd w:id="2278"/>
    </w:p>
    <w:p w14:paraId="508F546A" w14:textId="77777777" w:rsidR="00283C80" w:rsidRPr="0095250E" w:rsidRDefault="00283C80" w:rsidP="00283C80">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25A64A17" w14:textId="77777777" w:rsidR="00283C80" w:rsidRPr="0095250E" w:rsidRDefault="00283C80" w:rsidP="00283C80">
      <w:pPr>
        <w:pStyle w:val="TH"/>
        <w:rPr>
          <w:rFonts w:eastAsia="宋体"/>
        </w:rPr>
      </w:pPr>
      <w:r w:rsidRPr="0095250E">
        <w:rPr>
          <w:rFonts w:eastAsia="宋体"/>
          <w:i/>
        </w:rPr>
        <w:t>SchedulingRequestId</w:t>
      </w:r>
      <w:r w:rsidRPr="0095250E">
        <w:rPr>
          <w:rFonts w:eastAsia="宋体"/>
        </w:rPr>
        <w:t xml:space="preserve"> information element</w:t>
      </w:r>
    </w:p>
    <w:p w14:paraId="77751730" w14:textId="77777777" w:rsidR="00283C80" w:rsidRPr="0095250E" w:rsidRDefault="00283C80" w:rsidP="00283C80">
      <w:pPr>
        <w:pStyle w:val="PL"/>
        <w:rPr>
          <w:color w:val="808080"/>
        </w:rPr>
      </w:pPr>
      <w:r w:rsidRPr="0095250E">
        <w:rPr>
          <w:color w:val="808080"/>
        </w:rPr>
        <w:t>-- ASN1START</w:t>
      </w:r>
    </w:p>
    <w:p w14:paraId="62078D8A" w14:textId="77777777" w:rsidR="00283C80" w:rsidRPr="0095250E" w:rsidRDefault="00283C80" w:rsidP="00283C80">
      <w:pPr>
        <w:pStyle w:val="PL"/>
        <w:rPr>
          <w:color w:val="808080"/>
        </w:rPr>
      </w:pPr>
      <w:r w:rsidRPr="0095250E">
        <w:rPr>
          <w:color w:val="808080"/>
        </w:rPr>
        <w:t>-- TAG-SCHEDULINGREQUESTID-START</w:t>
      </w:r>
    </w:p>
    <w:p w14:paraId="56CDBFC6" w14:textId="77777777" w:rsidR="00283C80" w:rsidRPr="0095250E" w:rsidRDefault="00283C80" w:rsidP="00283C80">
      <w:pPr>
        <w:pStyle w:val="PL"/>
      </w:pPr>
    </w:p>
    <w:p w14:paraId="2E42E433" w14:textId="77777777" w:rsidR="00283C80" w:rsidRPr="0095250E" w:rsidRDefault="00283C80" w:rsidP="00283C80">
      <w:pPr>
        <w:pStyle w:val="PL"/>
      </w:pPr>
      <w:r w:rsidRPr="0095250E">
        <w:t xml:space="preserve">SchedulingRequestId ::=             </w:t>
      </w:r>
      <w:r w:rsidRPr="0095250E">
        <w:rPr>
          <w:color w:val="993366"/>
        </w:rPr>
        <w:t>INTEGER</w:t>
      </w:r>
      <w:r w:rsidRPr="0095250E">
        <w:t xml:space="preserve"> (0..7)</w:t>
      </w:r>
    </w:p>
    <w:p w14:paraId="57394720" w14:textId="77777777" w:rsidR="00283C80" w:rsidRPr="0095250E" w:rsidRDefault="00283C80" w:rsidP="00283C80">
      <w:pPr>
        <w:pStyle w:val="PL"/>
      </w:pPr>
    </w:p>
    <w:p w14:paraId="4B6A8538" w14:textId="77777777" w:rsidR="00283C80" w:rsidRPr="0095250E" w:rsidRDefault="00283C80" w:rsidP="00283C80">
      <w:pPr>
        <w:pStyle w:val="PL"/>
        <w:rPr>
          <w:color w:val="808080"/>
        </w:rPr>
      </w:pPr>
      <w:r w:rsidRPr="0095250E">
        <w:rPr>
          <w:color w:val="808080"/>
        </w:rPr>
        <w:t>-- TAG-SCHEDULINGREQUESTID-STOP</w:t>
      </w:r>
    </w:p>
    <w:p w14:paraId="50859314" w14:textId="77777777" w:rsidR="00283C80" w:rsidRPr="0095250E" w:rsidRDefault="00283C80" w:rsidP="00283C80">
      <w:pPr>
        <w:pStyle w:val="PL"/>
        <w:rPr>
          <w:color w:val="808080"/>
        </w:rPr>
      </w:pPr>
      <w:r w:rsidRPr="0095250E">
        <w:rPr>
          <w:color w:val="808080"/>
        </w:rPr>
        <w:t>-- ASN1STOP</w:t>
      </w:r>
    </w:p>
    <w:p w14:paraId="2F684906" w14:textId="77777777" w:rsidR="00283C80" w:rsidRPr="0095250E" w:rsidRDefault="00283C80" w:rsidP="00283C80"/>
    <w:p w14:paraId="4EC62E17" w14:textId="77777777" w:rsidR="00283C80" w:rsidRPr="0095250E" w:rsidRDefault="00283C80" w:rsidP="00283C80">
      <w:pPr>
        <w:pStyle w:val="4"/>
      </w:pPr>
      <w:bookmarkStart w:id="2279" w:name="_Toc60777367"/>
      <w:bookmarkStart w:id="2280" w:name="_Toc156130577"/>
      <w:r w:rsidRPr="0095250E">
        <w:t>–</w:t>
      </w:r>
      <w:r w:rsidRPr="0095250E">
        <w:tab/>
      </w:r>
      <w:r w:rsidRPr="0095250E">
        <w:rPr>
          <w:i/>
        </w:rPr>
        <w:t>SchedulingRequestResourceConfig</w:t>
      </w:r>
      <w:bookmarkEnd w:id="2279"/>
      <w:bookmarkEnd w:id="2280"/>
    </w:p>
    <w:p w14:paraId="23E30A10" w14:textId="77777777" w:rsidR="00283C80" w:rsidRPr="0095250E" w:rsidRDefault="00283C80" w:rsidP="00283C80">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5805DC41" w14:textId="77777777" w:rsidR="00283C80" w:rsidRPr="0095250E" w:rsidRDefault="00283C80" w:rsidP="00283C80">
      <w:pPr>
        <w:pStyle w:val="TH"/>
        <w:rPr>
          <w:rFonts w:eastAsia="宋体"/>
        </w:rPr>
      </w:pPr>
      <w:r w:rsidRPr="0095250E">
        <w:rPr>
          <w:rFonts w:eastAsia="宋体"/>
          <w:i/>
        </w:rPr>
        <w:t>SchedulingRequestResourceConfig</w:t>
      </w:r>
      <w:r w:rsidRPr="0095250E">
        <w:rPr>
          <w:rFonts w:eastAsia="宋体"/>
        </w:rPr>
        <w:t xml:space="preserve"> information element</w:t>
      </w:r>
    </w:p>
    <w:p w14:paraId="73DF9EA6" w14:textId="77777777" w:rsidR="00283C80" w:rsidRPr="0095250E" w:rsidRDefault="00283C80" w:rsidP="00283C80">
      <w:pPr>
        <w:pStyle w:val="PL"/>
        <w:rPr>
          <w:color w:val="808080"/>
        </w:rPr>
      </w:pPr>
      <w:r w:rsidRPr="0095250E">
        <w:rPr>
          <w:color w:val="808080"/>
        </w:rPr>
        <w:t>-- ASN1START</w:t>
      </w:r>
    </w:p>
    <w:p w14:paraId="64D63BDE" w14:textId="77777777" w:rsidR="00283C80" w:rsidRPr="0095250E" w:rsidRDefault="00283C80" w:rsidP="00283C80">
      <w:pPr>
        <w:pStyle w:val="PL"/>
        <w:rPr>
          <w:color w:val="808080"/>
        </w:rPr>
      </w:pPr>
      <w:r w:rsidRPr="0095250E">
        <w:rPr>
          <w:color w:val="808080"/>
        </w:rPr>
        <w:t>-- TAG-SCHEDULINGREQUESTRESOURCECONFIG-START</w:t>
      </w:r>
    </w:p>
    <w:p w14:paraId="09C38D57" w14:textId="77777777" w:rsidR="00283C80" w:rsidRPr="0095250E" w:rsidRDefault="00283C80" w:rsidP="00283C80">
      <w:pPr>
        <w:pStyle w:val="PL"/>
      </w:pPr>
    </w:p>
    <w:p w14:paraId="2E120658" w14:textId="77777777" w:rsidR="00283C80" w:rsidRPr="0095250E" w:rsidRDefault="00283C80" w:rsidP="00283C80">
      <w:pPr>
        <w:pStyle w:val="PL"/>
      </w:pPr>
      <w:r w:rsidRPr="0095250E">
        <w:t xml:space="preserve">SchedulingRequestResourceConfig ::=     </w:t>
      </w:r>
      <w:r w:rsidRPr="0095250E">
        <w:rPr>
          <w:color w:val="993366"/>
        </w:rPr>
        <w:t>SEQUENCE</w:t>
      </w:r>
      <w:r w:rsidRPr="0095250E">
        <w:t xml:space="preserve"> {</w:t>
      </w:r>
    </w:p>
    <w:p w14:paraId="048A193E" w14:textId="77777777" w:rsidR="00283C80" w:rsidRPr="0095250E" w:rsidRDefault="00283C80" w:rsidP="00283C80">
      <w:pPr>
        <w:pStyle w:val="PL"/>
      </w:pPr>
      <w:r w:rsidRPr="0095250E">
        <w:t xml:space="preserve">    schedulingRequestResourceId             SchedulingRequestResourceId,</w:t>
      </w:r>
    </w:p>
    <w:p w14:paraId="40F706A3" w14:textId="77777777" w:rsidR="00283C80" w:rsidRPr="0095250E" w:rsidRDefault="00283C80" w:rsidP="00283C80">
      <w:pPr>
        <w:pStyle w:val="PL"/>
      </w:pPr>
      <w:r w:rsidRPr="0095250E">
        <w:t xml:space="preserve">    schedulingRequestID                     SchedulingRequestId,</w:t>
      </w:r>
    </w:p>
    <w:p w14:paraId="5FC66E02" w14:textId="77777777" w:rsidR="00283C80" w:rsidRPr="0095250E" w:rsidRDefault="00283C80" w:rsidP="00283C80">
      <w:pPr>
        <w:pStyle w:val="PL"/>
      </w:pPr>
      <w:r w:rsidRPr="0095250E">
        <w:t xml:space="preserve">    periodicityAndOffset                    </w:t>
      </w:r>
      <w:r w:rsidRPr="0095250E">
        <w:rPr>
          <w:color w:val="993366"/>
        </w:rPr>
        <w:t>CHOICE</w:t>
      </w:r>
      <w:r w:rsidRPr="0095250E">
        <w:t xml:space="preserve"> {</w:t>
      </w:r>
    </w:p>
    <w:p w14:paraId="5A7737EA" w14:textId="77777777" w:rsidR="00283C80" w:rsidRPr="0095250E" w:rsidRDefault="00283C80" w:rsidP="00283C80">
      <w:pPr>
        <w:pStyle w:val="PL"/>
      </w:pPr>
      <w:r w:rsidRPr="0095250E">
        <w:t xml:space="preserve">        sym2                                    </w:t>
      </w:r>
      <w:r w:rsidRPr="0095250E">
        <w:rPr>
          <w:color w:val="993366"/>
        </w:rPr>
        <w:t>NULL</w:t>
      </w:r>
      <w:r w:rsidRPr="0095250E">
        <w:t>,</w:t>
      </w:r>
    </w:p>
    <w:p w14:paraId="2AA8E925" w14:textId="77777777" w:rsidR="00283C80" w:rsidRPr="0095250E" w:rsidRDefault="00283C80" w:rsidP="00283C80">
      <w:pPr>
        <w:pStyle w:val="PL"/>
      </w:pPr>
      <w:r w:rsidRPr="0095250E">
        <w:t xml:space="preserve">        sym6or7                                 </w:t>
      </w:r>
      <w:r w:rsidRPr="0095250E">
        <w:rPr>
          <w:color w:val="993366"/>
        </w:rPr>
        <w:t>NULL</w:t>
      </w:r>
      <w:r w:rsidRPr="0095250E">
        <w:t>,</w:t>
      </w:r>
    </w:p>
    <w:p w14:paraId="2D0501D1" w14:textId="77777777" w:rsidR="00283C80" w:rsidRPr="0095250E" w:rsidRDefault="00283C80" w:rsidP="00283C80">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34236C71" w14:textId="77777777" w:rsidR="00283C80" w:rsidRPr="0095250E" w:rsidRDefault="00283C80" w:rsidP="00283C80">
      <w:pPr>
        <w:pStyle w:val="PL"/>
      </w:pPr>
      <w:r w:rsidRPr="0095250E">
        <w:t xml:space="preserve">        sl2                                     </w:t>
      </w:r>
      <w:r w:rsidRPr="0095250E">
        <w:rPr>
          <w:color w:val="993366"/>
        </w:rPr>
        <w:t>INTEGER</w:t>
      </w:r>
      <w:r w:rsidRPr="0095250E">
        <w:t xml:space="preserve"> (0..1),</w:t>
      </w:r>
    </w:p>
    <w:p w14:paraId="4E0409C2" w14:textId="77777777" w:rsidR="00283C80" w:rsidRPr="0095250E" w:rsidRDefault="00283C80" w:rsidP="00283C80">
      <w:pPr>
        <w:pStyle w:val="PL"/>
      </w:pPr>
      <w:r w:rsidRPr="0095250E">
        <w:t xml:space="preserve">        sl4                                     </w:t>
      </w:r>
      <w:r w:rsidRPr="0095250E">
        <w:rPr>
          <w:color w:val="993366"/>
        </w:rPr>
        <w:t>INTEGER</w:t>
      </w:r>
      <w:r w:rsidRPr="0095250E">
        <w:t xml:space="preserve"> (0..3),</w:t>
      </w:r>
    </w:p>
    <w:p w14:paraId="0BF74819" w14:textId="77777777" w:rsidR="00283C80" w:rsidRPr="0095250E" w:rsidRDefault="00283C80" w:rsidP="00283C80">
      <w:pPr>
        <w:pStyle w:val="PL"/>
      </w:pPr>
      <w:r w:rsidRPr="0095250E">
        <w:t xml:space="preserve">        sl5                                     </w:t>
      </w:r>
      <w:r w:rsidRPr="0095250E">
        <w:rPr>
          <w:color w:val="993366"/>
        </w:rPr>
        <w:t>INTEGER</w:t>
      </w:r>
      <w:r w:rsidRPr="0095250E">
        <w:t xml:space="preserve"> (0..4),</w:t>
      </w:r>
    </w:p>
    <w:p w14:paraId="28959AC9" w14:textId="77777777" w:rsidR="00283C80" w:rsidRPr="0095250E" w:rsidRDefault="00283C80" w:rsidP="00283C80">
      <w:pPr>
        <w:pStyle w:val="PL"/>
      </w:pPr>
      <w:r w:rsidRPr="0095250E">
        <w:t xml:space="preserve">        sl8                                     </w:t>
      </w:r>
      <w:r w:rsidRPr="0095250E">
        <w:rPr>
          <w:color w:val="993366"/>
        </w:rPr>
        <w:t>INTEGER</w:t>
      </w:r>
      <w:r w:rsidRPr="0095250E">
        <w:t xml:space="preserve"> (0..7),</w:t>
      </w:r>
    </w:p>
    <w:p w14:paraId="0E5FD13D" w14:textId="77777777" w:rsidR="00283C80" w:rsidRPr="0095250E" w:rsidRDefault="00283C80" w:rsidP="00283C80">
      <w:pPr>
        <w:pStyle w:val="PL"/>
      </w:pPr>
      <w:r w:rsidRPr="0095250E">
        <w:t xml:space="preserve">        sl10                                    </w:t>
      </w:r>
      <w:r w:rsidRPr="0095250E">
        <w:rPr>
          <w:color w:val="993366"/>
        </w:rPr>
        <w:t>INTEGER</w:t>
      </w:r>
      <w:r w:rsidRPr="0095250E">
        <w:t xml:space="preserve"> (0..9),</w:t>
      </w:r>
    </w:p>
    <w:p w14:paraId="0CEAB7D4" w14:textId="77777777" w:rsidR="00283C80" w:rsidRPr="0095250E" w:rsidRDefault="00283C80" w:rsidP="00283C80">
      <w:pPr>
        <w:pStyle w:val="PL"/>
      </w:pPr>
      <w:r w:rsidRPr="0095250E">
        <w:t xml:space="preserve">        sl16                                    </w:t>
      </w:r>
      <w:r w:rsidRPr="0095250E">
        <w:rPr>
          <w:color w:val="993366"/>
        </w:rPr>
        <w:t>INTEGER</w:t>
      </w:r>
      <w:r w:rsidRPr="0095250E">
        <w:t xml:space="preserve"> (0..15),</w:t>
      </w:r>
    </w:p>
    <w:p w14:paraId="239AE901" w14:textId="77777777" w:rsidR="00283C80" w:rsidRPr="0095250E" w:rsidRDefault="00283C80" w:rsidP="00283C80">
      <w:pPr>
        <w:pStyle w:val="PL"/>
      </w:pPr>
      <w:r w:rsidRPr="0095250E">
        <w:t xml:space="preserve">        sl20                                    </w:t>
      </w:r>
      <w:r w:rsidRPr="0095250E">
        <w:rPr>
          <w:color w:val="993366"/>
        </w:rPr>
        <w:t>INTEGER</w:t>
      </w:r>
      <w:r w:rsidRPr="0095250E">
        <w:t xml:space="preserve"> (0..19),</w:t>
      </w:r>
    </w:p>
    <w:p w14:paraId="08E98C8E" w14:textId="77777777" w:rsidR="00283C80" w:rsidRPr="0095250E" w:rsidRDefault="00283C80" w:rsidP="00283C80">
      <w:pPr>
        <w:pStyle w:val="PL"/>
      </w:pPr>
      <w:r w:rsidRPr="0095250E">
        <w:t xml:space="preserve">        sl40                                    </w:t>
      </w:r>
      <w:r w:rsidRPr="0095250E">
        <w:rPr>
          <w:color w:val="993366"/>
        </w:rPr>
        <w:t>INTEGER</w:t>
      </w:r>
      <w:r w:rsidRPr="0095250E">
        <w:t xml:space="preserve"> (0..39),</w:t>
      </w:r>
    </w:p>
    <w:p w14:paraId="02C1D81D" w14:textId="77777777" w:rsidR="00283C80" w:rsidRPr="0095250E" w:rsidRDefault="00283C80" w:rsidP="00283C80">
      <w:pPr>
        <w:pStyle w:val="PL"/>
      </w:pPr>
      <w:r w:rsidRPr="0095250E">
        <w:t xml:space="preserve">        sl80                                    </w:t>
      </w:r>
      <w:r w:rsidRPr="0095250E">
        <w:rPr>
          <w:color w:val="993366"/>
        </w:rPr>
        <w:t>INTEGER</w:t>
      </w:r>
      <w:r w:rsidRPr="0095250E">
        <w:t xml:space="preserve"> (0..79),</w:t>
      </w:r>
    </w:p>
    <w:p w14:paraId="618C90AC" w14:textId="77777777" w:rsidR="00283C80" w:rsidRPr="0095250E" w:rsidRDefault="00283C80" w:rsidP="00283C80">
      <w:pPr>
        <w:pStyle w:val="PL"/>
      </w:pPr>
      <w:r w:rsidRPr="0095250E">
        <w:t xml:space="preserve">        sl160                                   </w:t>
      </w:r>
      <w:r w:rsidRPr="0095250E">
        <w:rPr>
          <w:color w:val="993366"/>
        </w:rPr>
        <w:t>INTEGER</w:t>
      </w:r>
      <w:r w:rsidRPr="0095250E">
        <w:t xml:space="preserve"> (0..159),</w:t>
      </w:r>
    </w:p>
    <w:p w14:paraId="689702E8" w14:textId="77777777" w:rsidR="00283C80" w:rsidRPr="0095250E" w:rsidRDefault="00283C80" w:rsidP="00283C80">
      <w:pPr>
        <w:pStyle w:val="PL"/>
      </w:pPr>
      <w:r w:rsidRPr="0095250E">
        <w:t xml:space="preserve">        sl320                                   </w:t>
      </w:r>
      <w:r w:rsidRPr="0095250E">
        <w:rPr>
          <w:color w:val="993366"/>
        </w:rPr>
        <w:t>INTEGER</w:t>
      </w:r>
      <w:r w:rsidRPr="0095250E">
        <w:t xml:space="preserve"> (0..319),</w:t>
      </w:r>
    </w:p>
    <w:p w14:paraId="045768C2" w14:textId="77777777" w:rsidR="00283C80" w:rsidRPr="0095250E" w:rsidRDefault="00283C80" w:rsidP="00283C80">
      <w:pPr>
        <w:pStyle w:val="PL"/>
      </w:pPr>
      <w:r w:rsidRPr="0095250E">
        <w:t xml:space="preserve">        sl640                                   </w:t>
      </w:r>
      <w:r w:rsidRPr="0095250E">
        <w:rPr>
          <w:color w:val="993366"/>
        </w:rPr>
        <w:t>INTEGER</w:t>
      </w:r>
      <w:r w:rsidRPr="0095250E">
        <w:t xml:space="preserve"> (0..639)</w:t>
      </w:r>
    </w:p>
    <w:p w14:paraId="285A923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5A873F1" w14:textId="77777777" w:rsidR="00283C80" w:rsidRPr="0095250E" w:rsidRDefault="00283C80" w:rsidP="00283C80">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1A74B939" w14:textId="77777777" w:rsidR="00283C80" w:rsidRPr="0095250E" w:rsidRDefault="00283C80" w:rsidP="00283C80">
      <w:pPr>
        <w:pStyle w:val="PL"/>
      </w:pPr>
      <w:r w:rsidRPr="0095250E">
        <w:t>}</w:t>
      </w:r>
    </w:p>
    <w:p w14:paraId="0AF27CED" w14:textId="77777777" w:rsidR="00283C80" w:rsidRPr="0095250E" w:rsidRDefault="00283C80" w:rsidP="00283C80">
      <w:pPr>
        <w:pStyle w:val="PL"/>
      </w:pPr>
    </w:p>
    <w:p w14:paraId="13AF52F0" w14:textId="77777777" w:rsidR="00283C80" w:rsidRPr="0095250E" w:rsidRDefault="00283C80" w:rsidP="00283C80">
      <w:pPr>
        <w:pStyle w:val="PL"/>
      </w:pPr>
      <w:r w:rsidRPr="0095250E">
        <w:t xml:space="preserve">SchedulingRequestResourceConfigExt-v1610 ::=   </w:t>
      </w:r>
      <w:r w:rsidRPr="0095250E">
        <w:rPr>
          <w:color w:val="993366"/>
        </w:rPr>
        <w:t>SEQUENCE</w:t>
      </w:r>
      <w:r w:rsidRPr="0095250E">
        <w:t xml:space="preserve"> {</w:t>
      </w:r>
    </w:p>
    <w:p w14:paraId="480D7590" w14:textId="77777777" w:rsidR="00283C80" w:rsidRPr="0095250E" w:rsidRDefault="00283C80" w:rsidP="00283C80">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4763EDE1" w14:textId="77777777" w:rsidR="00283C80" w:rsidRPr="0095250E" w:rsidRDefault="00283C80" w:rsidP="00283C80">
      <w:pPr>
        <w:pStyle w:val="PL"/>
      </w:pPr>
      <w:r w:rsidRPr="0095250E">
        <w:t xml:space="preserve">    ...</w:t>
      </w:r>
    </w:p>
    <w:p w14:paraId="5FA99F09" w14:textId="77777777" w:rsidR="00283C80" w:rsidRPr="0095250E" w:rsidRDefault="00283C80" w:rsidP="00283C80">
      <w:pPr>
        <w:pStyle w:val="PL"/>
      </w:pPr>
      <w:r w:rsidRPr="0095250E">
        <w:t>}</w:t>
      </w:r>
    </w:p>
    <w:p w14:paraId="0947155B" w14:textId="77777777" w:rsidR="00283C80" w:rsidRPr="0095250E" w:rsidRDefault="00283C80" w:rsidP="00283C80">
      <w:pPr>
        <w:pStyle w:val="PL"/>
      </w:pPr>
    </w:p>
    <w:p w14:paraId="070B0BEB" w14:textId="77777777" w:rsidR="00283C80" w:rsidRPr="0095250E" w:rsidRDefault="00283C80" w:rsidP="00283C80">
      <w:pPr>
        <w:pStyle w:val="PL"/>
      </w:pPr>
      <w:r w:rsidRPr="0095250E">
        <w:t xml:space="preserve">SchedulingRequestResourceConfigExt-v1700 ::=    </w:t>
      </w:r>
      <w:r w:rsidRPr="0095250E">
        <w:rPr>
          <w:color w:val="993366"/>
        </w:rPr>
        <w:t>SEQUENCE</w:t>
      </w:r>
      <w:r w:rsidRPr="0095250E">
        <w:t xml:space="preserve"> {</w:t>
      </w:r>
    </w:p>
    <w:p w14:paraId="4DD4F144" w14:textId="77777777" w:rsidR="00283C80" w:rsidRPr="0095250E" w:rsidRDefault="00283C80" w:rsidP="00283C80">
      <w:pPr>
        <w:pStyle w:val="PL"/>
      </w:pPr>
      <w:r w:rsidRPr="0095250E">
        <w:t xml:space="preserve">    periodicityAndOffset-r17                        </w:t>
      </w:r>
      <w:r w:rsidRPr="0095250E">
        <w:rPr>
          <w:color w:val="993366"/>
        </w:rPr>
        <w:t>CHOICE</w:t>
      </w:r>
      <w:r w:rsidRPr="0095250E">
        <w:t xml:space="preserve"> {</w:t>
      </w:r>
    </w:p>
    <w:p w14:paraId="7D388EB2" w14:textId="77777777" w:rsidR="00283C80" w:rsidRPr="0095250E" w:rsidRDefault="00283C80" w:rsidP="00283C80">
      <w:pPr>
        <w:pStyle w:val="PL"/>
      </w:pPr>
      <w:r w:rsidRPr="0095250E">
        <w:t xml:space="preserve">        sl1280                                          </w:t>
      </w:r>
      <w:r w:rsidRPr="0095250E">
        <w:rPr>
          <w:color w:val="993366"/>
        </w:rPr>
        <w:t>INTEGER</w:t>
      </w:r>
      <w:r w:rsidRPr="0095250E">
        <w:t xml:space="preserve"> (0..1279),</w:t>
      </w:r>
    </w:p>
    <w:p w14:paraId="7DC7506D" w14:textId="77777777" w:rsidR="00283C80" w:rsidRPr="0095250E" w:rsidRDefault="00283C80" w:rsidP="00283C80">
      <w:pPr>
        <w:pStyle w:val="PL"/>
      </w:pPr>
      <w:r w:rsidRPr="0095250E">
        <w:t xml:space="preserve">        sl2560                                          </w:t>
      </w:r>
      <w:r w:rsidRPr="0095250E">
        <w:rPr>
          <w:color w:val="993366"/>
        </w:rPr>
        <w:t>INTEGER</w:t>
      </w:r>
      <w:r w:rsidRPr="0095250E">
        <w:t xml:space="preserve"> (0..2559),</w:t>
      </w:r>
    </w:p>
    <w:p w14:paraId="626558E9" w14:textId="77777777" w:rsidR="00283C80" w:rsidRPr="0095250E" w:rsidRDefault="00283C80" w:rsidP="00283C80">
      <w:pPr>
        <w:pStyle w:val="PL"/>
      </w:pPr>
      <w:r w:rsidRPr="0095250E">
        <w:t xml:space="preserve">        sl5120                                          </w:t>
      </w:r>
      <w:r w:rsidRPr="0095250E">
        <w:rPr>
          <w:color w:val="993366"/>
        </w:rPr>
        <w:t>INTEGER</w:t>
      </w:r>
      <w:r w:rsidRPr="0095250E">
        <w:t xml:space="preserve"> (0..5119)</w:t>
      </w:r>
    </w:p>
    <w:p w14:paraId="6510D17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1408E82" w14:textId="77777777" w:rsidR="00283C80" w:rsidRPr="0095250E" w:rsidRDefault="00283C80" w:rsidP="00283C80">
      <w:pPr>
        <w:pStyle w:val="PL"/>
      </w:pPr>
      <w:r w:rsidRPr="0095250E">
        <w:t>}</w:t>
      </w:r>
    </w:p>
    <w:p w14:paraId="34A7E79F" w14:textId="77777777" w:rsidR="00283C80" w:rsidRPr="0095250E" w:rsidRDefault="00283C80" w:rsidP="00283C80">
      <w:pPr>
        <w:pStyle w:val="PL"/>
      </w:pPr>
    </w:p>
    <w:p w14:paraId="286D82CC" w14:textId="77777777" w:rsidR="00283C80" w:rsidRPr="0095250E" w:rsidRDefault="00283C80" w:rsidP="00283C80">
      <w:pPr>
        <w:pStyle w:val="PL"/>
        <w:rPr>
          <w:color w:val="808080"/>
        </w:rPr>
      </w:pPr>
      <w:r w:rsidRPr="0095250E">
        <w:rPr>
          <w:color w:val="808080"/>
        </w:rPr>
        <w:t>-- TAG-SCHEDULINGREQUESTRESOURCECONFIG-STOP</w:t>
      </w:r>
    </w:p>
    <w:p w14:paraId="0C3FA341" w14:textId="77777777" w:rsidR="00283C80" w:rsidRPr="0095250E" w:rsidRDefault="00283C80" w:rsidP="00283C80">
      <w:pPr>
        <w:pStyle w:val="PL"/>
        <w:rPr>
          <w:color w:val="808080"/>
        </w:rPr>
      </w:pPr>
      <w:r w:rsidRPr="0095250E">
        <w:rPr>
          <w:color w:val="808080"/>
        </w:rPr>
        <w:t>-- ASN1STOP</w:t>
      </w:r>
    </w:p>
    <w:p w14:paraId="0066B19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19F0A0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B85B99" w14:textId="77777777" w:rsidR="00283C80" w:rsidRPr="0095250E" w:rsidRDefault="00283C80" w:rsidP="00C06585">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283C80" w:rsidRPr="0095250E" w14:paraId="6D4DF17B" w14:textId="77777777" w:rsidTr="00C06585">
        <w:tc>
          <w:tcPr>
            <w:tcW w:w="14173" w:type="dxa"/>
            <w:tcBorders>
              <w:top w:val="single" w:sz="4" w:space="0" w:color="auto"/>
              <w:left w:val="single" w:sz="4" w:space="0" w:color="auto"/>
              <w:bottom w:val="single" w:sz="4" w:space="0" w:color="auto"/>
              <w:right w:val="single" w:sz="4" w:space="0" w:color="auto"/>
            </w:tcBorders>
          </w:tcPr>
          <w:p w14:paraId="4D515430" w14:textId="77777777" w:rsidR="00283C80" w:rsidRPr="0095250E" w:rsidRDefault="00283C80" w:rsidP="00C06585">
            <w:pPr>
              <w:pStyle w:val="TAL"/>
              <w:rPr>
                <w:szCs w:val="22"/>
                <w:lang w:eastAsia="sv-SE"/>
              </w:rPr>
            </w:pPr>
            <w:r w:rsidRPr="0095250E">
              <w:rPr>
                <w:b/>
                <w:i/>
                <w:szCs w:val="22"/>
                <w:lang w:eastAsia="sv-SE"/>
              </w:rPr>
              <w:t>periodicityAndOffset</w:t>
            </w:r>
          </w:p>
          <w:p w14:paraId="44178982" w14:textId="77777777" w:rsidR="00283C80" w:rsidRPr="0095250E" w:rsidRDefault="00283C80" w:rsidP="00C06585">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56031DE3" w14:textId="77777777" w:rsidR="00283C80" w:rsidRPr="0095250E" w:rsidRDefault="00283C80" w:rsidP="00C06585">
            <w:pPr>
              <w:pStyle w:val="TAL"/>
              <w:rPr>
                <w:szCs w:val="22"/>
                <w:lang w:eastAsia="sv-SE"/>
              </w:rPr>
            </w:pPr>
            <w:r w:rsidRPr="0095250E">
              <w:rPr>
                <w:szCs w:val="22"/>
                <w:lang w:eastAsia="sv-SE"/>
              </w:rPr>
              <w:t>SCS =  15 kHz: 2sym, 7sym, 1sl, 2sl, 4sl, 5sl, 8sl, 10sl, 16sl, 20sl, 40sl, 80sl</w:t>
            </w:r>
          </w:p>
          <w:p w14:paraId="509E6940" w14:textId="77777777" w:rsidR="00283C80" w:rsidRPr="0095250E" w:rsidRDefault="00283C80" w:rsidP="00C06585">
            <w:pPr>
              <w:pStyle w:val="TAL"/>
              <w:rPr>
                <w:szCs w:val="22"/>
                <w:lang w:eastAsia="sv-SE"/>
              </w:rPr>
            </w:pPr>
            <w:r w:rsidRPr="0095250E">
              <w:rPr>
                <w:szCs w:val="22"/>
                <w:lang w:eastAsia="sv-SE"/>
              </w:rPr>
              <w:t>SCS =  30 kHz: 2sym, 7sym, 1sl, 2sl, 4sl, 5sl, 8sl, 10sl, 16sl, 20sl, 40sl, 80sl, 160sl</w:t>
            </w:r>
          </w:p>
          <w:p w14:paraId="6838A9A5" w14:textId="77777777" w:rsidR="00283C80" w:rsidRPr="0095250E" w:rsidRDefault="00283C80" w:rsidP="00C06585">
            <w:pPr>
              <w:pStyle w:val="TAL"/>
              <w:rPr>
                <w:szCs w:val="22"/>
                <w:lang w:eastAsia="sv-SE"/>
              </w:rPr>
            </w:pPr>
            <w:r w:rsidRPr="0095250E">
              <w:rPr>
                <w:szCs w:val="22"/>
                <w:lang w:eastAsia="sv-SE"/>
              </w:rPr>
              <w:t>SCS =  60 kHz: 2sym, 7sym/6sym, 1sl, 2sl, 4sl, 8sl, 16sl, 20sl, 40sl, 80sl, 160sl, 320sl</w:t>
            </w:r>
          </w:p>
          <w:p w14:paraId="60D10046" w14:textId="77777777" w:rsidR="00283C80" w:rsidRPr="0095250E" w:rsidRDefault="00283C80" w:rsidP="00C06585">
            <w:pPr>
              <w:pStyle w:val="TAL"/>
            </w:pPr>
            <w:r w:rsidRPr="0095250E">
              <w:rPr>
                <w:szCs w:val="22"/>
                <w:lang w:eastAsia="sv-SE"/>
              </w:rPr>
              <w:t>SCS = 120 kHz: 2sym, 7sym, 1sl, 2sl, 4sl, 5sl, 8sl, 10sl, 16sl, 40sl, 80sl, 160sl, 320sl, 640sl</w:t>
            </w:r>
          </w:p>
          <w:p w14:paraId="4D045565" w14:textId="77777777" w:rsidR="00283C80" w:rsidRPr="0095250E" w:rsidRDefault="00283C80" w:rsidP="00C06585">
            <w:pPr>
              <w:pStyle w:val="TAL"/>
              <w:rPr>
                <w:szCs w:val="22"/>
                <w:lang w:eastAsia="sv-SE"/>
              </w:rPr>
            </w:pPr>
            <w:r w:rsidRPr="0095250E">
              <w:rPr>
                <w:szCs w:val="22"/>
                <w:lang w:eastAsia="sv-SE"/>
              </w:rPr>
              <w:t>SCS = 480 kHz: 1sl, 2sl, 4sl, 8sl, 16sl, 40sl, 80sl, 160sl, 320sl, 640sl, 1280sl, 2560sl</w:t>
            </w:r>
          </w:p>
          <w:p w14:paraId="3A4CE6F9" w14:textId="77777777" w:rsidR="00283C80" w:rsidRPr="0095250E" w:rsidRDefault="00283C80" w:rsidP="00C06585">
            <w:pPr>
              <w:pStyle w:val="TAL"/>
              <w:rPr>
                <w:szCs w:val="22"/>
                <w:lang w:eastAsia="sv-SE"/>
              </w:rPr>
            </w:pPr>
            <w:r w:rsidRPr="0095250E">
              <w:rPr>
                <w:szCs w:val="22"/>
                <w:lang w:eastAsia="sv-SE"/>
              </w:rPr>
              <w:t>SCS = 960 kHz: 1sl, 2sl, 4sl, 8sl, 16sl, 40sl, 80sl, 160sl, 320sl, 640sl, 1280sl, 2560sl, 5120sl</w:t>
            </w:r>
          </w:p>
          <w:p w14:paraId="3345ABC9" w14:textId="77777777" w:rsidR="00283C80" w:rsidRPr="0095250E" w:rsidRDefault="00283C80" w:rsidP="00C06585">
            <w:pPr>
              <w:pStyle w:val="TAL"/>
              <w:rPr>
                <w:szCs w:val="22"/>
                <w:lang w:eastAsia="sv-SE"/>
              </w:rPr>
            </w:pPr>
          </w:p>
          <w:p w14:paraId="12DC02E2" w14:textId="77777777" w:rsidR="00283C80" w:rsidRPr="0095250E" w:rsidRDefault="00283C80" w:rsidP="00C06585">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1D6748CF" w14:textId="77777777" w:rsidR="00283C80" w:rsidRPr="0095250E" w:rsidRDefault="00283C80" w:rsidP="00C06585">
            <w:pPr>
              <w:pStyle w:val="TAL"/>
              <w:rPr>
                <w:szCs w:val="22"/>
                <w:lang w:eastAsia="sv-SE"/>
              </w:rPr>
            </w:pPr>
            <w:r w:rsidRPr="0095250E">
              <w:rPr>
                <w:szCs w:val="22"/>
                <w:lang w:eastAsia="sv-SE"/>
              </w:rPr>
              <w:t>For periodicities 2sym, 7sym and sl1 the UE assumes an offset of 0 slots.</w:t>
            </w:r>
          </w:p>
          <w:p w14:paraId="1E60E33A" w14:textId="77777777" w:rsidR="00283C80" w:rsidRPr="0095250E" w:rsidRDefault="00283C80" w:rsidP="00C06585">
            <w:pPr>
              <w:pStyle w:val="TAL"/>
              <w:rPr>
                <w:szCs w:val="22"/>
                <w:lang w:eastAsia="sv-SE"/>
              </w:rPr>
            </w:pPr>
            <w:r w:rsidRPr="0095250E">
              <w:rPr>
                <w:szCs w:val="22"/>
                <w:lang w:eastAsia="sv-SE"/>
              </w:rPr>
              <w:t xml:space="preserve">If </w:t>
            </w:r>
            <w:r w:rsidRPr="0095250E">
              <w:rPr>
                <w:i/>
                <w:iCs/>
              </w:rPr>
              <w:t>periodicityAndOffset-r17</w:t>
            </w:r>
            <w:r w:rsidRPr="0095250E">
              <w:rPr>
                <w:szCs w:val="22"/>
                <w:lang w:eastAsia="sv-SE"/>
              </w:rPr>
              <w:t xml:space="preserve"> is present, any previously configured </w:t>
            </w:r>
            <w:r w:rsidRPr="0095250E">
              <w:rPr>
                <w:i/>
                <w:iCs/>
              </w:rPr>
              <w:t>periodicityAndOffset</w:t>
            </w:r>
            <w:r w:rsidRPr="0095250E">
              <w:rPr>
                <w:szCs w:val="22"/>
                <w:lang w:eastAsia="sv-SE"/>
              </w:rPr>
              <w:t xml:space="preserve"> (without suffix) is released, and vice versa.</w:t>
            </w:r>
          </w:p>
          <w:p w14:paraId="05F9DA20" w14:textId="77777777" w:rsidR="00283C80" w:rsidRPr="0095250E" w:rsidRDefault="00283C80" w:rsidP="00C06585">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5D31BDFD" w14:textId="77777777" w:rsidR="00283C80" w:rsidRPr="0095250E" w:rsidRDefault="00283C80" w:rsidP="00C06585">
            <w:pPr>
              <w:pStyle w:val="TAL"/>
              <w:rPr>
                <w:szCs w:val="22"/>
                <w:lang w:eastAsia="sv-SE"/>
              </w:rPr>
            </w:pPr>
            <w:r w:rsidRPr="0095250E">
              <w:rPr>
                <w:szCs w:val="22"/>
                <w:lang w:eastAsia="sv-SE"/>
              </w:rPr>
              <w:t>SCS = 30 kHz: 5sl</w:t>
            </w:r>
          </w:p>
          <w:p w14:paraId="58526DDF" w14:textId="77777777" w:rsidR="00283C80" w:rsidRPr="0095250E" w:rsidRDefault="00283C80" w:rsidP="00C06585">
            <w:pPr>
              <w:pStyle w:val="TAL"/>
              <w:rPr>
                <w:szCs w:val="22"/>
                <w:lang w:eastAsia="sv-SE"/>
              </w:rPr>
            </w:pPr>
            <w:r w:rsidRPr="0095250E">
              <w:rPr>
                <w:szCs w:val="22"/>
                <w:lang w:eastAsia="sv-SE"/>
              </w:rPr>
              <w:t>SCS = 120 kHz: 5sl, 10sl</w:t>
            </w:r>
          </w:p>
        </w:tc>
      </w:tr>
      <w:tr w:rsidR="00283C80" w:rsidRPr="0095250E" w14:paraId="40CCF5F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35E3FB" w14:textId="77777777" w:rsidR="00283C80" w:rsidRPr="0095250E" w:rsidRDefault="00283C80" w:rsidP="00C06585">
            <w:pPr>
              <w:pStyle w:val="TAL"/>
              <w:rPr>
                <w:b/>
                <w:i/>
                <w:szCs w:val="22"/>
                <w:lang w:eastAsia="sv-SE"/>
              </w:rPr>
            </w:pPr>
            <w:r w:rsidRPr="0095250E">
              <w:rPr>
                <w:b/>
                <w:i/>
                <w:szCs w:val="22"/>
                <w:lang w:eastAsia="sv-SE"/>
              </w:rPr>
              <w:t>phy-PriorityIndex</w:t>
            </w:r>
          </w:p>
          <w:p w14:paraId="48780E64" w14:textId="77777777" w:rsidR="00283C80" w:rsidRPr="0095250E" w:rsidRDefault="00283C80" w:rsidP="00C06585">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283C80" w:rsidRPr="0095250E" w14:paraId="0E2D7B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058E5B" w14:textId="77777777" w:rsidR="00283C80" w:rsidRPr="0095250E" w:rsidRDefault="00283C80" w:rsidP="00C06585">
            <w:pPr>
              <w:pStyle w:val="TAL"/>
              <w:rPr>
                <w:szCs w:val="22"/>
                <w:lang w:eastAsia="sv-SE"/>
              </w:rPr>
            </w:pPr>
            <w:r w:rsidRPr="0095250E">
              <w:rPr>
                <w:b/>
                <w:i/>
                <w:szCs w:val="22"/>
                <w:lang w:eastAsia="sv-SE"/>
              </w:rPr>
              <w:t>resource</w:t>
            </w:r>
          </w:p>
          <w:p w14:paraId="7A32E94F" w14:textId="77777777" w:rsidR="00283C80" w:rsidRPr="0095250E" w:rsidRDefault="00283C80" w:rsidP="00C06585">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283C80" w:rsidRPr="0095250E" w14:paraId="5FF4C69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D4A039" w14:textId="77777777" w:rsidR="00283C80" w:rsidRPr="0095250E" w:rsidRDefault="00283C80" w:rsidP="00C06585">
            <w:pPr>
              <w:pStyle w:val="TAL"/>
              <w:rPr>
                <w:szCs w:val="22"/>
                <w:lang w:eastAsia="sv-SE"/>
              </w:rPr>
            </w:pPr>
            <w:r w:rsidRPr="0095250E">
              <w:rPr>
                <w:b/>
                <w:i/>
                <w:szCs w:val="22"/>
                <w:lang w:eastAsia="sv-SE"/>
              </w:rPr>
              <w:t>schedulingRequestID</w:t>
            </w:r>
          </w:p>
          <w:p w14:paraId="5513496D" w14:textId="77777777" w:rsidR="00283C80" w:rsidRPr="0095250E" w:rsidRDefault="00283C80" w:rsidP="00C06585">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4C72B611" w14:textId="77777777" w:rsidR="00283C80" w:rsidRPr="0095250E" w:rsidRDefault="00283C80" w:rsidP="00283C80"/>
    <w:p w14:paraId="67BF7AA6" w14:textId="77777777" w:rsidR="00283C80" w:rsidRPr="0095250E" w:rsidRDefault="00283C80" w:rsidP="00283C80">
      <w:pPr>
        <w:pStyle w:val="4"/>
      </w:pPr>
      <w:bookmarkStart w:id="2281" w:name="_Toc60777368"/>
      <w:bookmarkStart w:id="2282" w:name="_Toc156130578"/>
      <w:r w:rsidRPr="0095250E">
        <w:t>–</w:t>
      </w:r>
      <w:r w:rsidRPr="0095250E">
        <w:tab/>
      </w:r>
      <w:r w:rsidRPr="0095250E">
        <w:rPr>
          <w:i/>
        </w:rPr>
        <w:t>SchedulingRequestResourceId</w:t>
      </w:r>
      <w:bookmarkEnd w:id="2281"/>
      <w:bookmarkEnd w:id="2282"/>
    </w:p>
    <w:p w14:paraId="37D10F4B" w14:textId="77777777" w:rsidR="00283C80" w:rsidRPr="0095250E" w:rsidRDefault="00283C80" w:rsidP="00283C80">
      <w:r w:rsidRPr="0095250E">
        <w:t xml:space="preserve">The IE </w:t>
      </w:r>
      <w:r w:rsidRPr="0095250E">
        <w:rPr>
          <w:i/>
        </w:rPr>
        <w:t>SchedulingRequestResourceId</w:t>
      </w:r>
      <w:r w:rsidRPr="0095250E">
        <w:t xml:space="preserve"> is used to identify scheduling request resources on PUCCH.</w:t>
      </w:r>
    </w:p>
    <w:p w14:paraId="6A4473AE" w14:textId="77777777" w:rsidR="00283C80" w:rsidRPr="0095250E" w:rsidRDefault="00283C80" w:rsidP="00283C80">
      <w:pPr>
        <w:pStyle w:val="TH"/>
      </w:pPr>
      <w:r w:rsidRPr="0095250E">
        <w:rPr>
          <w:i/>
        </w:rPr>
        <w:t>SchedulingRequestResourceId</w:t>
      </w:r>
      <w:r w:rsidRPr="0095250E">
        <w:t xml:space="preserve"> information element</w:t>
      </w:r>
    </w:p>
    <w:p w14:paraId="5F16C655" w14:textId="77777777" w:rsidR="00283C80" w:rsidRPr="0095250E" w:rsidRDefault="00283C80" w:rsidP="00283C80">
      <w:pPr>
        <w:pStyle w:val="PL"/>
        <w:rPr>
          <w:color w:val="808080"/>
        </w:rPr>
      </w:pPr>
      <w:r w:rsidRPr="0095250E">
        <w:rPr>
          <w:color w:val="808080"/>
        </w:rPr>
        <w:t>-- ASN1START</w:t>
      </w:r>
    </w:p>
    <w:p w14:paraId="07C388D8" w14:textId="77777777" w:rsidR="00283C80" w:rsidRPr="0095250E" w:rsidRDefault="00283C80" w:rsidP="00283C80">
      <w:pPr>
        <w:pStyle w:val="PL"/>
        <w:rPr>
          <w:color w:val="808080"/>
        </w:rPr>
      </w:pPr>
      <w:r w:rsidRPr="0095250E">
        <w:rPr>
          <w:color w:val="808080"/>
        </w:rPr>
        <w:t>-- TAG-SCHEDULINGREQUESTRESOURCEID-START</w:t>
      </w:r>
    </w:p>
    <w:p w14:paraId="73657166" w14:textId="77777777" w:rsidR="00283C80" w:rsidRPr="0095250E" w:rsidRDefault="00283C80" w:rsidP="00283C80">
      <w:pPr>
        <w:pStyle w:val="PL"/>
      </w:pPr>
    </w:p>
    <w:p w14:paraId="15BC5955" w14:textId="77777777" w:rsidR="00283C80" w:rsidRPr="0095250E" w:rsidRDefault="00283C80" w:rsidP="00283C80">
      <w:pPr>
        <w:pStyle w:val="PL"/>
      </w:pPr>
      <w:r w:rsidRPr="0095250E">
        <w:t xml:space="preserve">SchedulingRequestResourceId ::=     </w:t>
      </w:r>
      <w:r w:rsidRPr="0095250E">
        <w:rPr>
          <w:color w:val="993366"/>
        </w:rPr>
        <w:t>INTEGER</w:t>
      </w:r>
      <w:r w:rsidRPr="0095250E">
        <w:t xml:space="preserve"> (1..maxNrofSR-Resources)</w:t>
      </w:r>
    </w:p>
    <w:p w14:paraId="75BBCE58" w14:textId="77777777" w:rsidR="00283C80" w:rsidRPr="0095250E" w:rsidRDefault="00283C80" w:rsidP="00283C80">
      <w:pPr>
        <w:pStyle w:val="PL"/>
      </w:pPr>
    </w:p>
    <w:p w14:paraId="40E7F636" w14:textId="77777777" w:rsidR="00283C80" w:rsidRPr="0095250E" w:rsidRDefault="00283C80" w:rsidP="00283C80">
      <w:pPr>
        <w:pStyle w:val="PL"/>
        <w:rPr>
          <w:color w:val="808080"/>
        </w:rPr>
      </w:pPr>
      <w:r w:rsidRPr="0095250E">
        <w:rPr>
          <w:color w:val="808080"/>
        </w:rPr>
        <w:t>-- TAG-SCHEDULINGREQUESTRESOURCEID-STOP</w:t>
      </w:r>
    </w:p>
    <w:p w14:paraId="1DDD535B" w14:textId="77777777" w:rsidR="00283C80" w:rsidRPr="0095250E" w:rsidRDefault="00283C80" w:rsidP="00283C80">
      <w:pPr>
        <w:pStyle w:val="PL"/>
        <w:rPr>
          <w:color w:val="808080"/>
        </w:rPr>
      </w:pPr>
      <w:r w:rsidRPr="0095250E">
        <w:rPr>
          <w:color w:val="808080"/>
        </w:rPr>
        <w:t>-- ASN1STOP</w:t>
      </w:r>
    </w:p>
    <w:p w14:paraId="4ED38673" w14:textId="77777777" w:rsidR="00283C80" w:rsidRPr="0095250E" w:rsidRDefault="00283C80" w:rsidP="00283C80"/>
    <w:p w14:paraId="23D9D30E" w14:textId="77777777" w:rsidR="00283C80" w:rsidRPr="0095250E" w:rsidRDefault="00283C80" w:rsidP="00283C80">
      <w:pPr>
        <w:pStyle w:val="4"/>
      </w:pPr>
      <w:bookmarkStart w:id="2283" w:name="_Toc60777369"/>
      <w:bookmarkStart w:id="2284" w:name="_Toc156130579"/>
      <w:r w:rsidRPr="0095250E">
        <w:t>–</w:t>
      </w:r>
      <w:r w:rsidRPr="0095250E">
        <w:tab/>
      </w:r>
      <w:r w:rsidRPr="0095250E">
        <w:rPr>
          <w:i/>
        </w:rPr>
        <w:t>ScramblingId</w:t>
      </w:r>
      <w:bookmarkEnd w:id="2283"/>
      <w:bookmarkEnd w:id="2284"/>
    </w:p>
    <w:p w14:paraId="76827B6D" w14:textId="77777777" w:rsidR="00283C80" w:rsidRPr="0095250E" w:rsidRDefault="00283C80" w:rsidP="00283C80">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06C5FF69" w14:textId="77777777" w:rsidR="00283C80" w:rsidRPr="0095250E" w:rsidRDefault="00283C80" w:rsidP="00283C80">
      <w:pPr>
        <w:pStyle w:val="TH"/>
        <w:rPr>
          <w:rFonts w:eastAsia="宋体"/>
        </w:rPr>
      </w:pPr>
      <w:r w:rsidRPr="0095250E">
        <w:rPr>
          <w:rFonts w:eastAsia="宋体"/>
          <w:i/>
        </w:rPr>
        <w:t>ScramblingId</w:t>
      </w:r>
      <w:r w:rsidRPr="0095250E">
        <w:t xml:space="preserve"> information element</w:t>
      </w:r>
    </w:p>
    <w:p w14:paraId="74E40787" w14:textId="77777777" w:rsidR="00283C80" w:rsidRPr="0095250E" w:rsidRDefault="00283C80" w:rsidP="00283C80">
      <w:pPr>
        <w:pStyle w:val="PL"/>
        <w:rPr>
          <w:color w:val="808080"/>
        </w:rPr>
      </w:pPr>
      <w:r w:rsidRPr="0095250E">
        <w:rPr>
          <w:color w:val="808080"/>
        </w:rPr>
        <w:t>-- ASN1START</w:t>
      </w:r>
    </w:p>
    <w:p w14:paraId="6B01C292" w14:textId="77777777" w:rsidR="00283C80" w:rsidRPr="0095250E" w:rsidRDefault="00283C80" w:rsidP="00283C80">
      <w:pPr>
        <w:pStyle w:val="PL"/>
        <w:rPr>
          <w:color w:val="808080"/>
        </w:rPr>
      </w:pPr>
      <w:r w:rsidRPr="0095250E">
        <w:rPr>
          <w:color w:val="808080"/>
        </w:rPr>
        <w:t>-- TAG-SCRAMBLINGID-START</w:t>
      </w:r>
    </w:p>
    <w:p w14:paraId="3D92570C" w14:textId="77777777" w:rsidR="00283C80" w:rsidRPr="0095250E" w:rsidRDefault="00283C80" w:rsidP="00283C80">
      <w:pPr>
        <w:pStyle w:val="PL"/>
      </w:pPr>
    </w:p>
    <w:p w14:paraId="32223283" w14:textId="77777777" w:rsidR="00283C80" w:rsidRPr="0095250E" w:rsidRDefault="00283C80" w:rsidP="00283C80">
      <w:pPr>
        <w:pStyle w:val="PL"/>
      </w:pPr>
      <w:r w:rsidRPr="0095250E">
        <w:t xml:space="preserve">ScramblingId ::=                    </w:t>
      </w:r>
      <w:r w:rsidRPr="0095250E">
        <w:rPr>
          <w:color w:val="993366"/>
        </w:rPr>
        <w:t>INTEGER</w:t>
      </w:r>
      <w:r w:rsidRPr="0095250E">
        <w:t>(0..1023)</w:t>
      </w:r>
    </w:p>
    <w:p w14:paraId="64F8AC8C" w14:textId="77777777" w:rsidR="00283C80" w:rsidRPr="0095250E" w:rsidRDefault="00283C80" w:rsidP="00283C80">
      <w:pPr>
        <w:pStyle w:val="PL"/>
      </w:pPr>
    </w:p>
    <w:p w14:paraId="33005259" w14:textId="77777777" w:rsidR="00283C80" w:rsidRPr="0095250E" w:rsidRDefault="00283C80" w:rsidP="00283C80">
      <w:pPr>
        <w:pStyle w:val="PL"/>
        <w:rPr>
          <w:color w:val="808080"/>
        </w:rPr>
      </w:pPr>
      <w:r w:rsidRPr="0095250E">
        <w:rPr>
          <w:color w:val="808080"/>
        </w:rPr>
        <w:t>-- TAG-SCRAMBLINGID-STOP</w:t>
      </w:r>
    </w:p>
    <w:p w14:paraId="2E63F1DB" w14:textId="77777777" w:rsidR="00283C80" w:rsidRPr="0095250E" w:rsidRDefault="00283C80" w:rsidP="00283C80">
      <w:pPr>
        <w:pStyle w:val="PL"/>
        <w:rPr>
          <w:color w:val="808080"/>
        </w:rPr>
      </w:pPr>
      <w:r w:rsidRPr="0095250E">
        <w:rPr>
          <w:color w:val="808080"/>
        </w:rPr>
        <w:t>-- ASN1STOP</w:t>
      </w:r>
    </w:p>
    <w:p w14:paraId="4B422A03" w14:textId="77777777" w:rsidR="00283C80" w:rsidRPr="0095250E" w:rsidRDefault="00283C80" w:rsidP="00283C80"/>
    <w:p w14:paraId="44528B8F" w14:textId="77777777" w:rsidR="00283C80" w:rsidRPr="0095250E" w:rsidRDefault="00283C80" w:rsidP="00283C80">
      <w:pPr>
        <w:pStyle w:val="4"/>
      </w:pPr>
      <w:bookmarkStart w:id="2285" w:name="_Toc60777370"/>
      <w:bookmarkStart w:id="2286" w:name="_Toc156130580"/>
      <w:r w:rsidRPr="0095250E">
        <w:t>–</w:t>
      </w:r>
      <w:r w:rsidRPr="0095250E">
        <w:tab/>
      </w:r>
      <w:r w:rsidRPr="0095250E">
        <w:rPr>
          <w:i/>
        </w:rPr>
        <w:t>SCS-SpecificCarrier</w:t>
      </w:r>
      <w:bookmarkEnd w:id="2285"/>
      <w:bookmarkEnd w:id="2286"/>
    </w:p>
    <w:p w14:paraId="2DC0B7F4" w14:textId="77777777" w:rsidR="00283C80" w:rsidRPr="0095250E" w:rsidRDefault="00283C80" w:rsidP="00283C80">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555DDEA9" w14:textId="77777777" w:rsidR="00283C80" w:rsidRPr="0095250E" w:rsidRDefault="00283C80" w:rsidP="00283C80">
      <w:pPr>
        <w:pStyle w:val="TH"/>
      </w:pPr>
      <w:r w:rsidRPr="0095250E">
        <w:rPr>
          <w:i/>
        </w:rPr>
        <w:t>SCS-SpecificCarrier</w:t>
      </w:r>
      <w:r w:rsidRPr="0095250E">
        <w:t xml:space="preserve"> information element</w:t>
      </w:r>
    </w:p>
    <w:p w14:paraId="0D33DD21" w14:textId="77777777" w:rsidR="00283C80" w:rsidRPr="0095250E" w:rsidRDefault="00283C80" w:rsidP="00283C80">
      <w:pPr>
        <w:pStyle w:val="PL"/>
        <w:rPr>
          <w:color w:val="808080"/>
        </w:rPr>
      </w:pPr>
      <w:r w:rsidRPr="0095250E">
        <w:rPr>
          <w:color w:val="808080"/>
        </w:rPr>
        <w:t>-- ASN1START</w:t>
      </w:r>
    </w:p>
    <w:p w14:paraId="19B6E566" w14:textId="77777777" w:rsidR="00283C80" w:rsidRPr="0095250E" w:rsidRDefault="00283C80" w:rsidP="00283C80">
      <w:pPr>
        <w:pStyle w:val="PL"/>
        <w:rPr>
          <w:color w:val="808080"/>
        </w:rPr>
      </w:pPr>
      <w:r w:rsidRPr="0095250E">
        <w:rPr>
          <w:color w:val="808080"/>
        </w:rPr>
        <w:t>-- TAG-SCS-SPECIFICCARRIER-START</w:t>
      </w:r>
    </w:p>
    <w:p w14:paraId="188B4C8E" w14:textId="77777777" w:rsidR="00283C80" w:rsidRPr="0095250E" w:rsidRDefault="00283C80" w:rsidP="00283C80">
      <w:pPr>
        <w:pStyle w:val="PL"/>
      </w:pPr>
    </w:p>
    <w:p w14:paraId="3304968A" w14:textId="77777777" w:rsidR="00283C80" w:rsidRPr="0095250E" w:rsidRDefault="00283C80" w:rsidP="00283C80">
      <w:pPr>
        <w:pStyle w:val="PL"/>
      </w:pPr>
      <w:r w:rsidRPr="0095250E">
        <w:t xml:space="preserve">SCS-SpecificCarrier ::=             </w:t>
      </w:r>
      <w:r w:rsidRPr="0095250E">
        <w:rPr>
          <w:color w:val="993366"/>
        </w:rPr>
        <w:t>SEQUENCE</w:t>
      </w:r>
      <w:r w:rsidRPr="0095250E">
        <w:t xml:space="preserve"> {</w:t>
      </w:r>
    </w:p>
    <w:p w14:paraId="520FF364" w14:textId="77777777" w:rsidR="00283C80" w:rsidRPr="0095250E" w:rsidRDefault="00283C80" w:rsidP="00283C80">
      <w:pPr>
        <w:pStyle w:val="PL"/>
      </w:pPr>
      <w:r w:rsidRPr="0095250E">
        <w:t xml:space="preserve">    offsetToCarrier                     </w:t>
      </w:r>
      <w:r w:rsidRPr="0095250E">
        <w:rPr>
          <w:color w:val="993366"/>
        </w:rPr>
        <w:t>INTEGER</w:t>
      </w:r>
      <w:r w:rsidRPr="0095250E">
        <w:t xml:space="preserve"> (0..2199),</w:t>
      </w:r>
    </w:p>
    <w:p w14:paraId="48F91334" w14:textId="77777777" w:rsidR="00283C80" w:rsidRPr="0095250E" w:rsidRDefault="00283C80" w:rsidP="00283C80">
      <w:pPr>
        <w:pStyle w:val="PL"/>
      </w:pPr>
      <w:r w:rsidRPr="0095250E">
        <w:t xml:space="preserve">    subcarrierSpacing                   SubcarrierSpacing,</w:t>
      </w:r>
    </w:p>
    <w:p w14:paraId="16627D7F" w14:textId="77777777" w:rsidR="00283C80" w:rsidRPr="0095250E" w:rsidRDefault="00283C80" w:rsidP="00283C80">
      <w:pPr>
        <w:pStyle w:val="PL"/>
      </w:pPr>
      <w:r w:rsidRPr="0095250E">
        <w:t xml:space="preserve">    carrierBandwidth                    </w:t>
      </w:r>
      <w:r w:rsidRPr="0095250E">
        <w:rPr>
          <w:color w:val="993366"/>
        </w:rPr>
        <w:t>INTEGER</w:t>
      </w:r>
      <w:r w:rsidRPr="0095250E">
        <w:t xml:space="preserve"> (1..maxNrofPhysicalResourceBlocks),</w:t>
      </w:r>
    </w:p>
    <w:p w14:paraId="5B752F2D" w14:textId="77777777" w:rsidR="00283C80" w:rsidRPr="0095250E" w:rsidRDefault="00283C80" w:rsidP="00283C80">
      <w:pPr>
        <w:pStyle w:val="PL"/>
      </w:pPr>
      <w:r w:rsidRPr="0095250E">
        <w:t xml:space="preserve">    ...,</w:t>
      </w:r>
    </w:p>
    <w:p w14:paraId="399FBA79" w14:textId="77777777" w:rsidR="00283C80" w:rsidRPr="0095250E" w:rsidRDefault="00283C80" w:rsidP="00283C80">
      <w:pPr>
        <w:pStyle w:val="PL"/>
      </w:pPr>
      <w:r w:rsidRPr="0095250E">
        <w:t xml:space="preserve">    [[</w:t>
      </w:r>
    </w:p>
    <w:p w14:paraId="3FC187BA" w14:textId="77777777" w:rsidR="00283C80" w:rsidRPr="0095250E" w:rsidRDefault="00283C80" w:rsidP="00283C80">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E80C741" w14:textId="77777777" w:rsidR="00283C80" w:rsidRPr="0095250E" w:rsidRDefault="00283C80" w:rsidP="00283C80">
      <w:pPr>
        <w:pStyle w:val="PL"/>
      </w:pPr>
      <w:r w:rsidRPr="0095250E">
        <w:t xml:space="preserve">    ]]</w:t>
      </w:r>
    </w:p>
    <w:p w14:paraId="2D68FCE7" w14:textId="77777777" w:rsidR="00283C80" w:rsidRPr="0095250E" w:rsidRDefault="00283C80" w:rsidP="00283C80">
      <w:pPr>
        <w:pStyle w:val="PL"/>
      </w:pPr>
      <w:r w:rsidRPr="0095250E">
        <w:t>}</w:t>
      </w:r>
    </w:p>
    <w:p w14:paraId="2FBB0029" w14:textId="77777777" w:rsidR="00283C80" w:rsidRPr="0095250E" w:rsidRDefault="00283C80" w:rsidP="00283C80">
      <w:pPr>
        <w:pStyle w:val="PL"/>
      </w:pPr>
    </w:p>
    <w:p w14:paraId="3402015B" w14:textId="77777777" w:rsidR="00283C80" w:rsidRPr="0095250E" w:rsidRDefault="00283C80" w:rsidP="00283C80">
      <w:pPr>
        <w:pStyle w:val="PL"/>
        <w:rPr>
          <w:color w:val="808080"/>
        </w:rPr>
      </w:pPr>
      <w:r w:rsidRPr="0095250E">
        <w:rPr>
          <w:color w:val="808080"/>
        </w:rPr>
        <w:t>-- TAG-SCS-SPECIFICCARRIER-STOP</w:t>
      </w:r>
    </w:p>
    <w:p w14:paraId="4BFADF71" w14:textId="77777777" w:rsidR="00283C80" w:rsidRPr="0095250E" w:rsidRDefault="00283C80" w:rsidP="00283C80">
      <w:pPr>
        <w:pStyle w:val="PL"/>
        <w:rPr>
          <w:color w:val="808080"/>
        </w:rPr>
      </w:pPr>
      <w:r w:rsidRPr="0095250E">
        <w:rPr>
          <w:color w:val="808080"/>
        </w:rPr>
        <w:t>-- ASN1STOP</w:t>
      </w:r>
    </w:p>
    <w:p w14:paraId="725AD4A7"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0F05C2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9D0C5F" w14:textId="77777777" w:rsidR="00283C80" w:rsidRPr="0095250E" w:rsidRDefault="00283C80" w:rsidP="00C06585">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283C80" w:rsidRPr="0095250E" w14:paraId="7C270B5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0CDEA6"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carrierBandwidth</w:t>
            </w:r>
          </w:p>
          <w:p w14:paraId="48C657E7"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283C80" w:rsidRPr="0095250E" w14:paraId="10FE053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0EADAF5"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offsetToCarrier</w:t>
            </w:r>
          </w:p>
          <w:p w14:paraId="4CDE8E18" w14:textId="77777777" w:rsidR="00283C80" w:rsidRPr="0095250E" w:rsidRDefault="00283C80" w:rsidP="00C06585">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283C80" w:rsidRPr="0095250E" w14:paraId="375B4E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19D8E7"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txDirectCurrentLocation</w:t>
            </w:r>
          </w:p>
          <w:p w14:paraId="06A3074A"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283C80" w:rsidRPr="0095250E" w14:paraId="20DB674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E3C7BC"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subcarrierSpacing</w:t>
            </w:r>
          </w:p>
          <w:p w14:paraId="717243F2" w14:textId="77777777" w:rsidR="00283C80" w:rsidRPr="0095250E" w:rsidRDefault="00283C80" w:rsidP="00C06585">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47A59426" w14:textId="77777777" w:rsidR="00283C80" w:rsidRPr="0095250E" w:rsidRDefault="00283C80" w:rsidP="00C06585">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36314BC0" w14:textId="77777777" w:rsidR="00283C80" w:rsidRPr="0095250E" w:rsidRDefault="00283C80" w:rsidP="00C06585">
            <w:pPr>
              <w:pStyle w:val="TAL"/>
              <w:rPr>
                <w:rFonts w:eastAsia="MS Mincho"/>
                <w:szCs w:val="22"/>
                <w:lang w:eastAsia="sv-SE"/>
              </w:rPr>
            </w:pPr>
            <w:r w:rsidRPr="0095250E">
              <w:rPr>
                <w:rFonts w:eastAsia="MS Mincho"/>
                <w:szCs w:val="22"/>
                <w:lang w:eastAsia="sv-SE"/>
              </w:rPr>
              <w:t>FR1:    15 or 30 kHz</w:t>
            </w:r>
          </w:p>
          <w:p w14:paraId="1C33C557" w14:textId="77777777" w:rsidR="00283C80" w:rsidRPr="0095250E" w:rsidRDefault="00283C80" w:rsidP="00C06585">
            <w:pPr>
              <w:pStyle w:val="TAL"/>
              <w:rPr>
                <w:rFonts w:eastAsia="MS Mincho"/>
                <w:szCs w:val="22"/>
                <w:lang w:eastAsia="sv-SE"/>
              </w:rPr>
            </w:pPr>
            <w:r w:rsidRPr="0095250E">
              <w:rPr>
                <w:rFonts w:eastAsia="MS Mincho"/>
                <w:szCs w:val="22"/>
                <w:lang w:eastAsia="sv-SE"/>
              </w:rPr>
              <w:t>FR2-1:  60 or 120 kHz</w:t>
            </w:r>
          </w:p>
          <w:p w14:paraId="0926641D" w14:textId="77777777" w:rsidR="00283C80" w:rsidRPr="0095250E" w:rsidRDefault="00283C80" w:rsidP="00C06585">
            <w:pPr>
              <w:pStyle w:val="TAL"/>
              <w:rPr>
                <w:rFonts w:eastAsia="MS Mincho"/>
                <w:szCs w:val="22"/>
                <w:lang w:eastAsia="sv-SE"/>
              </w:rPr>
            </w:pPr>
            <w:r w:rsidRPr="0095250E">
              <w:rPr>
                <w:rFonts w:eastAsia="MS Mincho"/>
                <w:szCs w:val="22"/>
                <w:lang w:eastAsia="sv-SE"/>
              </w:rPr>
              <w:t>FR2-2:  120, 480, or 960 kHz</w:t>
            </w:r>
          </w:p>
        </w:tc>
      </w:tr>
    </w:tbl>
    <w:p w14:paraId="1C15F838" w14:textId="77777777" w:rsidR="00283C80" w:rsidRPr="0095250E" w:rsidRDefault="00283C80" w:rsidP="00283C80">
      <w:pPr>
        <w:rPr>
          <w:rFonts w:eastAsia="MS Mincho"/>
        </w:rPr>
      </w:pPr>
    </w:p>
    <w:p w14:paraId="11E045A0" w14:textId="77777777" w:rsidR="00283C80" w:rsidRPr="0095250E" w:rsidRDefault="00283C80" w:rsidP="00283C80">
      <w:pPr>
        <w:pStyle w:val="4"/>
      </w:pPr>
      <w:bookmarkStart w:id="2287" w:name="_Toc60777371"/>
      <w:bookmarkStart w:id="2288" w:name="_Toc156130581"/>
      <w:r w:rsidRPr="0095250E">
        <w:t>–</w:t>
      </w:r>
      <w:r w:rsidRPr="0095250E">
        <w:tab/>
      </w:r>
      <w:r w:rsidRPr="0095250E">
        <w:rPr>
          <w:i/>
        </w:rPr>
        <w:t>SDAP-Config</w:t>
      </w:r>
      <w:bookmarkEnd w:id="2287"/>
      <w:bookmarkEnd w:id="2288"/>
    </w:p>
    <w:p w14:paraId="63DBD753" w14:textId="77777777" w:rsidR="00283C80" w:rsidRPr="0095250E" w:rsidRDefault="00283C80" w:rsidP="00283C80">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03E080F2" w14:textId="77777777" w:rsidR="00283C80" w:rsidRPr="0095250E" w:rsidRDefault="00283C80" w:rsidP="00283C80">
      <w:pPr>
        <w:pStyle w:val="TH"/>
        <w:rPr>
          <w:rFonts w:eastAsia="宋体"/>
          <w:lang w:eastAsia="zh-CN"/>
        </w:rPr>
      </w:pPr>
      <w:r w:rsidRPr="0095250E">
        <w:rPr>
          <w:i/>
          <w:lang w:eastAsia="zh-CN"/>
        </w:rPr>
        <w:t>SDAP-Config</w:t>
      </w:r>
      <w:r w:rsidRPr="0095250E">
        <w:rPr>
          <w:lang w:eastAsia="zh-CN"/>
        </w:rPr>
        <w:t xml:space="preserve"> information element</w:t>
      </w:r>
    </w:p>
    <w:p w14:paraId="56BF65B5" w14:textId="77777777" w:rsidR="00283C80" w:rsidRPr="0095250E" w:rsidRDefault="00283C80" w:rsidP="00283C80">
      <w:pPr>
        <w:pStyle w:val="PL"/>
        <w:rPr>
          <w:color w:val="808080"/>
        </w:rPr>
      </w:pPr>
      <w:r w:rsidRPr="0095250E">
        <w:rPr>
          <w:color w:val="808080"/>
        </w:rPr>
        <w:t>-- ASN1START</w:t>
      </w:r>
    </w:p>
    <w:p w14:paraId="07ADA786" w14:textId="77777777" w:rsidR="00283C80" w:rsidRPr="0095250E" w:rsidRDefault="00283C80" w:rsidP="00283C80">
      <w:pPr>
        <w:pStyle w:val="PL"/>
        <w:rPr>
          <w:color w:val="808080"/>
        </w:rPr>
      </w:pPr>
      <w:r w:rsidRPr="0095250E">
        <w:rPr>
          <w:color w:val="808080"/>
        </w:rPr>
        <w:t>-- TAG-SDAP-CONFIG-START</w:t>
      </w:r>
    </w:p>
    <w:p w14:paraId="2C008032" w14:textId="77777777" w:rsidR="00283C80" w:rsidRPr="0095250E" w:rsidRDefault="00283C80" w:rsidP="00283C80">
      <w:pPr>
        <w:pStyle w:val="PL"/>
      </w:pPr>
    </w:p>
    <w:p w14:paraId="2A42C0B4" w14:textId="77777777" w:rsidR="00283C80" w:rsidRPr="0095250E" w:rsidRDefault="00283C80" w:rsidP="00283C80">
      <w:pPr>
        <w:pStyle w:val="PL"/>
      </w:pPr>
      <w:r w:rsidRPr="0095250E">
        <w:t xml:space="preserve">SDAP-Config ::=                     </w:t>
      </w:r>
      <w:r w:rsidRPr="0095250E">
        <w:rPr>
          <w:color w:val="993366"/>
        </w:rPr>
        <w:t>SEQUENCE</w:t>
      </w:r>
      <w:r w:rsidRPr="0095250E">
        <w:t xml:space="preserve"> {</w:t>
      </w:r>
    </w:p>
    <w:p w14:paraId="5DE77841" w14:textId="77777777" w:rsidR="00283C80" w:rsidRPr="0095250E" w:rsidRDefault="00283C80" w:rsidP="00283C80">
      <w:pPr>
        <w:pStyle w:val="PL"/>
      </w:pPr>
      <w:r w:rsidRPr="0095250E">
        <w:t xml:space="preserve">    pdu-Session                         PDU-SessionID,</w:t>
      </w:r>
    </w:p>
    <w:p w14:paraId="13FD3EAA" w14:textId="77777777" w:rsidR="00283C80" w:rsidRPr="0095250E" w:rsidRDefault="00283C80" w:rsidP="00283C80">
      <w:pPr>
        <w:pStyle w:val="PL"/>
      </w:pPr>
      <w:r w:rsidRPr="0095250E">
        <w:t xml:space="preserve">    sdap-HeaderDL                       </w:t>
      </w:r>
      <w:r w:rsidRPr="0095250E">
        <w:rPr>
          <w:color w:val="993366"/>
        </w:rPr>
        <w:t>ENUMERATED</w:t>
      </w:r>
      <w:r w:rsidRPr="0095250E">
        <w:t xml:space="preserve"> {present, absent},</w:t>
      </w:r>
    </w:p>
    <w:p w14:paraId="7559CC8E" w14:textId="77777777" w:rsidR="00283C80" w:rsidRPr="0095250E" w:rsidRDefault="00283C80" w:rsidP="00283C80">
      <w:pPr>
        <w:pStyle w:val="PL"/>
      </w:pPr>
      <w:r w:rsidRPr="0095250E">
        <w:t xml:space="preserve">    sdap-HeaderUL                       </w:t>
      </w:r>
      <w:r w:rsidRPr="0095250E">
        <w:rPr>
          <w:color w:val="993366"/>
        </w:rPr>
        <w:t>ENUMERATED</w:t>
      </w:r>
      <w:r w:rsidRPr="0095250E">
        <w:t xml:space="preserve"> {present, absent},</w:t>
      </w:r>
    </w:p>
    <w:p w14:paraId="11096AC2" w14:textId="77777777" w:rsidR="00283C80" w:rsidRPr="0095250E" w:rsidRDefault="00283C80" w:rsidP="00283C80">
      <w:pPr>
        <w:pStyle w:val="PL"/>
      </w:pPr>
      <w:r w:rsidRPr="0095250E">
        <w:t xml:space="preserve">    defaultDRB                          </w:t>
      </w:r>
      <w:r w:rsidRPr="0095250E">
        <w:rPr>
          <w:color w:val="993366"/>
        </w:rPr>
        <w:t>BOOLEAN</w:t>
      </w:r>
      <w:r w:rsidRPr="0095250E">
        <w:t>,</w:t>
      </w:r>
    </w:p>
    <w:p w14:paraId="31516207" w14:textId="77777777" w:rsidR="00283C80" w:rsidRPr="0095250E" w:rsidRDefault="00283C80" w:rsidP="00283C80">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1A2A804F" w14:textId="77777777" w:rsidR="00283C80" w:rsidRPr="0095250E" w:rsidRDefault="00283C80" w:rsidP="00283C80">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B892167" w14:textId="77777777" w:rsidR="00283C80" w:rsidRPr="0095250E" w:rsidRDefault="00283C80" w:rsidP="00283C80">
      <w:pPr>
        <w:pStyle w:val="PL"/>
      </w:pPr>
      <w:r w:rsidRPr="0095250E">
        <w:t xml:space="preserve">    ...</w:t>
      </w:r>
    </w:p>
    <w:p w14:paraId="06D349EF" w14:textId="77777777" w:rsidR="00283C80" w:rsidRPr="0095250E" w:rsidRDefault="00283C80" w:rsidP="00283C80">
      <w:pPr>
        <w:pStyle w:val="PL"/>
      </w:pPr>
      <w:r w:rsidRPr="0095250E">
        <w:t>}</w:t>
      </w:r>
    </w:p>
    <w:p w14:paraId="72C7FD4F" w14:textId="77777777" w:rsidR="00283C80" w:rsidRPr="0095250E" w:rsidRDefault="00283C80" w:rsidP="00283C80">
      <w:pPr>
        <w:pStyle w:val="PL"/>
      </w:pPr>
    </w:p>
    <w:p w14:paraId="7D4DB555" w14:textId="77777777" w:rsidR="00283C80" w:rsidRPr="0095250E" w:rsidRDefault="00283C80" w:rsidP="00283C80">
      <w:pPr>
        <w:pStyle w:val="PL"/>
      </w:pPr>
      <w:r w:rsidRPr="0095250E">
        <w:t xml:space="preserve">QFI ::=                             </w:t>
      </w:r>
      <w:r w:rsidRPr="0095250E">
        <w:rPr>
          <w:color w:val="993366"/>
        </w:rPr>
        <w:t>INTEGER</w:t>
      </w:r>
      <w:r w:rsidRPr="0095250E">
        <w:t xml:space="preserve"> (0..maxQFI)</w:t>
      </w:r>
    </w:p>
    <w:p w14:paraId="293284FA" w14:textId="77777777" w:rsidR="00283C80" w:rsidRPr="0095250E" w:rsidRDefault="00283C80" w:rsidP="00283C80">
      <w:pPr>
        <w:pStyle w:val="PL"/>
      </w:pPr>
    </w:p>
    <w:p w14:paraId="1224317B" w14:textId="77777777" w:rsidR="00283C80" w:rsidRPr="0095250E" w:rsidRDefault="00283C80" w:rsidP="00283C80">
      <w:pPr>
        <w:pStyle w:val="PL"/>
        <w:rPr>
          <w:color w:val="808080"/>
        </w:rPr>
      </w:pPr>
      <w:r w:rsidRPr="0095250E">
        <w:rPr>
          <w:color w:val="808080"/>
        </w:rPr>
        <w:t>-- TAG-SDAP-CONFIG-STOP</w:t>
      </w:r>
    </w:p>
    <w:p w14:paraId="118AFA2D" w14:textId="77777777" w:rsidR="00283C80" w:rsidRPr="0095250E" w:rsidRDefault="00283C80" w:rsidP="00283C80">
      <w:pPr>
        <w:pStyle w:val="PL"/>
        <w:rPr>
          <w:color w:val="808080"/>
        </w:rPr>
      </w:pPr>
      <w:r w:rsidRPr="0095250E">
        <w:rPr>
          <w:color w:val="808080"/>
        </w:rPr>
        <w:t>-- ASN1STOP</w:t>
      </w:r>
    </w:p>
    <w:p w14:paraId="1BAC568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858FD3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D8166FE" w14:textId="77777777" w:rsidR="00283C80" w:rsidRPr="0095250E" w:rsidRDefault="00283C80" w:rsidP="00C06585">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283C80" w:rsidRPr="0095250E" w14:paraId="5DED0A07"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8F6B969" w14:textId="77777777" w:rsidR="00283C80" w:rsidRPr="0095250E" w:rsidRDefault="00283C80" w:rsidP="00C06585">
            <w:pPr>
              <w:pStyle w:val="TAL"/>
              <w:rPr>
                <w:b/>
                <w:bCs/>
                <w:i/>
                <w:szCs w:val="22"/>
                <w:lang w:eastAsia="en-GB"/>
              </w:rPr>
            </w:pPr>
            <w:r w:rsidRPr="0095250E">
              <w:rPr>
                <w:b/>
                <w:bCs/>
                <w:i/>
                <w:szCs w:val="22"/>
                <w:lang w:eastAsia="en-GB"/>
              </w:rPr>
              <w:t>defaultDRB</w:t>
            </w:r>
          </w:p>
          <w:p w14:paraId="2C33E536" w14:textId="77777777" w:rsidR="00283C80" w:rsidRPr="0095250E" w:rsidRDefault="00283C80" w:rsidP="00C06585">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283C80" w:rsidRPr="0095250E" w14:paraId="1DFB2DC9"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9A69E55" w14:textId="77777777" w:rsidR="00283C80" w:rsidRPr="0095250E" w:rsidRDefault="00283C80" w:rsidP="00C06585">
            <w:pPr>
              <w:pStyle w:val="TAL"/>
              <w:rPr>
                <w:b/>
                <w:bCs/>
                <w:i/>
                <w:szCs w:val="22"/>
                <w:lang w:eastAsia="en-GB"/>
              </w:rPr>
            </w:pPr>
            <w:r w:rsidRPr="0095250E">
              <w:rPr>
                <w:b/>
                <w:bCs/>
                <w:i/>
                <w:szCs w:val="22"/>
                <w:lang w:eastAsia="en-GB"/>
              </w:rPr>
              <w:t>mappedQoS-FlowsToAdd</w:t>
            </w:r>
          </w:p>
          <w:p w14:paraId="38152362" w14:textId="77777777" w:rsidR="00283C80" w:rsidRPr="0095250E" w:rsidRDefault="00283C80" w:rsidP="00C06585">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283C80" w:rsidRPr="0095250E" w14:paraId="6A56C351"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81840ED" w14:textId="77777777" w:rsidR="00283C80" w:rsidRPr="0095250E" w:rsidRDefault="00283C80" w:rsidP="00C06585">
            <w:pPr>
              <w:pStyle w:val="TAL"/>
              <w:rPr>
                <w:b/>
                <w:bCs/>
                <w:i/>
                <w:szCs w:val="22"/>
                <w:lang w:eastAsia="en-GB"/>
              </w:rPr>
            </w:pPr>
            <w:r w:rsidRPr="0095250E">
              <w:rPr>
                <w:b/>
                <w:bCs/>
                <w:i/>
                <w:szCs w:val="22"/>
                <w:lang w:eastAsia="en-GB"/>
              </w:rPr>
              <w:t>mappedQoS-FlowsToRelease</w:t>
            </w:r>
          </w:p>
          <w:p w14:paraId="657F93D2" w14:textId="77777777" w:rsidR="00283C80" w:rsidRPr="0095250E" w:rsidRDefault="00283C80" w:rsidP="00C06585">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283C80" w:rsidRPr="0095250E" w14:paraId="0D3E3CD3"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D8FE713" w14:textId="77777777" w:rsidR="00283C80" w:rsidRPr="0095250E" w:rsidRDefault="00283C80" w:rsidP="00C06585">
            <w:pPr>
              <w:pStyle w:val="TAL"/>
              <w:rPr>
                <w:b/>
                <w:i/>
                <w:iCs/>
                <w:szCs w:val="22"/>
                <w:lang w:eastAsia="en-GB"/>
              </w:rPr>
            </w:pPr>
            <w:r w:rsidRPr="0095250E">
              <w:rPr>
                <w:b/>
                <w:i/>
                <w:iCs/>
                <w:szCs w:val="22"/>
                <w:lang w:eastAsia="en-GB"/>
              </w:rPr>
              <w:t>pdu-Session</w:t>
            </w:r>
          </w:p>
          <w:p w14:paraId="34A085EA" w14:textId="77777777" w:rsidR="00283C80" w:rsidRPr="0095250E" w:rsidRDefault="00283C80" w:rsidP="00C06585">
            <w:pPr>
              <w:pStyle w:val="TAL"/>
              <w:rPr>
                <w:b/>
                <w:bCs/>
                <w:i/>
                <w:szCs w:val="22"/>
                <w:lang w:eastAsia="en-GB"/>
              </w:rPr>
            </w:pPr>
            <w:r w:rsidRPr="0095250E">
              <w:rPr>
                <w:iCs/>
                <w:szCs w:val="22"/>
                <w:lang w:eastAsia="en-GB"/>
              </w:rPr>
              <w:t>Identity of the PDU session whose QoS flows are mapped to the DRB.</w:t>
            </w:r>
          </w:p>
        </w:tc>
      </w:tr>
      <w:tr w:rsidR="00283C80" w:rsidRPr="0095250E" w14:paraId="61E10179"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7B023D3" w14:textId="77777777" w:rsidR="00283C80" w:rsidRPr="0095250E" w:rsidRDefault="00283C80" w:rsidP="00C06585">
            <w:pPr>
              <w:pStyle w:val="TAL"/>
              <w:rPr>
                <w:b/>
                <w:bCs/>
                <w:i/>
                <w:szCs w:val="22"/>
                <w:lang w:eastAsia="en-GB"/>
              </w:rPr>
            </w:pPr>
            <w:r w:rsidRPr="0095250E">
              <w:rPr>
                <w:b/>
                <w:bCs/>
                <w:i/>
                <w:szCs w:val="22"/>
                <w:lang w:eastAsia="en-GB"/>
              </w:rPr>
              <w:t>sdap-HeaderUL</w:t>
            </w:r>
          </w:p>
          <w:p w14:paraId="2B5B1FD5" w14:textId="77777777" w:rsidR="00283C80" w:rsidRPr="0095250E" w:rsidRDefault="00283C80" w:rsidP="00C06585">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283C80" w:rsidRPr="0095250E" w14:paraId="4B51F272"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00269A8" w14:textId="77777777" w:rsidR="00283C80" w:rsidRPr="0095250E" w:rsidRDefault="00283C80" w:rsidP="00C06585">
            <w:pPr>
              <w:pStyle w:val="TAL"/>
              <w:rPr>
                <w:b/>
                <w:bCs/>
                <w:i/>
                <w:szCs w:val="22"/>
                <w:lang w:eastAsia="en-GB"/>
              </w:rPr>
            </w:pPr>
            <w:r w:rsidRPr="0095250E">
              <w:rPr>
                <w:b/>
                <w:bCs/>
                <w:i/>
                <w:szCs w:val="22"/>
                <w:lang w:eastAsia="en-GB"/>
              </w:rPr>
              <w:t>sdap-HeaderDL</w:t>
            </w:r>
          </w:p>
          <w:p w14:paraId="479C1EAF" w14:textId="77777777" w:rsidR="00283C80" w:rsidRPr="0095250E" w:rsidRDefault="00283C80" w:rsidP="00C06585">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21CED536" w14:textId="77777777" w:rsidR="00283C80" w:rsidRPr="0095250E" w:rsidRDefault="00283C80" w:rsidP="00283C80"/>
    <w:p w14:paraId="16D62B46" w14:textId="77777777" w:rsidR="00283C80" w:rsidRPr="0095250E" w:rsidRDefault="00283C80" w:rsidP="00283C80">
      <w:pPr>
        <w:pStyle w:val="4"/>
      </w:pPr>
      <w:bookmarkStart w:id="2289" w:name="_Toc60777372"/>
      <w:bookmarkStart w:id="2290" w:name="_Toc156130582"/>
      <w:r w:rsidRPr="0095250E">
        <w:t>–</w:t>
      </w:r>
      <w:r w:rsidRPr="0095250E">
        <w:tab/>
      </w:r>
      <w:r w:rsidRPr="0095250E">
        <w:rPr>
          <w:i/>
        </w:rPr>
        <w:t>SearchSpace</w:t>
      </w:r>
      <w:bookmarkEnd w:id="2289"/>
      <w:bookmarkEnd w:id="2290"/>
    </w:p>
    <w:p w14:paraId="3146C7D0" w14:textId="77777777" w:rsidR="00283C80" w:rsidRPr="0095250E" w:rsidRDefault="00283C80" w:rsidP="00283C80">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SCell 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Pr="0095250E">
        <w:rPr>
          <w:i/>
          <w:iCs/>
        </w:rPr>
        <w:t>nrofCandidates</w:t>
      </w:r>
      <w:r w:rsidRPr="0095250E">
        <w:t>.</w:t>
      </w:r>
    </w:p>
    <w:p w14:paraId="036C56ED" w14:textId="77777777" w:rsidR="00283C80" w:rsidRPr="0095250E" w:rsidRDefault="00283C80" w:rsidP="00283C80">
      <w:pPr>
        <w:pStyle w:val="TH"/>
      </w:pPr>
      <w:r w:rsidRPr="0095250E">
        <w:rPr>
          <w:i/>
        </w:rPr>
        <w:t>SearchSpace</w:t>
      </w:r>
      <w:r w:rsidRPr="0095250E">
        <w:t xml:space="preserve"> information element</w:t>
      </w:r>
    </w:p>
    <w:p w14:paraId="6E4F65D6" w14:textId="77777777" w:rsidR="00283C80" w:rsidRPr="0095250E" w:rsidRDefault="00283C80" w:rsidP="00283C80">
      <w:pPr>
        <w:pStyle w:val="PL"/>
        <w:rPr>
          <w:color w:val="808080"/>
        </w:rPr>
      </w:pPr>
      <w:r w:rsidRPr="0095250E">
        <w:rPr>
          <w:color w:val="808080"/>
        </w:rPr>
        <w:t>-- ASN1START</w:t>
      </w:r>
    </w:p>
    <w:p w14:paraId="7702B53B" w14:textId="77777777" w:rsidR="00283C80" w:rsidRPr="0095250E" w:rsidRDefault="00283C80" w:rsidP="00283C80">
      <w:pPr>
        <w:pStyle w:val="PL"/>
        <w:rPr>
          <w:color w:val="808080"/>
        </w:rPr>
      </w:pPr>
      <w:r w:rsidRPr="0095250E">
        <w:rPr>
          <w:color w:val="808080"/>
        </w:rPr>
        <w:t>-- TAG-SEARCHSPACE-START</w:t>
      </w:r>
    </w:p>
    <w:p w14:paraId="3DEF8741" w14:textId="77777777" w:rsidR="00283C80" w:rsidRPr="0095250E" w:rsidRDefault="00283C80" w:rsidP="00283C80">
      <w:pPr>
        <w:pStyle w:val="PL"/>
      </w:pPr>
    </w:p>
    <w:p w14:paraId="292494F8" w14:textId="77777777" w:rsidR="00283C80" w:rsidRPr="0095250E" w:rsidRDefault="00283C80" w:rsidP="00283C80">
      <w:pPr>
        <w:pStyle w:val="PL"/>
      </w:pPr>
      <w:r w:rsidRPr="0095250E">
        <w:t xml:space="preserve">SearchSpace ::=                         </w:t>
      </w:r>
      <w:r w:rsidRPr="0095250E">
        <w:rPr>
          <w:color w:val="993366"/>
        </w:rPr>
        <w:t>SEQUENCE</w:t>
      </w:r>
      <w:r w:rsidRPr="0095250E">
        <w:t xml:space="preserve"> {</w:t>
      </w:r>
    </w:p>
    <w:p w14:paraId="7B73A516" w14:textId="77777777" w:rsidR="00283C80" w:rsidRPr="0095250E" w:rsidRDefault="00283C80" w:rsidP="00283C80">
      <w:pPr>
        <w:pStyle w:val="PL"/>
      </w:pPr>
      <w:r w:rsidRPr="0095250E">
        <w:t xml:space="preserve">    searchSpaceId                           SearchSpaceId,</w:t>
      </w:r>
    </w:p>
    <w:p w14:paraId="1E9149A3" w14:textId="77777777" w:rsidR="00283C80" w:rsidRPr="0095250E" w:rsidRDefault="00283C80" w:rsidP="00283C80">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46C2A371" w14:textId="77777777" w:rsidR="00283C80" w:rsidRPr="0095250E" w:rsidRDefault="00283C80" w:rsidP="00283C80">
      <w:pPr>
        <w:pStyle w:val="PL"/>
      </w:pPr>
      <w:r w:rsidRPr="0095250E">
        <w:t xml:space="preserve">    monitoringSlotPeriodicityAndOffset      </w:t>
      </w:r>
      <w:r w:rsidRPr="0095250E">
        <w:rPr>
          <w:color w:val="993366"/>
        </w:rPr>
        <w:t>CHOICE</w:t>
      </w:r>
      <w:r w:rsidRPr="0095250E">
        <w:t xml:space="preserve"> {</w:t>
      </w:r>
    </w:p>
    <w:p w14:paraId="34050CDA" w14:textId="77777777" w:rsidR="00283C80" w:rsidRPr="0095250E" w:rsidRDefault="00283C80" w:rsidP="00283C80">
      <w:pPr>
        <w:pStyle w:val="PL"/>
      </w:pPr>
      <w:r w:rsidRPr="0095250E">
        <w:t xml:space="preserve">        sl1                                     </w:t>
      </w:r>
      <w:r w:rsidRPr="0095250E">
        <w:rPr>
          <w:color w:val="993366"/>
        </w:rPr>
        <w:t>NULL</w:t>
      </w:r>
      <w:r w:rsidRPr="0095250E">
        <w:t>,</w:t>
      </w:r>
    </w:p>
    <w:p w14:paraId="40CAE920" w14:textId="77777777" w:rsidR="00283C80" w:rsidRPr="0095250E" w:rsidRDefault="00283C80" w:rsidP="00283C80">
      <w:pPr>
        <w:pStyle w:val="PL"/>
      </w:pPr>
      <w:r w:rsidRPr="0095250E">
        <w:t xml:space="preserve">        sl2                                     </w:t>
      </w:r>
      <w:r w:rsidRPr="0095250E">
        <w:rPr>
          <w:color w:val="993366"/>
        </w:rPr>
        <w:t>INTEGER</w:t>
      </w:r>
      <w:r w:rsidRPr="0095250E">
        <w:t xml:space="preserve"> (0..1),</w:t>
      </w:r>
    </w:p>
    <w:p w14:paraId="435E59F9" w14:textId="77777777" w:rsidR="00283C80" w:rsidRPr="0095250E" w:rsidRDefault="00283C80" w:rsidP="00283C80">
      <w:pPr>
        <w:pStyle w:val="PL"/>
      </w:pPr>
      <w:r w:rsidRPr="0095250E">
        <w:t xml:space="preserve">        sl4                                     </w:t>
      </w:r>
      <w:r w:rsidRPr="0095250E">
        <w:rPr>
          <w:color w:val="993366"/>
        </w:rPr>
        <w:t>INTEGER</w:t>
      </w:r>
      <w:r w:rsidRPr="0095250E">
        <w:t xml:space="preserve"> (0..3),</w:t>
      </w:r>
    </w:p>
    <w:p w14:paraId="15AE8E22" w14:textId="77777777" w:rsidR="00283C80" w:rsidRPr="0095250E" w:rsidRDefault="00283C80" w:rsidP="00283C80">
      <w:pPr>
        <w:pStyle w:val="PL"/>
      </w:pPr>
      <w:r w:rsidRPr="0095250E">
        <w:t xml:space="preserve">        sl5                                     </w:t>
      </w:r>
      <w:r w:rsidRPr="0095250E">
        <w:rPr>
          <w:color w:val="993366"/>
        </w:rPr>
        <w:t>INTEGER</w:t>
      </w:r>
      <w:r w:rsidRPr="0095250E">
        <w:t xml:space="preserve"> (0..4),</w:t>
      </w:r>
    </w:p>
    <w:p w14:paraId="648F7EAC" w14:textId="77777777" w:rsidR="00283C80" w:rsidRPr="0095250E" w:rsidRDefault="00283C80" w:rsidP="00283C80">
      <w:pPr>
        <w:pStyle w:val="PL"/>
      </w:pPr>
      <w:r w:rsidRPr="0095250E">
        <w:t xml:space="preserve">        sl8                                     </w:t>
      </w:r>
      <w:r w:rsidRPr="0095250E">
        <w:rPr>
          <w:color w:val="993366"/>
        </w:rPr>
        <w:t>INTEGER</w:t>
      </w:r>
      <w:r w:rsidRPr="0095250E">
        <w:t xml:space="preserve"> (0..7),</w:t>
      </w:r>
    </w:p>
    <w:p w14:paraId="6FFB81E5" w14:textId="77777777" w:rsidR="00283C80" w:rsidRPr="0095250E" w:rsidRDefault="00283C80" w:rsidP="00283C80">
      <w:pPr>
        <w:pStyle w:val="PL"/>
      </w:pPr>
      <w:r w:rsidRPr="0095250E">
        <w:t xml:space="preserve">        sl10                                    </w:t>
      </w:r>
      <w:r w:rsidRPr="0095250E">
        <w:rPr>
          <w:color w:val="993366"/>
        </w:rPr>
        <w:t>INTEGER</w:t>
      </w:r>
      <w:r w:rsidRPr="0095250E">
        <w:t xml:space="preserve"> (0..9),</w:t>
      </w:r>
    </w:p>
    <w:p w14:paraId="1EB3203C" w14:textId="77777777" w:rsidR="00283C80" w:rsidRPr="0095250E" w:rsidRDefault="00283C80" w:rsidP="00283C80">
      <w:pPr>
        <w:pStyle w:val="PL"/>
      </w:pPr>
      <w:r w:rsidRPr="0095250E">
        <w:t xml:space="preserve">        sl16                                    </w:t>
      </w:r>
      <w:r w:rsidRPr="0095250E">
        <w:rPr>
          <w:color w:val="993366"/>
        </w:rPr>
        <w:t>INTEGER</w:t>
      </w:r>
      <w:r w:rsidRPr="0095250E">
        <w:t xml:space="preserve"> (0..15),</w:t>
      </w:r>
    </w:p>
    <w:p w14:paraId="58E862F4" w14:textId="77777777" w:rsidR="00283C80" w:rsidRPr="0095250E" w:rsidRDefault="00283C80" w:rsidP="00283C80">
      <w:pPr>
        <w:pStyle w:val="PL"/>
      </w:pPr>
      <w:r w:rsidRPr="0095250E">
        <w:t xml:space="preserve">        sl20                                    </w:t>
      </w:r>
      <w:r w:rsidRPr="0095250E">
        <w:rPr>
          <w:color w:val="993366"/>
        </w:rPr>
        <w:t>INTEGER</w:t>
      </w:r>
      <w:r w:rsidRPr="0095250E">
        <w:t xml:space="preserve"> (0..19),</w:t>
      </w:r>
    </w:p>
    <w:p w14:paraId="66291D94" w14:textId="77777777" w:rsidR="00283C80" w:rsidRPr="0095250E" w:rsidRDefault="00283C80" w:rsidP="00283C80">
      <w:pPr>
        <w:pStyle w:val="PL"/>
      </w:pPr>
      <w:r w:rsidRPr="0095250E">
        <w:t xml:space="preserve">        sl40                                    </w:t>
      </w:r>
      <w:r w:rsidRPr="0095250E">
        <w:rPr>
          <w:color w:val="993366"/>
        </w:rPr>
        <w:t>INTEGER</w:t>
      </w:r>
      <w:r w:rsidRPr="0095250E">
        <w:t xml:space="preserve"> (0..39),</w:t>
      </w:r>
    </w:p>
    <w:p w14:paraId="5260A908" w14:textId="77777777" w:rsidR="00283C80" w:rsidRPr="0095250E" w:rsidRDefault="00283C80" w:rsidP="00283C80">
      <w:pPr>
        <w:pStyle w:val="PL"/>
      </w:pPr>
      <w:r w:rsidRPr="0095250E">
        <w:t xml:space="preserve">        sl80                                    </w:t>
      </w:r>
      <w:r w:rsidRPr="0095250E">
        <w:rPr>
          <w:color w:val="993366"/>
        </w:rPr>
        <w:t>INTEGER</w:t>
      </w:r>
      <w:r w:rsidRPr="0095250E">
        <w:t xml:space="preserve"> (0..79),</w:t>
      </w:r>
    </w:p>
    <w:p w14:paraId="614171D2" w14:textId="77777777" w:rsidR="00283C80" w:rsidRPr="0095250E" w:rsidRDefault="00283C80" w:rsidP="00283C80">
      <w:pPr>
        <w:pStyle w:val="PL"/>
      </w:pPr>
      <w:r w:rsidRPr="0095250E">
        <w:t xml:space="preserve">        sl160                                   </w:t>
      </w:r>
      <w:r w:rsidRPr="0095250E">
        <w:rPr>
          <w:color w:val="993366"/>
        </w:rPr>
        <w:t>INTEGER</w:t>
      </w:r>
      <w:r w:rsidRPr="0095250E">
        <w:t xml:space="preserve"> (0..159),</w:t>
      </w:r>
    </w:p>
    <w:p w14:paraId="26B85DEE" w14:textId="77777777" w:rsidR="00283C80" w:rsidRPr="0095250E" w:rsidRDefault="00283C80" w:rsidP="00283C80">
      <w:pPr>
        <w:pStyle w:val="PL"/>
      </w:pPr>
      <w:r w:rsidRPr="0095250E">
        <w:t xml:space="preserve">        sl320                                   </w:t>
      </w:r>
      <w:r w:rsidRPr="0095250E">
        <w:rPr>
          <w:color w:val="993366"/>
        </w:rPr>
        <w:t>INTEGER</w:t>
      </w:r>
      <w:r w:rsidRPr="0095250E">
        <w:t xml:space="preserve"> (0..319),</w:t>
      </w:r>
    </w:p>
    <w:p w14:paraId="09F848BC" w14:textId="77777777" w:rsidR="00283C80" w:rsidRPr="0095250E" w:rsidRDefault="00283C80" w:rsidP="00283C80">
      <w:pPr>
        <w:pStyle w:val="PL"/>
      </w:pPr>
      <w:r w:rsidRPr="0095250E">
        <w:t xml:space="preserve">        sl640                                   </w:t>
      </w:r>
      <w:r w:rsidRPr="0095250E">
        <w:rPr>
          <w:color w:val="993366"/>
        </w:rPr>
        <w:t>INTEGER</w:t>
      </w:r>
      <w:r w:rsidRPr="0095250E">
        <w:t xml:space="preserve"> (0..639),</w:t>
      </w:r>
    </w:p>
    <w:p w14:paraId="150AFC89" w14:textId="77777777" w:rsidR="00283C80" w:rsidRPr="0095250E" w:rsidRDefault="00283C80" w:rsidP="00283C80">
      <w:pPr>
        <w:pStyle w:val="PL"/>
      </w:pPr>
      <w:r w:rsidRPr="0095250E">
        <w:t xml:space="preserve">        sl1280                                  </w:t>
      </w:r>
      <w:r w:rsidRPr="0095250E">
        <w:rPr>
          <w:color w:val="993366"/>
        </w:rPr>
        <w:t>INTEGER</w:t>
      </w:r>
      <w:r w:rsidRPr="0095250E">
        <w:t xml:space="preserve"> (0..1279),</w:t>
      </w:r>
    </w:p>
    <w:p w14:paraId="6186DC00" w14:textId="77777777" w:rsidR="00283C80" w:rsidRPr="0095250E" w:rsidRDefault="00283C80" w:rsidP="00283C80">
      <w:pPr>
        <w:pStyle w:val="PL"/>
      </w:pPr>
      <w:r w:rsidRPr="0095250E">
        <w:t xml:space="preserve">        sl2560                                  </w:t>
      </w:r>
      <w:r w:rsidRPr="0095250E">
        <w:rPr>
          <w:color w:val="993366"/>
        </w:rPr>
        <w:t>INTEGER</w:t>
      </w:r>
      <w:r w:rsidRPr="0095250E">
        <w:t xml:space="preserve"> (0..2559)</w:t>
      </w:r>
    </w:p>
    <w:p w14:paraId="0DB2C9BD"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etup4</w:t>
      </w:r>
    </w:p>
    <w:p w14:paraId="1EF2140E" w14:textId="77777777" w:rsidR="00283C80" w:rsidRPr="0095250E" w:rsidRDefault="00283C80" w:rsidP="00283C80">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Need S</w:t>
      </w:r>
    </w:p>
    <w:p w14:paraId="47F81FFF" w14:textId="77777777" w:rsidR="00283C80" w:rsidRPr="0095250E" w:rsidRDefault="00283C80" w:rsidP="00283C80">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14F05B59" w14:textId="77777777" w:rsidR="00283C80" w:rsidRPr="0095250E" w:rsidRDefault="00283C80" w:rsidP="00283C80">
      <w:pPr>
        <w:pStyle w:val="PL"/>
      </w:pPr>
      <w:r w:rsidRPr="0095250E">
        <w:t xml:space="preserve">    nrofCandidates                          </w:t>
      </w:r>
      <w:r w:rsidRPr="0095250E">
        <w:rPr>
          <w:color w:val="993366"/>
        </w:rPr>
        <w:t>SEQUENCE</w:t>
      </w:r>
      <w:r w:rsidRPr="0095250E">
        <w:t xml:space="preserve"> {</w:t>
      </w:r>
    </w:p>
    <w:p w14:paraId="63ED1369" w14:textId="77777777" w:rsidR="00283C80" w:rsidRPr="0095250E" w:rsidRDefault="00283C80" w:rsidP="00283C80">
      <w:pPr>
        <w:pStyle w:val="PL"/>
      </w:pPr>
      <w:r w:rsidRPr="0095250E">
        <w:t xml:space="preserve">        aggregationLevel1                       </w:t>
      </w:r>
      <w:r w:rsidRPr="0095250E">
        <w:rPr>
          <w:color w:val="993366"/>
        </w:rPr>
        <w:t>ENUMERATED</w:t>
      </w:r>
      <w:r w:rsidRPr="0095250E">
        <w:t xml:space="preserve"> {n0, n1, n2, n3, n4, n5, n6, n8},</w:t>
      </w:r>
    </w:p>
    <w:p w14:paraId="190E982F" w14:textId="77777777" w:rsidR="00283C80" w:rsidRPr="0095250E" w:rsidRDefault="00283C80" w:rsidP="00283C80">
      <w:pPr>
        <w:pStyle w:val="PL"/>
      </w:pPr>
      <w:r w:rsidRPr="0095250E">
        <w:t xml:space="preserve">        aggregationLevel2                       </w:t>
      </w:r>
      <w:r w:rsidRPr="0095250E">
        <w:rPr>
          <w:color w:val="993366"/>
        </w:rPr>
        <w:t>ENUMERATED</w:t>
      </w:r>
      <w:r w:rsidRPr="0095250E">
        <w:t xml:space="preserve"> {n0, n1, n2, n3, n4, n5, n6, n8},</w:t>
      </w:r>
    </w:p>
    <w:p w14:paraId="5FF11246" w14:textId="77777777" w:rsidR="00283C80" w:rsidRPr="0095250E" w:rsidRDefault="00283C80" w:rsidP="00283C80">
      <w:pPr>
        <w:pStyle w:val="PL"/>
      </w:pPr>
      <w:r w:rsidRPr="0095250E">
        <w:t xml:space="preserve">        aggregationLevel4                       </w:t>
      </w:r>
      <w:r w:rsidRPr="0095250E">
        <w:rPr>
          <w:color w:val="993366"/>
        </w:rPr>
        <w:t>ENUMERATED</w:t>
      </w:r>
      <w:r w:rsidRPr="0095250E">
        <w:t xml:space="preserve"> {n0, n1, n2, n3, n4, n5, n6, n8},</w:t>
      </w:r>
    </w:p>
    <w:p w14:paraId="3E56E10B" w14:textId="77777777" w:rsidR="00283C80" w:rsidRPr="0095250E" w:rsidRDefault="00283C80" w:rsidP="00283C80">
      <w:pPr>
        <w:pStyle w:val="PL"/>
      </w:pPr>
      <w:r w:rsidRPr="0095250E">
        <w:t xml:space="preserve">        aggregationLevel8                       </w:t>
      </w:r>
      <w:r w:rsidRPr="0095250E">
        <w:rPr>
          <w:color w:val="993366"/>
        </w:rPr>
        <w:t>ENUMERATED</w:t>
      </w:r>
      <w:r w:rsidRPr="0095250E">
        <w:t xml:space="preserve"> {n0, n1, n2, n3, n4, n5, n6, n8},</w:t>
      </w:r>
    </w:p>
    <w:p w14:paraId="26044621" w14:textId="77777777" w:rsidR="00283C80" w:rsidRPr="0095250E" w:rsidRDefault="00283C80" w:rsidP="00283C80">
      <w:pPr>
        <w:pStyle w:val="PL"/>
      </w:pPr>
      <w:r w:rsidRPr="0095250E">
        <w:t xml:space="preserve">        aggregationLevel16                      </w:t>
      </w:r>
      <w:r w:rsidRPr="0095250E">
        <w:rPr>
          <w:color w:val="993366"/>
        </w:rPr>
        <w:t>ENUMERATED</w:t>
      </w:r>
      <w:r w:rsidRPr="0095250E">
        <w:t xml:space="preserve"> {n0, n1, n2, n3, n4, n5, n6, n8}</w:t>
      </w:r>
    </w:p>
    <w:p w14:paraId="0D031F62"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4BD79957" w14:textId="77777777" w:rsidR="00283C80" w:rsidRPr="0095250E" w:rsidRDefault="00283C80" w:rsidP="00283C80">
      <w:pPr>
        <w:pStyle w:val="PL"/>
      </w:pPr>
      <w:r w:rsidRPr="0095250E">
        <w:t xml:space="preserve">    searchSpaceType                         </w:t>
      </w:r>
      <w:r w:rsidRPr="0095250E">
        <w:rPr>
          <w:color w:val="993366"/>
        </w:rPr>
        <w:t>CHOICE</w:t>
      </w:r>
      <w:r w:rsidRPr="0095250E">
        <w:t xml:space="preserve"> {</w:t>
      </w:r>
    </w:p>
    <w:p w14:paraId="292274ED" w14:textId="77777777" w:rsidR="00283C80" w:rsidRPr="0095250E" w:rsidRDefault="00283C80" w:rsidP="00283C80">
      <w:pPr>
        <w:pStyle w:val="PL"/>
      </w:pPr>
      <w:r w:rsidRPr="0095250E">
        <w:t xml:space="preserve">        common                                  </w:t>
      </w:r>
      <w:r w:rsidRPr="0095250E">
        <w:rPr>
          <w:color w:val="993366"/>
        </w:rPr>
        <w:t>SEQUENCE</w:t>
      </w:r>
      <w:r w:rsidRPr="0095250E">
        <w:t xml:space="preserve"> {</w:t>
      </w:r>
    </w:p>
    <w:p w14:paraId="29EC652A" w14:textId="77777777" w:rsidR="00283C80" w:rsidRPr="0095250E" w:rsidRDefault="00283C80" w:rsidP="00283C80">
      <w:pPr>
        <w:pStyle w:val="PL"/>
      </w:pPr>
      <w:r w:rsidRPr="0095250E">
        <w:t xml:space="preserve">            dci-Format0-0-AndFormat1-0              </w:t>
      </w:r>
      <w:r w:rsidRPr="0095250E">
        <w:rPr>
          <w:color w:val="993366"/>
        </w:rPr>
        <w:t>SEQUENCE</w:t>
      </w:r>
      <w:r w:rsidRPr="0095250E">
        <w:t xml:space="preserve"> {</w:t>
      </w:r>
    </w:p>
    <w:p w14:paraId="6CF1D785" w14:textId="77777777" w:rsidR="00283C80" w:rsidRPr="0095250E" w:rsidRDefault="00283C80" w:rsidP="00283C80">
      <w:pPr>
        <w:pStyle w:val="PL"/>
      </w:pPr>
      <w:r w:rsidRPr="0095250E">
        <w:t xml:space="preserve">                ...</w:t>
      </w:r>
    </w:p>
    <w:p w14:paraId="14E5EC4D"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A6F780" w14:textId="77777777" w:rsidR="00283C80" w:rsidRPr="0095250E" w:rsidRDefault="00283C80" w:rsidP="00283C80">
      <w:pPr>
        <w:pStyle w:val="PL"/>
      </w:pPr>
      <w:r w:rsidRPr="0095250E">
        <w:t xml:space="preserve">            dci-Format2-0                           </w:t>
      </w:r>
      <w:r w:rsidRPr="0095250E">
        <w:rPr>
          <w:color w:val="993366"/>
        </w:rPr>
        <w:t>SEQUENCE</w:t>
      </w:r>
      <w:r w:rsidRPr="0095250E">
        <w:t xml:space="preserve"> {</w:t>
      </w:r>
    </w:p>
    <w:p w14:paraId="4771C5D0" w14:textId="77777777" w:rsidR="00283C80" w:rsidRPr="0095250E" w:rsidRDefault="00283C80" w:rsidP="00283C80">
      <w:pPr>
        <w:pStyle w:val="PL"/>
      </w:pPr>
      <w:r w:rsidRPr="0095250E">
        <w:t xml:space="preserve">                nrofCandidates-SFI                      </w:t>
      </w:r>
      <w:r w:rsidRPr="0095250E">
        <w:rPr>
          <w:color w:val="993366"/>
        </w:rPr>
        <w:t>SEQUENCE</w:t>
      </w:r>
      <w:r w:rsidRPr="0095250E">
        <w:t xml:space="preserve"> {</w:t>
      </w:r>
    </w:p>
    <w:p w14:paraId="72BE8E02" w14:textId="77777777" w:rsidR="00283C80" w:rsidRPr="0095250E" w:rsidRDefault="00283C80" w:rsidP="00283C80">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35ACD94" w14:textId="77777777" w:rsidR="00283C80" w:rsidRPr="0095250E" w:rsidRDefault="00283C80" w:rsidP="00283C80">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D8D5B25" w14:textId="77777777" w:rsidR="00283C80" w:rsidRPr="0095250E" w:rsidRDefault="00283C80" w:rsidP="00283C80">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52EE4CA4" w14:textId="77777777" w:rsidR="00283C80" w:rsidRPr="0095250E" w:rsidRDefault="00283C80" w:rsidP="00283C80">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AFF243E" w14:textId="77777777" w:rsidR="00283C80" w:rsidRPr="0095250E" w:rsidRDefault="00283C80" w:rsidP="00283C80">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91E313E" w14:textId="77777777" w:rsidR="00283C80" w:rsidRPr="0095250E" w:rsidRDefault="00283C80" w:rsidP="00283C80">
      <w:pPr>
        <w:pStyle w:val="PL"/>
      </w:pPr>
      <w:r w:rsidRPr="0095250E">
        <w:t xml:space="preserve">                },</w:t>
      </w:r>
    </w:p>
    <w:p w14:paraId="265405BF" w14:textId="77777777" w:rsidR="00283C80" w:rsidRPr="0095250E" w:rsidRDefault="00283C80" w:rsidP="00283C80">
      <w:pPr>
        <w:pStyle w:val="PL"/>
      </w:pPr>
      <w:r w:rsidRPr="0095250E">
        <w:t xml:space="preserve">                ...</w:t>
      </w:r>
    </w:p>
    <w:p w14:paraId="006D2B4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7223A27" w14:textId="77777777" w:rsidR="00283C80" w:rsidRPr="0095250E" w:rsidRDefault="00283C80" w:rsidP="00283C80">
      <w:pPr>
        <w:pStyle w:val="PL"/>
      </w:pPr>
      <w:r w:rsidRPr="0095250E">
        <w:t xml:space="preserve">            dci-Format2-1                           </w:t>
      </w:r>
      <w:r w:rsidRPr="0095250E">
        <w:rPr>
          <w:color w:val="993366"/>
        </w:rPr>
        <w:t>SEQUENCE</w:t>
      </w:r>
      <w:r w:rsidRPr="0095250E">
        <w:t xml:space="preserve"> {</w:t>
      </w:r>
    </w:p>
    <w:p w14:paraId="771DD191" w14:textId="77777777" w:rsidR="00283C80" w:rsidRPr="0095250E" w:rsidRDefault="00283C80" w:rsidP="00283C80">
      <w:pPr>
        <w:pStyle w:val="PL"/>
      </w:pPr>
      <w:r w:rsidRPr="0095250E">
        <w:t xml:space="preserve">                ...</w:t>
      </w:r>
    </w:p>
    <w:p w14:paraId="4DFDA68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6EA76D1" w14:textId="77777777" w:rsidR="00283C80" w:rsidRPr="0095250E" w:rsidRDefault="00283C80" w:rsidP="00283C80">
      <w:pPr>
        <w:pStyle w:val="PL"/>
      </w:pPr>
      <w:r w:rsidRPr="0095250E">
        <w:t xml:space="preserve">            dci-Format2-2                           </w:t>
      </w:r>
      <w:r w:rsidRPr="0095250E">
        <w:rPr>
          <w:color w:val="993366"/>
        </w:rPr>
        <w:t>SEQUENCE</w:t>
      </w:r>
      <w:r w:rsidRPr="0095250E">
        <w:t xml:space="preserve"> {</w:t>
      </w:r>
    </w:p>
    <w:p w14:paraId="3BDCE760" w14:textId="77777777" w:rsidR="00283C80" w:rsidRPr="0095250E" w:rsidRDefault="00283C80" w:rsidP="00283C80">
      <w:pPr>
        <w:pStyle w:val="PL"/>
      </w:pPr>
      <w:r w:rsidRPr="0095250E">
        <w:t xml:space="preserve">                ...</w:t>
      </w:r>
    </w:p>
    <w:p w14:paraId="24A5113D"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B930FF3" w14:textId="77777777" w:rsidR="00283C80" w:rsidRPr="0095250E" w:rsidRDefault="00283C80" w:rsidP="00283C80">
      <w:pPr>
        <w:pStyle w:val="PL"/>
      </w:pPr>
      <w:r w:rsidRPr="0095250E">
        <w:t xml:space="preserve">            dci-Format2-3                           </w:t>
      </w:r>
      <w:r w:rsidRPr="0095250E">
        <w:rPr>
          <w:color w:val="993366"/>
        </w:rPr>
        <w:t>SEQUENCE</w:t>
      </w:r>
      <w:r w:rsidRPr="0095250E">
        <w:t xml:space="preserve"> {</w:t>
      </w:r>
    </w:p>
    <w:p w14:paraId="03D7BF5D" w14:textId="77777777" w:rsidR="00283C80" w:rsidRPr="0095250E" w:rsidRDefault="00283C80" w:rsidP="00283C80">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06D4FD6C" w14:textId="77777777" w:rsidR="00283C80" w:rsidRPr="0095250E" w:rsidRDefault="00283C80" w:rsidP="00283C80">
      <w:pPr>
        <w:pStyle w:val="PL"/>
      </w:pPr>
      <w:r w:rsidRPr="0095250E">
        <w:t xml:space="preserve">                dummy2                                  </w:t>
      </w:r>
      <w:r w:rsidRPr="0095250E">
        <w:rPr>
          <w:color w:val="993366"/>
        </w:rPr>
        <w:t>ENUMERATED</w:t>
      </w:r>
      <w:r w:rsidRPr="0095250E">
        <w:t xml:space="preserve"> {n1, n2},</w:t>
      </w:r>
    </w:p>
    <w:p w14:paraId="340AD946" w14:textId="77777777" w:rsidR="00283C80" w:rsidRPr="0095250E" w:rsidRDefault="00283C80" w:rsidP="00283C80">
      <w:pPr>
        <w:pStyle w:val="PL"/>
      </w:pPr>
      <w:r w:rsidRPr="0095250E">
        <w:t xml:space="preserve">                ...</w:t>
      </w:r>
    </w:p>
    <w:p w14:paraId="1F3E1F62"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46BAFC" w14:textId="77777777" w:rsidR="00283C80" w:rsidRPr="0095250E" w:rsidRDefault="00283C80" w:rsidP="00283C80">
      <w:pPr>
        <w:pStyle w:val="PL"/>
      </w:pPr>
      <w:r w:rsidRPr="0095250E">
        <w:t xml:space="preserve">        },</w:t>
      </w:r>
    </w:p>
    <w:p w14:paraId="0D801ADC" w14:textId="77777777" w:rsidR="00283C80" w:rsidRPr="0095250E" w:rsidRDefault="00283C80" w:rsidP="00283C80">
      <w:pPr>
        <w:pStyle w:val="PL"/>
      </w:pPr>
      <w:r w:rsidRPr="0095250E">
        <w:t xml:space="preserve">        ue-Specific                                 </w:t>
      </w:r>
      <w:r w:rsidRPr="0095250E">
        <w:rPr>
          <w:color w:val="993366"/>
        </w:rPr>
        <w:t>SEQUENCE</w:t>
      </w:r>
      <w:r w:rsidRPr="0095250E">
        <w:t xml:space="preserve"> {</w:t>
      </w:r>
    </w:p>
    <w:p w14:paraId="06931E13" w14:textId="77777777" w:rsidR="00283C80" w:rsidRPr="0095250E" w:rsidRDefault="00283C80" w:rsidP="00283C80">
      <w:pPr>
        <w:pStyle w:val="PL"/>
      </w:pPr>
      <w:r w:rsidRPr="0095250E">
        <w:t xml:space="preserve">            dci-Formats                                 </w:t>
      </w:r>
      <w:r w:rsidRPr="0095250E">
        <w:rPr>
          <w:color w:val="993366"/>
        </w:rPr>
        <w:t>ENUMERATED</w:t>
      </w:r>
      <w:r w:rsidRPr="0095250E">
        <w:t xml:space="preserve"> {formats0-0-And-1-0, formats0-1-And-1-1},</w:t>
      </w:r>
    </w:p>
    <w:p w14:paraId="54F58290" w14:textId="77777777" w:rsidR="00283C80" w:rsidRPr="0095250E" w:rsidRDefault="00283C80" w:rsidP="00283C80">
      <w:pPr>
        <w:pStyle w:val="PL"/>
      </w:pPr>
      <w:r w:rsidRPr="0095250E">
        <w:t xml:space="preserve">            ...,</w:t>
      </w:r>
    </w:p>
    <w:p w14:paraId="699EA8F9" w14:textId="77777777" w:rsidR="00283C80" w:rsidRPr="0095250E" w:rsidRDefault="00283C80" w:rsidP="00283C80">
      <w:pPr>
        <w:pStyle w:val="PL"/>
      </w:pPr>
      <w:r w:rsidRPr="0095250E">
        <w:t xml:space="preserve">            [[</w:t>
      </w:r>
    </w:p>
    <w:p w14:paraId="06C5506C" w14:textId="77777777" w:rsidR="00283C80" w:rsidRPr="0095250E" w:rsidRDefault="00283C80" w:rsidP="00283C80">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5AAAEB4A" w14:textId="77777777" w:rsidR="00283C80" w:rsidRPr="0095250E" w:rsidRDefault="00283C80" w:rsidP="00283C80">
      <w:pPr>
        <w:pStyle w:val="PL"/>
      </w:pPr>
      <w:r w:rsidRPr="0095250E">
        <w:t xml:space="preserve">            dci-FormatsSL-r16                    </w:t>
      </w:r>
      <w:r w:rsidRPr="0095250E">
        <w:rPr>
          <w:color w:val="993366"/>
        </w:rPr>
        <w:t>ENUMERATED</w:t>
      </w:r>
      <w:r w:rsidRPr="0095250E">
        <w:t xml:space="preserve"> {formats0-0-And-1-0, formats0-1-And-1-1, formats3-0, formats3-1,</w:t>
      </w:r>
    </w:p>
    <w:p w14:paraId="6A116E97" w14:textId="77777777" w:rsidR="00283C80" w:rsidRPr="0095250E" w:rsidRDefault="00283C80" w:rsidP="00283C80">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CC8899" w14:textId="77777777" w:rsidR="00283C80" w:rsidRPr="0095250E" w:rsidRDefault="00283C80" w:rsidP="00283C80">
      <w:pPr>
        <w:pStyle w:val="PL"/>
      </w:pPr>
      <w:r w:rsidRPr="0095250E">
        <w:t xml:space="preserve">            dci-FormatsExt-r16                   </w:t>
      </w:r>
      <w:r w:rsidRPr="0095250E">
        <w:rPr>
          <w:color w:val="993366"/>
        </w:rPr>
        <w:t>ENUMERATED</w:t>
      </w:r>
      <w:r w:rsidRPr="0095250E">
        <w:t xml:space="preserve"> {formats0-2-And-1-2, formats0-1-And-1-1And-0-2-And-1-2}</w:t>
      </w:r>
    </w:p>
    <w:p w14:paraId="76A12514"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1F1865C1" w14:textId="77777777" w:rsidR="00283C80" w:rsidRPr="0095250E" w:rsidRDefault="00283C80" w:rsidP="00283C80">
      <w:pPr>
        <w:pStyle w:val="PL"/>
      </w:pPr>
      <w:r w:rsidRPr="0095250E">
        <w:t xml:space="preserve">            ]],</w:t>
      </w:r>
    </w:p>
    <w:p w14:paraId="06046FC3" w14:textId="77777777" w:rsidR="00283C80" w:rsidRPr="0095250E" w:rsidRDefault="00283C80" w:rsidP="00283C80">
      <w:pPr>
        <w:pStyle w:val="PL"/>
      </w:pPr>
      <w:r w:rsidRPr="0095250E">
        <w:t xml:space="preserve">            [[</w:t>
      </w:r>
    </w:p>
    <w:p w14:paraId="73404CBA" w14:textId="77777777" w:rsidR="00283C80" w:rsidRPr="0095250E" w:rsidRDefault="00283C80" w:rsidP="00283C80">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04CC60F4" w14:textId="77777777" w:rsidR="00283C80" w:rsidRPr="0095250E" w:rsidRDefault="00283C80" w:rsidP="00283C80">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2FB01AFA" w14:textId="77777777" w:rsidR="00283C80" w:rsidRPr="0095250E" w:rsidRDefault="00283C80" w:rsidP="00283C80">
      <w:pPr>
        <w:pStyle w:val="PL"/>
      </w:pPr>
      <w:r w:rsidRPr="0095250E">
        <w:t xml:space="preserve">            ]]</w:t>
      </w:r>
    </w:p>
    <w:p w14:paraId="1207B45A" w14:textId="77777777" w:rsidR="00283C80" w:rsidRPr="0095250E" w:rsidRDefault="00283C80" w:rsidP="00283C80">
      <w:pPr>
        <w:pStyle w:val="PL"/>
      </w:pPr>
      <w:r w:rsidRPr="0095250E">
        <w:t xml:space="preserve">        }</w:t>
      </w:r>
    </w:p>
    <w:p w14:paraId="4C9E97C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7B312772" w14:textId="77777777" w:rsidR="00283C80" w:rsidRPr="0095250E" w:rsidRDefault="00283C80" w:rsidP="00283C80">
      <w:pPr>
        <w:pStyle w:val="PL"/>
      </w:pPr>
      <w:r w:rsidRPr="0095250E">
        <w:t>}</w:t>
      </w:r>
    </w:p>
    <w:p w14:paraId="27C33A2D" w14:textId="77777777" w:rsidR="00283C80" w:rsidRPr="0095250E" w:rsidRDefault="00283C80" w:rsidP="00283C80">
      <w:pPr>
        <w:pStyle w:val="PL"/>
      </w:pPr>
    </w:p>
    <w:p w14:paraId="079B8A45" w14:textId="77777777" w:rsidR="00283C80" w:rsidRPr="0095250E" w:rsidRDefault="00283C80" w:rsidP="00283C80">
      <w:pPr>
        <w:pStyle w:val="PL"/>
      </w:pPr>
      <w:r w:rsidRPr="0095250E">
        <w:t xml:space="preserve">SearchSpaceExt-r16 ::=                   </w:t>
      </w:r>
      <w:r w:rsidRPr="0095250E">
        <w:rPr>
          <w:color w:val="993366"/>
        </w:rPr>
        <w:t>SEQUENCE</w:t>
      </w:r>
      <w:r w:rsidRPr="0095250E">
        <w:t xml:space="preserve"> {</w:t>
      </w:r>
    </w:p>
    <w:p w14:paraId="75143C33" w14:textId="77777777" w:rsidR="00283C80" w:rsidRPr="0095250E" w:rsidRDefault="00283C80" w:rsidP="00283C80">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4566724" w14:textId="77777777" w:rsidR="00283C80" w:rsidRPr="0095250E" w:rsidRDefault="00283C80" w:rsidP="00283C80">
      <w:pPr>
        <w:pStyle w:val="PL"/>
      </w:pPr>
      <w:r w:rsidRPr="0095250E">
        <w:t xml:space="preserve">    searchSpaceType-r16                     </w:t>
      </w:r>
      <w:r w:rsidRPr="0095250E">
        <w:rPr>
          <w:color w:val="993366"/>
        </w:rPr>
        <w:t>SEQUENCE</w:t>
      </w:r>
      <w:r w:rsidRPr="0095250E">
        <w:t xml:space="preserve"> {</w:t>
      </w:r>
    </w:p>
    <w:p w14:paraId="21BF983C" w14:textId="77777777" w:rsidR="00283C80" w:rsidRPr="0095250E" w:rsidRDefault="00283C80" w:rsidP="00283C80">
      <w:pPr>
        <w:pStyle w:val="PL"/>
      </w:pPr>
      <w:r w:rsidRPr="0095250E">
        <w:t xml:space="preserve">        common-r16                              </w:t>
      </w:r>
      <w:r w:rsidRPr="0095250E">
        <w:rPr>
          <w:color w:val="993366"/>
        </w:rPr>
        <w:t>SEQUENCE</w:t>
      </w:r>
      <w:r w:rsidRPr="0095250E">
        <w:t xml:space="preserve"> {</w:t>
      </w:r>
    </w:p>
    <w:p w14:paraId="4E400C90" w14:textId="77777777" w:rsidR="00283C80" w:rsidRPr="0095250E" w:rsidRDefault="00283C80" w:rsidP="00283C80">
      <w:pPr>
        <w:pStyle w:val="PL"/>
      </w:pPr>
      <w:r w:rsidRPr="0095250E">
        <w:t xml:space="preserve">            dci-Format2-4-r16                       </w:t>
      </w:r>
      <w:r w:rsidRPr="0095250E">
        <w:rPr>
          <w:color w:val="993366"/>
        </w:rPr>
        <w:t>SEQUENCE</w:t>
      </w:r>
      <w:r w:rsidRPr="0095250E">
        <w:t xml:space="preserve"> {</w:t>
      </w:r>
    </w:p>
    <w:p w14:paraId="0A2ED731" w14:textId="77777777" w:rsidR="00283C80" w:rsidRPr="0095250E" w:rsidRDefault="00283C80" w:rsidP="00283C80">
      <w:pPr>
        <w:pStyle w:val="PL"/>
      </w:pPr>
      <w:r w:rsidRPr="0095250E">
        <w:t xml:space="preserve">                nrofCandidates-CI-r16                   </w:t>
      </w:r>
      <w:r w:rsidRPr="0095250E">
        <w:rPr>
          <w:color w:val="993366"/>
        </w:rPr>
        <w:t>SEQUENCE</w:t>
      </w:r>
      <w:r w:rsidRPr="0095250E">
        <w:t xml:space="preserve"> {</w:t>
      </w:r>
    </w:p>
    <w:p w14:paraId="42023556" w14:textId="77777777" w:rsidR="00283C80" w:rsidRPr="0095250E" w:rsidRDefault="00283C80" w:rsidP="00283C80">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9C50978" w14:textId="77777777" w:rsidR="00283C80" w:rsidRPr="0095250E" w:rsidRDefault="00283C80" w:rsidP="00283C80">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70929A5" w14:textId="77777777" w:rsidR="00283C80" w:rsidRPr="0095250E" w:rsidRDefault="00283C80" w:rsidP="00283C80">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58F6BBE" w14:textId="77777777" w:rsidR="00283C80" w:rsidRPr="0095250E" w:rsidRDefault="00283C80" w:rsidP="00283C80">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A2538D5" w14:textId="77777777" w:rsidR="00283C80" w:rsidRPr="0095250E" w:rsidRDefault="00283C80" w:rsidP="00283C80">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10210ED" w14:textId="77777777" w:rsidR="00283C80" w:rsidRPr="0095250E" w:rsidRDefault="00283C80" w:rsidP="00283C80">
      <w:pPr>
        <w:pStyle w:val="PL"/>
      </w:pPr>
      <w:r w:rsidRPr="0095250E">
        <w:t xml:space="preserve">                },</w:t>
      </w:r>
    </w:p>
    <w:p w14:paraId="77505439" w14:textId="77777777" w:rsidR="00283C80" w:rsidRPr="0095250E" w:rsidRDefault="00283C80" w:rsidP="00283C80">
      <w:pPr>
        <w:pStyle w:val="PL"/>
      </w:pPr>
      <w:r w:rsidRPr="0095250E">
        <w:t xml:space="preserve">                ...</w:t>
      </w:r>
    </w:p>
    <w:p w14:paraId="5FBBFFE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A55EC42" w14:textId="77777777" w:rsidR="00283C80" w:rsidRPr="0095250E" w:rsidRDefault="00283C80" w:rsidP="00283C80">
      <w:pPr>
        <w:pStyle w:val="PL"/>
      </w:pPr>
      <w:r w:rsidRPr="0095250E">
        <w:t xml:space="preserve">            dci-Format2-5-r16                      </w:t>
      </w:r>
      <w:r w:rsidRPr="0095250E">
        <w:rPr>
          <w:color w:val="993366"/>
        </w:rPr>
        <w:t>SEQUENCE</w:t>
      </w:r>
      <w:r w:rsidRPr="0095250E">
        <w:t xml:space="preserve"> {</w:t>
      </w:r>
    </w:p>
    <w:p w14:paraId="5D556C8D" w14:textId="77777777" w:rsidR="00283C80" w:rsidRPr="0095250E" w:rsidRDefault="00283C80" w:rsidP="00283C80">
      <w:pPr>
        <w:pStyle w:val="PL"/>
      </w:pPr>
      <w:r w:rsidRPr="0095250E">
        <w:t xml:space="preserve">                nrofCandidates-IAB-r16                  </w:t>
      </w:r>
      <w:r w:rsidRPr="0095250E">
        <w:rPr>
          <w:color w:val="993366"/>
        </w:rPr>
        <w:t>SEQUENCE</w:t>
      </w:r>
      <w:r w:rsidRPr="0095250E">
        <w:t xml:space="preserve"> {</w:t>
      </w:r>
    </w:p>
    <w:p w14:paraId="31324F7D" w14:textId="77777777" w:rsidR="00283C80" w:rsidRPr="0095250E" w:rsidRDefault="00283C80" w:rsidP="00283C80">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204852" w14:textId="77777777" w:rsidR="00283C80" w:rsidRPr="0095250E" w:rsidRDefault="00283C80" w:rsidP="00283C80">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5B8370CB" w14:textId="77777777" w:rsidR="00283C80" w:rsidRPr="0095250E" w:rsidRDefault="00283C80" w:rsidP="00283C80">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5C8AF117" w14:textId="77777777" w:rsidR="00283C80" w:rsidRPr="0095250E" w:rsidRDefault="00283C80" w:rsidP="00283C80">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594FD4EC" w14:textId="77777777" w:rsidR="00283C80" w:rsidRPr="0095250E" w:rsidRDefault="00283C80" w:rsidP="00283C80">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6A84C35" w14:textId="77777777" w:rsidR="00283C80" w:rsidRPr="0095250E" w:rsidRDefault="00283C80" w:rsidP="00283C80">
      <w:pPr>
        <w:pStyle w:val="PL"/>
      </w:pPr>
      <w:r w:rsidRPr="0095250E">
        <w:t xml:space="preserve">                },</w:t>
      </w:r>
    </w:p>
    <w:p w14:paraId="61806B5D" w14:textId="77777777" w:rsidR="00283C80" w:rsidRPr="0095250E" w:rsidRDefault="00283C80" w:rsidP="00283C80">
      <w:pPr>
        <w:pStyle w:val="PL"/>
      </w:pPr>
      <w:r w:rsidRPr="0095250E">
        <w:t xml:space="preserve">                ...</w:t>
      </w:r>
    </w:p>
    <w:p w14:paraId="16A3AE0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057CA7D" w14:textId="77777777" w:rsidR="00283C80" w:rsidRPr="0095250E" w:rsidRDefault="00283C80" w:rsidP="00283C80">
      <w:pPr>
        <w:pStyle w:val="PL"/>
      </w:pPr>
      <w:r w:rsidRPr="0095250E">
        <w:t xml:space="preserve">            dci-Format2-6-r16                       </w:t>
      </w:r>
      <w:r w:rsidRPr="0095250E">
        <w:rPr>
          <w:color w:val="993366"/>
        </w:rPr>
        <w:t>SEQUENCE</w:t>
      </w:r>
      <w:r w:rsidRPr="0095250E">
        <w:t xml:space="preserve"> {</w:t>
      </w:r>
    </w:p>
    <w:p w14:paraId="62FFDAA0" w14:textId="77777777" w:rsidR="00283C80" w:rsidRPr="0095250E" w:rsidRDefault="00283C80" w:rsidP="00283C80">
      <w:pPr>
        <w:pStyle w:val="PL"/>
      </w:pPr>
      <w:r w:rsidRPr="0095250E">
        <w:t xml:space="preserve">                ...</w:t>
      </w:r>
    </w:p>
    <w:p w14:paraId="0C73155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605EBE4" w14:textId="77777777" w:rsidR="00283C80" w:rsidRPr="0095250E" w:rsidRDefault="00283C80" w:rsidP="00283C80">
      <w:pPr>
        <w:pStyle w:val="PL"/>
      </w:pPr>
      <w:r w:rsidRPr="0095250E">
        <w:t xml:space="preserve">            ...</w:t>
      </w:r>
    </w:p>
    <w:p w14:paraId="1C376265" w14:textId="77777777" w:rsidR="00283C80" w:rsidRPr="0095250E" w:rsidRDefault="00283C80" w:rsidP="00283C80">
      <w:pPr>
        <w:pStyle w:val="PL"/>
      </w:pPr>
      <w:r w:rsidRPr="0095250E">
        <w:t xml:space="preserve">        }</w:t>
      </w:r>
    </w:p>
    <w:p w14:paraId="13C68AFF"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42CF04FF" w14:textId="77777777" w:rsidR="00283C80" w:rsidRPr="0095250E" w:rsidRDefault="00283C80" w:rsidP="00283C80">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AFF727F" w14:textId="77777777" w:rsidR="00283C80" w:rsidRPr="0095250E" w:rsidRDefault="00283C80" w:rsidP="00283C80">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54D82D08" w14:textId="77777777" w:rsidR="00283C80" w:rsidRPr="0095250E" w:rsidRDefault="00283C80" w:rsidP="00283C80">
      <w:pPr>
        <w:pStyle w:val="PL"/>
      </w:pPr>
      <w:r w:rsidRPr="0095250E">
        <w:t>}</w:t>
      </w:r>
    </w:p>
    <w:p w14:paraId="04445CE8" w14:textId="77777777" w:rsidR="00283C80" w:rsidRPr="0095250E" w:rsidRDefault="00283C80" w:rsidP="00283C80">
      <w:pPr>
        <w:pStyle w:val="PL"/>
      </w:pPr>
    </w:p>
    <w:p w14:paraId="4DACF152" w14:textId="77777777" w:rsidR="00283C80" w:rsidRPr="0095250E" w:rsidRDefault="00283C80" w:rsidP="00283C80">
      <w:pPr>
        <w:pStyle w:val="PL"/>
      </w:pPr>
      <w:r w:rsidRPr="0095250E">
        <w:t xml:space="preserve">SearchSpaceExt-v1700 ::=            </w:t>
      </w:r>
      <w:r w:rsidRPr="0095250E">
        <w:rPr>
          <w:color w:val="993366"/>
        </w:rPr>
        <w:t>SEQUENCE</w:t>
      </w:r>
      <w:r w:rsidRPr="0095250E">
        <w:t xml:space="preserve"> {</w:t>
      </w:r>
    </w:p>
    <w:p w14:paraId="7EB2A3BD" w14:textId="77777777" w:rsidR="00283C80" w:rsidRPr="0095250E" w:rsidRDefault="00283C80" w:rsidP="00283C80">
      <w:pPr>
        <w:pStyle w:val="PL"/>
      </w:pPr>
      <w:r w:rsidRPr="0095250E">
        <w:t xml:space="preserve">    monitoringSlotPeriodicityAndOffset-v1710 </w:t>
      </w:r>
      <w:r w:rsidRPr="0095250E">
        <w:rPr>
          <w:color w:val="993366"/>
        </w:rPr>
        <w:t>CHOICE</w:t>
      </w:r>
      <w:r w:rsidRPr="0095250E">
        <w:t xml:space="preserve"> {</w:t>
      </w:r>
    </w:p>
    <w:p w14:paraId="26407868" w14:textId="77777777" w:rsidR="00283C80" w:rsidRPr="0095250E" w:rsidRDefault="00283C80" w:rsidP="00283C80">
      <w:pPr>
        <w:pStyle w:val="PL"/>
      </w:pPr>
      <w:r w:rsidRPr="0095250E">
        <w:t xml:space="preserve">        sl32                                     </w:t>
      </w:r>
      <w:r w:rsidRPr="0095250E">
        <w:rPr>
          <w:color w:val="993366"/>
        </w:rPr>
        <w:t>INTEGER</w:t>
      </w:r>
      <w:r w:rsidRPr="0095250E">
        <w:t xml:space="preserve"> (0..31),</w:t>
      </w:r>
    </w:p>
    <w:p w14:paraId="1257F33E" w14:textId="77777777" w:rsidR="00283C80" w:rsidRPr="0095250E" w:rsidRDefault="00283C80" w:rsidP="00283C80">
      <w:pPr>
        <w:pStyle w:val="PL"/>
      </w:pPr>
      <w:r w:rsidRPr="0095250E">
        <w:t xml:space="preserve">        sl64                                     </w:t>
      </w:r>
      <w:r w:rsidRPr="0095250E">
        <w:rPr>
          <w:color w:val="993366"/>
        </w:rPr>
        <w:t>INTEGER</w:t>
      </w:r>
      <w:r w:rsidRPr="0095250E">
        <w:t xml:space="preserve"> (0..63),</w:t>
      </w:r>
    </w:p>
    <w:p w14:paraId="531B539C" w14:textId="77777777" w:rsidR="00283C80" w:rsidRPr="0095250E" w:rsidRDefault="00283C80" w:rsidP="00283C80">
      <w:pPr>
        <w:pStyle w:val="PL"/>
      </w:pPr>
      <w:r w:rsidRPr="0095250E">
        <w:t xml:space="preserve">        sl128                                    </w:t>
      </w:r>
      <w:r w:rsidRPr="0095250E">
        <w:rPr>
          <w:color w:val="993366"/>
        </w:rPr>
        <w:t>INTEGER</w:t>
      </w:r>
      <w:r w:rsidRPr="0095250E">
        <w:t xml:space="preserve"> (0..127),</w:t>
      </w:r>
    </w:p>
    <w:p w14:paraId="5A636974" w14:textId="77777777" w:rsidR="00283C80" w:rsidRPr="0095250E" w:rsidRDefault="00283C80" w:rsidP="00283C80">
      <w:pPr>
        <w:pStyle w:val="PL"/>
      </w:pPr>
      <w:r w:rsidRPr="0095250E">
        <w:t xml:space="preserve">        sl5120                                   </w:t>
      </w:r>
      <w:r w:rsidRPr="0095250E">
        <w:rPr>
          <w:color w:val="993366"/>
        </w:rPr>
        <w:t>INTEGER</w:t>
      </w:r>
      <w:r w:rsidRPr="0095250E">
        <w:t xml:space="preserve"> (0..5119),</w:t>
      </w:r>
    </w:p>
    <w:p w14:paraId="32D1628E" w14:textId="77777777" w:rsidR="00283C80" w:rsidRPr="0095250E" w:rsidRDefault="00283C80" w:rsidP="00283C80">
      <w:pPr>
        <w:pStyle w:val="PL"/>
      </w:pPr>
      <w:r w:rsidRPr="0095250E">
        <w:t xml:space="preserve">        sl10240                                  </w:t>
      </w:r>
      <w:r w:rsidRPr="0095250E">
        <w:rPr>
          <w:color w:val="993366"/>
        </w:rPr>
        <w:t>INTEGER</w:t>
      </w:r>
      <w:r w:rsidRPr="0095250E">
        <w:t xml:space="preserve"> (0..10239),</w:t>
      </w:r>
    </w:p>
    <w:p w14:paraId="25BEAC24" w14:textId="77777777" w:rsidR="00283C80" w:rsidRPr="0095250E" w:rsidRDefault="00283C80" w:rsidP="00283C80">
      <w:pPr>
        <w:pStyle w:val="PL"/>
      </w:pPr>
      <w:r w:rsidRPr="0095250E">
        <w:t xml:space="preserve">        sl20480                                  </w:t>
      </w:r>
      <w:r w:rsidRPr="0095250E">
        <w:rPr>
          <w:color w:val="993366"/>
        </w:rPr>
        <w:t>INTEGER</w:t>
      </w:r>
      <w:r w:rsidRPr="0095250E">
        <w:t xml:space="preserve"> (0..20479)</w:t>
      </w:r>
    </w:p>
    <w:p w14:paraId="1EDEB0A8"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602BCCC2" w14:textId="77777777" w:rsidR="00283C80" w:rsidRPr="0095250E" w:rsidRDefault="00283C80" w:rsidP="00283C80">
      <w:pPr>
        <w:pStyle w:val="PL"/>
      </w:pPr>
      <w:r w:rsidRPr="0095250E">
        <w:t xml:space="preserve">    monitoringSlotsWithinSlotGroup-r17       </w:t>
      </w:r>
      <w:r w:rsidRPr="0095250E">
        <w:rPr>
          <w:color w:val="993366"/>
        </w:rPr>
        <w:t>CHOICE</w:t>
      </w:r>
      <w:r w:rsidRPr="0095250E">
        <w:t xml:space="preserve"> {</w:t>
      </w:r>
    </w:p>
    <w:p w14:paraId="0B5B235E" w14:textId="77777777" w:rsidR="00283C80" w:rsidRPr="0095250E" w:rsidRDefault="00283C80" w:rsidP="00283C80">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2688E69" w14:textId="77777777" w:rsidR="00283C80" w:rsidRPr="0095250E" w:rsidRDefault="00283C80" w:rsidP="00283C80">
      <w:pPr>
        <w:pStyle w:val="PL"/>
      </w:pPr>
      <w:r w:rsidRPr="0095250E">
        <w:t xml:space="preserve">        slotGroupLength8-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2C340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AD3C661" w14:textId="77777777" w:rsidR="00283C80" w:rsidRPr="0095250E" w:rsidRDefault="00283C80" w:rsidP="00283C80">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296E6409" w14:textId="77777777" w:rsidR="00283C80" w:rsidRPr="0095250E" w:rsidRDefault="00283C80" w:rsidP="00283C80">
      <w:pPr>
        <w:pStyle w:val="PL"/>
      </w:pPr>
    </w:p>
    <w:p w14:paraId="0B007D39" w14:textId="77777777" w:rsidR="00283C80" w:rsidRPr="0095250E" w:rsidRDefault="00283C80" w:rsidP="00283C80">
      <w:pPr>
        <w:pStyle w:val="PL"/>
      </w:pPr>
      <w:r w:rsidRPr="0095250E">
        <w:t xml:space="preserve">    searchSpaceType-r17             </w:t>
      </w:r>
      <w:r w:rsidRPr="0095250E">
        <w:rPr>
          <w:color w:val="993366"/>
        </w:rPr>
        <w:t>SEQUENCE</w:t>
      </w:r>
      <w:r w:rsidRPr="0095250E">
        <w:t>{</w:t>
      </w:r>
    </w:p>
    <w:p w14:paraId="2CD09FEB" w14:textId="77777777" w:rsidR="00283C80" w:rsidRPr="0095250E" w:rsidRDefault="00283C80" w:rsidP="00283C80">
      <w:pPr>
        <w:pStyle w:val="PL"/>
      </w:pPr>
      <w:r w:rsidRPr="0095250E">
        <w:t xml:space="preserve">        common-r17                      </w:t>
      </w:r>
      <w:r w:rsidRPr="0095250E">
        <w:rPr>
          <w:color w:val="993366"/>
        </w:rPr>
        <w:t>SEQUENCE</w:t>
      </w:r>
      <w:r w:rsidRPr="0095250E">
        <w:t xml:space="preserve"> {</w:t>
      </w:r>
    </w:p>
    <w:p w14:paraId="5A93B44A" w14:textId="77777777" w:rsidR="00283C80" w:rsidRPr="0095250E" w:rsidRDefault="00283C80" w:rsidP="00283C80">
      <w:pPr>
        <w:pStyle w:val="PL"/>
      </w:pPr>
      <w:r w:rsidRPr="0095250E">
        <w:t xml:space="preserve">            dci-Format4-0-r17               </w:t>
      </w:r>
      <w:r w:rsidRPr="0095250E">
        <w:rPr>
          <w:color w:val="993366"/>
        </w:rPr>
        <w:t>SEQUENCE</w:t>
      </w:r>
      <w:r w:rsidRPr="0095250E">
        <w:t xml:space="preserve"> {</w:t>
      </w:r>
    </w:p>
    <w:p w14:paraId="6F786461" w14:textId="77777777" w:rsidR="00283C80" w:rsidRPr="0095250E" w:rsidRDefault="00283C80" w:rsidP="00283C80">
      <w:pPr>
        <w:pStyle w:val="PL"/>
      </w:pPr>
      <w:r w:rsidRPr="0095250E">
        <w:t xml:space="preserve">                ...</w:t>
      </w:r>
    </w:p>
    <w:p w14:paraId="78AFD3D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C5F1A5B" w14:textId="77777777" w:rsidR="00283C80" w:rsidRPr="0095250E" w:rsidRDefault="00283C80" w:rsidP="00283C80">
      <w:pPr>
        <w:pStyle w:val="PL"/>
      </w:pPr>
      <w:r w:rsidRPr="0095250E">
        <w:t xml:space="preserve">            dci-Format4-1-r17               </w:t>
      </w:r>
      <w:r w:rsidRPr="0095250E">
        <w:rPr>
          <w:color w:val="993366"/>
        </w:rPr>
        <w:t>SEQUENCE</w:t>
      </w:r>
      <w:r w:rsidRPr="0095250E">
        <w:t xml:space="preserve"> {</w:t>
      </w:r>
    </w:p>
    <w:p w14:paraId="3782C58A" w14:textId="77777777" w:rsidR="00283C80" w:rsidRPr="0095250E" w:rsidRDefault="00283C80" w:rsidP="00283C80">
      <w:pPr>
        <w:pStyle w:val="PL"/>
      </w:pPr>
      <w:r w:rsidRPr="0095250E">
        <w:t xml:space="preserve">                ...</w:t>
      </w:r>
    </w:p>
    <w:p w14:paraId="2EE1069E"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9C799D1" w14:textId="77777777" w:rsidR="00283C80" w:rsidRPr="0095250E" w:rsidRDefault="00283C80" w:rsidP="00283C80">
      <w:pPr>
        <w:pStyle w:val="PL"/>
      </w:pPr>
      <w:r w:rsidRPr="0095250E">
        <w:t xml:space="preserve">            dci-Format4-2-r17               </w:t>
      </w:r>
      <w:r w:rsidRPr="0095250E">
        <w:rPr>
          <w:color w:val="993366"/>
        </w:rPr>
        <w:t>SEQUENCE</w:t>
      </w:r>
      <w:r w:rsidRPr="0095250E">
        <w:t xml:space="preserve"> {</w:t>
      </w:r>
    </w:p>
    <w:p w14:paraId="4964A62A" w14:textId="77777777" w:rsidR="00283C80" w:rsidRPr="0095250E" w:rsidRDefault="00283C80" w:rsidP="00283C80">
      <w:pPr>
        <w:pStyle w:val="PL"/>
      </w:pPr>
      <w:r w:rsidRPr="0095250E">
        <w:t xml:space="preserve">                ...</w:t>
      </w:r>
    </w:p>
    <w:p w14:paraId="35477EC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D7C395" w14:textId="77777777" w:rsidR="00283C80" w:rsidRPr="0095250E" w:rsidRDefault="00283C80" w:rsidP="00283C80">
      <w:pPr>
        <w:pStyle w:val="PL"/>
      </w:pPr>
      <w:r w:rsidRPr="0095250E">
        <w:t xml:space="preserve">            dci-Format4-1-AndFormat4-2-r17  </w:t>
      </w:r>
      <w:r w:rsidRPr="0095250E">
        <w:rPr>
          <w:color w:val="993366"/>
        </w:rPr>
        <w:t>SEQUENCE</w:t>
      </w:r>
      <w:r w:rsidRPr="0095250E">
        <w:t xml:space="preserve"> {</w:t>
      </w:r>
    </w:p>
    <w:p w14:paraId="7A76E771" w14:textId="77777777" w:rsidR="00283C80" w:rsidRPr="0095250E" w:rsidRDefault="00283C80" w:rsidP="00283C80">
      <w:pPr>
        <w:pStyle w:val="PL"/>
      </w:pPr>
      <w:r w:rsidRPr="0095250E">
        <w:t xml:space="preserve">                ...</w:t>
      </w:r>
    </w:p>
    <w:p w14:paraId="3E99E2B8"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9B92AC" w14:textId="77777777" w:rsidR="00283C80" w:rsidRPr="0095250E" w:rsidRDefault="00283C80" w:rsidP="00283C80">
      <w:pPr>
        <w:pStyle w:val="PL"/>
      </w:pPr>
      <w:r w:rsidRPr="0095250E">
        <w:t xml:space="preserve">            dci-Format2-7-r17               </w:t>
      </w:r>
      <w:r w:rsidRPr="0095250E">
        <w:rPr>
          <w:color w:val="993366"/>
        </w:rPr>
        <w:t>SEQUENCE</w:t>
      </w:r>
      <w:r w:rsidRPr="0095250E">
        <w:t xml:space="preserve"> {</w:t>
      </w:r>
    </w:p>
    <w:p w14:paraId="5B56A48D" w14:textId="77777777" w:rsidR="00283C80" w:rsidRPr="0095250E" w:rsidRDefault="00283C80" w:rsidP="00283C80">
      <w:pPr>
        <w:pStyle w:val="PL"/>
      </w:pPr>
      <w:r w:rsidRPr="0095250E">
        <w:t xml:space="preserve">                nrofCandidates-PEI-r17          </w:t>
      </w:r>
      <w:r w:rsidRPr="0095250E">
        <w:rPr>
          <w:color w:val="993366"/>
        </w:rPr>
        <w:t>SEQUENCE</w:t>
      </w:r>
      <w:r w:rsidRPr="0095250E">
        <w:t xml:space="preserve"> {</w:t>
      </w:r>
    </w:p>
    <w:p w14:paraId="25F3ADC9" w14:textId="77777777" w:rsidR="00283C80" w:rsidRPr="0095250E" w:rsidRDefault="00283C80" w:rsidP="00283C80">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105EB577" w14:textId="77777777" w:rsidR="00283C80" w:rsidRPr="0095250E" w:rsidRDefault="00283C80" w:rsidP="00283C80">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C64479C" w14:textId="77777777" w:rsidR="00283C80" w:rsidRPr="0095250E" w:rsidRDefault="00283C80" w:rsidP="00283C80">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4E1BFA0C" w14:textId="77777777" w:rsidR="00283C80" w:rsidRPr="0095250E" w:rsidRDefault="00283C80" w:rsidP="00283C80">
      <w:pPr>
        <w:pStyle w:val="PL"/>
      </w:pPr>
      <w:r w:rsidRPr="0095250E">
        <w:t xml:space="preserve">                },</w:t>
      </w:r>
    </w:p>
    <w:p w14:paraId="2254780D" w14:textId="77777777" w:rsidR="00283C80" w:rsidRPr="0095250E" w:rsidRDefault="00283C80" w:rsidP="00283C80">
      <w:pPr>
        <w:pStyle w:val="PL"/>
      </w:pPr>
      <w:r w:rsidRPr="0095250E">
        <w:t xml:space="preserve">                ...</w:t>
      </w:r>
    </w:p>
    <w:p w14:paraId="1D8E4E7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764C022" w14:textId="77777777" w:rsidR="00283C80" w:rsidRPr="0095250E" w:rsidRDefault="00283C80" w:rsidP="00283C80">
      <w:pPr>
        <w:pStyle w:val="PL"/>
      </w:pPr>
      <w:r w:rsidRPr="0095250E">
        <w:t xml:space="preserve">        }</w:t>
      </w:r>
    </w:p>
    <w:p w14:paraId="6F2BCC3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E4546BE" w14:textId="77777777" w:rsidR="00283C80" w:rsidRPr="0095250E" w:rsidRDefault="00283C80" w:rsidP="00283C80">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Cond DedicatedOnly</w:t>
      </w:r>
    </w:p>
    <w:p w14:paraId="42B7EA39" w14:textId="77777777" w:rsidR="00283C80" w:rsidRPr="0095250E" w:rsidRDefault="00283C80" w:rsidP="00283C80">
      <w:pPr>
        <w:pStyle w:val="PL"/>
        <w:rPr>
          <w:color w:val="808080"/>
        </w:rPr>
      </w:pPr>
      <w:r w:rsidRPr="0095250E">
        <w:t xml:space="preserve">    searchSpaceLinkingId-r17            </w:t>
      </w:r>
      <w:r w:rsidRPr="0095250E">
        <w:rPr>
          <w:color w:val="993366"/>
        </w:rPr>
        <w:t>INTEGER</w:t>
      </w:r>
      <w:r w:rsidRPr="0095250E">
        <w:t xml:space="preserve"> (0..maxNrofSearchSpacesLinks-1-r17)                     </w:t>
      </w:r>
      <w:r w:rsidRPr="0095250E">
        <w:rPr>
          <w:color w:val="993366"/>
        </w:rPr>
        <w:t>OPTIONAL</w:t>
      </w:r>
      <w:r w:rsidRPr="0095250E">
        <w:t xml:space="preserve">    </w:t>
      </w:r>
      <w:r w:rsidRPr="0095250E">
        <w:rPr>
          <w:color w:val="808080"/>
        </w:rPr>
        <w:t>-- Cond DedicatedOnly</w:t>
      </w:r>
    </w:p>
    <w:p w14:paraId="24A168A5" w14:textId="77777777" w:rsidR="00283C80" w:rsidRPr="0095250E" w:rsidRDefault="00283C80" w:rsidP="00283C80">
      <w:pPr>
        <w:pStyle w:val="PL"/>
      </w:pPr>
      <w:r w:rsidRPr="0095250E">
        <w:t>}</w:t>
      </w:r>
    </w:p>
    <w:p w14:paraId="5F3856E9" w14:textId="77777777" w:rsidR="00283C80" w:rsidRPr="0095250E" w:rsidRDefault="00283C80" w:rsidP="00283C80">
      <w:pPr>
        <w:pStyle w:val="PL"/>
      </w:pPr>
    </w:p>
    <w:p w14:paraId="0F6B01BD" w14:textId="77777777" w:rsidR="00283C80" w:rsidRPr="0095250E" w:rsidRDefault="00283C80" w:rsidP="00283C80">
      <w:pPr>
        <w:pStyle w:val="PL"/>
      </w:pPr>
      <w:r w:rsidRPr="0095250E">
        <w:t xml:space="preserve">SearchSpaceExt-v1800 ::=            </w:t>
      </w:r>
      <w:r w:rsidRPr="0095250E">
        <w:rPr>
          <w:color w:val="993366"/>
        </w:rPr>
        <w:t>SEQUENCE</w:t>
      </w:r>
      <w:r w:rsidRPr="0095250E">
        <w:t xml:space="preserve"> {</w:t>
      </w:r>
    </w:p>
    <w:p w14:paraId="172E6204" w14:textId="77777777" w:rsidR="00283C80" w:rsidRPr="0095250E" w:rsidRDefault="00283C80" w:rsidP="00283C80">
      <w:pPr>
        <w:pStyle w:val="PL"/>
      </w:pPr>
      <w:r w:rsidRPr="0095250E">
        <w:t xml:space="preserve">    searchSpaceType-r18                 </w:t>
      </w:r>
      <w:r w:rsidRPr="0095250E">
        <w:rPr>
          <w:color w:val="993366"/>
        </w:rPr>
        <w:t>SEQUENCE</w:t>
      </w:r>
      <w:r w:rsidRPr="0095250E">
        <w:t xml:space="preserve"> {</w:t>
      </w:r>
    </w:p>
    <w:p w14:paraId="6972E953" w14:textId="77777777" w:rsidR="00283C80" w:rsidRPr="0095250E" w:rsidRDefault="00283C80" w:rsidP="00283C80">
      <w:pPr>
        <w:pStyle w:val="PL"/>
      </w:pPr>
      <w:r w:rsidRPr="0095250E">
        <w:t xml:space="preserve">        common-r18                          </w:t>
      </w:r>
      <w:r w:rsidRPr="0095250E">
        <w:rPr>
          <w:color w:val="993366"/>
        </w:rPr>
        <w:t>SEQUENCE</w:t>
      </w:r>
      <w:r w:rsidRPr="0095250E">
        <w:t xml:space="preserve"> {</w:t>
      </w:r>
    </w:p>
    <w:p w14:paraId="786E05FE" w14:textId="77777777" w:rsidR="00283C80" w:rsidRPr="0095250E" w:rsidRDefault="00283C80" w:rsidP="00283C80">
      <w:pPr>
        <w:pStyle w:val="PL"/>
      </w:pPr>
      <w:r w:rsidRPr="0095250E">
        <w:t xml:space="preserve">            dci-Format2-9-r18                   </w:t>
      </w:r>
      <w:r w:rsidRPr="0095250E">
        <w:rPr>
          <w:color w:val="993366"/>
        </w:rPr>
        <w:t>SEQUENCE</w:t>
      </w:r>
      <w:r w:rsidRPr="0095250E">
        <w:t xml:space="preserve"> {</w:t>
      </w:r>
    </w:p>
    <w:p w14:paraId="2FE8D03E" w14:textId="77777777" w:rsidR="00283C80" w:rsidRPr="0095250E" w:rsidRDefault="00283C80" w:rsidP="00283C80">
      <w:pPr>
        <w:pStyle w:val="PL"/>
      </w:pPr>
      <w:r w:rsidRPr="0095250E">
        <w:t xml:space="preserve">                ...</w:t>
      </w:r>
    </w:p>
    <w:p w14:paraId="1189B4D1"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AEA64AE" w14:textId="77777777" w:rsidR="00283C80" w:rsidRPr="0095250E" w:rsidRDefault="00283C80" w:rsidP="00283C80">
      <w:pPr>
        <w:pStyle w:val="PL"/>
      </w:pPr>
      <w:r w:rsidRPr="0095250E">
        <w:t xml:space="preserve">            ...</w:t>
      </w:r>
    </w:p>
    <w:p w14:paraId="3D254E3D" w14:textId="77777777" w:rsidR="00283C80" w:rsidRPr="0095250E" w:rsidRDefault="00283C80" w:rsidP="00283C80">
      <w:pPr>
        <w:pStyle w:val="PL"/>
      </w:pPr>
      <w:r w:rsidRPr="0095250E">
        <w:t xml:space="preserve">        }</w:t>
      </w:r>
    </w:p>
    <w:p w14:paraId="5B374AB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339E5B5" w14:textId="77777777" w:rsidR="00283C80" w:rsidRPr="0095250E" w:rsidRDefault="00283C80" w:rsidP="00283C80">
      <w:pPr>
        <w:pStyle w:val="PL"/>
      </w:pPr>
      <w:r w:rsidRPr="0095250E">
        <w:t xml:space="preserve">    ...</w:t>
      </w:r>
    </w:p>
    <w:p w14:paraId="0F2E366F" w14:textId="77777777" w:rsidR="00283C80" w:rsidRPr="0095250E" w:rsidRDefault="00283C80" w:rsidP="00283C80">
      <w:pPr>
        <w:pStyle w:val="PL"/>
      </w:pPr>
      <w:r w:rsidRPr="0095250E">
        <w:t>}</w:t>
      </w:r>
    </w:p>
    <w:p w14:paraId="7AEB0687" w14:textId="77777777" w:rsidR="00283C80" w:rsidRPr="0095250E" w:rsidRDefault="00283C80" w:rsidP="00283C80">
      <w:pPr>
        <w:pStyle w:val="PL"/>
      </w:pPr>
    </w:p>
    <w:p w14:paraId="256670D1" w14:textId="77777777" w:rsidR="00283C80" w:rsidRPr="0095250E" w:rsidRDefault="00283C80" w:rsidP="00283C80">
      <w:pPr>
        <w:pStyle w:val="PL"/>
        <w:rPr>
          <w:color w:val="808080"/>
        </w:rPr>
      </w:pPr>
      <w:r w:rsidRPr="0095250E">
        <w:rPr>
          <w:color w:val="808080"/>
        </w:rPr>
        <w:t>-- TAG-SEARCHSPACE-STOP</w:t>
      </w:r>
    </w:p>
    <w:p w14:paraId="6602BA7F" w14:textId="77777777" w:rsidR="00283C80" w:rsidRPr="0095250E" w:rsidRDefault="00283C80" w:rsidP="00283C80">
      <w:pPr>
        <w:pStyle w:val="PL"/>
        <w:rPr>
          <w:color w:val="808080"/>
        </w:rPr>
      </w:pPr>
      <w:r w:rsidRPr="0095250E">
        <w:rPr>
          <w:color w:val="808080"/>
        </w:rPr>
        <w:t>-- ASN1STOP</w:t>
      </w:r>
    </w:p>
    <w:p w14:paraId="11B9794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A1D8C6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36F2650" w14:textId="77777777" w:rsidR="00283C80" w:rsidRPr="0095250E" w:rsidRDefault="00283C80" w:rsidP="00C06585">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283C80" w:rsidRPr="0095250E" w14:paraId="598079C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A00DE1" w14:textId="77777777" w:rsidR="00283C80" w:rsidRPr="0095250E" w:rsidRDefault="00283C80" w:rsidP="00C06585">
            <w:pPr>
              <w:pStyle w:val="TAL"/>
              <w:rPr>
                <w:szCs w:val="22"/>
                <w:lang w:eastAsia="sv-SE"/>
              </w:rPr>
            </w:pPr>
            <w:r w:rsidRPr="0095250E">
              <w:rPr>
                <w:b/>
                <w:i/>
                <w:szCs w:val="22"/>
                <w:lang w:eastAsia="sv-SE"/>
              </w:rPr>
              <w:t>common</w:t>
            </w:r>
          </w:p>
          <w:p w14:paraId="79414EFF" w14:textId="77777777" w:rsidR="00283C80" w:rsidRPr="0095250E" w:rsidRDefault="00283C80" w:rsidP="00C06585">
            <w:pPr>
              <w:pStyle w:val="TAL"/>
              <w:rPr>
                <w:szCs w:val="22"/>
                <w:lang w:eastAsia="sv-SE"/>
              </w:rPr>
            </w:pPr>
            <w:r w:rsidRPr="0095250E">
              <w:rPr>
                <w:szCs w:val="22"/>
                <w:lang w:eastAsia="sv-SE"/>
              </w:rPr>
              <w:t>Configures this search space as common search space (CSS) and DCI formats to monitor.</w:t>
            </w:r>
          </w:p>
        </w:tc>
      </w:tr>
      <w:tr w:rsidR="00283C80" w:rsidRPr="0095250E" w14:paraId="557BCA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CDC6B4" w14:textId="77777777" w:rsidR="00283C80" w:rsidRPr="0095250E" w:rsidRDefault="00283C80" w:rsidP="00C06585">
            <w:pPr>
              <w:pStyle w:val="TAL"/>
              <w:rPr>
                <w:szCs w:val="22"/>
                <w:lang w:eastAsia="sv-SE"/>
              </w:rPr>
            </w:pPr>
            <w:r w:rsidRPr="0095250E">
              <w:rPr>
                <w:b/>
                <w:i/>
                <w:szCs w:val="22"/>
                <w:lang w:eastAsia="sv-SE"/>
              </w:rPr>
              <w:t>controlResourceSetId</w:t>
            </w:r>
          </w:p>
          <w:p w14:paraId="614CAC53" w14:textId="77777777" w:rsidR="00283C80" w:rsidRPr="0095250E" w:rsidRDefault="00283C80" w:rsidP="00C06585">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Pr="0095250E">
              <w:rPr>
                <w:iCs/>
                <w:szCs w:val="22"/>
                <w:lang w:eastAsia="sv-SE"/>
              </w:rPr>
              <w:t xml:space="preserve"> except </w:t>
            </w:r>
            <w:r w:rsidRPr="0095250E">
              <w:rPr>
                <w:i/>
                <w:szCs w:val="22"/>
                <w:lang w:eastAsia="sv-SE"/>
              </w:rPr>
              <w:t xml:space="preserve">commonControlResourceSetExt </w:t>
            </w:r>
            <w:r w:rsidRPr="0095250E">
              <w:rPr>
                <w:iCs/>
                <w:szCs w:val="22"/>
                <w:lang w:eastAsia="sv-SE"/>
              </w:rPr>
              <w:t>which is configured by 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283C80" w:rsidRPr="0095250E" w14:paraId="055214E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9086BB5" w14:textId="77777777" w:rsidR="00283C80" w:rsidRPr="0095250E" w:rsidRDefault="00283C80" w:rsidP="00C06585">
            <w:pPr>
              <w:pStyle w:val="TAL"/>
              <w:rPr>
                <w:rFonts w:eastAsia="宋体"/>
                <w:b/>
                <w:bCs/>
                <w:i/>
                <w:iCs/>
                <w:lang w:eastAsia="sv-SE"/>
              </w:rPr>
            </w:pPr>
            <w:r w:rsidRPr="0095250E">
              <w:rPr>
                <w:rFonts w:eastAsia="宋体"/>
                <w:b/>
                <w:bCs/>
                <w:i/>
                <w:iCs/>
                <w:lang w:eastAsia="sv-SE"/>
              </w:rPr>
              <w:t>dummy1, dummy2</w:t>
            </w:r>
          </w:p>
          <w:p w14:paraId="2318B12F" w14:textId="77777777" w:rsidR="00283C80" w:rsidRPr="0095250E" w:rsidRDefault="00283C80" w:rsidP="00C06585">
            <w:pPr>
              <w:pStyle w:val="TAL"/>
              <w:rPr>
                <w:lang w:eastAsia="sv-SE"/>
              </w:rPr>
            </w:pPr>
            <w:r w:rsidRPr="0095250E">
              <w:rPr>
                <w:rFonts w:eastAsia="宋体"/>
                <w:lang w:eastAsia="sv-SE"/>
              </w:rPr>
              <w:t>This field is not used in the specification. If received it shall be ignored by the UE.</w:t>
            </w:r>
          </w:p>
        </w:tc>
      </w:tr>
      <w:tr w:rsidR="00283C80" w:rsidRPr="0095250E" w14:paraId="4747C6B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F941BB" w14:textId="77777777" w:rsidR="00283C80" w:rsidRPr="0095250E" w:rsidRDefault="00283C80" w:rsidP="00C06585">
            <w:pPr>
              <w:pStyle w:val="TAL"/>
              <w:rPr>
                <w:szCs w:val="22"/>
                <w:lang w:eastAsia="sv-SE"/>
              </w:rPr>
            </w:pPr>
            <w:r w:rsidRPr="0095250E">
              <w:rPr>
                <w:b/>
                <w:i/>
                <w:szCs w:val="22"/>
                <w:lang w:eastAsia="sv-SE"/>
              </w:rPr>
              <w:t>dci-Format0-0-AndFormat1-0</w:t>
            </w:r>
          </w:p>
          <w:p w14:paraId="4D5B6BEA" w14:textId="77777777" w:rsidR="00283C80" w:rsidRPr="0095250E" w:rsidRDefault="00283C80" w:rsidP="00C06585">
            <w:pPr>
              <w:pStyle w:val="TAL"/>
              <w:rPr>
                <w:szCs w:val="22"/>
                <w:lang w:eastAsia="sv-SE"/>
              </w:rPr>
            </w:pPr>
            <w:r w:rsidRPr="0095250E">
              <w:rPr>
                <w:szCs w:val="22"/>
                <w:lang w:eastAsia="sv-SE"/>
              </w:rPr>
              <w:t>If configured, the UE monitors the DCI formats 0_0 and 1_0 according to TS 38.213 [13], clause 10.1.</w:t>
            </w:r>
          </w:p>
        </w:tc>
      </w:tr>
      <w:tr w:rsidR="00283C80" w:rsidRPr="0095250E" w14:paraId="4F9B8C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9EA0F0" w14:textId="77777777" w:rsidR="00283C80" w:rsidRPr="0095250E" w:rsidRDefault="00283C80" w:rsidP="00C06585">
            <w:pPr>
              <w:pStyle w:val="TAL"/>
              <w:rPr>
                <w:szCs w:val="22"/>
                <w:lang w:eastAsia="sv-SE"/>
              </w:rPr>
            </w:pPr>
            <w:r w:rsidRPr="0095250E">
              <w:rPr>
                <w:b/>
                <w:i/>
                <w:szCs w:val="22"/>
                <w:lang w:eastAsia="sv-SE"/>
              </w:rPr>
              <w:t>dci-Format2-0</w:t>
            </w:r>
          </w:p>
          <w:p w14:paraId="0B90DDD9" w14:textId="77777777" w:rsidR="00283C80" w:rsidRPr="0095250E" w:rsidRDefault="00283C80" w:rsidP="00C06585">
            <w:pPr>
              <w:pStyle w:val="TAL"/>
              <w:rPr>
                <w:szCs w:val="22"/>
                <w:lang w:eastAsia="sv-SE"/>
              </w:rPr>
            </w:pPr>
            <w:r w:rsidRPr="0095250E">
              <w:rPr>
                <w:szCs w:val="22"/>
                <w:lang w:eastAsia="sv-SE"/>
              </w:rPr>
              <w:t>If configured, UE monitors the DCI format 2_0 according to TS 38.213 [13], clause 10.1, 11.1.1.</w:t>
            </w:r>
          </w:p>
        </w:tc>
      </w:tr>
      <w:tr w:rsidR="00283C80" w:rsidRPr="0095250E" w14:paraId="0E2B87F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63125D" w14:textId="77777777" w:rsidR="00283C80" w:rsidRPr="0095250E" w:rsidRDefault="00283C80" w:rsidP="00C06585">
            <w:pPr>
              <w:pStyle w:val="TAL"/>
              <w:rPr>
                <w:szCs w:val="22"/>
                <w:lang w:eastAsia="sv-SE"/>
              </w:rPr>
            </w:pPr>
            <w:r w:rsidRPr="0095250E">
              <w:rPr>
                <w:b/>
                <w:i/>
                <w:szCs w:val="22"/>
                <w:lang w:eastAsia="sv-SE"/>
              </w:rPr>
              <w:t>dci-Format2-1</w:t>
            </w:r>
          </w:p>
          <w:p w14:paraId="7CC434D3" w14:textId="77777777" w:rsidR="00283C80" w:rsidRPr="0095250E" w:rsidRDefault="00283C80" w:rsidP="00C06585">
            <w:pPr>
              <w:pStyle w:val="TAL"/>
              <w:rPr>
                <w:szCs w:val="22"/>
                <w:lang w:eastAsia="sv-SE"/>
              </w:rPr>
            </w:pPr>
            <w:r w:rsidRPr="0095250E">
              <w:rPr>
                <w:szCs w:val="22"/>
                <w:lang w:eastAsia="sv-SE"/>
              </w:rPr>
              <w:t>If configured, UE monitors the DCI format 2_1 according to TS 38.213 [13], clause 10.1, 11.2.</w:t>
            </w:r>
          </w:p>
        </w:tc>
      </w:tr>
      <w:tr w:rsidR="00283C80" w:rsidRPr="0095250E" w14:paraId="084E998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0B5483" w14:textId="77777777" w:rsidR="00283C80" w:rsidRPr="0095250E" w:rsidRDefault="00283C80" w:rsidP="00C06585">
            <w:pPr>
              <w:pStyle w:val="TAL"/>
              <w:rPr>
                <w:szCs w:val="22"/>
                <w:lang w:eastAsia="sv-SE"/>
              </w:rPr>
            </w:pPr>
            <w:r w:rsidRPr="0095250E">
              <w:rPr>
                <w:b/>
                <w:i/>
                <w:szCs w:val="22"/>
                <w:lang w:eastAsia="sv-SE"/>
              </w:rPr>
              <w:t>dci-Format2-2</w:t>
            </w:r>
          </w:p>
          <w:p w14:paraId="48B5FA42" w14:textId="77777777" w:rsidR="00283C80" w:rsidRPr="0095250E" w:rsidRDefault="00283C80" w:rsidP="00C06585">
            <w:pPr>
              <w:pStyle w:val="TAL"/>
              <w:rPr>
                <w:szCs w:val="22"/>
                <w:lang w:eastAsia="sv-SE"/>
              </w:rPr>
            </w:pPr>
            <w:r w:rsidRPr="0095250E">
              <w:rPr>
                <w:szCs w:val="22"/>
                <w:lang w:eastAsia="sv-SE"/>
              </w:rPr>
              <w:t>If configured, UE monitors the DCI format 2_2 according to TS 38.213 [13], clause 10.1, 11.3.</w:t>
            </w:r>
          </w:p>
        </w:tc>
      </w:tr>
      <w:tr w:rsidR="00283C80" w:rsidRPr="0095250E" w14:paraId="62150D0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65C5C9" w14:textId="77777777" w:rsidR="00283C80" w:rsidRPr="0095250E" w:rsidRDefault="00283C80" w:rsidP="00C06585">
            <w:pPr>
              <w:pStyle w:val="TAL"/>
              <w:rPr>
                <w:szCs w:val="22"/>
                <w:lang w:eastAsia="sv-SE"/>
              </w:rPr>
            </w:pPr>
            <w:r w:rsidRPr="0095250E">
              <w:rPr>
                <w:b/>
                <w:i/>
                <w:szCs w:val="22"/>
                <w:lang w:eastAsia="sv-SE"/>
              </w:rPr>
              <w:t>dci-Format2-3</w:t>
            </w:r>
          </w:p>
          <w:p w14:paraId="3D618AC2" w14:textId="77777777" w:rsidR="00283C80" w:rsidRPr="0095250E" w:rsidRDefault="00283C80" w:rsidP="00C06585">
            <w:pPr>
              <w:pStyle w:val="TAL"/>
              <w:rPr>
                <w:szCs w:val="22"/>
                <w:lang w:eastAsia="sv-SE"/>
              </w:rPr>
            </w:pPr>
            <w:r w:rsidRPr="0095250E">
              <w:rPr>
                <w:szCs w:val="22"/>
                <w:lang w:eastAsia="sv-SE"/>
              </w:rPr>
              <w:t>If configured, UE monitors the DCI format 2_3 according to TS 38.213 [13], clause 10.1, 11.4</w:t>
            </w:r>
          </w:p>
        </w:tc>
      </w:tr>
      <w:tr w:rsidR="00283C80" w:rsidRPr="0095250E" w14:paraId="147777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A22D4B" w14:textId="77777777" w:rsidR="00283C80" w:rsidRPr="0095250E" w:rsidRDefault="00283C80" w:rsidP="00C06585">
            <w:pPr>
              <w:pStyle w:val="TAL"/>
              <w:rPr>
                <w:b/>
                <w:bCs/>
                <w:i/>
                <w:iCs/>
                <w:lang w:eastAsia="x-none"/>
              </w:rPr>
            </w:pPr>
            <w:r w:rsidRPr="0095250E">
              <w:rPr>
                <w:b/>
                <w:bCs/>
                <w:i/>
                <w:iCs/>
                <w:lang w:eastAsia="x-none"/>
              </w:rPr>
              <w:t>dci-Format2-4</w:t>
            </w:r>
          </w:p>
          <w:p w14:paraId="54B08F54" w14:textId="77777777" w:rsidR="00283C80" w:rsidRPr="0095250E" w:rsidRDefault="00283C80" w:rsidP="00C06585">
            <w:pPr>
              <w:pStyle w:val="TAL"/>
              <w:rPr>
                <w:b/>
                <w:i/>
                <w:szCs w:val="22"/>
                <w:lang w:eastAsia="sv-SE"/>
              </w:rPr>
            </w:pPr>
            <w:r w:rsidRPr="0095250E">
              <w:rPr>
                <w:szCs w:val="22"/>
                <w:lang w:eastAsia="sv-SE"/>
              </w:rPr>
              <w:t>If configured, UE monitors the DCI format 2_4 according to TS 38.213 [13], clause 11.2A.</w:t>
            </w:r>
          </w:p>
        </w:tc>
      </w:tr>
      <w:tr w:rsidR="00283C80" w:rsidRPr="0095250E" w14:paraId="2B377B8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39488E" w14:textId="77777777" w:rsidR="00283C80" w:rsidRPr="0095250E" w:rsidRDefault="00283C80" w:rsidP="00C06585">
            <w:pPr>
              <w:pStyle w:val="TAL"/>
              <w:rPr>
                <w:szCs w:val="22"/>
                <w:lang w:eastAsia="sv-SE"/>
              </w:rPr>
            </w:pPr>
            <w:r w:rsidRPr="0095250E">
              <w:rPr>
                <w:b/>
                <w:i/>
                <w:szCs w:val="22"/>
                <w:lang w:eastAsia="sv-SE"/>
              </w:rPr>
              <w:t>dci-Format2-5</w:t>
            </w:r>
          </w:p>
          <w:p w14:paraId="1EA14096" w14:textId="77777777" w:rsidR="00283C80" w:rsidRPr="0095250E" w:rsidRDefault="00283C80" w:rsidP="00C06585">
            <w:pPr>
              <w:pStyle w:val="TAL"/>
              <w:rPr>
                <w:b/>
                <w:i/>
                <w:szCs w:val="22"/>
                <w:lang w:eastAsia="sv-SE"/>
              </w:rPr>
            </w:pPr>
            <w:r w:rsidRPr="0095250E">
              <w:rPr>
                <w:szCs w:val="22"/>
                <w:lang w:eastAsia="sv-SE"/>
              </w:rPr>
              <w:t>If configured, IAB-MT monitors the DCI format 2_5 according to TS 38.213 [13], clause 14.</w:t>
            </w:r>
          </w:p>
        </w:tc>
      </w:tr>
      <w:tr w:rsidR="00283C80" w:rsidRPr="0095250E" w14:paraId="1488D62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8ADD5C" w14:textId="77777777" w:rsidR="00283C80" w:rsidRPr="0095250E" w:rsidRDefault="00283C80" w:rsidP="00C06585">
            <w:pPr>
              <w:pStyle w:val="TAL"/>
              <w:rPr>
                <w:szCs w:val="22"/>
                <w:lang w:eastAsia="sv-SE"/>
              </w:rPr>
            </w:pPr>
            <w:r w:rsidRPr="0095250E">
              <w:rPr>
                <w:b/>
                <w:i/>
                <w:szCs w:val="22"/>
                <w:lang w:eastAsia="sv-SE"/>
              </w:rPr>
              <w:t>dci-Format2-6</w:t>
            </w:r>
          </w:p>
          <w:p w14:paraId="0C5ADACE" w14:textId="77777777" w:rsidR="00283C80" w:rsidRPr="0095250E" w:rsidRDefault="00283C80" w:rsidP="00C06585">
            <w:pPr>
              <w:pStyle w:val="TAL"/>
              <w:rPr>
                <w:szCs w:val="22"/>
                <w:lang w:eastAsia="sv-SE"/>
              </w:rPr>
            </w:pPr>
            <w:r w:rsidRPr="0095250E">
              <w:rPr>
                <w:szCs w:val="22"/>
                <w:lang w:eastAsia="sv-SE"/>
              </w:rPr>
              <w:t>If configured, UE monitors the DCI format 2_6 according to TS 38.213 [13], clause 10.1, 10.3. DCI format 2_6 can only be configured on the SpCell.</w:t>
            </w:r>
          </w:p>
        </w:tc>
      </w:tr>
      <w:tr w:rsidR="00283C80" w:rsidRPr="0095250E" w14:paraId="351A216C" w14:textId="77777777" w:rsidTr="00C06585">
        <w:tc>
          <w:tcPr>
            <w:tcW w:w="14173" w:type="dxa"/>
            <w:tcBorders>
              <w:top w:val="single" w:sz="4" w:space="0" w:color="auto"/>
              <w:left w:val="single" w:sz="4" w:space="0" w:color="auto"/>
              <w:bottom w:val="single" w:sz="4" w:space="0" w:color="auto"/>
              <w:right w:val="single" w:sz="4" w:space="0" w:color="auto"/>
            </w:tcBorders>
          </w:tcPr>
          <w:p w14:paraId="608C23F4" w14:textId="77777777" w:rsidR="00283C80" w:rsidRPr="0095250E" w:rsidRDefault="00283C80" w:rsidP="00C06585">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7B4C31A9" w14:textId="77777777" w:rsidR="00283C80" w:rsidRPr="0095250E" w:rsidRDefault="00283C80" w:rsidP="00C06585">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283C80" w:rsidRPr="0095250E" w14:paraId="5416AC99" w14:textId="77777777" w:rsidTr="00C06585">
        <w:tc>
          <w:tcPr>
            <w:tcW w:w="14173" w:type="dxa"/>
            <w:tcBorders>
              <w:top w:val="single" w:sz="4" w:space="0" w:color="auto"/>
              <w:left w:val="single" w:sz="4" w:space="0" w:color="auto"/>
              <w:bottom w:val="single" w:sz="4" w:space="0" w:color="auto"/>
              <w:right w:val="single" w:sz="4" w:space="0" w:color="auto"/>
            </w:tcBorders>
          </w:tcPr>
          <w:p w14:paraId="4680FDFB" w14:textId="77777777" w:rsidR="00283C80" w:rsidRPr="0095250E" w:rsidRDefault="00283C80" w:rsidP="00C06585">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5D9C668A" w14:textId="77777777" w:rsidR="00283C80" w:rsidRPr="0095250E" w:rsidRDefault="00283C80" w:rsidP="00C06585">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283C80" w:rsidRPr="0095250E" w14:paraId="4C0A4EB3" w14:textId="77777777" w:rsidTr="00C06585">
        <w:tc>
          <w:tcPr>
            <w:tcW w:w="14173" w:type="dxa"/>
            <w:tcBorders>
              <w:top w:val="single" w:sz="4" w:space="0" w:color="auto"/>
              <w:left w:val="single" w:sz="4" w:space="0" w:color="auto"/>
              <w:bottom w:val="single" w:sz="4" w:space="0" w:color="auto"/>
              <w:right w:val="single" w:sz="4" w:space="0" w:color="auto"/>
            </w:tcBorders>
          </w:tcPr>
          <w:p w14:paraId="04E85C14" w14:textId="77777777" w:rsidR="00283C80" w:rsidRPr="0095250E" w:rsidRDefault="00283C80" w:rsidP="00C06585">
            <w:pPr>
              <w:pStyle w:val="TAL"/>
              <w:rPr>
                <w:b/>
                <w:i/>
                <w:szCs w:val="22"/>
                <w:lang w:eastAsia="sv-SE"/>
              </w:rPr>
            </w:pPr>
            <w:r w:rsidRPr="0095250E">
              <w:rPr>
                <w:b/>
                <w:i/>
                <w:szCs w:val="22"/>
                <w:lang w:eastAsia="sv-SE"/>
              </w:rPr>
              <w:t>dci-Format4-0</w:t>
            </w:r>
          </w:p>
          <w:p w14:paraId="61210D5B" w14:textId="77777777" w:rsidR="00283C80" w:rsidRPr="0095250E" w:rsidRDefault="00283C80" w:rsidP="00C06585">
            <w:pPr>
              <w:pStyle w:val="TAL"/>
              <w:rPr>
                <w:b/>
                <w:i/>
                <w:szCs w:val="22"/>
                <w:lang w:eastAsia="sv-SE"/>
              </w:rPr>
            </w:pPr>
            <w:r w:rsidRPr="0095250E">
              <w:rPr>
                <w:szCs w:val="22"/>
                <w:lang w:eastAsia="sv-SE"/>
              </w:rPr>
              <w:t>If configured, the UE monitors the DCI format 4_0 with CRC scrambled by MCCH-RNTI/G-RNTI according to TS 38.213 [13], clause [10.1].</w:t>
            </w:r>
          </w:p>
        </w:tc>
      </w:tr>
      <w:tr w:rsidR="00283C80" w:rsidRPr="0095250E" w14:paraId="44B9AC35" w14:textId="77777777" w:rsidTr="00C06585">
        <w:tc>
          <w:tcPr>
            <w:tcW w:w="14173" w:type="dxa"/>
            <w:tcBorders>
              <w:top w:val="single" w:sz="4" w:space="0" w:color="auto"/>
              <w:left w:val="single" w:sz="4" w:space="0" w:color="auto"/>
              <w:bottom w:val="single" w:sz="4" w:space="0" w:color="auto"/>
              <w:right w:val="single" w:sz="4" w:space="0" w:color="auto"/>
            </w:tcBorders>
          </w:tcPr>
          <w:p w14:paraId="4279FF6B" w14:textId="77777777" w:rsidR="00283C80" w:rsidRPr="0095250E" w:rsidRDefault="00283C80" w:rsidP="00C06585">
            <w:pPr>
              <w:pStyle w:val="TAL"/>
              <w:rPr>
                <w:b/>
                <w:i/>
                <w:szCs w:val="22"/>
                <w:lang w:eastAsia="sv-SE"/>
              </w:rPr>
            </w:pPr>
            <w:r w:rsidRPr="0095250E">
              <w:rPr>
                <w:b/>
                <w:i/>
                <w:szCs w:val="22"/>
                <w:lang w:eastAsia="sv-SE"/>
              </w:rPr>
              <w:t>dci-Format4-1-AndFormat4-2</w:t>
            </w:r>
          </w:p>
          <w:p w14:paraId="5D489645" w14:textId="77777777" w:rsidR="00283C80" w:rsidRPr="0095250E" w:rsidRDefault="00283C80" w:rsidP="00C06585">
            <w:pPr>
              <w:pStyle w:val="TAL"/>
              <w:rPr>
                <w:b/>
                <w:i/>
                <w:szCs w:val="22"/>
                <w:lang w:eastAsia="sv-SE"/>
              </w:rPr>
            </w:pPr>
            <w:r w:rsidRPr="0095250E">
              <w:rPr>
                <w:szCs w:val="22"/>
                <w:lang w:eastAsia="sv-SE"/>
              </w:rPr>
              <w:t>If configured, the UE monitors the DCI format 4_1 and 4_2 with CRC scrambled by G-RNTI/G-CS-RNTI according to TS 38.213 [13], clause [11.1].</w:t>
            </w:r>
          </w:p>
        </w:tc>
      </w:tr>
      <w:tr w:rsidR="00283C80" w:rsidRPr="0095250E" w14:paraId="50EF9ED5" w14:textId="77777777" w:rsidTr="00C06585">
        <w:tc>
          <w:tcPr>
            <w:tcW w:w="14173" w:type="dxa"/>
            <w:tcBorders>
              <w:top w:val="single" w:sz="4" w:space="0" w:color="auto"/>
              <w:left w:val="single" w:sz="4" w:space="0" w:color="auto"/>
              <w:bottom w:val="single" w:sz="4" w:space="0" w:color="auto"/>
              <w:right w:val="single" w:sz="4" w:space="0" w:color="auto"/>
            </w:tcBorders>
          </w:tcPr>
          <w:p w14:paraId="2210509C" w14:textId="77777777" w:rsidR="00283C80" w:rsidRPr="0095250E" w:rsidRDefault="00283C80" w:rsidP="00C06585">
            <w:pPr>
              <w:pStyle w:val="TAL"/>
              <w:rPr>
                <w:b/>
                <w:i/>
                <w:szCs w:val="22"/>
                <w:lang w:eastAsia="sv-SE"/>
              </w:rPr>
            </w:pPr>
            <w:r w:rsidRPr="0095250E">
              <w:rPr>
                <w:b/>
                <w:i/>
                <w:szCs w:val="22"/>
                <w:lang w:eastAsia="sv-SE"/>
              </w:rPr>
              <w:t>dci-Format4-1</w:t>
            </w:r>
          </w:p>
          <w:p w14:paraId="66F144F7" w14:textId="77777777" w:rsidR="00283C80" w:rsidRPr="0095250E" w:rsidRDefault="00283C80" w:rsidP="00C06585">
            <w:pPr>
              <w:pStyle w:val="TAL"/>
              <w:rPr>
                <w:b/>
                <w:i/>
                <w:szCs w:val="22"/>
                <w:lang w:eastAsia="sv-SE"/>
              </w:rPr>
            </w:pPr>
            <w:r w:rsidRPr="0095250E">
              <w:rPr>
                <w:szCs w:val="22"/>
                <w:lang w:eastAsia="sv-SE"/>
              </w:rPr>
              <w:t>If configured, the UE monitors the DCI format 4_1 with CRC scrambled by G-RNTI/G-CS-RNTI according to TS 38.213 [13], clause [10.1].</w:t>
            </w:r>
          </w:p>
        </w:tc>
      </w:tr>
      <w:tr w:rsidR="00283C80" w:rsidRPr="0095250E" w14:paraId="2FAE9758" w14:textId="77777777" w:rsidTr="00C06585">
        <w:tc>
          <w:tcPr>
            <w:tcW w:w="14173" w:type="dxa"/>
            <w:tcBorders>
              <w:top w:val="single" w:sz="4" w:space="0" w:color="auto"/>
              <w:left w:val="single" w:sz="4" w:space="0" w:color="auto"/>
              <w:bottom w:val="single" w:sz="4" w:space="0" w:color="auto"/>
              <w:right w:val="single" w:sz="4" w:space="0" w:color="auto"/>
            </w:tcBorders>
          </w:tcPr>
          <w:p w14:paraId="13AD28D3" w14:textId="77777777" w:rsidR="00283C80" w:rsidRPr="0095250E" w:rsidRDefault="00283C80" w:rsidP="00C06585">
            <w:pPr>
              <w:pStyle w:val="TAL"/>
              <w:rPr>
                <w:szCs w:val="22"/>
                <w:lang w:eastAsia="sv-SE"/>
              </w:rPr>
            </w:pPr>
            <w:r w:rsidRPr="0095250E">
              <w:rPr>
                <w:b/>
                <w:i/>
                <w:szCs w:val="22"/>
                <w:lang w:eastAsia="sv-SE"/>
              </w:rPr>
              <w:t>dci-Format4-2</w:t>
            </w:r>
          </w:p>
          <w:p w14:paraId="7503D927" w14:textId="77777777" w:rsidR="00283C80" w:rsidRPr="0095250E" w:rsidRDefault="00283C80" w:rsidP="00C06585">
            <w:pPr>
              <w:pStyle w:val="TAL"/>
              <w:rPr>
                <w:b/>
                <w:i/>
                <w:szCs w:val="22"/>
                <w:lang w:eastAsia="sv-SE"/>
              </w:rPr>
            </w:pPr>
            <w:r w:rsidRPr="0095250E">
              <w:rPr>
                <w:szCs w:val="22"/>
                <w:lang w:eastAsia="sv-SE"/>
              </w:rPr>
              <w:t>If configured, the UE monitors the DCI format 4_2 with CRC scrambled by G-RNTI/G-CS-RNTI according to TS 38.213 [13], clause [10.1].</w:t>
            </w:r>
          </w:p>
        </w:tc>
      </w:tr>
      <w:tr w:rsidR="00283C80" w:rsidRPr="0095250E" w14:paraId="39F824B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F0CD47" w14:textId="77777777" w:rsidR="00283C80" w:rsidRPr="0095250E" w:rsidRDefault="00283C80" w:rsidP="00C06585">
            <w:pPr>
              <w:pStyle w:val="TAL"/>
              <w:rPr>
                <w:szCs w:val="22"/>
                <w:lang w:eastAsia="sv-SE"/>
              </w:rPr>
            </w:pPr>
            <w:r w:rsidRPr="0095250E">
              <w:rPr>
                <w:b/>
                <w:i/>
                <w:szCs w:val="22"/>
                <w:lang w:eastAsia="sv-SE"/>
              </w:rPr>
              <w:t>dci-Formats</w:t>
            </w:r>
          </w:p>
          <w:p w14:paraId="4C00137B" w14:textId="77777777" w:rsidR="00283C80" w:rsidRPr="0095250E" w:rsidRDefault="00283C80" w:rsidP="00C06585">
            <w:pPr>
              <w:pStyle w:val="TAL"/>
              <w:rPr>
                <w:szCs w:val="22"/>
                <w:lang w:eastAsia="sv-SE"/>
              </w:rPr>
            </w:pPr>
            <w:r w:rsidRPr="0095250E">
              <w:rPr>
                <w:szCs w:val="22"/>
                <w:lang w:eastAsia="sv-SE"/>
              </w:rPr>
              <w:t>Indicates whether the UE monitors in this USS for DCI formats 0-0 and 1-0 or for formats 0-1 and 1-1.</w:t>
            </w:r>
          </w:p>
        </w:tc>
      </w:tr>
      <w:tr w:rsidR="00283C80" w:rsidRPr="0095250E" w14:paraId="75ABBC1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A60BF9" w14:textId="77777777" w:rsidR="00283C80" w:rsidRPr="0095250E" w:rsidRDefault="00283C80" w:rsidP="00C06585">
            <w:pPr>
              <w:pStyle w:val="TAL"/>
              <w:rPr>
                <w:b/>
                <w:i/>
                <w:szCs w:val="22"/>
                <w:lang w:eastAsia="sv-SE"/>
              </w:rPr>
            </w:pPr>
            <w:r w:rsidRPr="0095250E">
              <w:rPr>
                <w:b/>
                <w:i/>
                <w:szCs w:val="22"/>
                <w:lang w:eastAsia="sv-SE"/>
              </w:rPr>
              <w:t>dci-FormatsExt</w:t>
            </w:r>
          </w:p>
          <w:p w14:paraId="20263AD5" w14:textId="77777777" w:rsidR="00283C80" w:rsidRPr="0095250E" w:rsidRDefault="00283C80" w:rsidP="00C06585">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Pr="0095250E">
              <w:t xml:space="preserve"> This field is not configured for operation</w:t>
            </w:r>
            <w:r w:rsidRPr="0095250E">
              <w:rPr>
                <w:rFonts w:cs="Arial"/>
                <w:szCs w:val="22"/>
                <w:lang w:eastAsia="sv-SE"/>
              </w:rPr>
              <w:t xml:space="preserve"> with shared spectrum channel access in this release</w:t>
            </w:r>
            <w:r w:rsidRPr="0095250E">
              <w:rPr>
                <w:i/>
                <w:iCs/>
              </w:rPr>
              <w:t>.</w:t>
            </w:r>
          </w:p>
        </w:tc>
      </w:tr>
      <w:tr w:rsidR="00283C80" w:rsidRPr="0095250E" w14:paraId="38C5FFD7" w14:textId="77777777" w:rsidTr="00C06585">
        <w:tc>
          <w:tcPr>
            <w:tcW w:w="14173" w:type="dxa"/>
            <w:tcBorders>
              <w:top w:val="single" w:sz="4" w:space="0" w:color="auto"/>
              <w:left w:val="single" w:sz="4" w:space="0" w:color="auto"/>
              <w:bottom w:val="single" w:sz="4" w:space="0" w:color="auto"/>
              <w:right w:val="single" w:sz="4" w:space="0" w:color="auto"/>
            </w:tcBorders>
          </w:tcPr>
          <w:p w14:paraId="585BBFD5" w14:textId="77777777" w:rsidR="00283C80" w:rsidRPr="0095250E" w:rsidRDefault="00283C80" w:rsidP="00C06585">
            <w:pPr>
              <w:pStyle w:val="TAL"/>
              <w:rPr>
                <w:b/>
                <w:bCs/>
                <w:i/>
                <w:iCs/>
                <w:lang w:eastAsia="sv-SE"/>
              </w:rPr>
            </w:pPr>
            <w:r w:rsidRPr="0095250E">
              <w:rPr>
                <w:b/>
                <w:bCs/>
                <w:i/>
                <w:iCs/>
                <w:lang w:eastAsia="sv-SE"/>
              </w:rPr>
              <w:t>dci-FormatsMC</w:t>
            </w:r>
          </w:p>
          <w:p w14:paraId="52DB236C" w14:textId="77777777" w:rsidR="00283C80" w:rsidRPr="0095250E" w:rsidRDefault="00283C80" w:rsidP="00C06585">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3BEAC64B" w14:textId="77777777" w:rsidR="00283C80" w:rsidRPr="0095250E" w:rsidRDefault="00283C80" w:rsidP="00C06585">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283C80" w:rsidRPr="0095250E" w14:paraId="784896D5" w14:textId="77777777" w:rsidTr="00C06585">
        <w:tc>
          <w:tcPr>
            <w:tcW w:w="14173" w:type="dxa"/>
            <w:tcBorders>
              <w:top w:val="single" w:sz="4" w:space="0" w:color="auto"/>
              <w:left w:val="single" w:sz="4" w:space="0" w:color="auto"/>
              <w:bottom w:val="single" w:sz="4" w:space="0" w:color="auto"/>
              <w:right w:val="single" w:sz="4" w:space="0" w:color="auto"/>
            </w:tcBorders>
          </w:tcPr>
          <w:p w14:paraId="1EF4B7B8" w14:textId="77777777" w:rsidR="00283C80" w:rsidRPr="0095250E" w:rsidRDefault="00283C80" w:rsidP="00C06585">
            <w:pPr>
              <w:pStyle w:val="TAL"/>
              <w:rPr>
                <w:b/>
                <w:bCs/>
                <w:i/>
                <w:iCs/>
              </w:rPr>
            </w:pPr>
            <w:r w:rsidRPr="0095250E">
              <w:rPr>
                <w:b/>
                <w:bCs/>
                <w:i/>
                <w:iCs/>
              </w:rPr>
              <w:t>dci-Formats-MT</w:t>
            </w:r>
          </w:p>
          <w:p w14:paraId="2D38D4CD" w14:textId="77777777" w:rsidR="00283C80" w:rsidRPr="0095250E" w:rsidRDefault="00283C80" w:rsidP="00C06585">
            <w:pPr>
              <w:pStyle w:val="TAL"/>
              <w:rPr>
                <w:b/>
                <w:i/>
                <w:szCs w:val="22"/>
                <w:lang w:eastAsia="sv-SE"/>
              </w:rPr>
            </w:pPr>
            <w:r w:rsidRPr="0095250E">
              <w:t>Indicates whether the IAB-MT monitors the DCI formats 2-5 according to TS 38.213 [13], clause 14.</w:t>
            </w:r>
          </w:p>
        </w:tc>
      </w:tr>
      <w:tr w:rsidR="00283C80" w:rsidRPr="0095250E" w14:paraId="200FBC74" w14:textId="77777777" w:rsidTr="00C06585">
        <w:tc>
          <w:tcPr>
            <w:tcW w:w="14173" w:type="dxa"/>
            <w:tcBorders>
              <w:top w:val="single" w:sz="4" w:space="0" w:color="auto"/>
              <w:left w:val="single" w:sz="4" w:space="0" w:color="auto"/>
              <w:bottom w:val="single" w:sz="4" w:space="0" w:color="auto"/>
              <w:right w:val="single" w:sz="4" w:space="0" w:color="auto"/>
            </w:tcBorders>
          </w:tcPr>
          <w:p w14:paraId="13CF6BD5" w14:textId="77777777" w:rsidR="00283C80" w:rsidRPr="0095250E" w:rsidRDefault="00283C80" w:rsidP="00C06585">
            <w:pPr>
              <w:pStyle w:val="TAL"/>
              <w:rPr>
                <w:b/>
                <w:bCs/>
                <w:i/>
                <w:iCs/>
              </w:rPr>
            </w:pPr>
            <w:r w:rsidRPr="0095250E">
              <w:rPr>
                <w:b/>
                <w:bCs/>
                <w:i/>
                <w:iCs/>
              </w:rPr>
              <w:t>dci-FormatsNCR</w:t>
            </w:r>
          </w:p>
          <w:p w14:paraId="17688700" w14:textId="77777777" w:rsidR="00283C80" w:rsidRPr="0095250E" w:rsidRDefault="00283C80" w:rsidP="00C06585">
            <w:pPr>
              <w:pStyle w:val="TAL"/>
              <w:rPr>
                <w:b/>
                <w:bCs/>
                <w:i/>
                <w:iCs/>
              </w:rPr>
            </w:pPr>
            <w:r w:rsidRPr="0095250E">
              <w:t>Indicates whether the NCR-MT monitors the DCI formats 2-8 according to TS 38.213 [13], clause 20.</w:t>
            </w:r>
          </w:p>
        </w:tc>
      </w:tr>
      <w:tr w:rsidR="00283C80" w:rsidRPr="0095250E" w14:paraId="20CCCE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BD837D" w14:textId="77777777" w:rsidR="00283C80" w:rsidRPr="0095250E" w:rsidRDefault="00283C80" w:rsidP="00C06585">
            <w:pPr>
              <w:pStyle w:val="TAL"/>
              <w:rPr>
                <w:b/>
                <w:bCs/>
                <w:i/>
                <w:iCs/>
                <w:lang w:eastAsia="sv-SE"/>
              </w:rPr>
            </w:pPr>
            <w:r w:rsidRPr="0095250E">
              <w:rPr>
                <w:b/>
                <w:bCs/>
                <w:i/>
                <w:iCs/>
                <w:lang w:eastAsia="sv-SE"/>
              </w:rPr>
              <w:t>dci-FormatsSL</w:t>
            </w:r>
          </w:p>
          <w:p w14:paraId="7F6A019D" w14:textId="77777777" w:rsidR="00283C80" w:rsidRPr="0095250E" w:rsidRDefault="00283C80" w:rsidP="00C06585">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283C80" w:rsidRPr="0095250E" w14:paraId="63DC785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1B2F69" w14:textId="77777777" w:rsidR="00283C80" w:rsidRPr="0095250E" w:rsidRDefault="00283C80" w:rsidP="00C06585">
            <w:pPr>
              <w:pStyle w:val="TAL"/>
              <w:rPr>
                <w:szCs w:val="22"/>
                <w:lang w:eastAsia="sv-SE"/>
              </w:rPr>
            </w:pPr>
            <w:r w:rsidRPr="0095250E">
              <w:rPr>
                <w:b/>
                <w:i/>
                <w:szCs w:val="22"/>
                <w:lang w:eastAsia="sv-SE"/>
              </w:rPr>
              <w:t>duration</w:t>
            </w:r>
          </w:p>
          <w:p w14:paraId="69F6B558" w14:textId="77777777" w:rsidR="00283C80" w:rsidRPr="0095250E" w:rsidRDefault="00283C80" w:rsidP="00C06585">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3897E7E1" w14:textId="77777777" w:rsidR="00283C80" w:rsidRPr="0095250E" w:rsidRDefault="00283C80" w:rsidP="00C06585">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36A786B2" w14:textId="77777777" w:rsidR="00283C80" w:rsidRPr="0095250E" w:rsidRDefault="00283C80" w:rsidP="00C06585">
            <w:pPr>
              <w:pStyle w:val="TAL"/>
              <w:rPr>
                <w:sz w:val="16"/>
                <w:lang w:eastAsia="sv-SE"/>
              </w:rPr>
            </w:pPr>
          </w:p>
          <w:p w14:paraId="53E719FA" w14:textId="77777777" w:rsidR="00283C80" w:rsidRPr="0095250E" w:rsidRDefault="00283C80" w:rsidP="00C06585">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283C80" w:rsidRPr="0095250E" w14:paraId="646C426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0095DE" w14:textId="77777777" w:rsidR="00283C80" w:rsidRPr="0095250E" w:rsidRDefault="00283C80" w:rsidP="00C06585">
            <w:pPr>
              <w:pStyle w:val="TAL"/>
              <w:rPr>
                <w:szCs w:val="22"/>
                <w:lang w:eastAsia="sv-SE"/>
              </w:rPr>
            </w:pPr>
            <w:r w:rsidRPr="0095250E">
              <w:rPr>
                <w:b/>
                <w:i/>
                <w:szCs w:val="22"/>
                <w:lang w:eastAsia="sv-SE"/>
              </w:rPr>
              <w:t>freqMonitorLocations</w:t>
            </w:r>
          </w:p>
          <w:p w14:paraId="5D822257" w14:textId="77777777" w:rsidR="00283C80" w:rsidRPr="0095250E" w:rsidRDefault="00283C80" w:rsidP="00C06585">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283C80" w:rsidRPr="0095250E" w14:paraId="07DD0E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83BC78D" w14:textId="77777777" w:rsidR="00283C80" w:rsidRPr="0095250E" w:rsidRDefault="00283C80" w:rsidP="00C06585">
            <w:pPr>
              <w:pStyle w:val="TAL"/>
              <w:rPr>
                <w:szCs w:val="22"/>
                <w:lang w:eastAsia="sv-SE"/>
              </w:rPr>
            </w:pPr>
            <w:r w:rsidRPr="0095250E">
              <w:rPr>
                <w:b/>
                <w:i/>
                <w:szCs w:val="22"/>
                <w:lang w:eastAsia="sv-SE"/>
              </w:rPr>
              <w:t>monitoringSlotPeriodicityAndOffset</w:t>
            </w:r>
          </w:p>
          <w:p w14:paraId="1863422B" w14:textId="77777777" w:rsidR="00283C80" w:rsidRPr="0095250E" w:rsidRDefault="00283C80" w:rsidP="00C06585">
            <w:pPr>
              <w:pStyle w:val="TAL"/>
              <w:rPr>
                <w:szCs w:val="22"/>
                <w:lang w:eastAsia="sv-SE"/>
              </w:rPr>
            </w:pPr>
            <w:r w:rsidRPr="0095250E">
              <w:rPr>
                <w:szCs w:val="22"/>
                <w:lang w:eastAsia="sv-SE"/>
              </w:rPr>
              <w:t>Slots for PDCCH Monitoring configured as periodicity and offset.</w:t>
            </w:r>
          </w:p>
          <w:p w14:paraId="32EE2C36" w14:textId="77777777" w:rsidR="00283C80" w:rsidRPr="0095250E" w:rsidRDefault="00283C80" w:rsidP="00C06585">
            <w:pPr>
              <w:pStyle w:val="TAL"/>
              <w:rPr>
                <w:szCs w:val="22"/>
                <w:lang w:eastAsia="sv-SE"/>
              </w:rPr>
            </w:pPr>
            <w:r w:rsidRPr="0095250E">
              <w:rPr>
                <w:szCs w:val="22"/>
                <w:lang w:eastAsia="sv-SE"/>
              </w:rPr>
              <w:t>For SCS 15, 30, 60, and 120 kHz and if the UE is configured to monitor:</w:t>
            </w:r>
          </w:p>
          <w:p w14:paraId="7622DD1E" w14:textId="77777777" w:rsidR="00283C80" w:rsidRPr="0095250E" w:rsidRDefault="00283C80" w:rsidP="00C06585">
            <w:pPr>
              <w:pStyle w:val="TAL"/>
              <w:rPr>
                <w:szCs w:val="22"/>
                <w:lang w:eastAsia="sv-SE"/>
              </w:rPr>
            </w:pPr>
            <w:r w:rsidRPr="0095250E">
              <w:rPr>
                <w:szCs w:val="22"/>
                <w:lang w:eastAsia="sv-SE"/>
              </w:rPr>
              <w:t>- DCI format 2_1, only the values 'sl1', 'sl2' or 'sl4' are applicable.</w:t>
            </w:r>
          </w:p>
          <w:p w14:paraId="3289CF5F" w14:textId="77777777" w:rsidR="00283C80" w:rsidRPr="0095250E" w:rsidRDefault="00283C80" w:rsidP="00C06585">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6BE53292" w14:textId="77777777" w:rsidR="00283C80" w:rsidRPr="0095250E" w:rsidRDefault="00283C80" w:rsidP="00C06585">
            <w:pPr>
              <w:pStyle w:val="TAL"/>
              <w:rPr>
                <w:szCs w:val="22"/>
                <w:lang w:eastAsia="sv-SE"/>
              </w:rPr>
            </w:pPr>
            <w:r w:rsidRPr="0095250E">
              <w:rPr>
                <w:szCs w:val="22"/>
                <w:lang w:eastAsia="sv-SE"/>
              </w:rPr>
              <w:t>- DCI format 2_4, only the values 'sl1', 'sl2', 'sl4', 'sl5', 'sl8' and 'sl10' are applicable.</w:t>
            </w:r>
          </w:p>
          <w:p w14:paraId="52D1FAAE" w14:textId="77777777" w:rsidR="00283C80" w:rsidRPr="0095250E" w:rsidRDefault="00283C80" w:rsidP="00C06585">
            <w:pPr>
              <w:pStyle w:val="TAL"/>
              <w:rPr>
                <w:szCs w:val="22"/>
                <w:lang w:eastAsia="sv-SE"/>
              </w:rPr>
            </w:pPr>
            <w:r w:rsidRPr="0095250E">
              <w:rPr>
                <w:szCs w:val="22"/>
                <w:lang w:eastAsia="sv-SE"/>
              </w:rPr>
              <w:t>For SCS 480 kHz and if the UE is configured to monitor:</w:t>
            </w:r>
          </w:p>
          <w:p w14:paraId="5C8AD7ED" w14:textId="77777777" w:rsidR="00283C80" w:rsidRPr="0095250E" w:rsidRDefault="00283C80" w:rsidP="00C06585">
            <w:pPr>
              <w:pStyle w:val="TAL"/>
              <w:rPr>
                <w:szCs w:val="22"/>
                <w:lang w:eastAsia="sv-SE"/>
              </w:rPr>
            </w:pPr>
            <w:r w:rsidRPr="0095250E">
              <w:rPr>
                <w:szCs w:val="22"/>
                <w:lang w:eastAsia="sv-SE"/>
              </w:rPr>
              <w:t>- DCI format 2_0, only the values 'sl4', 'sl8', 'sl16', 'sl20', 'sl32', 'sl40', 'sl64', and 'sl80' are applicable.</w:t>
            </w:r>
          </w:p>
          <w:p w14:paraId="558A7C75" w14:textId="77777777" w:rsidR="00283C80" w:rsidRPr="0095250E" w:rsidRDefault="00283C80" w:rsidP="00C06585">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3CD57AC8" w14:textId="77777777" w:rsidR="00283C80" w:rsidRPr="0095250E" w:rsidRDefault="00283C80" w:rsidP="00C06585">
            <w:pPr>
              <w:pStyle w:val="TAL"/>
              <w:rPr>
                <w:szCs w:val="22"/>
                <w:lang w:eastAsia="sv-SE"/>
              </w:rPr>
            </w:pPr>
            <w:r w:rsidRPr="0095250E">
              <w:rPr>
                <w:szCs w:val="22"/>
                <w:lang w:eastAsia="sv-SE"/>
              </w:rPr>
              <w:t>- DCI format 2_4, only the values 'sl4', 'sl8', 'sl16', 'sl20', 'sl32', 'sl40' are applicable.</w:t>
            </w:r>
          </w:p>
          <w:p w14:paraId="64D4222C" w14:textId="77777777" w:rsidR="00283C80" w:rsidRPr="0095250E" w:rsidRDefault="00283C80" w:rsidP="00C06585">
            <w:pPr>
              <w:pStyle w:val="TAL"/>
              <w:rPr>
                <w:szCs w:val="22"/>
                <w:lang w:eastAsia="sv-SE"/>
              </w:rPr>
            </w:pPr>
            <w:r w:rsidRPr="0095250E">
              <w:rPr>
                <w:szCs w:val="22"/>
                <w:lang w:eastAsia="sv-SE"/>
              </w:rPr>
              <w:t>For SCS 960 kHz and if the UE is configured to monitor:</w:t>
            </w:r>
          </w:p>
          <w:p w14:paraId="392FD1D2" w14:textId="77777777" w:rsidR="00283C80" w:rsidRPr="0095250E" w:rsidRDefault="00283C80" w:rsidP="00C06585">
            <w:pPr>
              <w:pStyle w:val="TAL"/>
              <w:rPr>
                <w:szCs w:val="22"/>
                <w:lang w:eastAsia="sv-SE"/>
              </w:rPr>
            </w:pPr>
            <w:r w:rsidRPr="0095250E">
              <w:rPr>
                <w:szCs w:val="22"/>
                <w:lang w:eastAsia="sv-SE"/>
              </w:rPr>
              <w:t>- DCI format 2_0, only the values 'sl8', 'sl16', 'sl32', 'sl40', 'sl64', 'sl80', 'sl128', and 'sl160' are applicable.</w:t>
            </w:r>
          </w:p>
          <w:p w14:paraId="7A9124FA" w14:textId="77777777" w:rsidR="00283C80" w:rsidRPr="0095250E" w:rsidRDefault="00283C80" w:rsidP="00C06585">
            <w:pPr>
              <w:pStyle w:val="TAL"/>
              <w:rPr>
                <w:szCs w:val="22"/>
                <w:lang w:eastAsia="sv-SE"/>
              </w:rPr>
            </w:pPr>
            <w:r w:rsidRPr="0095250E">
              <w:rPr>
                <w:szCs w:val="22"/>
                <w:lang w:eastAsia="sv-SE"/>
              </w:rPr>
              <w:t>- DCI format 2_1, only the values ′sl8′, ′sl16′, and 'sl32' are applicable.</w:t>
            </w:r>
          </w:p>
          <w:p w14:paraId="2D4473CC" w14:textId="77777777" w:rsidR="00283C80" w:rsidRPr="0095250E" w:rsidRDefault="00283C80" w:rsidP="00C06585">
            <w:pPr>
              <w:pStyle w:val="TAL"/>
              <w:rPr>
                <w:szCs w:val="22"/>
                <w:lang w:eastAsia="sv-SE"/>
              </w:rPr>
            </w:pPr>
            <w:r w:rsidRPr="0095250E">
              <w:rPr>
                <w:szCs w:val="22"/>
                <w:lang w:eastAsia="sv-SE"/>
              </w:rPr>
              <w:t>- DCI format 2_4, only the values 'sl8', 'sl16', 'sl32', 'sl40', 'sl64', 'sl80' are applicable.</w:t>
            </w:r>
          </w:p>
          <w:p w14:paraId="361B1F05" w14:textId="77777777" w:rsidR="00283C80" w:rsidRPr="0095250E" w:rsidRDefault="00283C80" w:rsidP="00C06585">
            <w:pPr>
              <w:pStyle w:val="TAL"/>
              <w:rPr>
                <w:szCs w:val="22"/>
                <w:lang w:eastAsia="sv-SE"/>
              </w:rPr>
            </w:pPr>
          </w:p>
          <w:p w14:paraId="4981C859" w14:textId="77777777" w:rsidR="00283C80" w:rsidRPr="0095250E" w:rsidRDefault="00283C80" w:rsidP="00C06585">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12EFEDC1" w14:textId="77777777" w:rsidR="00283C80" w:rsidRPr="0095250E" w:rsidRDefault="00283C80" w:rsidP="00C06585">
            <w:pPr>
              <w:pStyle w:val="TAL"/>
              <w:rPr>
                <w:szCs w:val="22"/>
                <w:lang w:eastAsia="sv-SE"/>
              </w:rPr>
            </w:pPr>
          </w:p>
          <w:p w14:paraId="1980BC6A" w14:textId="77777777" w:rsidR="00283C80" w:rsidRPr="0095250E" w:rsidRDefault="00283C80" w:rsidP="00C06585">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AC8E3EE" w14:textId="77777777" w:rsidR="00283C80" w:rsidRPr="0095250E" w:rsidRDefault="00283C80" w:rsidP="00C06585">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283C80" w:rsidRPr="0095250E" w14:paraId="3B171107" w14:textId="77777777" w:rsidTr="00C06585">
        <w:tc>
          <w:tcPr>
            <w:tcW w:w="14173" w:type="dxa"/>
            <w:tcBorders>
              <w:top w:val="single" w:sz="4" w:space="0" w:color="auto"/>
              <w:left w:val="single" w:sz="4" w:space="0" w:color="auto"/>
              <w:bottom w:val="single" w:sz="4" w:space="0" w:color="auto"/>
              <w:right w:val="single" w:sz="4" w:space="0" w:color="auto"/>
            </w:tcBorders>
          </w:tcPr>
          <w:p w14:paraId="468FC8E4" w14:textId="77777777" w:rsidR="00283C80" w:rsidRPr="0095250E" w:rsidRDefault="00283C80" w:rsidP="00C06585">
            <w:pPr>
              <w:pStyle w:val="TAL"/>
              <w:rPr>
                <w:b/>
                <w:bCs/>
                <w:i/>
                <w:iCs/>
                <w:lang w:eastAsia="sv-SE"/>
              </w:rPr>
            </w:pPr>
            <w:r w:rsidRPr="0095250E">
              <w:rPr>
                <w:b/>
                <w:bCs/>
                <w:i/>
                <w:iCs/>
                <w:lang w:eastAsia="sv-SE"/>
              </w:rPr>
              <w:t>monitoringSlotsWithinSlotGroup</w:t>
            </w:r>
          </w:p>
          <w:p w14:paraId="151AAACC" w14:textId="77777777" w:rsidR="00283C80" w:rsidRPr="0095250E" w:rsidRDefault="00283C80" w:rsidP="00C06585">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291" w:name="_Hlk109833350"/>
            <w:r w:rsidRPr="0095250E">
              <w:t>The number of slots for multi-slot PDCCH monitoring is configured according to clause 10 in TS 38.213 [13].</w:t>
            </w:r>
            <w:bookmarkEnd w:id="2291"/>
          </w:p>
        </w:tc>
      </w:tr>
      <w:tr w:rsidR="00283C80" w:rsidRPr="0095250E" w14:paraId="17830A6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F506DE" w14:textId="77777777" w:rsidR="00283C80" w:rsidRPr="0095250E" w:rsidRDefault="00283C80" w:rsidP="00C06585">
            <w:pPr>
              <w:pStyle w:val="TAL"/>
              <w:rPr>
                <w:szCs w:val="22"/>
                <w:lang w:eastAsia="sv-SE"/>
              </w:rPr>
            </w:pPr>
            <w:r w:rsidRPr="0095250E">
              <w:rPr>
                <w:b/>
                <w:i/>
                <w:szCs w:val="22"/>
                <w:lang w:eastAsia="sv-SE"/>
              </w:rPr>
              <w:t>monitoringSymbolsWithinSlot</w:t>
            </w:r>
          </w:p>
          <w:p w14:paraId="19155DE0" w14:textId="77777777" w:rsidR="00283C80" w:rsidRPr="0095250E" w:rsidRDefault="00283C80" w:rsidP="00C06585">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3BF0B27" w14:textId="77777777" w:rsidR="00283C80" w:rsidRPr="0095250E" w:rsidRDefault="00283C80" w:rsidP="00C06585">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331BBA86" w14:textId="77777777" w:rsidR="00283C80" w:rsidRPr="0095250E" w:rsidRDefault="00283C80" w:rsidP="00C06585">
            <w:pPr>
              <w:pStyle w:val="TAL"/>
              <w:rPr>
                <w:szCs w:val="22"/>
                <w:lang w:eastAsia="sv-SE"/>
              </w:rPr>
            </w:pPr>
            <w:r w:rsidRPr="0095250E">
              <w:rPr>
                <w:szCs w:val="22"/>
                <w:lang w:eastAsia="sv-SE"/>
              </w:rPr>
              <w:t>See TS 38.213 [13], clause 10.</w:t>
            </w:r>
          </w:p>
          <w:p w14:paraId="49CF7AF9" w14:textId="77777777" w:rsidR="00283C80" w:rsidRPr="0095250E" w:rsidRDefault="00283C80" w:rsidP="00C06585">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37AD898F" w14:textId="77777777" w:rsidR="00283C80" w:rsidRPr="0095250E" w:rsidRDefault="00283C80" w:rsidP="00C06585">
            <w:pPr>
              <w:pStyle w:val="TAL"/>
              <w:rPr>
                <w:szCs w:val="22"/>
                <w:lang w:eastAsia="sv-SE"/>
              </w:rPr>
            </w:pPr>
            <w:r w:rsidRPr="0095250E">
              <w:rPr>
                <w:szCs w:val="22"/>
                <w:lang w:eastAsia="sv-SE"/>
              </w:rPr>
              <w:t>See TS 38.213 [13], clause 10.</w:t>
            </w:r>
          </w:p>
        </w:tc>
      </w:tr>
      <w:tr w:rsidR="00283C80" w:rsidRPr="0095250E" w14:paraId="46AE450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327732" w14:textId="77777777" w:rsidR="00283C80" w:rsidRPr="0095250E" w:rsidRDefault="00283C80" w:rsidP="00C06585">
            <w:pPr>
              <w:pStyle w:val="TAL"/>
              <w:rPr>
                <w:b/>
                <w:bCs/>
                <w:i/>
                <w:iCs/>
                <w:lang w:eastAsia="sv-SE"/>
              </w:rPr>
            </w:pPr>
            <w:r w:rsidRPr="0095250E">
              <w:rPr>
                <w:b/>
                <w:bCs/>
                <w:i/>
                <w:iCs/>
                <w:lang w:eastAsia="sv-SE"/>
              </w:rPr>
              <w:t>nrofCandidates-CI</w:t>
            </w:r>
          </w:p>
          <w:p w14:paraId="40137CF9" w14:textId="77777777" w:rsidR="00283C80" w:rsidRPr="0095250E" w:rsidRDefault="00283C80" w:rsidP="00C06585">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283C80" w:rsidRPr="0095250E" w14:paraId="2C5D6308" w14:textId="77777777" w:rsidTr="00C06585">
        <w:tc>
          <w:tcPr>
            <w:tcW w:w="14173" w:type="dxa"/>
            <w:tcBorders>
              <w:top w:val="single" w:sz="4" w:space="0" w:color="auto"/>
              <w:left w:val="single" w:sz="4" w:space="0" w:color="auto"/>
              <w:bottom w:val="single" w:sz="4" w:space="0" w:color="auto"/>
              <w:right w:val="single" w:sz="4" w:space="0" w:color="auto"/>
            </w:tcBorders>
          </w:tcPr>
          <w:p w14:paraId="269C19CE" w14:textId="77777777" w:rsidR="00283C80" w:rsidRPr="0095250E" w:rsidRDefault="00283C80" w:rsidP="00C06585">
            <w:pPr>
              <w:pStyle w:val="TAL"/>
              <w:rPr>
                <w:b/>
                <w:bCs/>
                <w:i/>
                <w:iCs/>
                <w:lang w:eastAsia="sv-SE"/>
              </w:rPr>
            </w:pPr>
            <w:r w:rsidRPr="0095250E">
              <w:rPr>
                <w:b/>
                <w:bCs/>
                <w:i/>
                <w:iCs/>
                <w:lang w:eastAsia="sv-SE"/>
              </w:rPr>
              <w:t>nrofCandidates-PEI</w:t>
            </w:r>
          </w:p>
          <w:p w14:paraId="4D96C701" w14:textId="77777777" w:rsidR="00283C80" w:rsidRPr="0095250E" w:rsidRDefault="00283C80" w:rsidP="00C06585">
            <w:pPr>
              <w:pStyle w:val="TAL"/>
              <w:rPr>
                <w:lang w:eastAsia="sv-SE"/>
              </w:rPr>
            </w:pPr>
            <w:r w:rsidRPr="0095250E">
              <w:rPr>
                <w:lang w:eastAsia="sv-SE"/>
              </w:rPr>
              <w:t>The number of PDCCH candidates specifically for format 2-7 for the configured aggregation level.</w:t>
            </w:r>
          </w:p>
        </w:tc>
      </w:tr>
      <w:tr w:rsidR="00283C80" w:rsidRPr="0095250E" w14:paraId="1B67F41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ACF271" w14:textId="77777777" w:rsidR="00283C80" w:rsidRPr="0095250E" w:rsidRDefault="00283C80" w:rsidP="00C06585">
            <w:pPr>
              <w:pStyle w:val="TAL"/>
              <w:rPr>
                <w:szCs w:val="22"/>
                <w:lang w:eastAsia="sv-SE"/>
              </w:rPr>
            </w:pPr>
            <w:r w:rsidRPr="0095250E">
              <w:rPr>
                <w:b/>
                <w:i/>
                <w:szCs w:val="22"/>
                <w:lang w:eastAsia="sv-SE"/>
              </w:rPr>
              <w:t>nrofCandidates-SFI</w:t>
            </w:r>
          </w:p>
          <w:p w14:paraId="26DD85EF" w14:textId="77777777" w:rsidR="00283C80" w:rsidRPr="0095250E" w:rsidRDefault="00283C80" w:rsidP="00C06585">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283C80" w:rsidRPr="0095250E" w14:paraId="33D4517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0C277D" w14:textId="77777777" w:rsidR="00283C80" w:rsidRPr="0095250E" w:rsidRDefault="00283C80" w:rsidP="00C06585">
            <w:pPr>
              <w:pStyle w:val="TAL"/>
              <w:rPr>
                <w:szCs w:val="22"/>
                <w:lang w:eastAsia="sv-SE"/>
              </w:rPr>
            </w:pPr>
            <w:r w:rsidRPr="0095250E">
              <w:rPr>
                <w:b/>
                <w:i/>
                <w:szCs w:val="22"/>
                <w:lang w:eastAsia="sv-SE"/>
              </w:rPr>
              <w:t>nrofCandidates</w:t>
            </w:r>
          </w:p>
          <w:p w14:paraId="3353E065" w14:textId="77777777" w:rsidR="00283C80" w:rsidRPr="0095250E" w:rsidRDefault="00283C80" w:rsidP="00C06585">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283C80" w:rsidRPr="0095250E" w14:paraId="7D96EC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453237" w14:textId="77777777" w:rsidR="00283C80" w:rsidRPr="0095250E" w:rsidRDefault="00283C80" w:rsidP="00C06585">
            <w:pPr>
              <w:pStyle w:val="TAL"/>
              <w:rPr>
                <w:szCs w:val="22"/>
                <w:lang w:eastAsia="sv-SE"/>
              </w:rPr>
            </w:pPr>
            <w:r w:rsidRPr="0095250E">
              <w:rPr>
                <w:b/>
                <w:i/>
                <w:szCs w:val="22"/>
                <w:lang w:eastAsia="sv-SE"/>
              </w:rPr>
              <w:t>searchSpaceGroupIdList-r16, searchSpaceGroupIdList-r17</w:t>
            </w:r>
          </w:p>
          <w:p w14:paraId="40A463D6" w14:textId="77777777" w:rsidR="00283C80" w:rsidRPr="0095250E" w:rsidRDefault="00283C80" w:rsidP="00C06585">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283C80" w:rsidRPr="0095250E" w14:paraId="507A9B5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F4EEFE" w14:textId="77777777" w:rsidR="00283C80" w:rsidRPr="0095250E" w:rsidRDefault="00283C80" w:rsidP="00C06585">
            <w:pPr>
              <w:pStyle w:val="TAL"/>
              <w:rPr>
                <w:szCs w:val="22"/>
                <w:lang w:eastAsia="sv-SE"/>
              </w:rPr>
            </w:pPr>
            <w:r w:rsidRPr="0095250E">
              <w:rPr>
                <w:b/>
                <w:i/>
                <w:szCs w:val="22"/>
                <w:lang w:eastAsia="sv-SE"/>
              </w:rPr>
              <w:t>searchSpaceId</w:t>
            </w:r>
          </w:p>
          <w:p w14:paraId="4C813AA6" w14:textId="77777777" w:rsidR="00283C80" w:rsidRPr="0095250E" w:rsidRDefault="00283C80" w:rsidP="00C06585">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4B3CADF" w14:textId="77777777" w:rsidR="00283C80" w:rsidRPr="0095250E" w:rsidRDefault="00283C80" w:rsidP="00C06585">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283C80" w:rsidRPr="0095250E" w14:paraId="6916ADFF" w14:textId="77777777" w:rsidTr="00C06585">
        <w:tc>
          <w:tcPr>
            <w:tcW w:w="14173" w:type="dxa"/>
            <w:tcBorders>
              <w:top w:val="single" w:sz="4" w:space="0" w:color="auto"/>
              <w:left w:val="single" w:sz="4" w:space="0" w:color="auto"/>
              <w:bottom w:val="single" w:sz="4" w:space="0" w:color="auto"/>
              <w:right w:val="single" w:sz="4" w:space="0" w:color="auto"/>
            </w:tcBorders>
          </w:tcPr>
          <w:p w14:paraId="0AA51EC9" w14:textId="77777777" w:rsidR="00283C80" w:rsidRPr="0095250E" w:rsidRDefault="00283C80" w:rsidP="00C06585">
            <w:pPr>
              <w:pStyle w:val="TAL"/>
              <w:rPr>
                <w:b/>
                <w:i/>
                <w:szCs w:val="22"/>
                <w:lang w:eastAsia="sv-SE"/>
              </w:rPr>
            </w:pPr>
            <w:r w:rsidRPr="0095250E">
              <w:rPr>
                <w:b/>
                <w:i/>
                <w:szCs w:val="22"/>
                <w:lang w:eastAsia="sv-SE"/>
              </w:rPr>
              <w:t>SearchSpaceLinkingId</w:t>
            </w:r>
          </w:p>
          <w:p w14:paraId="7B9ACCDF" w14:textId="77777777" w:rsidR="00283C80" w:rsidRPr="0095250E" w:rsidRDefault="00283C80" w:rsidP="00C06585">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7CB28EA1" w14:textId="77777777" w:rsidR="00283C80" w:rsidRPr="0095250E" w:rsidRDefault="00283C80" w:rsidP="00C06585">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283C80" w:rsidRPr="0095250E" w14:paraId="71EE276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1E050D" w14:textId="77777777" w:rsidR="00283C80" w:rsidRPr="0095250E" w:rsidRDefault="00283C80" w:rsidP="00C06585">
            <w:pPr>
              <w:pStyle w:val="TAL"/>
              <w:rPr>
                <w:szCs w:val="22"/>
                <w:lang w:eastAsia="sv-SE"/>
              </w:rPr>
            </w:pPr>
            <w:r w:rsidRPr="0095250E">
              <w:rPr>
                <w:b/>
                <w:i/>
                <w:szCs w:val="22"/>
                <w:lang w:eastAsia="sv-SE"/>
              </w:rPr>
              <w:t>searchSpaceType</w:t>
            </w:r>
          </w:p>
          <w:p w14:paraId="68B48F66" w14:textId="77777777" w:rsidR="00283C80" w:rsidRPr="0095250E" w:rsidRDefault="00283C80" w:rsidP="00C06585">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283C80" w:rsidRPr="0095250E" w14:paraId="5C6EE08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6B659A" w14:textId="77777777" w:rsidR="00283C80" w:rsidRPr="0095250E" w:rsidRDefault="00283C80" w:rsidP="00C06585">
            <w:pPr>
              <w:pStyle w:val="TAL"/>
              <w:rPr>
                <w:szCs w:val="22"/>
                <w:lang w:eastAsia="sv-SE"/>
              </w:rPr>
            </w:pPr>
            <w:r w:rsidRPr="0095250E">
              <w:rPr>
                <w:b/>
                <w:i/>
                <w:szCs w:val="22"/>
                <w:lang w:eastAsia="sv-SE"/>
              </w:rPr>
              <w:t>ue-Specific</w:t>
            </w:r>
          </w:p>
          <w:p w14:paraId="2B259917" w14:textId="77777777" w:rsidR="00283C80" w:rsidRPr="0095250E" w:rsidRDefault="00283C80" w:rsidP="00C06585">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24A82E0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670DB43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2F98E1D"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CDDFC1" w14:textId="77777777" w:rsidR="00283C80" w:rsidRPr="0095250E" w:rsidRDefault="00283C80" w:rsidP="00C06585">
            <w:pPr>
              <w:pStyle w:val="TAH"/>
              <w:rPr>
                <w:lang w:eastAsia="sv-SE"/>
              </w:rPr>
            </w:pPr>
            <w:r w:rsidRPr="0095250E">
              <w:rPr>
                <w:lang w:eastAsia="sv-SE"/>
              </w:rPr>
              <w:t>Explanation</w:t>
            </w:r>
          </w:p>
        </w:tc>
      </w:tr>
      <w:tr w:rsidR="00283C80" w:rsidRPr="0095250E" w14:paraId="1DFA0034" w14:textId="77777777" w:rsidTr="00C06585">
        <w:tc>
          <w:tcPr>
            <w:tcW w:w="4027" w:type="dxa"/>
            <w:tcBorders>
              <w:top w:val="single" w:sz="4" w:space="0" w:color="auto"/>
              <w:left w:val="single" w:sz="4" w:space="0" w:color="auto"/>
              <w:bottom w:val="single" w:sz="4" w:space="0" w:color="auto"/>
              <w:right w:val="single" w:sz="4" w:space="0" w:color="auto"/>
            </w:tcBorders>
          </w:tcPr>
          <w:p w14:paraId="13C6CE24" w14:textId="77777777" w:rsidR="00283C80" w:rsidRPr="0095250E" w:rsidRDefault="00283C80" w:rsidP="00C06585">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4CDEE4BD" w14:textId="77777777" w:rsidR="00283C80" w:rsidRPr="0095250E" w:rsidRDefault="00283C80" w:rsidP="00C06585">
            <w:pPr>
              <w:pStyle w:val="TAL"/>
              <w:rPr>
                <w:lang w:eastAsia="sv-SE"/>
              </w:rPr>
            </w:pPr>
            <w:r w:rsidRPr="0095250E">
              <w:rPr>
                <w:lang w:eastAsia="sv-SE"/>
              </w:rPr>
              <w:t>In PDCCH-Config, the field is optionally present, Need R. Otherwise it is absent, Need R.</w:t>
            </w:r>
          </w:p>
        </w:tc>
      </w:tr>
      <w:tr w:rsidR="00283C80" w:rsidRPr="0095250E" w14:paraId="18C1FD4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AE680B1" w14:textId="77777777" w:rsidR="00283C80" w:rsidRPr="0095250E" w:rsidRDefault="00283C80" w:rsidP="00C06585">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7E3C9D0" w14:textId="77777777" w:rsidR="00283C80" w:rsidRPr="0095250E" w:rsidRDefault="00283C80" w:rsidP="00C06585">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283C80" w:rsidRPr="0095250E" w14:paraId="0FD2142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51ED9B8" w14:textId="77777777" w:rsidR="00283C80" w:rsidRPr="0095250E" w:rsidRDefault="00283C80" w:rsidP="00C06585">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6B935FE0" w14:textId="77777777" w:rsidR="00283C80" w:rsidRPr="0095250E" w:rsidRDefault="00283C80" w:rsidP="00C06585">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or </w:t>
            </w:r>
            <w:r w:rsidRPr="0095250E">
              <w:rPr>
                <w:i/>
                <w:lang w:eastAsia="sv-SE"/>
              </w:rPr>
              <w:t>searchSpaceType-r17</w:t>
            </w:r>
            <w:r w:rsidRPr="0095250E">
              <w:rPr>
                <w:lang w:eastAsia="sv-SE"/>
              </w:rPr>
              <w:t xml:space="preserve"> included. Otherwise it is optionally present, Need M.</w:t>
            </w:r>
          </w:p>
        </w:tc>
      </w:tr>
      <w:tr w:rsidR="00283C80" w:rsidRPr="0095250E" w14:paraId="05D3CB2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95B044B" w14:textId="77777777" w:rsidR="00283C80" w:rsidRPr="0095250E" w:rsidRDefault="00283C80" w:rsidP="00C06585">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3C05D9C" w14:textId="77777777" w:rsidR="00283C80" w:rsidRPr="0095250E" w:rsidRDefault="00283C80" w:rsidP="00C06585">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283C80" w:rsidRPr="0095250E" w14:paraId="6EDD0CA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925EB84" w14:textId="77777777" w:rsidR="00283C80" w:rsidRPr="0095250E" w:rsidRDefault="00283C80" w:rsidP="00C06585">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2EC8F7F4" w14:textId="77777777" w:rsidR="00283C80" w:rsidRPr="0095250E" w:rsidRDefault="00283C80" w:rsidP="00C06585">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283C80" w:rsidRPr="0095250E" w14:paraId="2A7F3BC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13C3C2A" w14:textId="77777777" w:rsidR="00283C80" w:rsidRPr="0095250E" w:rsidRDefault="00283C80" w:rsidP="00C06585">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6EDCDFB6" w14:textId="77777777" w:rsidR="00283C80" w:rsidRPr="0095250E" w:rsidRDefault="00283C80" w:rsidP="00C06585">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283C80" w:rsidRPr="0095250E" w14:paraId="6A1FD96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E245804" w14:textId="77777777" w:rsidR="00283C80" w:rsidRPr="0095250E" w:rsidRDefault="00283C80" w:rsidP="00C06585">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035189CB" w14:textId="77777777" w:rsidR="00283C80" w:rsidRPr="0095250E" w:rsidRDefault="00283C80" w:rsidP="00C06585">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283C80" w:rsidRPr="0095250E" w14:paraId="18C8678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2E54301" w14:textId="77777777" w:rsidR="00283C80" w:rsidRPr="0095250E" w:rsidRDefault="00283C80" w:rsidP="00C06585">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0485961" w14:textId="77777777" w:rsidR="00283C80" w:rsidRPr="0095250E" w:rsidRDefault="00283C80" w:rsidP="00C06585">
            <w:pPr>
              <w:pStyle w:val="TAL"/>
              <w:rPr>
                <w:lang w:eastAsia="sv-SE"/>
              </w:rPr>
            </w:pPr>
            <w:r w:rsidRPr="0095250E">
              <w:rPr>
                <w:lang w:eastAsia="sv-SE"/>
              </w:rPr>
              <w:t>In PDCCH-Config, the field is optionally present upon creation of a new SearchSpace and absent, Need M upon reconfiguration of an existing SearchSpace.</w:t>
            </w:r>
          </w:p>
          <w:p w14:paraId="429993D0" w14:textId="77777777" w:rsidR="00283C80" w:rsidRPr="0095250E" w:rsidRDefault="00283C80" w:rsidP="00C06585">
            <w:pPr>
              <w:pStyle w:val="TAL"/>
              <w:rPr>
                <w:lang w:eastAsia="sv-SE"/>
              </w:rPr>
            </w:pPr>
            <w:r w:rsidRPr="0095250E">
              <w:rPr>
                <w:lang w:eastAsia="sv-SE"/>
              </w:rPr>
              <w:t>In PDCCH-ConfigCommon, the field is absent.</w:t>
            </w:r>
          </w:p>
        </w:tc>
      </w:tr>
    </w:tbl>
    <w:p w14:paraId="5B38A57F" w14:textId="77777777" w:rsidR="00283C80" w:rsidRPr="0095250E" w:rsidRDefault="00283C80" w:rsidP="00283C80"/>
    <w:p w14:paraId="2731D1DB" w14:textId="77777777" w:rsidR="00283C80" w:rsidRPr="0095250E" w:rsidRDefault="00283C80" w:rsidP="00283C80">
      <w:pPr>
        <w:pStyle w:val="4"/>
      </w:pPr>
      <w:bookmarkStart w:id="2292" w:name="_Toc60777373"/>
      <w:bookmarkStart w:id="2293" w:name="_Toc156130583"/>
      <w:r w:rsidRPr="0095250E">
        <w:t>–</w:t>
      </w:r>
      <w:r w:rsidRPr="0095250E">
        <w:tab/>
      </w:r>
      <w:r w:rsidRPr="0095250E">
        <w:rPr>
          <w:i/>
        </w:rPr>
        <w:t>SearchSpaceId</w:t>
      </w:r>
      <w:bookmarkEnd w:id="2292"/>
      <w:bookmarkEnd w:id="2293"/>
    </w:p>
    <w:p w14:paraId="3D4C746F" w14:textId="77777777" w:rsidR="00283C80" w:rsidRPr="0095250E" w:rsidRDefault="00283C80" w:rsidP="00283C80">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91B90CE" w14:textId="77777777" w:rsidR="00283C80" w:rsidRPr="0095250E" w:rsidRDefault="00283C80" w:rsidP="00283C80">
      <w:pPr>
        <w:pStyle w:val="TH"/>
      </w:pPr>
      <w:r w:rsidRPr="0095250E">
        <w:rPr>
          <w:i/>
        </w:rPr>
        <w:t>SearchSpaceId</w:t>
      </w:r>
      <w:r w:rsidRPr="0095250E">
        <w:t xml:space="preserve"> information element</w:t>
      </w:r>
    </w:p>
    <w:p w14:paraId="718EF770" w14:textId="77777777" w:rsidR="00283C80" w:rsidRPr="0095250E" w:rsidRDefault="00283C80" w:rsidP="00283C80">
      <w:pPr>
        <w:pStyle w:val="PL"/>
        <w:rPr>
          <w:color w:val="808080"/>
        </w:rPr>
      </w:pPr>
      <w:r w:rsidRPr="0095250E">
        <w:rPr>
          <w:color w:val="808080"/>
        </w:rPr>
        <w:t>-- ASN1START</w:t>
      </w:r>
    </w:p>
    <w:p w14:paraId="14B78444" w14:textId="77777777" w:rsidR="00283C80" w:rsidRPr="0095250E" w:rsidRDefault="00283C80" w:rsidP="00283C80">
      <w:pPr>
        <w:pStyle w:val="PL"/>
        <w:rPr>
          <w:color w:val="808080"/>
        </w:rPr>
      </w:pPr>
      <w:r w:rsidRPr="0095250E">
        <w:rPr>
          <w:color w:val="808080"/>
        </w:rPr>
        <w:t>-- TAG-SEARCHSPACEID-START</w:t>
      </w:r>
    </w:p>
    <w:p w14:paraId="5F59F2DA" w14:textId="77777777" w:rsidR="00283C80" w:rsidRPr="0095250E" w:rsidRDefault="00283C80" w:rsidP="00283C80">
      <w:pPr>
        <w:pStyle w:val="PL"/>
      </w:pPr>
    </w:p>
    <w:p w14:paraId="18C68058" w14:textId="77777777" w:rsidR="00283C80" w:rsidRPr="0095250E" w:rsidRDefault="00283C80" w:rsidP="00283C80">
      <w:pPr>
        <w:pStyle w:val="PL"/>
      </w:pPr>
      <w:r w:rsidRPr="0095250E">
        <w:t xml:space="preserve">SearchSpaceId ::=                   </w:t>
      </w:r>
      <w:r w:rsidRPr="0095250E">
        <w:rPr>
          <w:color w:val="993366"/>
        </w:rPr>
        <w:t>INTEGER</w:t>
      </w:r>
      <w:r w:rsidRPr="0095250E">
        <w:t xml:space="preserve"> (0..maxNrofSearchSpaces-1)</w:t>
      </w:r>
    </w:p>
    <w:p w14:paraId="12368012" w14:textId="77777777" w:rsidR="00283C80" w:rsidRPr="0095250E" w:rsidRDefault="00283C80" w:rsidP="00283C80">
      <w:pPr>
        <w:pStyle w:val="PL"/>
      </w:pPr>
    </w:p>
    <w:p w14:paraId="4FDBECAF" w14:textId="77777777" w:rsidR="00283C80" w:rsidRPr="0095250E" w:rsidRDefault="00283C80" w:rsidP="00283C80">
      <w:pPr>
        <w:pStyle w:val="PL"/>
        <w:rPr>
          <w:color w:val="808080"/>
        </w:rPr>
      </w:pPr>
      <w:r w:rsidRPr="0095250E">
        <w:rPr>
          <w:color w:val="808080"/>
        </w:rPr>
        <w:t>-- TAG-SEARCHSPACEID-STOP</w:t>
      </w:r>
    </w:p>
    <w:p w14:paraId="4313CD9D" w14:textId="77777777" w:rsidR="00283C80" w:rsidRPr="0095250E" w:rsidRDefault="00283C80" w:rsidP="00283C80">
      <w:pPr>
        <w:pStyle w:val="PL"/>
        <w:rPr>
          <w:color w:val="808080"/>
        </w:rPr>
      </w:pPr>
      <w:r w:rsidRPr="0095250E">
        <w:rPr>
          <w:color w:val="808080"/>
        </w:rPr>
        <w:t>-- ASN1STOP</w:t>
      </w:r>
    </w:p>
    <w:p w14:paraId="69C3EA48" w14:textId="77777777" w:rsidR="00283C80" w:rsidRPr="0095250E" w:rsidRDefault="00283C80" w:rsidP="00283C80"/>
    <w:p w14:paraId="1BFFBBBA" w14:textId="77777777" w:rsidR="00283C80" w:rsidRPr="0095250E" w:rsidRDefault="00283C80" w:rsidP="00283C80">
      <w:pPr>
        <w:pStyle w:val="4"/>
      </w:pPr>
      <w:bookmarkStart w:id="2294" w:name="_Toc60777374"/>
      <w:bookmarkStart w:id="2295" w:name="_Toc156130584"/>
      <w:r w:rsidRPr="0095250E">
        <w:t>–</w:t>
      </w:r>
      <w:r w:rsidRPr="0095250E">
        <w:tab/>
      </w:r>
      <w:r w:rsidRPr="0095250E">
        <w:rPr>
          <w:i/>
        </w:rPr>
        <w:t>SearchSpaceZero</w:t>
      </w:r>
      <w:bookmarkEnd w:id="2294"/>
      <w:bookmarkEnd w:id="2295"/>
    </w:p>
    <w:p w14:paraId="3CD193CE" w14:textId="77777777" w:rsidR="00283C80" w:rsidRPr="0095250E" w:rsidRDefault="00283C80" w:rsidP="00283C80">
      <w:r w:rsidRPr="0095250E">
        <w:t xml:space="preserve">The IE </w:t>
      </w:r>
      <w:r w:rsidRPr="0095250E">
        <w:rPr>
          <w:i/>
        </w:rPr>
        <w:t>SearchSpaceZero</w:t>
      </w:r>
      <w:r w:rsidRPr="0095250E">
        <w:t xml:space="preserve"> is used to configure SearchSpace#0 of the initial BWP (see TS 38.213 [13], clause 13).</w:t>
      </w:r>
    </w:p>
    <w:p w14:paraId="4F201961" w14:textId="77777777" w:rsidR="00283C80" w:rsidRPr="0095250E" w:rsidRDefault="00283C80" w:rsidP="00283C80">
      <w:pPr>
        <w:pStyle w:val="TH"/>
      </w:pPr>
      <w:r w:rsidRPr="0095250E">
        <w:rPr>
          <w:i/>
        </w:rPr>
        <w:t>SearchSpaceZero</w:t>
      </w:r>
      <w:r w:rsidRPr="0095250E">
        <w:t xml:space="preserve"> information element</w:t>
      </w:r>
    </w:p>
    <w:p w14:paraId="1D7A8C63" w14:textId="77777777" w:rsidR="00283C80" w:rsidRPr="0095250E" w:rsidRDefault="00283C80" w:rsidP="00283C80">
      <w:pPr>
        <w:pStyle w:val="PL"/>
        <w:rPr>
          <w:color w:val="808080"/>
        </w:rPr>
      </w:pPr>
      <w:r w:rsidRPr="0095250E">
        <w:rPr>
          <w:color w:val="808080"/>
        </w:rPr>
        <w:t>-- ASN1START</w:t>
      </w:r>
    </w:p>
    <w:p w14:paraId="016865E5" w14:textId="77777777" w:rsidR="00283C80" w:rsidRPr="0095250E" w:rsidRDefault="00283C80" w:rsidP="00283C80">
      <w:pPr>
        <w:pStyle w:val="PL"/>
        <w:rPr>
          <w:color w:val="808080"/>
        </w:rPr>
      </w:pPr>
      <w:r w:rsidRPr="0095250E">
        <w:rPr>
          <w:color w:val="808080"/>
        </w:rPr>
        <w:t>-- TAG-SEARCHSPACEZERO-START</w:t>
      </w:r>
    </w:p>
    <w:p w14:paraId="1D19B0F3" w14:textId="77777777" w:rsidR="00283C80" w:rsidRPr="0095250E" w:rsidRDefault="00283C80" w:rsidP="00283C80">
      <w:pPr>
        <w:pStyle w:val="PL"/>
      </w:pPr>
    </w:p>
    <w:p w14:paraId="7DA61AF0" w14:textId="77777777" w:rsidR="00283C80" w:rsidRPr="0095250E" w:rsidRDefault="00283C80" w:rsidP="00283C80">
      <w:pPr>
        <w:pStyle w:val="PL"/>
      </w:pPr>
      <w:r w:rsidRPr="0095250E">
        <w:t xml:space="preserve">SearchSpaceZero ::=                 </w:t>
      </w:r>
      <w:r w:rsidRPr="0095250E">
        <w:rPr>
          <w:color w:val="993366"/>
        </w:rPr>
        <w:t>INTEGER</w:t>
      </w:r>
      <w:r w:rsidRPr="0095250E">
        <w:t xml:space="preserve"> (0..15)</w:t>
      </w:r>
    </w:p>
    <w:p w14:paraId="68646B86" w14:textId="77777777" w:rsidR="00283C80" w:rsidRPr="0095250E" w:rsidRDefault="00283C80" w:rsidP="00283C80">
      <w:pPr>
        <w:pStyle w:val="PL"/>
      </w:pPr>
    </w:p>
    <w:p w14:paraId="6F7DDF59" w14:textId="77777777" w:rsidR="00283C80" w:rsidRPr="0095250E" w:rsidRDefault="00283C80" w:rsidP="00283C80">
      <w:pPr>
        <w:pStyle w:val="PL"/>
        <w:rPr>
          <w:color w:val="808080"/>
        </w:rPr>
      </w:pPr>
      <w:r w:rsidRPr="0095250E">
        <w:rPr>
          <w:color w:val="808080"/>
        </w:rPr>
        <w:t>-- TAG-SEARCHSPACEZERO-STOP</w:t>
      </w:r>
    </w:p>
    <w:p w14:paraId="4AEE5A35" w14:textId="77777777" w:rsidR="00283C80" w:rsidRPr="0095250E" w:rsidRDefault="00283C80" w:rsidP="00283C80">
      <w:pPr>
        <w:pStyle w:val="PL"/>
        <w:rPr>
          <w:color w:val="808080"/>
        </w:rPr>
      </w:pPr>
      <w:r w:rsidRPr="0095250E">
        <w:rPr>
          <w:color w:val="808080"/>
        </w:rPr>
        <w:t>-- ASN1STOP</w:t>
      </w:r>
    </w:p>
    <w:p w14:paraId="35078D47" w14:textId="77777777" w:rsidR="00283C80" w:rsidRPr="0095250E" w:rsidRDefault="00283C80" w:rsidP="00283C80"/>
    <w:p w14:paraId="7DC3B774" w14:textId="77777777" w:rsidR="00283C80" w:rsidRPr="0095250E" w:rsidRDefault="00283C80" w:rsidP="00283C80">
      <w:pPr>
        <w:pStyle w:val="4"/>
      </w:pPr>
      <w:bookmarkStart w:id="2296" w:name="_Toc60777375"/>
      <w:bookmarkStart w:id="2297" w:name="_Toc156130585"/>
      <w:r w:rsidRPr="0095250E">
        <w:t>–</w:t>
      </w:r>
      <w:r w:rsidRPr="0095250E">
        <w:tab/>
      </w:r>
      <w:r w:rsidRPr="0095250E">
        <w:rPr>
          <w:i/>
          <w:noProof/>
        </w:rPr>
        <w:t>SecurityAlgorithmConfig</w:t>
      </w:r>
      <w:bookmarkEnd w:id="2296"/>
      <w:bookmarkEnd w:id="2297"/>
    </w:p>
    <w:p w14:paraId="5861D51A" w14:textId="77777777" w:rsidR="00283C80" w:rsidRPr="0095250E" w:rsidRDefault="00283C80" w:rsidP="00283C80">
      <w:r w:rsidRPr="0095250E">
        <w:t xml:space="preserve">The IE </w:t>
      </w:r>
      <w:r w:rsidRPr="0095250E">
        <w:rPr>
          <w:i/>
        </w:rPr>
        <w:t>SecurityAlgorithmConfig</w:t>
      </w:r>
      <w:r w:rsidRPr="0095250E">
        <w:t xml:space="preserve"> is used to configure AS integrity protection algorithm and AS ciphering algorithm for SRBs and DRBs.</w:t>
      </w:r>
    </w:p>
    <w:p w14:paraId="3C3918F1" w14:textId="77777777" w:rsidR="00283C80" w:rsidRPr="0095250E" w:rsidRDefault="00283C80" w:rsidP="00283C80">
      <w:pPr>
        <w:pStyle w:val="TH"/>
      </w:pPr>
      <w:r w:rsidRPr="0095250E">
        <w:rPr>
          <w:bCs/>
          <w:i/>
          <w:iCs/>
        </w:rPr>
        <w:t xml:space="preserve">SecurityAlgorithmConfig </w:t>
      </w:r>
      <w:r w:rsidRPr="0095250E">
        <w:t>information element</w:t>
      </w:r>
    </w:p>
    <w:p w14:paraId="757EAEDD" w14:textId="77777777" w:rsidR="00283C80" w:rsidRPr="0095250E" w:rsidRDefault="00283C80" w:rsidP="00283C80">
      <w:pPr>
        <w:pStyle w:val="PL"/>
        <w:rPr>
          <w:color w:val="808080"/>
        </w:rPr>
      </w:pPr>
      <w:r w:rsidRPr="0095250E">
        <w:rPr>
          <w:color w:val="808080"/>
        </w:rPr>
        <w:t>-- ASN1START</w:t>
      </w:r>
    </w:p>
    <w:p w14:paraId="180741E8" w14:textId="77777777" w:rsidR="00283C80" w:rsidRPr="0095250E" w:rsidRDefault="00283C80" w:rsidP="00283C80">
      <w:pPr>
        <w:pStyle w:val="PL"/>
        <w:rPr>
          <w:color w:val="808080"/>
        </w:rPr>
      </w:pPr>
      <w:r w:rsidRPr="0095250E">
        <w:rPr>
          <w:color w:val="808080"/>
        </w:rPr>
        <w:t>-- TAG-SECURITYALGORITHMCONFIG-START</w:t>
      </w:r>
    </w:p>
    <w:p w14:paraId="6978313A" w14:textId="77777777" w:rsidR="00283C80" w:rsidRPr="0095250E" w:rsidRDefault="00283C80" w:rsidP="00283C80">
      <w:pPr>
        <w:pStyle w:val="PL"/>
      </w:pPr>
    </w:p>
    <w:p w14:paraId="43057701" w14:textId="77777777" w:rsidR="00283C80" w:rsidRPr="0095250E" w:rsidRDefault="00283C80" w:rsidP="00283C80">
      <w:pPr>
        <w:pStyle w:val="PL"/>
      </w:pPr>
      <w:r w:rsidRPr="0095250E">
        <w:t xml:space="preserve">SecurityAlgorithmConfig ::=         </w:t>
      </w:r>
      <w:r w:rsidRPr="0095250E">
        <w:rPr>
          <w:color w:val="993366"/>
        </w:rPr>
        <w:t>SEQUENCE</w:t>
      </w:r>
      <w:r w:rsidRPr="0095250E">
        <w:t xml:space="preserve"> {</w:t>
      </w:r>
    </w:p>
    <w:p w14:paraId="43B341A5" w14:textId="77777777" w:rsidR="00283C80" w:rsidRPr="0095250E" w:rsidRDefault="00283C80" w:rsidP="00283C80">
      <w:pPr>
        <w:pStyle w:val="PL"/>
      </w:pPr>
      <w:r w:rsidRPr="0095250E">
        <w:t xml:space="preserve">    cipheringAlgorithm                  CipheringAlgorithm,</w:t>
      </w:r>
    </w:p>
    <w:p w14:paraId="4EEA4071" w14:textId="77777777" w:rsidR="00283C80" w:rsidRPr="0095250E" w:rsidRDefault="00283C80" w:rsidP="00283C80">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0BB6FF4D" w14:textId="77777777" w:rsidR="00283C80" w:rsidRPr="0095250E" w:rsidRDefault="00283C80" w:rsidP="00283C80">
      <w:pPr>
        <w:pStyle w:val="PL"/>
      </w:pPr>
      <w:r w:rsidRPr="0095250E">
        <w:t xml:space="preserve">    ...</w:t>
      </w:r>
    </w:p>
    <w:p w14:paraId="066CF50F" w14:textId="77777777" w:rsidR="00283C80" w:rsidRPr="0095250E" w:rsidRDefault="00283C80" w:rsidP="00283C80">
      <w:pPr>
        <w:pStyle w:val="PL"/>
      </w:pPr>
      <w:r w:rsidRPr="0095250E">
        <w:t>}</w:t>
      </w:r>
    </w:p>
    <w:p w14:paraId="1D01E9E3" w14:textId="77777777" w:rsidR="00283C80" w:rsidRPr="0095250E" w:rsidRDefault="00283C80" w:rsidP="00283C80">
      <w:pPr>
        <w:pStyle w:val="PL"/>
      </w:pPr>
    </w:p>
    <w:p w14:paraId="6D766E19" w14:textId="77777777" w:rsidR="00283C80" w:rsidRPr="0095250E" w:rsidRDefault="00283C80" w:rsidP="00283C80">
      <w:pPr>
        <w:pStyle w:val="PL"/>
      </w:pPr>
      <w:r w:rsidRPr="0095250E">
        <w:t xml:space="preserve">IntegrityProtAlgorithm ::=          </w:t>
      </w:r>
      <w:r w:rsidRPr="0095250E">
        <w:rPr>
          <w:color w:val="993366"/>
        </w:rPr>
        <w:t>ENUMERATED</w:t>
      </w:r>
      <w:r w:rsidRPr="0095250E">
        <w:t xml:space="preserve"> {</w:t>
      </w:r>
    </w:p>
    <w:p w14:paraId="736A9D9B" w14:textId="77777777" w:rsidR="00283C80" w:rsidRPr="0095250E" w:rsidRDefault="00283C80" w:rsidP="00283C80">
      <w:pPr>
        <w:pStyle w:val="PL"/>
      </w:pPr>
      <w:r w:rsidRPr="0095250E">
        <w:t xml:space="preserve">                                        nia0, nia1, nia2, nia3, spare4, spare3,</w:t>
      </w:r>
    </w:p>
    <w:p w14:paraId="5C2D2C22" w14:textId="77777777" w:rsidR="00283C80" w:rsidRPr="0095250E" w:rsidRDefault="00283C80" w:rsidP="00283C80">
      <w:pPr>
        <w:pStyle w:val="PL"/>
      </w:pPr>
      <w:r w:rsidRPr="0095250E">
        <w:t xml:space="preserve">                                        spare2, spare1, ...}</w:t>
      </w:r>
    </w:p>
    <w:p w14:paraId="4C02F2B0" w14:textId="77777777" w:rsidR="00283C80" w:rsidRPr="0095250E" w:rsidRDefault="00283C80" w:rsidP="00283C80">
      <w:pPr>
        <w:pStyle w:val="PL"/>
      </w:pPr>
    </w:p>
    <w:p w14:paraId="282517B7" w14:textId="77777777" w:rsidR="00283C80" w:rsidRPr="0095250E" w:rsidRDefault="00283C80" w:rsidP="00283C80">
      <w:pPr>
        <w:pStyle w:val="PL"/>
      </w:pPr>
      <w:r w:rsidRPr="0095250E">
        <w:t xml:space="preserve">CipheringAlgorithm ::=              </w:t>
      </w:r>
      <w:r w:rsidRPr="0095250E">
        <w:rPr>
          <w:color w:val="993366"/>
        </w:rPr>
        <w:t>ENUMERATED</w:t>
      </w:r>
      <w:r w:rsidRPr="0095250E">
        <w:t xml:space="preserve"> {</w:t>
      </w:r>
    </w:p>
    <w:p w14:paraId="320B8FCA" w14:textId="77777777" w:rsidR="00283C80" w:rsidRPr="0095250E" w:rsidRDefault="00283C80" w:rsidP="00283C80">
      <w:pPr>
        <w:pStyle w:val="PL"/>
      </w:pPr>
      <w:r w:rsidRPr="0095250E">
        <w:t xml:space="preserve">                                        nea0, nea1, nea2, nea3, spare4, spare3,</w:t>
      </w:r>
    </w:p>
    <w:p w14:paraId="0097F6BA" w14:textId="77777777" w:rsidR="00283C80" w:rsidRPr="0095250E" w:rsidRDefault="00283C80" w:rsidP="00283C80">
      <w:pPr>
        <w:pStyle w:val="PL"/>
      </w:pPr>
      <w:r w:rsidRPr="0095250E">
        <w:t xml:space="preserve">                                        spare2, spare1, ...}</w:t>
      </w:r>
    </w:p>
    <w:p w14:paraId="60E0F5D7" w14:textId="77777777" w:rsidR="00283C80" w:rsidRPr="0095250E" w:rsidRDefault="00283C80" w:rsidP="00283C80">
      <w:pPr>
        <w:pStyle w:val="PL"/>
      </w:pPr>
    </w:p>
    <w:p w14:paraId="314422C2" w14:textId="77777777" w:rsidR="00283C80" w:rsidRPr="0095250E" w:rsidRDefault="00283C80" w:rsidP="00283C80">
      <w:pPr>
        <w:pStyle w:val="PL"/>
        <w:rPr>
          <w:color w:val="808080"/>
        </w:rPr>
      </w:pPr>
      <w:r w:rsidRPr="0095250E">
        <w:rPr>
          <w:color w:val="808080"/>
        </w:rPr>
        <w:t>-- TAG-SECURITYALGORITHMCONFIG-STOP</w:t>
      </w:r>
    </w:p>
    <w:p w14:paraId="1DF62FC4" w14:textId="77777777" w:rsidR="00283C80" w:rsidRPr="0095250E" w:rsidRDefault="00283C80" w:rsidP="00283C80">
      <w:pPr>
        <w:pStyle w:val="PL"/>
        <w:rPr>
          <w:color w:val="808080"/>
        </w:rPr>
      </w:pPr>
      <w:r w:rsidRPr="0095250E">
        <w:rPr>
          <w:color w:val="808080"/>
        </w:rPr>
        <w:t>-- ASN1STOP</w:t>
      </w:r>
    </w:p>
    <w:p w14:paraId="08932A07" w14:textId="77777777" w:rsidR="00283C80" w:rsidRPr="0095250E" w:rsidRDefault="00283C80" w:rsidP="00283C80">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83C80" w:rsidRPr="0095250E" w14:paraId="32F49627" w14:textId="77777777" w:rsidTr="00C06585">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10C00E63" w14:textId="77777777" w:rsidR="00283C80" w:rsidRPr="0095250E" w:rsidRDefault="00283C80" w:rsidP="00C06585">
            <w:pPr>
              <w:pStyle w:val="TAH"/>
              <w:rPr>
                <w:lang w:eastAsia="en-GB"/>
              </w:rPr>
            </w:pPr>
            <w:r w:rsidRPr="0095250E">
              <w:rPr>
                <w:i/>
                <w:lang w:eastAsia="en-GB"/>
              </w:rPr>
              <w:t>SecurityAlgorithmConfig</w:t>
            </w:r>
            <w:r w:rsidRPr="0095250E">
              <w:rPr>
                <w:iCs/>
                <w:lang w:eastAsia="en-GB"/>
              </w:rPr>
              <w:t xml:space="preserve"> field descriptions</w:t>
            </w:r>
          </w:p>
        </w:tc>
      </w:tr>
      <w:tr w:rsidR="00283C80" w:rsidRPr="0095250E" w14:paraId="0EB0C7BE" w14:textId="77777777" w:rsidTr="00C06585">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6C3113C2" w14:textId="77777777" w:rsidR="00283C80" w:rsidRPr="0095250E" w:rsidRDefault="00283C80" w:rsidP="00C06585">
            <w:pPr>
              <w:pStyle w:val="TAL"/>
              <w:rPr>
                <w:b/>
                <w:bCs/>
                <w:i/>
                <w:lang w:eastAsia="en-GB"/>
              </w:rPr>
            </w:pPr>
            <w:r w:rsidRPr="0095250E">
              <w:rPr>
                <w:b/>
                <w:bCs/>
                <w:i/>
                <w:lang w:eastAsia="en-GB"/>
              </w:rPr>
              <w:t>cipheringAlgorithm</w:t>
            </w:r>
          </w:p>
          <w:p w14:paraId="31CFDF28" w14:textId="77777777" w:rsidR="00283C80" w:rsidRPr="0095250E" w:rsidRDefault="00283C80" w:rsidP="00C06585">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283C80" w:rsidRPr="0095250E" w14:paraId="01BE3595" w14:textId="77777777" w:rsidTr="00C06585">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EEB7F11" w14:textId="77777777" w:rsidR="00283C80" w:rsidRPr="0095250E" w:rsidRDefault="00283C80" w:rsidP="00C06585">
            <w:pPr>
              <w:pStyle w:val="TAL"/>
              <w:rPr>
                <w:b/>
                <w:bCs/>
                <w:i/>
                <w:lang w:eastAsia="en-GB"/>
              </w:rPr>
            </w:pPr>
            <w:r w:rsidRPr="0095250E">
              <w:rPr>
                <w:b/>
                <w:bCs/>
                <w:i/>
                <w:lang w:eastAsia="en-GB"/>
              </w:rPr>
              <w:t>integrityProtAlgorithm</w:t>
            </w:r>
          </w:p>
          <w:p w14:paraId="1B768E1D" w14:textId="77777777" w:rsidR="00283C80" w:rsidRPr="0095250E" w:rsidRDefault="00283C80" w:rsidP="00C06585">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2E36A755" w14:textId="77777777" w:rsidR="00283C80" w:rsidRPr="0095250E" w:rsidRDefault="00283C80" w:rsidP="00C06585">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791A5677" w14:textId="77777777" w:rsidR="00283C80" w:rsidRPr="0095250E" w:rsidRDefault="00283C80" w:rsidP="00283C80">
      <w:pPr>
        <w:rPr>
          <w:lang w:eastAsia="zh-CN"/>
        </w:rPr>
      </w:pPr>
    </w:p>
    <w:p w14:paraId="0273FC10" w14:textId="77777777" w:rsidR="00283C80" w:rsidRPr="0095250E" w:rsidRDefault="00283C80" w:rsidP="00283C80">
      <w:pPr>
        <w:pStyle w:val="4"/>
      </w:pPr>
      <w:bookmarkStart w:id="2298" w:name="_Toc156130586"/>
      <w:r w:rsidRPr="0095250E">
        <w:t>–</w:t>
      </w:r>
      <w:r w:rsidRPr="0095250E">
        <w:tab/>
      </w:r>
      <w:r w:rsidRPr="0095250E">
        <w:rPr>
          <w:i/>
        </w:rPr>
        <w:t>SelectedPSCellForCHO-WithSCG</w:t>
      </w:r>
      <w:bookmarkEnd w:id="2298"/>
    </w:p>
    <w:p w14:paraId="36999A5A" w14:textId="77777777" w:rsidR="00283C80" w:rsidRPr="0095250E" w:rsidRDefault="00283C80" w:rsidP="00283C80">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3DC32C70" w14:textId="77777777" w:rsidR="00283C80" w:rsidRPr="0095250E" w:rsidRDefault="00283C80" w:rsidP="00283C80">
      <w:pPr>
        <w:pStyle w:val="TH"/>
      </w:pPr>
      <w:r w:rsidRPr="0095250E">
        <w:rPr>
          <w:i/>
        </w:rPr>
        <w:t>SelectedPSCellForCHO-WithSCG</w:t>
      </w:r>
      <w:r w:rsidRPr="0095250E">
        <w:t xml:space="preserve"> information element</w:t>
      </w:r>
    </w:p>
    <w:p w14:paraId="038CA8F2" w14:textId="77777777" w:rsidR="00283C80" w:rsidRPr="0095250E" w:rsidRDefault="00283C80" w:rsidP="00283C80">
      <w:pPr>
        <w:pStyle w:val="PL"/>
        <w:rPr>
          <w:color w:val="808080"/>
        </w:rPr>
      </w:pPr>
      <w:r w:rsidRPr="0095250E">
        <w:rPr>
          <w:color w:val="808080"/>
        </w:rPr>
        <w:t>-- ASN1START</w:t>
      </w:r>
    </w:p>
    <w:p w14:paraId="463A00BD" w14:textId="77777777" w:rsidR="00283C80" w:rsidRPr="0095250E" w:rsidRDefault="00283C80" w:rsidP="00283C80">
      <w:pPr>
        <w:pStyle w:val="PL"/>
        <w:rPr>
          <w:color w:val="808080"/>
        </w:rPr>
      </w:pPr>
      <w:r w:rsidRPr="0095250E">
        <w:rPr>
          <w:color w:val="808080"/>
        </w:rPr>
        <w:t>-- TAG-SELECTEDPSCELLFORCHO-WITHSCG-START</w:t>
      </w:r>
    </w:p>
    <w:p w14:paraId="3A3B2EAC" w14:textId="77777777" w:rsidR="00283C80" w:rsidRPr="0095250E" w:rsidRDefault="00283C80" w:rsidP="00283C80">
      <w:pPr>
        <w:pStyle w:val="PL"/>
      </w:pPr>
    </w:p>
    <w:p w14:paraId="0B7A586D" w14:textId="77777777" w:rsidR="00283C80" w:rsidRPr="0095250E" w:rsidRDefault="00283C80" w:rsidP="00283C80">
      <w:pPr>
        <w:pStyle w:val="PL"/>
      </w:pPr>
      <w:r w:rsidRPr="0095250E">
        <w:t xml:space="preserve">SelectedPSCellForCHO-WithSCG-r18 ::= </w:t>
      </w:r>
      <w:r w:rsidRPr="0095250E">
        <w:rPr>
          <w:color w:val="993366"/>
        </w:rPr>
        <w:t>SEQUENCE</w:t>
      </w:r>
      <w:r w:rsidRPr="0095250E">
        <w:t xml:space="preserve"> {</w:t>
      </w:r>
    </w:p>
    <w:p w14:paraId="6F9EFC33" w14:textId="77777777" w:rsidR="00283C80" w:rsidRPr="0095250E" w:rsidRDefault="00283C80" w:rsidP="00283C80">
      <w:pPr>
        <w:pStyle w:val="PL"/>
      </w:pPr>
      <w:r w:rsidRPr="0095250E">
        <w:t xml:space="preserve">    ssbFrequency-r18                     ARFCN-ValueNR,</w:t>
      </w:r>
    </w:p>
    <w:p w14:paraId="413E2FFB" w14:textId="77777777" w:rsidR="00283C80" w:rsidRPr="0095250E" w:rsidRDefault="00283C80" w:rsidP="00283C80">
      <w:pPr>
        <w:pStyle w:val="PL"/>
      </w:pPr>
      <w:r w:rsidRPr="0095250E">
        <w:t xml:space="preserve">    physCellId-r18                       PhysCellId</w:t>
      </w:r>
    </w:p>
    <w:p w14:paraId="09C388FA" w14:textId="77777777" w:rsidR="00283C80" w:rsidRPr="0095250E" w:rsidRDefault="00283C80" w:rsidP="00283C80">
      <w:pPr>
        <w:pStyle w:val="PL"/>
      </w:pPr>
      <w:r w:rsidRPr="0095250E">
        <w:t>}</w:t>
      </w:r>
    </w:p>
    <w:p w14:paraId="2D6A9BAA" w14:textId="77777777" w:rsidR="00283C80" w:rsidRPr="0095250E" w:rsidRDefault="00283C80" w:rsidP="00283C80">
      <w:pPr>
        <w:pStyle w:val="PL"/>
      </w:pPr>
    </w:p>
    <w:p w14:paraId="6DE28F1D" w14:textId="77777777" w:rsidR="00283C80" w:rsidRPr="0095250E" w:rsidRDefault="00283C80" w:rsidP="00283C80">
      <w:pPr>
        <w:pStyle w:val="PL"/>
        <w:rPr>
          <w:color w:val="808080"/>
        </w:rPr>
      </w:pPr>
      <w:r w:rsidRPr="0095250E">
        <w:rPr>
          <w:color w:val="808080"/>
        </w:rPr>
        <w:t>-- TAG-SELECTEDPSCELLFORCHO-WITHSCG-STOP</w:t>
      </w:r>
    </w:p>
    <w:p w14:paraId="27993AE1" w14:textId="77777777" w:rsidR="00283C80" w:rsidRPr="0095250E" w:rsidRDefault="00283C80" w:rsidP="00283C80">
      <w:pPr>
        <w:pStyle w:val="PL"/>
        <w:rPr>
          <w:color w:val="808080"/>
        </w:rPr>
      </w:pPr>
      <w:r w:rsidRPr="0095250E">
        <w:rPr>
          <w:color w:val="808080"/>
        </w:rPr>
        <w:t>-- ASN1STOP</w:t>
      </w:r>
    </w:p>
    <w:p w14:paraId="3C74A095" w14:textId="77777777" w:rsidR="00283C80" w:rsidRPr="0095250E" w:rsidRDefault="00283C80" w:rsidP="00283C80">
      <w:pPr>
        <w:rPr>
          <w:lang w:eastAsia="x-none"/>
        </w:rPr>
      </w:pPr>
    </w:p>
    <w:p w14:paraId="61413B9C" w14:textId="77777777" w:rsidR="00283C80" w:rsidRPr="0095250E" w:rsidRDefault="00283C80" w:rsidP="00283C80">
      <w:pPr>
        <w:pStyle w:val="4"/>
      </w:pPr>
      <w:bookmarkStart w:id="2299" w:name="_Toc60777376"/>
      <w:bookmarkStart w:id="2300" w:name="_Toc156130587"/>
      <w:r w:rsidRPr="0095250E">
        <w:t>–</w:t>
      </w:r>
      <w:r w:rsidRPr="0095250E">
        <w:tab/>
      </w:r>
      <w:r w:rsidRPr="0095250E">
        <w:rPr>
          <w:i/>
          <w:noProof/>
        </w:rPr>
        <w:t>SemiStaticChannelAccessConfig</w:t>
      </w:r>
      <w:bookmarkEnd w:id="2299"/>
      <w:bookmarkEnd w:id="2300"/>
    </w:p>
    <w:p w14:paraId="1E98B474" w14:textId="77777777" w:rsidR="00283C80" w:rsidRPr="0095250E" w:rsidRDefault="00283C80" w:rsidP="00283C80">
      <w:r w:rsidRPr="0095250E">
        <w:t xml:space="preserve">The IE </w:t>
      </w:r>
      <w:r w:rsidRPr="0095250E">
        <w:rPr>
          <w:i/>
        </w:rPr>
        <w:t>SemiStaticChannelAccessConfig</w:t>
      </w:r>
      <w:r w:rsidRPr="0095250E">
        <w:t xml:space="preserve"> is used to configure channel access parameters when the network is operating in semi-static channel access mode (see clause 4.3 in TS 37.213 [48].</w:t>
      </w:r>
    </w:p>
    <w:p w14:paraId="634F8561" w14:textId="77777777" w:rsidR="00283C80" w:rsidRPr="0095250E" w:rsidRDefault="00283C80" w:rsidP="00283C80">
      <w:pPr>
        <w:pStyle w:val="TH"/>
      </w:pPr>
      <w:r w:rsidRPr="0095250E">
        <w:rPr>
          <w:i/>
        </w:rPr>
        <w:t xml:space="preserve">SemiStaticChannelAccessConfig </w:t>
      </w:r>
      <w:r w:rsidRPr="0095250E">
        <w:t>information element</w:t>
      </w:r>
    </w:p>
    <w:p w14:paraId="7CBCBFC3" w14:textId="77777777" w:rsidR="00283C80" w:rsidRPr="0095250E" w:rsidRDefault="00283C80" w:rsidP="00283C80">
      <w:pPr>
        <w:pStyle w:val="PL"/>
        <w:rPr>
          <w:color w:val="808080"/>
        </w:rPr>
      </w:pPr>
      <w:r w:rsidRPr="0095250E">
        <w:rPr>
          <w:color w:val="808080"/>
        </w:rPr>
        <w:t>-- ASN1START</w:t>
      </w:r>
    </w:p>
    <w:p w14:paraId="7015A0C3" w14:textId="77777777" w:rsidR="00283C80" w:rsidRPr="0095250E" w:rsidRDefault="00283C80" w:rsidP="00283C80">
      <w:pPr>
        <w:pStyle w:val="PL"/>
        <w:rPr>
          <w:color w:val="808080"/>
        </w:rPr>
      </w:pPr>
      <w:r w:rsidRPr="0095250E">
        <w:rPr>
          <w:color w:val="808080"/>
        </w:rPr>
        <w:t>-- TAG-SEMISTATICCHANNELACCESSCONFIG-START</w:t>
      </w:r>
    </w:p>
    <w:p w14:paraId="08C53BAD" w14:textId="77777777" w:rsidR="00283C80" w:rsidRPr="0095250E" w:rsidRDefault="00283C80" w:rsidP="00283C80">
      <w:pPr>
        <w:pStyle w:val="PL"/>
      </w:pPr>
    </w:p>
    <w:p w14:paraId="118EFF71" w14:textId="77777777" w:rsidR="00283C80" w:rsidRPr="0095250E" w:rsidRDefault="00283C80" w:rsidP="00283C80">
      <w:pPr>
        <w:pStyle w:val="PL"/>
      </w:pPr>
      <w:r w:rsidRPr="0095250E">
        <w:t xml:space="preserve">SemiStaticChannelAccessConfig-r16 ::=    </w:t>
      </w:r>
      <w:r w:rsidRPr="0095250E">
        <w:rPr>
          <w:color w:val="993366"/>
        </w:rPr>
        <w:t>SEQUENCE</w:t>
      </w:r>
      <w:r w:rsidRPr="0095250E">
        <w:t xml:space="preserve"> {</w:t>
      </w:r>
    </w:p>
    <w:p w14:paraId="35EA503E" w14:textId="77777777" w:rsidR="00283C80" w:rsidRPr="0095250E" w:rsidRDefault="00283C80" w:rsidP="00283C80">
      <w:pPr>
        <w:pStyle w:val="PL"/>
      </w:pPr>
      <w:r w:rsidRPr="0095250E">
        <w:t xml:space="preserve">    period-r16                               </w:t>
      </w:r>
      <w:r w:rsidRPr="0095250E">
        <w:rPr>
          <w:color w:val="993366"/>
        </w:rPr>
        <w:t>ENUMERATED</w:t>
      </w:r>
      <w:r w:rsidRPr="0095250E">
        <w:t xml:space="preserve"> {ms1, ms2, ms2dot5, ms4, ms5, ms10}</w:t>
      </w:r>
    </w:p>
    <w:p w14:paraId="79152B38" w14:textId="77777777" w:rsidR="00283C80" w:rsidRPr="0095250E" w:rsidRDefault="00283C80" w:rsidP="00283C80">
      <w:pPr>
        <w:pStyle w:val="PL"/>
      </w:pPr>
      <w:r w:rsidRPr="0095250E">
        <w:t>}</w:t>
      </w:r>
    </w:p>
    <w:p w14:paraId="3C27F53C" w14:textId="77777777" w:rsidR="00283C80" w:rsidRPr="0095250E" w:rsidRDefault="00283C80" w:rsidP="00283C80">
      <w:pPr>
        <w:pStyle w:val="PL"/>
      </w:pPr>
    </w:p>
    <w:p w14:paraId="63F7DC3B" w14:textId="77777777" w:rsidR="00283C80" w:rsidRPr="0095250E" w:rsidRDefault="00283C80" w:rsidP="00283C80">
      <w:pPr>
        <w:pStyle w:val="PL"/>
        <w:rPr>
          <w:color w:val="808080"/>
        </w:rPr>
      </w:pPr>
      <w:r w:rsidRPr="0095250E">
        <w:rPr>
          <w:color w:val="808080"/>
        </w:rPr>
        <w:t>-- TAG-SEMISTATICCHANNELACCESSCONFIG-STOP</w:t>
      </w:r>
    </w:p>
    <w:p w14:paraId="36C8B0AE" w14:textId="77777777" w:rsidR="00283C80" w:rsidRPr="0095250E" w:rsidRDefault="00283C80" w:rsidP="00283C80">
      <w:pPr>
        <w:pStyle w:val="PL"/>
        <w:rPr>
          <w:color w:val="808080"/>
        </w:rPr>
      </w:pPr>
      <w:r w:rsidRPr="0095250E">
        <w:rPr>
          <w:color w:val="808080"/>
        </w:rPr>
        <w:t>-- ASN1STOP</w:t>
      </w:r>
    </w:p>
    <w:p w14:paraId="4C2ED69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1DE227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EBD884" w14:textId="77777777" w:rsidR="00283C80" w:rsidRPr="0095250E" w:rsidRDefault="00283C80" w:rsidP="00C06585">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283C80" w:rsidRPr="0095250E" w14:paraId="088FAC1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DDC36B" w14:textId="77777777" w:rsidR="00283C80" w:rsidRPr="0095250E" w:rsidRDefault="00283C80" w:rsidP="00C06585">
            <w:pPr>
              <w:pStyle w:val="TAL"/>
              <w:rPr>
                <w:b/>
                <w:bCs/>
                <w:i/>
                <w:iCs/>
                <w:szCs w:val="22"/>
                <w:lang w:eastAsia="sv-SE"/>
              </w:rPr>
            </w:pPr>
            <w:r w:rsidRPr="0095250E">
              <w:rPr>
                <w:b/>
                <w:bCs/>
                <w:i/>
                <w:iCs/>
                <w:szCs w:val="22"/>
                <w:lang w:eastAsia="sv-SE"/>
              </w:rPr>
              <w:t>period</w:t>
            </w:r>
          </w:p>
          <w:p w14:paraId="539EA794" w14:textId="77777777" w:rsidR="00283C80" w:rsidRPr="0095250E" w:rsidRDefault="00283C80" w:rsidP="00C06585">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0AC9A13C" w14:textId="77777777" w:rsidR="00283C80" w:rsidRPr="0095250E" w:rsidRDefault="00283C80" w:rsidP="00283C80">
      <w:pPr>
        <w:rPr>
          <w:rFonts w:eastAsiaTheme="minorEastAsia"/>
        </w:rPr>
      </w:pPr>
    </w:p>
    <w:p w14:paraId="743B3B15" w14:textId="77777777" w:rsidR="00283C80" w:rsidRPr="0095250E" w:rsidRDefault="00283C80" w:rsidP="00283C80">
      <w:pPr>
        <w:pStyle w:val="4"/>
      </w:pPr>
      <w:bookmarkStart w:id="2301" w:name="_Toc156130588"/>
      <w:r w:rsidRPr="0095250E">
        <w:t>–</w:t>
      </w:r>
      <w:r w:rsidRPr="0095250E">
        <w:tab/>
      </w:r>
      <w:r w:rsidRPr="0095250E">
        <w:rPr>
          <w:i/>
          <w:noProof/>
        </w:rPr>
        <w:t>SemiStaticChannelAccessConfigUE</w:t>
      </w:r>
      <w:bookmarkEnd w:id="2301"/>
    </w:p>
    <w:p w14:paraId="1F568EFD" w14:textId="77777777" w:rsidR="00283C80" w:rsidRPr="0095250E" w:rsidRDefault="00283C80" w:rsidP="00283C80">
      <w:r w:rsidRPr="0095250E">
        <w:t xml:space="preserve">The IE </w:t>
      </w:r>
      <w:r w:rsidRPr="0095250E">
        <w:rPr>
          <w:i/>
        </w:rPr>
        <w:t>SemiStaticChannelAccessConfigUE</w:t>
      </w:r>
      <w:r w:rsidRPr="0095250E">
        <w:t xml:space="preserve"> is used to configure channel access parameters for UE initiated semi-static channel access.</w:t>
      </w:r>
    </w:p>
    <w:p w14:paraId="56B84B36" w14:textId="77777777" w:rsidR="00283C80" w:rsidRPr="0095250E" w:rsidRDefault="00283C80" w:rsidP="00283C80">
      <w:pPr>
        <w:pStyle w:val="TH"/>
      </w:pPr>
      <w:r w:rsidRPr="0095250E">
        <w:rPr>
          <w:i/>
          <w:noProof/>
        </w:rPr>
        <w:t>SemiStaticChannelAccessConfigUE</w:t>
      </w:r>
      <w:r w:rsidRPr="0095250E">
        <w:t xml:space="preserve"> information element</w:t>
      </w:r>
    </w:p>
    <w:p w14:paraId="772A4582" w14:textId="77777777" w:rsidR="00283C80" w:rsidRPr="0095250E" w:rsidRDefault="00283C80" w:rsidP="00283C80">
      <w:pPr>
        <w:pStyle w:val="PL"/>
        <w:rPr>
          <w:color w:val="808080"/>
        </w:rPr>
      </w:pPr>
      <w:r w:rsidRPr="0095250E">
        <w:rPr>
          <w:color w:val="808080"/>
        </w:rPr>
        <w:t>-- ASN1START</w:t>
      </w:r>
    </w:p>
    <w:p w14:paraId="2BB985D6" w14:textId="77777777" w:rsidR="00283C80" w:rsidRPr="0095250E" w:rsidRDefault="00283C80" w:rsidP="00283C80">
      <w:pPr>
        <w:pStyle w:val="PL"/>
        <w:rPr>
          <w:color w:val="808080"/>
        </w:rPr>
      </w:pPr>
      <w:r w:rsidRPr="0095250E">
        <w:rPr>
          <w:color w:val="808080"/>
        </w:rPr>
        <w:t>-- TAG-SEMISTATICCHANNELACCESSCONFIGUE-START</w:t>
      </w:r>
    </w:p>
    <w:p w14:paraId="07503518" w14:textId="77777777" w:rsidR="00283C80" w:rsidRPr="0095250E" w:rsidRDefault="00283C80" w:rsidP="00283C80">
      <w:pPr>
        <w:pStyle w:val="PL"/>
      </w:pPr>
    </w:p>
    <w:p w14:paraId="2B117EBC" w14:textId="77777777" w:rsidR="00283C80" w:rsidRPr="0095250E" w:rsidRDefault="00283C80" w:rsidP="00283C80">
      <w:pPr>
        <w:pStyle w:val="PL"/>
      </w:pPr>
      <w:r w:rsidRPr="0095250E">
        <w:t xml:space="preserve">SemiStaticChannelAccessConfigUE-r17 ::=    </w:t>
      </w:r>
      <w:r w:rsidRPr="0095250E">
        <w:rPr>
          <w:color w:val="993366"/>
        </w:rPr>
        <w:t>SEQUENCE</w:t>
      </w:r>
      <w:r w:rsidRPr="0095250E">
        <w:t xml:space="preserve"> {</w:t>
      </w:r>
    </w:p>
    <w:p w14:paraId="5937C1CB" w14:textId="77777777" w:rsidR="00283C80" w:rsidRPr="0095250E" w:rsidRDefault="00283C80" w:rsidP="00283C80">
      <w:pPr>
        <w:pStyle w:val="PL"/>
      </w:pPr>
      <w:r w:rsidRPr="0095250E">
        <w:t xml:space="preserve">    periodUE-r17                               </w:t>
      </w:r>
      <w:r w:rsidRPr="0095250E">
        <w:rPr>
          <w:color w:val="993366"/>
        </w:rPr>
        <w:t>ENUMERATED</w:t>
      </w:r>
      <w:r w:rsidRPr="0095250E">
        <w:t xml:space="preserve"> {ms1, ms2, ms2dot5, ms4, ms5, ms10, spare2, spare1},</w:t>
      </w:r>
    </w:p>
    <w:p w14:paraId="4B127E3C" w14:textId="77777777" w:rsidR="00283C80" w:rsidRPr="0095250E" w:rsidRDefault="00283C80" w:rsidP="00283C80">
      <w:pPr>
        <w:pStyle w:val="PL"/>
      </w:pPr>
      <w:r w:rsidRPr="0095250E">
        <w:t xml:space="preserve">    offsetUE-r17                               </w:t>
      </w:r>
      <w:r w:rsidRPr="0095250E">
        <w:rPr>
          <w:color w:val="993366"/>
        </w:rPr>
        <w:t>INTEGER</w:t>
      </w:r>
      <w:r w:rsidRPr="0095250E">
        <w:t xml:space="preserve"> (0..559)</w:t>
      </w:r>
    </w:p>
    <w:p w14:paraId="1F819672" w14:textId="77777777" w:rsidR="00283C80" w:rsidRPr="0095250E" w:rsidRDefault="00283C80" w:rsidP="00283C80">
      <w:pPr>
        <w:pStyle w:val="PL"/>
      </w:pPr>
      <w:r w:rsidRPr="0095250E">
        <w:t>}</w:t>
      </w:r>
    </w:p>
    <w:p w14:paraId="4975544D" w14:textId="77777777" w:rsidR="00283C80" w:rsidRPr="0095250E" w:rsidRDefault="00283C80" w:rsidP="00283C80">
      <w:pPr>
        <w:pStyle w:val="PL"/>
      </w:pPr>
    </w:p>
    <w:p w14:paraId="352FF35A" w14:textId="77777777" w:rsidR="00283C80" w:rsidRPr="0095250E" w:rsidRDefault="00283C80" w:rsidP="00283C80">
      <w:pPr>
        <w:pStyle w:val="PL"/>
        <w:rPr>
          <w:color w:val="808080"/>
        </w:rPr>
      </w:pPr>
      <w:r w:rsidRPr="0095250E">
        <w:rPr>
          <w:color w:val="808080"/>
        </w:rPr>
        <w:t>-- TAG-SEMISTATICCHANNELACCESSCONFIGUE-STOP</w:t>
      </w:r>
    </w:p>
    <w:p w14:paraId="0B979452" w14:textId="77777777" w:rsidR="00283C80" w:rsidRPr="0095250E" w:rsidRDefault="00283C80" w:rsidP="00283C80">
      <w:pPr>
        <w:pStyle w:val="PL"/>
        <w:rPr>
          <w:color w:val="808080"/>
        </w:rPr>
      </w:pPr>
      <w:r w:rsidRPr="0095250E">
        <w:rPr>
          <w:color w:val="808080"/>
        </w:rPr>
        <w:t>-- ASN1STOP</w:t>
      </w:r>
    </w:p>
    <w:p w14:paraId="5121D25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176CE5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8F81E4" w14:textId="77777777" w:rsidR="00283C80" w:rsidRPr="0095250E" w:rsidRDefault="00283C80" w:rsidP="00C06585">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283C80" w:rsidRPr="0095250E" w14:paraId="5ED567A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D69029" w14:textId="77777777" w:rsidR="00283C80" w:rsidRPr="0095250E" w:rsidRDefault="00283C80" w:rsidP="00C06585">
            <w:pPr>
              <w:pStyle w:val="TAL"/>
              <w:rPr>
                <w:b/>
                <w:bCs/>
                <w:i/>
                <w:iCs/>
                <w:szCs w:val="22"/>
                <w:lang w:eastAsia="sv-SE"/>
              </w:rPr>
            </w:pPr>
            <w:r w:rsidRPr="0095250E">
              <w:rPr>
                <w:b/>
                <w:bCs/>
                <w:i/>
                <w:iCs/>
                <w:szCs w:val="22"/>
                <w:lang w:eastAsia="sv-SE"/>
              </w:rPr>
              <w:t>periodUE</w:t>
            </w:r>
          </w:p>
          <w:p w14:paraId="03654359" w14:textId="77777777" w:rsidR="00283C80" w:rsidRPr="0095250E" w:rsidRDefault="00283C80" w:rsidP="00C06585">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283C80" w:rsidRPr="0095250E" w14:paraId="0EB75A19" w14:textId="77777777" w:rsidTr="00C06585">
        <w:tc>
          <w:tcPr>
            <w:tcW w:w="14173" w:type="dxa"/>
            <w:tcBorders>
              <w:top w:val="single" w:sz="4" w:space="0" w:color="auto"/>
              <w:left w:val="single" w:sz="4" w:space="0" w:color="auto"/>
              <w:bottom w:val="single" w:sz="4" w:space="0" w:color="auto"/>
              <w:right w:val="single" w:sz="4" w:space="0" w:color="auto"/>
            </w:tcBorders>
          </w:tcPr>
          <w:p w14:paraId="3BF54B1A" w14:textId="77777777" w:rsidR="00283C80" w:rsidRPr="0095250E" w:rsidRDefault="00283C80" w:rsidP="00C06585">
            <w:pPr>
              <w:pStyle w:val="TAL"/>
              <w:rPr>
                <w:b/>
                <w:bCs/>
                <w:i/>
                <w:iCs/>
                <w:szCs w:val="22"/>
                <w:lang w:eastAsia="sv-SE"/>
              </w:rPr>
            </w:pPr>
            <w:r w:rsidRPr="0095250E">
              <w:rPr>
                <w:b/>
                <w:bCs/>
                <w:i/>
                <w:iCs/>
                <w:szCs w:val="22"/>
                <w:lang w:eastAsia="sv-SE"/>
              </w:rPr>
              <w:t>offsetUE</w:t>
            </w:r>
          </w:p>
          <w:p w14:paraId="4C4F0673" w14:textId="77777777" w:rsidR="00283C80" w:rsidRPr="0095250E" w:rsidRDefault="00283C80" w:rsidP="00C06585">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The maximum value is 139, 279 and 559 for 15, 30 and 60 kHz subcarrier spacing, respectively.</w:t>
            </w:r>
          </w:p>
        </w:tc>
      </w:tr>
    </w:tbl>
    <w:p w14:paraId="2B082F46" w14:textId="77777777" w:rsidR="00283C80" w:rsidRPr="0095250E" w:rsidRDefault="00283C80" w:rsidP="00283C80">
      <w:pPr>
        <w:rPr>
          <w:rFonts w:eastAsiaTheme="minorEastAsia"/>
        </w:rPr>
      </w:pPr>
    </w:p>
    <w:p w14:paraId="740A6120" w14:textId="77777777" w:rsidR="00283C80" w:rsidRPr="0095250E" w:rsidRDefault="00283C80" w:rsidP="00283C80">
      <w:pPr>
        <w:pStyle w:val="4"/>
      </w:pPr>
      <w:bookmarkStart w:id="2302" w:name="_Toc60777377"/>
      <w:bookmarkStart w:id="2303" w:name="_Toc156130589"/>
      <w:r w:rsidRPr="0095250E">
        <w:t>–</w:t>
      </w:r>
      <w:r w:rsidRPr="0095250E">
        <w:tab/>
      </w:r>
      <w:r w:rsidRPr="0095250E">
        <w:rPr>
          <w:i/>
        </w:rPr>
        <w:t>Sensor-LocationInfo</w:t>
      </w:r>
      <w:bookmarkEnd w:id="2302"/>
      <w:bookmarkEnd w:id="2303"/>
    </w:p>
    <w:p w14:paraId="4D3CFA84" w14:textId="77777777" w:rsidR="00283C80" w:rsidRPr="0095250E" w:rsidRDefault="00283C80" w:rsidP="00283C80">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37637764" w14:textId="77777777" w:rsidR="00283C80" w:rsidRPr="0095250E" w:rsidRDefault="00283C80" w:rsidP="00283C80">
      <w:pPr>
        <w:pStyle w:val="TH"/>
      </w:pPr>
      <w:r w:rsidRPr="0095250E">
        <w:rPr>
          <w:i/>
        </w:rPr>
        <w:t xml:space="preserve">Sensor-LocationInfo </w:t>
      </w:r>
      <w:r w:rsidRPr="0095250E">
        <w:t>information element</w:t>
      </w:r>
    </w:p>
    <w:p w14:paraId="7DE7FE35" w14:textId="77777777" w:rsidR="00283C80" w:rsidRPr="0095250E" w:rsidRDefault="00283C80" w:rsidP="00283C80">
      <w:pPr>
        <w:pStyle w:val="PL"/>
        <w:rPr>
          <w:color w:val="808080"/>
        </w:rPr>
      </w:pPr>
      <w:r w:rsidRPr="0095250E">
        <w:rPr>
          <w:color w:val="808080"/>
        </w:rPr>
        <w:t>-- ASN1START</w:t>
      </w:r>
    </w:p>
    <w:p w14:paraId="48103103" w14:textId="77777777" w:rsidR="00283C80" w:rsidRPr="0095250E" w:rsidRDefault="00283C80" w:rsidP="00283C80">
      <w:pPr>
        <w:pStyle w:val="PL"/>
        <w:rPr>
          <w:color w:val="808080"/>
        </w:rPr>
      </w:pPr>
      <w:r w:rsidRPr="0095250E">
        <w:rPr>
          <w:color w:val="808080"/>
        </w:rPr>
        <w:t>-- TAG-SENSORLOCATIONINFO-START</w:t>
      </w:r>
    </w:p>
    <w:p w14:paraId="30352060" w14:textId="77777777" w:rsidR="00283C80" w:rsidRPr="0095250E" w:rsidRDefault="00283C80" w:rsidP="00283C80">
      <w:pPr>
        <w:pStyle w:val="PL"/>
      </w:pPr>
    </w:p>
    <w:p w14:paraId="0127C604" w14:textId="77777777" w:rsidR="00283C80" w:rsidRPr="0095250E" w:rsidRDefault="00283C80" w:rsidP="00283C80">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6DE43156" w14:textId="77777777" w:rsidR="00283C80" w:rsidRPr="0095250E" w:rsidRDefault="00283C80" w:rsidP="00283C80">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459EB0" w14:textId="77777777" w:rsidR="00283C80" w:rsidRPr="0095250E" w:rsidRDefault="00283C80" w:rsidP="00283C80">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7E5A147" w14:textId="77777777" w:rsidR="00283C80" w:rsidRPr="0095250E" w:rsidRDefault="00283C80" w:rsidP="00283C80">
      <w:pPr>
        <w:pStyle w:val="PL"/>
      </w:pPr>
      <w:r w:rsidRPr="0095250E">
        <w:t xml:space="preserve">    ...</w:t>
      </w:r>
    </w:p>
    <w:p w14:paraId="5F68E460" w14:textId="77777777" w:rsidR="00283C80" w:rsidRPr="0095250E" w:rsidRDefault="00283C80" w:rsidP="00283C80">
      <w:pPr>
        <w:pStyle w:val="PL"/>
        <w:rPr>
          <w:rFonts w:eastAsia="Malgun Gothic"/>
        </w:rPr>
      </w:pPr>
      <w:r w:rsidRPr="0095250E">
        <w:rPr>
          <w:rFonts w:eastAsia="Malgun Gothic"/>
        </w:rPr>
        <w:t>}</w:t>
      </w:r>
    </w:p>
    <w:p w14:paraId="560E30EF" w14:textId="77777777" w:rsidR="00283C80" w:rsidRPr="0095250E" w:rsidRDefault="00283C80" w:rsidP="00283C80">
      <w:pPr>
        <w:pStyle w:val="PL"/>
      </w:pPr>
    </w:p>
    <w:p w14:paraId="7978168A" w14:textId="77777777" w:rsidR="00283C80" w:rsidRPr="0095250E" w:rsidRDefault="00283C80" w:rsidP="00283C80">
      <w:pPr>
        <w:pStyle w:val="PL"/>
        <w:rPr>
          <w:color w:val="808080"/>
        </w:rPr>
      </w:pPr>
      <w:r w:rsidRPr="0095250E">
        <w:rPr>
          <w:color w:val="808080"/>
        </w:rPr>
        <w:t>-- TAG-SENSORLOCATIONINFO-STOP</w:t>
      </w:r>
    </w:p>
    <w:p w14:paraId="0F05A48C" w14:textId="77777777" w:rsidR="00283C80" w:rsidRPr="0095250E" w:rsidRDefault="00283C80" w:rsidP="00283C80">
      <w:pPr>
        <w:pStyle w:val="PL"/>
        <w:rPr>
          <w:color w:val="808080"/>
        </w:rPr>
      </w:pPr>
      <w:r w:rsidRPr="0095250E">
        <w:rPr>
          <w:color w:val="808080"/>
        </w:rPr>
        <w:t>-- ASN1STOP</w:t>
      </w:r>
    </w:p>
    <w:p w14:paraId="66863E70"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3A149E15"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71635A4" w14:textId="77777777" w:rsidR="00283C80" w:rsidRPr="0095250E" w:rsidRDefault="00283C80" w:rsidP="00C06585">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283C80" w:rsidRPr="0095250E" w14:paraId="180CEF7D"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4016CBC" w14:textId="77777777" w:rsidR="00283C80" w:rsidRPr="0095250E" w:rsidRDefault="00283C80" w:rsidP="00C06585">
            <w:pPr>
              <w:pStyle w:val="TAL"/>
              <w:rPr>
                <w:b/>
                <w:i/>
                <w:szCs w:val="22"/>
                <w:lang w:eastAsia="sv-SE"/>
              </w:rPr>
            </w:pPr>
            <w:r w:rsidRPr="0095250E">
              <w:rPr>
                <w:b/>
                <w:i/>
                <w:szCs w:val="22"/>
                <w:lang w:eastAsia="sv-SE"/>
              </w:rPr>
              <w:t>sensor-MeasurementInformation</w:t>
            </w:r>
          </w:p>
          <w:p w14:paraId="05B551BA" w14:textId="77777777" w:rsidR="00283C80" w:rsidRPr="0095250E" w:rsidRDefault="00283C80" w:rsidP="00C06585">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283C80" w:rsidRPr="0095250E" w14:paraId="377A5F06"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34C5A9D" w14:textId="77777777" w:rsidR="00283C80" w:rsidRPr="0095250E" w:rsidRDefault="00283C80" w:rsidP="00C06585">
            <w:pPr>
              <w:pStyle w:val="TAL"/>
              <w:rPr>
                <w:b/>
                <w:bCs/>
                <w:i/>
                <w:iCs/>
                <w:szCs w:val="22"/>
                <w:lang w:eastAsia="sv-SE"/>
              </w:rPr>
            </w:pPr>
            <w:r w:rsidRPr="0095250E">
              <w:rPr>
                <w:b/>
                <w:bCs/>
                <w:i/>
                <w:iCs/>
                <w:szCs w:val="22"/>
                <w:lang w:eastAsia="sv-SE"/>
              </w:rPr>
              <w:t>sensor-MotionInformation</w:t>
            </w:r>
          </w:p>
          <w:p w14:paraId="633D0875" w14:textId="77777777" w:rsidR="00283C80" w:rsidRPr="0095250E" w:rsidRDefault="00283C80" w:rsidP="00C06585">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6C9C3FF2" w14:textId="77777777" w:rsidR="00283C80" w:rsidRPr="0095250E" w:rsidRDefault="00283C80" w:rsidP="00283C80"/>
    <w:p w14:paraId="414E0DCA" w14:textId="77777777" w:rsidR="00283C80" w:rsidRPr="0095250E" w:rsidRDefault="00283C80" w:rsidP="00283C80">
      <w:pPr>
        <w:pStyle w:val="4"/>
        <w:rPr>
          <w:i/>
          <w:noProof/>
        </w:rPr>
      </w:pPr>
      <w:bookmarkStart w:id="2304" w:name="_Toc156130590"/>
      <w:r w:rsidRPr="0095250E">
        <w:rPr>
          <w:i/>
          <w:noProof/>
        </w:rPr>
        <w:t>–</w:t>
      </w:r>
      <w:r w:rsidRPr="0095250E">
        <w:rPr>
          <w:i/>
          <w:noProof/>
        </w:rPr>
        <w:tab/>
        <w:t>ServingCellAndBWP-Id</w:t>
      </w:r>
      <w:bookmarkEnd w:id="2304"/>
    </w:p>
    <w:p w14:paraId="6A73E75B" w14:textId="77777777" w:rsidR="00283C80" w:rsidRPr="0095250E" w:rsidRDefault="00283C80" w:rsidP="00283C80">
      <w:r w:rsidRPr="0095250E">
        <w:t xml:space="preserve">The IE </w:t>
      </w:r>
      <w:r w:rsidRPr="0095250E">
        <w:rPr>
          <w:i/>
          <w:iCs/>
        </w:rPr>
        <w:t>ServingCellAndBWP-Id</w:t>
      </w:r>
      <w:r w:rsidRPr="0095250E">
        <w:t xml:space="preserve"> is used to indicate a serving cell and an uplink or a downlink BWP.</w:t>
      </w:r>
    </w:p>
    <w:p w14:paraId="7B7F7A40" w14:textId="77777777" w:rsidR="00283C80" w:rsidRPr="0095250E" w:rsidRDefault="00283C80" w:rsidP="00283C80">
      <w:pPr>
        <w:pStyle w:val="TH"/>
      </w:pPr>
      <w:r w:rsidRPr="0095250E">
        <w:rPr>
          <w:bCs/>
          <w:i/>
          <w:iCs/>
        </w:rPr>
        <w:t xml:space="preserve">ServingCellAndBWP-Id </w:t>
      </w:r>
      <w:r w:rsidRPr="0095250E">
        <w:t>information element</w:t>
      </w:r>
    </w:p>
    <w:p w14:paraId="6481F48A" w14:textId="77777777" w:rsidR="00283C80" w:rsidRPr="0095250E" w:rsidRDefault="00283C80" w:rsidP="00283C80">
      <w:pPr>
        <w:pStyle w:val="PL"/>
        <w:rPr>
          <w:color w:val="808080"/>
        </w:rPr>
      </w:pPr>
      <w:r w:rsidRPr="0095250E">
        <w:rPr>
          <w:color w:val="808080"/>
        </w:rPr>
        <w:t>-- ASN1START</w:t>
      </w:r>
    </w:p>
    <w:p w14:paraId="688F45BF" w14:textId="77777777" w:rsidR="00283C80" w:rsidRPr="0095250E" w:rsidRDefault="00283C80" w:rsidP="00283C80">
      <w:pPr>
        <w:pStyle w:val="PL"/>
        <w:rPr>
          <w:color w:val="808080"/>
        </w:rPr>
      </w:pPr>
      <w:r w:rsidRPr="0095250E">
        <w:rPr>
          <w:color w:val="808080"/>
        </w:rPr>
        <w:t>-- TAG-SERVINGCELLANDBWP-ID-START</w:t>
      </w:r>
    </w:p>
    <w:p w14:paraId="5B7394A4" w14:textId="77777777" w:rsidR="00283C80" w:rsidRPr="0095250E" w:rsidRDefault="00283C80" w:rsidP="00283C80">
      <w:pPr>
        <w:pStyle w:val="PL"/>
      </w:pPr>
    </w:p>
    <w:p w14:paraId="7C1A32C3" w14:textId="77777777" w:rsidR="00283C80" w:rsidRPr="0095250E" w:rsidRDefault="00283C80" w:rsidP="00283C80">
      <w:pPr>
        <w:pStyle w:val="PL"/>
      </w:pPr>
      <w:r w:rsidRPr="0095250E">
        <w:t xml:space="preserve">ServingCellAndBWP-Id-r17 ::= </w:t>
      </w:r>
      <w:r w:rsidRPr="0095250E">
        <w:rPr>
          <w:color w:val="993366"/>
        </w:rPr>
        <w:t>SEQUENCE</w:t>
      </w:r>
      <w:r w:rsidRPr="0095250E">
        <w:t xml:space="preserve"> {</w:t>
      </w:r>
    </w:p>
    <w:p w14:paraId="141A6538" w14:textId="77777777" w:rsidR="00283C80" w:rsidRPr="0095250E" w:rsidRDefault="00283C80" w:rsidP="00283C80">
      <w:pPr>
        <w:pStyle w:val="PL"/>
      </w:pPr>
      <w:r w:rsidRPr="0095250E">
        <w:t xml:space="preserve">    servingcell-r17              ServCellIndex,</w:t>
      </w:r>
    </w:p>
    <w:p w14:paraId="53A9CAEB" w14:textId="77777777" w:rsidR="00283C80" w:rsidRPr="0095250E" w:rsidRDefault="00283C80" w:rsidP="00283C80">
      <w:pPr>
        <w:pStyle w:val="PL"/>
      </w:pPr>
      <w:r w:rsidRPr="0095250E">
        <w:t xml:space="preserve">    bwp-r17                      BWP-Id</w:t>
      </w:r>
    </w:p>
    <w:p w14:paraId="33DA6E57" w14:textId="77777777" w:rsidR="00283C80" w:rsidRPr="0095250E" w:rsidRDefault="00283C80" w:rsidP="00283C80">
      <w:pPr>
        <w:pStyle w:val="PL"/>
      </w:pPr>
      <w:r w:rsidRPr="0095250E">
        <w:t>}</w:t>
      </w:r>
    </w:p>
    <w:p w14:paraId="5DC7D8B2" w14:textId="77777777" w:rsidR="00283C80" w:rsidRPr="0095250E" w:rsidRDefault="00283C80" w:rsidP="00283C80">
      <w:pPr>
        <w:pStyle w:val="PL"/>
      </w:pPr>
    </w:p>
    <w:p w14:paraId="56D0FD61" w14:textId="77777777" w:rsidR="00283C80" w:rsidRPr="0095250E" w:rsidRDefault="00283C80" w:rsidP="00283C80">
      <w:pPr>
        <w:pStyle w:val="PL"/>
        <w:rPr>
          <w:color w:val="808080"/>
        </w:rPr>
      </w:pPr>
      <w:r w:rsidRPr="0095250E">
        <w:rPr>
          <w:color w:val="808080"/>
        </w:rPr>
        <w:t>-- TAG-SERVINGCELLANDBWP-ID-STOP</w:t>
      </w:r>
    </w:p>
    <w:p w14:paraId="2A954E7A" w14:textId="77777777" w:rsidR="00283C80" w:rsidRPr="0095250E" w:rsidRDefault="00283C80" w:rsidP="00283C80">
      <w:pPr>
        <w:pStyle w:val="PL"/>
        <w:rPr>
          <w:color w:val="808080"/>
        </w:rPr>
      </w:pPr>
      <w:r w:rsidRPr="0095250E">
        <w:rPr>
          <w:color w:val="808080"/>
        </w:rPr>
        <w:t>-- ASN1STOP</w:t>
      </w:r>
    </w:p>
    <w:p w14:paraId="3CF068CD" w14:textId="77777777" w:rsidR="00283C80" w:rsidRPr="0095250E" w:rsidRDefault="00283C80" w:rsidP="00283C80"/>
    <w:p w14:paraId="6DF14913" w14:textId="77777777" w:rsidR="00283C80" w:rsidRPr="0095250E" w:rsidRDefault="00283C80" w:rsidP="00283C80">
      <w:pPr>
        <w:pStyle w:val="4"/>
        <w:rPr>
          <w:noProof/>
        </w:rPr>
      </w:pPr>
      <w:bookmarkStart w:id="2305" w:name="_Toc60777378"/>
      <w:bookmarkStart w:id="2306" w:name="_Toc156130591"/>
      <w:r w:rsidRPr="0095250E">
        <w:t>–</w:t>
      </w:r>
      <w:r w:rsidRPr="0095250E">
        <w:tab/>
      </w:r>
      <w:r w:rsidRPr="0095250E">
        <w:rPr>
          <w:i/>
        </w:rPr>
        <w:t>Serv</w:t>
      </w:r>
      <w:r w:rsidRPr="0095250E">
        <w:rPr>
          <w:i/>
          <w:noProof/>
        </w:rPr>
        <w:t>CellIndex</w:t>
      </w:r>
      <w:bookmarkEnd w:id="2305"/>
      <w:bookmarkEnd w:id="2306"/>
    </w:p>
    <w:p w14:paraId="5C8D5E7A" w14:textId="77777777" w:rsidR="00283C80" w:rsidRPr="0095250E" w:rsidRDefault="00283C80" w:rsidP="00283C80">
      <w:r w:rsidRPr="0095250E">
        <w:t xml:space="preserve">The IE </w:t>
      </w:r>
      <w:r w:rsidRPr="0095250E">
        <w:rPr>
          <w:i/>
        </w:rPr>
        <w:t>ServCellIndex</w:t>
      </w:r>
      <w:r w:rsidRPr="0095250E">
        <w:t xml:space="preserve"> concerns a short identity, used to uniquely identify a serving cell (i.e. the PCell, the PSCell or an SCell) across the cell groups. Value 0 applies for the PCell, while the </w:t>
      </w:r>
      <w:r w:rsidRPr="0095250E">
        <w:rPr>
          <w:i/>
        </w:rPr>
        <w:t>SCellIndex</w:t>
      </w:r>
      <w:r w:rsidRPr="0095250E">
        <w:t xml:space="preserve"> that has previously been assigned applies for SCells.</w:t>
      </w:r>
    </w:p>
    <w:p w14:paraId="366E62D6" w14:textId="77777777" w:rsidR="00283C80" w:rsidRPr="0095250E" w:rsidRDefault="00283C80" w:rsidP="00283C80">
      <w:pPr>
        <w:pStyle w:val="TH"/>
      </w:pPr>
      <w:r w:rsidRPr="0095250E">
        <w:rPr>
          <w:bCs/>
          <w:i/>
          <w:iCs/>
        </w:rPr>
        <w:t xml:space="preserve">ServCellIndex </w:t>
      </w:r>
      <w:r w:rsidRPr="0095250E">
        <w:t>information element</w:t>
      </w:r>
    </w:p>
    <w:p w14:paraId="43D27087" w14:textId="77777777" w:rsidR="00283C80" w:rsidRPr="0095250E" w:rsidRDefault="00283C80" w:rsidP="00283C80">
      <w:pPr>
        <w:pStyle w:val="PL"/>
        <w:rPr>
          <w:color w:val="808080"/>
        </w:rPr>
      </w:pPr>
      <w:r w:rsidRPr="0095250E">
        <w:rPr>
          <w:color w:val="808080"/>
        </w:rPr>
        <w:t>-- ASN1START</w:t>
      </w:r>
    </w:p>
    <w:p w14:paraId="7B33BB23" w14:textId="77777777" w:rsidR="00283C80" w:rsidRPr="0095250E" w:rsidRDefault="00283C80" w:rsidP="00283C80">
      <w:pPr>
        <w:pStyle w:val="PL"/>
        <w:rPr>
          <w:color w:val="808080"/>
        </w:rPr>
      </w:pPr>
      <w:r w:rsidRPr="0095250E">
        <w:rPr>
          <w:color w:val="808080"/>
        </w:rPr>
        <w:t>-- TAG-SERVCELLINDEX-START</w:t>
      </w:r>
    </w:p>
    <w:p w14:paraId="0A9F3497" w14:textId="77777777" w:rsidR="00283C80" w:rsidRPr="0095250E" w:rsidRDefault="00283C80" w:rsidP="00283C80">
      <w:pPr>
        <w:pStyle w:val="PL"/>
      </w:pPr>
    </w:p>
    <w:p w14:paraId="18B13689" w14:textId="77777777" w:rsidR="00283C80" w:rsidRPr="0095250E" w:rsidRDefault="00283C80" w:rsidP="00283C80">
      <w:pPr>
        <w:pStyle w:val="PL"/>
      </w:pPr>
      <w:r w:rsidRPr="0095250E">
        <w:t xml:space="preserve">ServCellIndex ::=                   </w:t>
      </w:r>
      <w:r w:rsidRPr="0095250E">
        <w:rPr>
          <w:color w:val="993366"/>
        </w:rPr>
        <w:t>INTEGER</w:t>
      </w:r>
      <w:r w:rsidRPr="0095250E">
        <w:t xml:space="preserve"> (0..maxNrofServingCells-1)</w:t>
      </w:r>
    </w:p>
    <w:p w14:paraId="6185E9A7" w14:textId="77777777" w:rsidR="00283C80" w:rsidRPr="0095250E" w:rsidRDefault="00283C80" w:rsidP="00283C80">
      <w:pPr>
        <w:pStyle w:val="PL"/>
      </w:pPr>
    </w:p>
    <w:p w14:paraId="69619B3C" w14:textId="77777777" w:rsidR="00283C80" w:rsidRPr="0095250E" w:rsidRDefault="00283C80" w:rsidP="00283C80">
      <w:pPr>
        <w:pStyle w:val="PL"/>
        <w:rPr>
          <w:color w:val="808080"/>
        </w:rPr>
      </w:pPr>
      <w:r w:rsidRPr="0095250E">
        <w:rPr>
          <w:color w:val="808080"/>
        </w:rPr>
        <w:t>-- TAG-SERVCELLINDEX-STOP</w:t>
      </w:r>
    </w:p>
    <w:p w14:paraId="608D3864" w14:textId="77777777" w:rsidR="00283C80" w:rsidRPr="0095250E" w:rsidRDefault="00283C80" w:rsidP="00283C80">
      <w:pPr>
        <w:pStyle w:val="PL"/>
        <w:rPr>
          <w:iCs/>
          <w:color w:val="808080"/>
        </w:rPr>
      </w:pPr>
      <w:r w:rsidRPr="0095250E">
        <w:rPr>
          <w:color w:val="808080"/>
        </w:rPr>
        <w:t>-- ASN1STOP</w:t>
      </w:r>
    </w:p>
    <w:p w14:paraId="24B94E3D" w14:textId="77777777" w:rsidR="00283C80" w:rsidRPr="0095250E" w:rsidRDefault="00283C80" w:rsidP="00283C80"/>
    <w:p w14:paraId="73FB41F0" w14:textId="77777777" w:rsidR="00283C80" w:rsidRPr="0095250E" w:rsidRDefault="00283C80" w:rsidP="00283C80">
      <w:pPr>
        <w:pStyle w:val="4"/>
      </w:pPr>
      <w:bookmarkStart w:id="2307" w:name="_Toc60777379"/>
      <w:bookmarkStart w:id="2308" w:name="_Toc156130592"/>
      <w:r w:rsidRPr="0095250E">
        <w:t>–</w:t>
      </w:r>
      <w:r w:rsidRPr="0095250E">
        <w:tab/>
      </w:r>
      <w:r w:rsidRPr="0095250E">
        <w:rPr>
          <w:i/>
        </w:rPr>
        <w:t>ServingCellConfig</w:t>
      </w:r>
      <w:bookmarkEnd w:id="2307"/>
      <w:bookmarkEnd w:id="2308"/>
    </w:p>
    <w:p w14:paraId="091D94D8" w14:textId="77777777" w:rsidR="00283C80" w:rsidRPr="0095250E" w:rsidRDefault="00283C80" w:rsidP="00283C80">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EE3D14C" w14:textId="77777777" w:rsidR="00283C80" w:rsidRPr="0095250E" w:rsidRDefault="00283C80" w:rsidP="00283C80">
      <w:pPr>
        <w:pStyle w:val="TH"/>
      </w:pPr>
      <w:r w:rsidRPr="0095250E">
        <w:rPr>
          <w:bCs/>
          <w:i/>
          <w:iCs/>
        </w:rPr>
        <w:t xml:space="preserve">ServingCellConfig </w:t>
      </w:r>
      <w:r w:rsidRPr="0095250E">
        <w:t>information element</w:t>
      </w:r>
    </w:p>
    <w:p w14:paraId="14E13E9B" w14:textId="77777777" w:rsidR="00283C80" w:rsidRPr="0095250E" w:rsidRDefault="00283C80" w:rsidP="00283C80">
      <w:pPr>
        <w:pStyle w:val="PL"/>
        <w:rPr>
          <w:color w:val="808080"/>
        </w:rPr>
      </w:pPr>
      <w:r w:rsidRPr="0095250E">
        <w:rPr>
          <w:color w:val="808080"/>
        </w:rPr>
        <w:t>-- ASN1START</w:t>
      </w:r>
    </w:p>
    <w:p w14:paraId="202B8CAA" w14:textId="77777777" w:rsidR="00283C80" w:rsidRPr="0095250E" w:rsidRDefault="00283C80" w:rsidP="00283C80">
      <w:pPr>
        <w:pStyle w:val="PL"/>
        <w:rPr>
          <w:color w:val="808080"/>
        </w:rPr>
      </w:pPr>
      <w:r w:rsidRPr="0095250E">
        <w:rPr>
          <w:color w:val="808080"/>
        </w:rPr>
        <w:t>-- TAG-SERVINGCELLCONFIG-START</w:t>
      </w:r>
    </w:p>
    <w:p w14:paraId="41C00CC1" w14:textId="77777777" w:rsidR="00283C80" w:rsidRPr="0095250E" w:rsidRDefault="00283C80" w:rsidP="00283C80">
      <w:pPr>
        <w:pStyle w:val="PL"/>
      </w:pPr>
    </w:p>
    <w:p w14:paraId="7FB62E63" w14:textId="77777777" w:rsidR="00283C80" w:rsidRPr="0095250E" w:rsidRDefault="00283C80" w:rsidP="00283C80">
      <w:pPr>
        <w:pStyle w:val="PL"/>
      </w:pPr>
      <w:r w:rsidRPr="0095250E">
        <w:t xml:space="preserve">ServingCellConfig ::=               </w:t>
      </w:r>
      <w:r w:rsidRPr="0095250E">
        <w:rPr>
          <w:color w:val="993366"/>
        </w:rPr>
        <w:t>SEQUENCE</w:t>
      </w:r>
      <w:r w:rsidRPr="0095250E">
        <w:t xml:space="preserve"> {</w:t>
      </w:r>
    </w:p>
    <w:p w14:paraId="0B1E89D9" w14:textId="77777777" w:rsidR="00283C80" w:rsidRPr="0095250E" w:rsidRDefault="00283C80" w:rsidP="00283C80">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2D9B034E" w14:textId="77777777" w:rsidR="00283C80" w:rsidRPr="0095250E" w:rsidRDefault="00283C80" w:rsidP="00283C80">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2EDA8707" w14:textId="77777777" w:rsidR="00283C80" w:rsidRPr="0095250E" w:rsidRDefault="00283C80" w:rsidP="00283C80">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07ADA28" w14:textId="77777777" w:rsidR="00283C80" w:rsidRPr="0095250E" w:rsidRDefault="00283C80" w:rsidP="00283C80">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540FF65D" w14:textId="77777777" w:rsidR="00283C80" w:rsidRPr="0095250E" w:rsidRDefault="00283C80" w:rsidP="00283C80">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036B32B8" w14:textId="77777777" w:rsidR="00283C80" w:rsidRPr="0095250E" w:rsidRDefault="00283C80" w:rsidP="00283C80">
      <w:pPr>
        <w:pStyle w:val="PL"/>
      </w:pPr>
      <w:r w:rsidRPr="0095250E">
        <w:t xml:space="preserve">    bwp-InactivityTimer                 </w:t>
      </w:r>
      <w:r w:rsidRPr="0095250E">
        <w:rPr>
          <w:color w:val="993366"/>
        </w:rPr>
        <w:t>ENUMERATED</w:t>
      </w:r>
      <w:r w:rsidRPr="0095250E">
        <w:t xml:space="preserve"> {ms2, ms3, ms4, ms5, ms6, ms8, ms10, ms20, ms30,</w:t>
      </w:r>
    </w:p>
    <w:p w14:paraId="428563A8" w14:textId="77777777" w:rsidR="00283C80" w:rsidRPr="0095250E" w:rsidRDefault="00283C80" w:rsidP="00283C80">
      <w:pPr>
        <w:pStyle w:val="PL"/>
      </w:pPr>
      <w:r w:rsidRPr="0095250E">
        <w:t xml:space="preserve">                                                    ms40,ms50, ms60, ms80,ms100, ms200,ms300, ms500,</w:t>
      </w:r>
    </w:p>
    <w:p w14:paraId="124D0152" w14:textId="77777777" w:rsidR="00283C80" w:rsidRPr="0095250E" w:rsidRDefault="00283C80" w:rsidP="00283C80">
      <w:pPr>
        <w:pStyle w:val="PL"/>
      </w:pPr>
      <w:r w:rsidRPr="0095250E">
        <w:t xml:space="preserve">                                                    ms750, ms1280, ms1920, ms2560, spare10, spare9, spare8,</w:t>
      </w:r>
    </w:p>
    <w:p w14:paraId="2F385FBC" w14:textId="77777777" w:rsidR="00283C80" w:rsidRPr="0095250E" w:rsidRDefault="00283C80" w:rsidP="00283C80">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20BD8AF0" w14:textId="77777777" w:rsidR="00283C80" w:rsidRPr="0095250E" w:rsidRDefault="00283C80" w:rsidP="00283C80">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2287D249" w14:textId="77777777" w:rsidR="00283C80" w:rsidRPr="0095250E" w:rsidRDefault="00283C80" w:rsidP="00283C80">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F9AFDBB" w14:textId="77777777" w:rsidR="00283C80" w:rsidRPr="0095250E" w:rsidRDefault="00283C80" w:rsidP="00283C80">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0804C627" w14:textId="77777777" w:rsidR="00283C80" w:rsidRPr="0095250E" w:rsidRDefault="00283C80" w:rsidP="00283C80">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3A328A21" w14:textId="77777777" w:rsidR="00283C80" w:rsidRPr="0095250E" w:rsidRDefault="00283C80" w:rsidP="00283C80">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3FE9E429" w14:textId="77777777" w:rsidR="00283C80" w:rsidRPr="0095250E" w:rsidRDefault="00283C80" w:rsidP="00283C80">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0AE2E060" w14:textId="77777777" w:rsidR="00283C80" w:rsidRPr="0095250E" w:rsidRDefault="00283C80" w:rsidP="00283C80">
      <w:pPr>
        <w:pStyle w:val="PL"/>
      </w:pPr>
      <w:r w:rsidRPr="0095250E">
        <w:t xml:space="preserve">    sCellDeactivationTimer              </w:t>
      </w:r>
      <w:r w:rsidRPr="0095250E">
        <w:rPr>
          <w:color w:val="993366"/>
        </w:rPr>
        <w:t>ENUMERATED</w:t>
      </w:r>
      <w:r w:rsidRPr="0095250E">
        <w:t xml:space="preserve"> {ms20, ms40, ms80, ms160, ms200, ms240,</w:t>
      </w:r>
    </w:p>
    <w:p w14:paraId="3CC6706F" w14:textId="77777777" w:rsidR="00283C80" w:rsidRPr="0095250E" w:rsidRDefault="00283C80" w:rsidP="00283C80">
      <w:pPr>
        <w:pStyle w:val="PL"/>
      </w:pPr>
      <w:r w:rsidRPr="0095250E">
        <w:t xml:space="preserve">                                                    ms320, ms400, ms480, ms520, ms640, ms720,</w:t>
      </w:r>
    </w:p>
    <w:p w14:paraId="23D41696" w14:textId="77777777" w:rsidR="00283C80" w:rsidRPr="0095250E" w:rsidRDefault="00283C80" w:rsidP="00283C80">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1A733E2E" w14:textId="77777777" w:rsidR="00283C80" w:rsidRPr="0095250E" w:rsidRDefault="00283C80" w:rsidP="00283C80">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52251B57" w14:textId="77777777" w:rsidR="00283C80" w:rsidRPr="0095250E" w:rsidRDefault="00283C80" w:rsidP="00283C80">
      <w:pPr>
        <w:pStyle w:val="PL"/>
      </w:pPr>
      <w:r w:rsidRPr="0095250E">
        <w:t xml:space="preserve">    tag-Id                              TAG-Id,</w:t>
      </w:r>
    </w:p>
    <w:p w14:paraId="7496AE05" w14:textId="77777777" w:rsidR="00283C80" w:rsidRPr="0095250E" w:rsidRDefault="00283C80" w:rsidP="00283C80">
      <w:pPr>
        <w:pStyle w:val="PL"/>
        <w:rPr>
          <w:color w:val="808080"/>
        </w:rPr>
      </w:pPr>
      <w:r w:rsidRPr="0095250E">
        <w:t xml:space="preserve">    dummy1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9EF8B7" w14:textId="77777777" w:rsidR="00283C80" w:rsidRPr="0095250E" w:rsidRDefault="00283C80" w:rsidP="00283C80">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14B86AE9" w14:textId="77777777" w:rsidR="00283C80" w:rsidRPr="0095250E" w:rsidRDefault="00283C80" w:rsidP="00283C80">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1EA2BBD" w14:textId="77777777" w:rsidR="00283C80" w:rsidRPr="0095250E" w:rsidRDefault="00283C80" w:rsidP="00283C80">
      <w:pPr>
        <w:pStyle w:val="PL"/>
      </w:pPr>
      <w:r w:rsidRPr="0095250E">
        <w:t xml:space="preserve">    ...,</w:t>
      </w:r>
    </w:p>
    <w:p w14:paraId="0F9CA2E4" w14:textId="77777777" w:rsidR="00283C80" w:rsidRPr="0095250E" w:rsidRDefault="00283C80" w:rsidP="00283C80">
      <w:pPr>
        <w:pStyle w:val="PL"/>
      </w:pPr>
      <w:r w:rsidRPr="0095250E">
        <w:t xml:space="preserve">    [[</w:t>
      </w:r>
    </w:p>
    <w:p w14:paraId="0721C546" w14:textId="77777777" w:rsidR="00283C80" w:rsidRPr="0095250E" w:rsidRDefault="00283C80" w:rsidP="00283C80">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3599BAA3" w14:textId="77777777" w:rsidR="00283C80" w:rsidRPr="0095250E" w:rsidRDefault="00283C80" w:rsidP="00283C80">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6599DF7F" w14:textId="77777777" w:rsidR="00283C80" w:rsidRPr="0095250E" w:rsidRDefault="00283C80" w:rsidP="00283C80">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1FF4A2" w14:textId="77777777" w:rsidR="00283C80" w:rsidRPr="0095250E" w:rsidRDefault="00283C80" w:rsidP="00283C80">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73F8E176" w14:textId="77777777" w:rsidR="00283C80" w:rsidRPr="0095250E" w:rsidRDefault="00283C80" w:rsidP="00283C80">
      <w:pPr>
        <w:pStyle w:val="PL"/>
      </w:pPr>
      <w:r w:rsidRPr="0095250E">
        <w:t xml:space="preserve">    ]],</w:t>
      </w:r>
    </w:p>
    <w:p w14:paraId="2DEE5A50" w14:textId="77777777" w:rsidR="00283C80" w:rsidRPr="0095250E" w:rsidRDefault="00283C80" w:rsidP="00283C80">
      <w:pPr>
        <w:pStyle w:val="PL"/>
      </w:pPr>
      <w:r w:rsidRPr="0095250E">
        <w:t xml:space="preserve">    [[</w:t>
      </w:r>
    </w:p>
    <w:p w14:paraId="2C0B7F03" w14:textId="77777777" w:rsidR="00283C80" w:rsidRPr="0095250E" w:rsidRDefault="00283C80" w:rsidP="00283C80">
      <w:pPr>
        <w:pStyle w:val="PL"/>
        <w:rPr>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1468A9" w14:textId="77777777" w:rsidR="00283C80" w:rsidRPr="0095250E" w:rsidRDefault="00283C80" w:rsidP="00283C80">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39FFFBAE" w14:textId="77777777" w:rsidR="00283C80" w:rsidRPr="0095250E" w:rsidRDefault="00283C80" w:rsidP="00283C80">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2C670559" w14:textId="77777777" w:rsidR="00283C80" w:rsidRPr="0095250E" w:rsidRDefault="00283C80" w:rsidP="00283C80">
      <w:pPr>
        <w:pStyle w:val="PL"/>
      </w:pPr>
      <w:r w:rsidRPr="0095250E">
        <w:t xml:space="preserve">    ca-SlotOffset-r16                   </w:t>
      </w:r>
      <w:r w:rsidRPr="0095250E">
        <w:rPr>
          <w:color w:val="993366"/>
        </w:rPr>
        <w:t>CHOICE</w:t>
      </w:r>
      <w:r w:rsidRPr="0095250E">
        <w:t xml:space="preserve"> {</w:t>
      </w:r>
    </w:p>
    <w:p w14:paraId="0744F796" w14:textId="77777777" w:rsidR="00283C80" w:rsidRPr="0095250E" w:rsidRDefault="00283C80" w:rsidP="00283C80">
      <w:pPr>
        <w:pStyle w:val="PL"/>
      </w:pPr>
      <w:r w:rsidRPr="0095250E">
        <w:t xml:space="preserve">        refSCS15kHz                         </w:t>
      </w:r>
      <w:r w:rsidRPr="0095250E">
        <w:rPr>
          <w:color w:val="993366"/>
        </w:rPr>
        <w:t>INTEGER</w:t>
      </w:r>
      <w:r w:rsidRPr="0095250E">
        <w:t xml:space="preserve"> (-2..2),</w:t>
      </w:r>
    </w:p>
    <w:p w14:paraId="7BDAD735" w14:textId="77777777" w:rsidR="00283C80" w:rsidRPr="0095250E" w:rsidRDefault="00283C80" w:rsidP="00283C80">
      <w:pPr>
        <w:pStyle w:val="PL"/>
      </w:pPr>
      <w:r w:rsidRPr="0095250E">
        <w:t xml:space="preserve">        refSCS30KHz                         </w:t>
      </w:r>
      <w:r w:rsidRPr="0095250E">
        <w:rPr>
          <w:color w:val="993366"/>
        </w:rPr>
        <w:t>INTEGER</w:t>
      </w:r>
      <w:r w:rsidRPr="0095250E">
        <w:t xml:space="preserve"> (-5..5),</w:t>
      </w:r>
    </w:p>
    <w:p w14:paraId="157F026B" w14:textId="77777777" w:rsidR="00283C80" w:rsidRPr="0095250E" w:rsidRDefault="00283C80" w:rsidP="00283C80">
      <w:pPr>
        <w:pStyle w:val="PL"/>
      </w:pPr>
      <w:r w:rsidRPr="0095250E">
        <w:t xml:space="preserve">        refSCS60KHz                         </w:t>
      </w:r>
      <w:r w:rsidRPr="0095250E">
        <w:rPr>
          <w:color w:val="993366"/>
        </w:rPr>
        <w:t>INTEGER</w:t>
      </w:r>
      <w:r w:rsidRPr="0095250E">
        <w:t xml:space="preserve"> (-10..10),</w:t>
      </w:r>
    </w:p>
    <w:p w14:paraId="448C8795" w14:textId="77777777" w:rsidR="00283C80" w:rsidRPr="0095250E" w:rsidRDefault="00283C80" w:rsidP="00283C80">
      <w:pPr>
        <w:pStyle w:val="PL"/>
      </w:pPr>
      <w:r w:rsidRPr="0095250E">
        <w:t xml:space="preserve">        refSCS120KHz                        </w:t>
      </w:r>
      <w:r w:rsidRPr="0095250E">
        <w:rPr>
          <w:color w:val="993366"/>
        </w:rPr>
        <w:t>INTEGER</w:t>
      </w:r>
      <w:r w:rsidRPr="0095250E">
        <w:t xml:space="preserve"> (-20..20)</w:t>
      </w:r>
    </w:p>
    <w:p w14:paraId="5E3A2842"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7827509A" w14:textId="77777777" w:rsidR="00283C80" w:rsidRPr="0095250E" w:rsidRDefault="00283C80" w:rsidP="00283C80">
      <w:pPr>
        <w:pStyle w:val="PL"/>
        <w:rPr>
          <w:color w:val="808080"/>
        </w:rPr>
      </w:pPr>
      <w:r w:rsidRPr="0095250E">
        <w:t xml:space="preserve">    dummy2                              SetupRelease { DummyJ }                                                 </w:t>
      </w:r>
      <w:r w:rsidRPr="0095250E">
        <w:rPr>
          <w:color w:val="993366"/>
        </w:rPr>
        <w:t>OPTIONAL</w:t>
      </w:r>
      <w:r w:rsidRPr="0095250E">
        <w:t xml:space="preserve">,   </w:t>
      </w:r>
      <w:r w:rsidRPr="0095250E">
        <w:rPr>
          <w:color w:val="808080"/>
        </w:rPr>
        <w:t>-- Need M</w:t>
      </w:r>
    </w:p>
    <w:p w14:paraId="174C21FA" w14:textId="77777777" w:rsidR="00283C80" w:rsidRPr="0095250E" w:rsidRDefault="00283C80" w:rsidP="00283C80">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5EC03B60" w14:textId="77777777" w:rsidR="00283C80" w:rsidRPr="0095250E" w:rsidRDefault="00283C80" w:rsidP="00283C80">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FB2BDA0" w14:textId="77777777" w:rsidR="00283C80" w:rsidRPr="0095250E" w:rsidRDefault="00283C80" w:rsidP="00283C80">
      <w:pPr>
        <w:pStyle w:val="PL"/>
        <w:rPr>
          <w:color w:val="808080"/>
        </w:rPr>
      </w:pPr>
      <w:r w:rsidRPr="0095250E">
        <w:t xml:space="preserve">    csi-RS-ValidationWithDCI-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215E3E" w14:textId="77777777" w:rsidR="00283C80" w:rsidRPr="0095250E" w:rsidRDefault="00283C80" w:rsidP="00283C80">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3629566D" w14:textId="77777777" w:rsidR="00283C80" w:rsidRPr="0095250E" w:rsidRDefault="00283C80" w:rsidP="00283C80">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6AE56EA2" w14:textId="77777777" w:rsidR="00283C80" w:rsidRPr="0095250E" w:rsidRDefault="00283C80" w:rsidP="00283C80">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D23149" w14:textId="77777777" w:rsidR="00283C80" w:rsidRPr="0095250E" w:rsidRDefault="00283C80" w:rsidP="00283C80">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0B9C836" w14:textId="77777777" w:rsidR="00283C80" w:rsidRPr="0095250E" w:rsidRDefault="00283C80" w:rsidP="00283C80">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242A1D9" w14:textId="77777777" w:rsidR="00283C80" w:rsidRPr="0095250E" w:rsidRDefault="00283C80" w:rsidP="00283C80">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47E0B1" w14:textId="77777777" w:rsidR="00283C80" w:rsidRPr="0095250E" w:rsidRDefault="00283C80" w:rsidP="00283C80">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D83BE7E" w14:textId="77777777" w:rsidR="00283C80" w:rsidRPr="0095250E" w:rsidRDefault="00283C80" w:rsidP="00283C80">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22FB998" w14:textId="77777777" w:rsidR="00283C80" w:rsidRPr="0095250E" w:rsidRDefault="00283C80" w:rsidP="00283C80">
      <w:pPr>
        <w:pStyle w:val="PL"/>
      </w:pPr>
      <w:r w:rsidRPr="0095250E">
        <w:t xml:space="preserve">    ]],</w:t>
      </w:r>
    </w:p>
    <w:p w14:paraId="5BEFE38B" w14:textId="77777777" w:rsidR="00283C80" w:rsidRPr="0095250E" w:rsidRDefault="00283C80" w:rsidP="00283C80">
      <w:pPr>
        <w:pStyle w:val="PL"/>
      </w:pPr>
      <w:r w:rsidRPr="0095250E">
        <w:t xml:space="preserve">    [[</w:t>
      </w:r>
    </w:p>
    <w:p w14:paraId="1CF937D8" w14:textId="77777777" w:rsidR="00283C80" w:rsidRPr="0095250E" w:rsidRDefault="00283C80" w:rsidP="00283C80">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E025F9" w14:textId="77777777" w:rsidR="00283C80" w:rsidRPr="0095250E" w:rsidRDefault="00283C80" w:rsidP="00283C80">
      <w:pPr>
        <w:pStyle w:val="PL"/>
        <w:rPr>
          <w:color w:val="808080"/>
        </w:rPr>
      </w:pPr>
      <w:r w:rsidRPr="0095250E">
        <w:t xml:space="preserve">    channelAccessConfig-r16             SetupRelease { ChannelAccessConfig-r16 }                                </w:t>
      </w:r>
      <w:r w:rsidRPr="0095250E">
        <w:rPr>
          <w:color w:val="993366"/>
        </w:rPr>
        <w:t>OPTIONAL</w:t>
      </w:r>
      <w:r w:rsidRPr="0095250E">
        <w:t xml:space="preserve">    </w:t>
      </w:r>
      <w:r w:rsidRPr="0095250E">
        <w:rPr>
          <w:color w:val="808080"/>
        </w:rPr>
        <w:t>-- Need M</w:t>
      </w:r>
    </w:p>
    <w:p w14:paraId="751D8663" w14:textId="77777777" w:rsidR="00283C80" w:rsidRPr="0095250E" w:rsidRDefault="00283C80" w:rsidP="00283C80">
      <w:pPr>
        <w:pStyle w:val="PL"/>
      </w:pPr>
      <w:r w:rsidRPr="0095250E">
        <w:t xml:space="preserve">    ]],</w:t>
      </w:r>
    </w:p>
    <w:p w14:paraId="08B9885E" w14:textId="77777777" w:rsidR="00283C80" w:rsidRPr="0095250E" w:rsidRDefault="00283C80" w:rsidP="00283C80">
      <w:pPr>
        <w:pStyle w:val="PL"/>
      </w:pPr>
      <w:r w:rsidRPr="0095250E">
        <w:t xml:space="preserve">    [[</w:t>
      </w:r>
    </w:p>
    <w:p w14:paraId="50B13020" w14:textId="77777777" w:rsidR="00283C80" w:rsidRPr="0095250E" w:rsidRDefault="00283C80" w:rsidP="00283C80">
      <w:pPr>
        <w:pStyle w:val="PL"/>
        <w:rPr>
          <w:color w:val="808080"/>
        </w:rPr>
      </w:pPr>
      <w:r w:rsidRPr="0095250E">
        <w:t xml:space="preserve">    nr-dl-PRS-PDC-Info-r17                 SetupRelease {NR-DL-PRS-PDC-Info-r17}                                </w:t>
      </w:r>
      <w:r w:rsidRPr="0095250E">
        <w:rPr>
          <w:color w:val="993366"/>
        </w:rPr>
        <w:t>OPTIONAL</w:t>
      </w:r>
      <w:r w:rsidRPr="0095250E">
        <w:t xml:space="preserve">,   </w:t>
      </w:r>
      <w:r w:rsidRPr="0095250E">
        <w:rPr>
          <w:color w:val="808080"/>
        </w:rPr>
        <w:t>-- Need M</w:t>
      </w:r>
    </w:p>
    <w:p w14:paraId="38901B62" w14:textId="77777777" w:rsidR="00283C80" w:rsidRPr="0095250E" w:rsidRDefault="00283C80" w:rsidP="00283C80">
      <w:pPr>
        <w:pStyle w:val="PL"/>
        <w:rPr>
          <w:color w:val="808080"/>
        </w:rPr>
      </w:pPr>
      <w:r w:rsidRPr="0095250E">
        <w:t xml:space="preserve">    semiStaticChannelAccessConfigUE-r17    SetupRelease {SemiStaticChannelAccessConfigUE-r17}                   </w:t>
      </w:r>
      <w:r w:rsidRPr="0095250E">
        <w:rPr>
          <w:color w:val="993366"/>
        </w:rPr>
        <w:t>OPTIONAL</w:t>
      </w:r>
      <w:r w:rsidRPr="0095250E">
        <w:t xml:space="preserve">,   </w:t>
      </w:r>
      <w:r w:rsidRPr="0095250E">
        <w:rPr>
          <w:color w:val="808080"/>
        </w:rPr>
        <w:t>-- Need M</w:t>
      </w:r>
    </w:p>
    <w:p w14:paraId="0B775DB0" w14:textId="77777777" w:rsidR="00283C80" w:rsidRPr="0095250E" w:rsidRDefault="00283C80" w:rsidP="00283C80">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7D51EFAB" w14:textId="77777777" w:rsidR="00283C80" w:rsidRPr="0095250E" w:rsidRDefault="00283C80" w:rsidP="00283C80">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645EF1" w14:textId="77777777" w:rsidR="00283C80" w:rsidRPr="0095250E" w:rsidRDefault="00283C80" w:rsidP="00283C80">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9B2C13" w14:textId="77777777" w:rsidR="00283C80" w:rsidRPr="0095250E" w:rsidRDefault="00283C80" w:rsidP="00283C80">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R</w:t>
      </w:r>
    </w:p>
    <w:p w14:paraId="2FF6BDA7" w14:textId="77777777" w:rsidR="00283C80" w:rsidRPr="0095250E" w:rsidRDefault="00283C80" w:rsidP="00283C80">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7D686F6" w14:textId="77777777" w:rsidR="00283C80" w:rsidRPr="0095250E" w:rsidRDefault="00283C80" w:rsidP="00283C80">
      <w:pPr>
        <w:pStyle w:val="PL"/>
        <w:rPr>
          <w:color w:val="808080"/>
        </w:rPr>
      </w:pPr>
      <w:r w:rsidRPr="0095250E">
        <w:t xml:space="preserve">    moreThanOneNackOnlyMode-r17         </w:t>
      </w:r>
      <w:r w:rsidRPr="0095250E">
        <w:rPr>
          <w:color w:val="993366"/>
        </w:rPr>
        <w:t>ENUMERATED</w:t>
      </w:r>
      <w:r w:rsidRPr="0095250E">
        <w:t xml:space="preserve"> {mode2}                                                      </w:t>
      </w:r>
      <w:r w:rsidRPr="0095250E">
        <w:rPr>
          <w:color w:val="993366"/>
        </w:rPr>
        <w:t>OPTIONAL</w:t>
      </w:r>
      <w:r w:rsidRPr="0095250E">
        <w:t xml:space="preserve">,   </w:t>
      </w:r>
      <w:r w:rsidRPr="0095250E">
        <w:rPr>
          <w:color w:val="808080"/>
        </w:rPr>
        <w:t>-- Need S</w:t>
      </w:r>
    </w:p>
    <w:p w14:paraId="6C04564B" w14:textId="77777777" w:rsidR="00283C80" w:rsidRPr="0095250E" w:rsidRDefault="00283C80" w:rsidP="00283C80">
      <w:pPr>
        <w:pStyle w:val="PL"/>
        <w:rPr>
          <w:color w:val="808080"/>
        </w:rPr>
      </w:pPr>
      <w:r w:rsidRPr="0095250E">
        <w:t xml:space="preserve">    tci-ActivatedConfig-r17             TCI-ActivatedConfig-r17                                                 </w:t>
      </w:r>
      <w:r w:rsidRPr="0095250E">
        <w:rPr>
          <w:color w:val="993366"/>
        </w:rPr>
        <w:t>OPTIONAL</w:t>
      </w:r>
      <w:r w:rsidRPr="0095250E">
        <w:t xml:space="preserve">,   </w:t>
      </w:r>
      <w:r w:rsidRPr="0095250E">
        <w:rPr>
          <w:color w:val="808080"/>
        </w:rPr>
        <w:t>-- Cond TCI_ActivatedConfig</w:t>
      </w:r>
    </w:p>
    <w:p w14:paraId="7D6F6DA8" w14:textId="77777777" w:rsidR="00283C80" w:rsidRPr="0095250E" w:rsidRDefault="00283C80" w:rsidP="00283C80">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6CED452" w14:textId="77777777" w:rsidR="00283C80" w:rsidRPr="0095250E" w:rsidRDefault="00283C80" w:rsidP="00283C80">
      <w:pPr>
        <w:pStyle w:val="PL"/>
        <w:rPr>
          <w:color w:val="808080"/>
        </w:rPr>
      </w:pPr>
      <w:r w:rsidRPr="0095250E">
        <w:t xml:space="preserve">    lte-NeighCellsCRS-AssistInfoList-r17  SetupRelease { LTE-NeighCellsCRS-AssistInfoList-r17 }                 </w:t>
      </w:r>
      <w:r w:rsidRPr="0095250E">
        <w:rPr>
          <w:color w:val="993366"/>
        </w:rPr>
        <w:t>OPTIONAL</w:t>
      </w:r>
      <w:r w:rsidRPr="0095250E">
        <w:t xml:space="preserve">    </w:t>
      </w:r>
      <w:r w:rsidRPr="0095250E">
        <w:rPr>
          <w:color w:val="808080"/>
        </w:rPr>
        <w:t>-- Need M</w:t>
      </w:r>
    </w:p>
    <w:p w14:paraId="37B4253B" w14:textId="77777777" w:rsidR="00283C80" w:rsidRPr="0095250E" w:rsidRDefault="00283C80" w:rsidP="00283C80">
      <w:pPr>
        <w:pStyle w:val="PL"/>
      </w:pPr>
      <w:r w:rsidRPr="0095250E">
        <w:t xml:space="preserve">    ]],</w:t>
      </w:r>
    </w:p>
    <w:p w14:paraId="1505214D" w14:textId="77777777" w:rsidR="00283C80" w:rsidRPr="0095250E" w:rsidRDefault="00283C80" w:rsidP="00283C80">
      <w:pPr>
        <w:pStyle w:val="PL"/>
      </w:pPr>
      <w:r w:rsidRPr="0095250E">
        <w:t xml:space="preserve">    [[</w:t>
      </w:r>
    </w:p>
    <w:p w14:paraId="00DB4AC9" w14:textId="77777777" w:rsidR="00283C80" w:rsidRPr="0095250E" w:rsidRDefault="00283C80" w:rsidP="00283C80">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77D0C341" w14:textId="77777777" w:rsidR="00283C80" w:rsidRPr="0095250E" w:rsidRDefault="00283C80" w:rsidP="00283C80">
      <w:pPr>
        <w:pStyle w:val="PL"/>
      </w:pPr>
      <w:r w:rsidRPr="0095250E">
        <w:t xml:space="preserve">    ]],</w:t>
      </w:r>
    </w:p>
    <w:p w14:paraId="1EDF8456" w14:textId="77777777" w:rsidR="00283C80" w:rsidRPr="0095250E" w:rsidRDefault="00283C80" w:rsidP="00283C80">
      <w:pPr>
        <w:pStyle w:val="PL"/>
      </w:pPr>
      <w:r w:rsidRPr="0095250E">
        <w:t xml:space="preserve">    [[</w:t>
      </w:r>
    </w:p>
    <w:p w14:paraId="7FE48FA9" w14:textId="77777777" w:rsidR="00283C80" w:rsidRPr="0095250E" w:rsidRDefault="00283C80" w:rsidP="00283C80">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E683DFA" w14:textId="77777777" w:rsidR="00283C80" w:rsidRPr="0095250E" w:rsidRDefault="00283C80" w:rsidP="00283C80">
      <w:pPr>
        <w:pStyle w:val="PL"/>
      </w:pPr>
      <w:r w:rsidRPr="0095250E">
        <w:t xml:space="preserve">    ]],</w:t>
      </w:r>
    </w:p>
    <w:p w14:paraId="001E9C21" w14:textId="77777777" w:rsidR="00283C80" w:rsidRPr="0095250E" w:rsidRDefault="00283C80" w:rsidP="00283C80">
      <w:pPr>
        <w:pStyle w:val="PL"/>
      </w:pPr>
      <w:r w:rsidRPr="0095250E">
        <w:t xml:space="preserve">    [[</w:t>
      </w:r>
    </w:p>
    <w:p w14:paraId="31585EA7" w14:textId="77777777" w:rsidR="00283C80" w:rsidRPr="0095250E" w:rsidRDefault="00283C80" w:rsidP="00283C80">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2633FD25" w14:textId="77777777" w:rsidR="00283C80" w:rsidRPr="0095250E" w:rsidRDefault="00283C80" w:rsidP="00283C80">
      <w:pPr>
        <w:pStyle w:val="PL"/>
      </w:pPr>
      <w:r w:rsidRPr="0095250E">
        <w:t xml:space="preserve">    ]],</w:t>
      </w:r>
    </w:p>
    <w:p w14:paraId="33833974" w14:textId="77777777" w:rsidR="00283C80" w:rsidRPr="0095250E" w:rsidRDefault="00283C80" w:rsidP="00283C80">
      <w:pPr>
        <w:pStyle w:val="PL"/>
      </w:pPr>
      <w:r w:rsidRPr="0095250E">
        <w:t xml:space="preserve">    [[</w:t>
      </w:r>
    </w:p>
    <w:p w14:paraId="4C3FD5C8" w14:textId="77777777" w:rsidR="00283C80" w:rsidRPr="0095250E" w:rsidRDefault="00283C80" w:rsidP="00283C80">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47F92DCD" w14:textId="77777777" w:rsidR="00283C80" w:rsidRPr="0095250E" w:rsidRDefault="00283C80" w:rsidP="00283C80">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3D5EEAA3" w14:textId="77777777" w:rsidR="00283C80" w:rsidRPr="0095250E" w:rsidRDefault="00283C80" w:rsidP="00283C80">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D5C4EE5" w14:textId="77777777" w:rsidR="00283C80" w:rsidRPr="0095250E" w:rsidRDefault="00283C80" w:rsidP="00283C80">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594BA5AB" w14:textId="77777777" w:rsidR="00283C80" w:rsidRPr="0095250E" w:rsidRDefault="00283C80" w:rsidP="00283C80">
      <w:pPr>
        <w:pStyle w:val="PL"/>
      </w:pPr>
      <w:r w:rsidRPr="0095250E">
        <w:t xml:space="preserve">    tag2-r18                            </w:t>
      </w:r>
      <w:r w:rsidRPr="0095250E">
        <w:rPr>
          <w:color w:val="993366"/>
        </w:rPr>
        <w:t>SEQUENCE</w:t>
      </w:r>
      <w:r w:rsidRPr="0095250E">
        <w:t xml:space="preserve"> {</w:t>
      </w:r>
    </w:p>
    <w:p w14:paraId="461F8256" w14:textId="77777777" w:rsidR="00283C80" w:rsidRPr="0095250E" w:rsidRDefault="00283C80" w:rsidP="00283C80">
      <w:pPr>
        <w:pStyle w:val="PL"/>
      </w:pPr>
      <w:r w:rsidRPr="0095250E">
        <w:t xml:space="preserve">       tag2-Id                              TAG-Id,</w:t>
      </w:r>
    </w:p>
    <w:p w14:paraId="41D808B1" w14:textId="77777777" w:rsidR="00283C80" w:rsidRPr="0095250E" w:rsidRDefault="00283C80" w:rsidP="00283C80">
      <w:pPr>
        <w:pStyle w:val="PL"/>
      </w:pPr>
      <w:r w:rsidRPr="0095250E">
        <w:t xml:space="preserve">       tag2-flag                            </w:t>
      </w:r>
      <w:r w:rsidRPr="0095250E">
        <w:rPr>
          <w:color w:val="993366"/>
        </w:rPr>
        <w:t>BOOLEAN</w:t>
      </w:r>
    </w:p>
    <w:p w14:paraId="17D233E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1E41AA" w14:textId="77777777" w:rsidR="00283C80" w:rsidRPr="0095250E" w:rsidRDefault="00283C80" w:rsidP="00283C80">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Cond Tag2</w:t>
      </w:r>
    </w:p>
    <w:p w14:paraId="01CA16AA" w14:textId="77777777" w:rsidR="00283C80" w:rsidRPr="0095250E" w:rsidRDefault="00283C80" w:rsidP="00283C80">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40D42DA2" w14:textId="77777777" w:rsidR="00283C80" w:rsidRPr="0095250E" w:rsidRDefault="00283C80" w:rsidP="00283C80">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Pr="0095250E">
        <w:t xml:space="preserve">,   </w:t>
      </w:r>
      <w:r w:rsidRPr="0095250E">
        <w:rPr>
          <w:color w:val="808080"/>
        </w:rPr>
        <w:t>-- Need R</w:t>
      </w:r>
    </w:p>
    <w:p w14:paraId="26E76A56" w14:textId="77777777" w:rsidR="00283C80" w:rsidRPr="0095250E" w:rsidRDefault="00283C80" w:rsidP="00283C80">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16E71E7E" w14:textId="77777777" w:rsidR="00283C80" w:rsidRPr="0095250E" w:rsidRDefault="00283C80" w:rsidP="00283C80">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3B89728F" w14:textId="77777777" w:rsidR="00283C80" w:rsidRPr="0095250E" w:rsidRDefault="00283C80" w:rsidP="00283C80">
      <w:pPr>
        <w:pStyle w:val="PL"/>
      </w:pPr>
      <w:r w:rsidRPr="0095250E">
        <w:t xml:space="preserve">    ]]</w:t>
      </w:r>
    </w:p>
    <w:p w14:paraId="22FCA6ED" w14:textId="77777777" w:rsidR="00283C80" w:rsidRPr="0095250E" w:rsidRDefault="00283C80" w:rsidP="00283C80">
      <w:pPr>
        <w:pStyle w:val="PL"/>
      </w:pPr>
      <w:r w:rsidRPr="0095250E">
        <w:t>}</w:t>
      </w:r>
    </w:p>
    <w:p w14:paraId="519C96CE" w14:textId="77777777" w:rsidR="00283C80" w:rsidRPr="0095250E" w:rsidRDefault="00283C80" w:rsidP="00283C80">
      <w:pPr>
        <w:pStyle w:val="PL"/>
      </w:pPr>
    </w:p>
    <w:p w14:paraId="7F524C53" w14:textId="77777777" w:rsidR="00283C80" w:rsidRPr="0095250E" w:rsidRDefault="00283C80" w:rsidP="00283C80">
      <w:pPr>
        <w:pStyle w:val="PL"/>
      </w:pPr>
      <w:r w:rsidRPr="0095250E">
        <w:t xml:space="preserve">UplinkConfig ::=                    </w:t>
      </w:r>
      <w:r w:rsidRPr="0095250E">
        <w:rPr>
          <w:color w:val="993366"/>
        </w:rPr>
        <w:t>SEQUENCE</w:t>
      </w:r>
      <w:r w:rsidRPr="0095250E">
        <w:t xml:space="preserve"> {</w:t>
      </w:r>
    </w:p>
    <w:p w14:paraId="13471726" w14:textId="77777777" w:rsidR="00283C80" w:rsidRPr="0095250E" w:rsidRDefault="00283C80" w:rsidP="00283C80">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294FBE2F" w14:textId="77777777" w:rsidR="00283C80" w:rsidRPr="0095250E" w:rsidRDefault="00283C80" w:rsidP="00283C80">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733FDF72" w14:textId="77777777" w:rsidR="00283C80" w:rsidRPr="0095250E" w:rsidRDefault="00283C80" w:rsidP="00283C80">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746C1877" w14:textId="77777777" w:rsidR="00283C80" w:rsidRPr="0095250E" w:rsidRDefault="00283C80" w:rsidP="00283C80">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1F37767" w14:textId="77777777" w:rsidR="00283C80" w:rsidRPr="0095250E" w:rsidRDefault="00283C80" w:rsidP="00283C80">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24389318" w14:textId="77777777" w:rsidR="00283C80" w:rsidRPr="0095250E" w:rsidRDefault="00283C80" w:rsidP="00283C80">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296FD01E" w14:textId="77777777" w:rsidR="00283C80" w:rsidRPr="0095250E" w:rsidRDefault="00283C80" w:rsidP="00283C80">
      <w:pPr>
        <w:pStyle w:val="PL"/>
      </w:pPr>
      <w:r w:rsidRPr="0095250E">
        <w:t xml:space="preserve">    ...,</w:t>
      </w:r>
    </w:p>
    <w:p w14:paraId="418FE4EB" w14:textId="77777777" w:rsidR="00283C80" w:rsidRPr="0095250E" w:rsidRDefault="00283C80" w:rsidP="00283C80">
      <w:pPr>
        <w:pStyle w:val="PL"/>
      </w:pPr>
      <w:r w:rsidRPr="0095250E">
        <w:t xml:space="preserve">    [[</w:t>
      </w:r>
    </w:p>
    <w:p w14:paraId="484DD2ED" w14:textId="77777777" w:rsidR="00283C80" w:rsidRPr="0095250E" w:rsidRDefault="00283C80" w:rsidP="00283C80">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6CA1B9D8" w14:textId="77777777" w:rsidR="00283C80" w:rsidRPr="0095250E" w:rsidRDefault="00283C80" w:rsidP="00283C80">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136374F4" w14:textId="77777777" w:rsidR="00283C80" w:rsidRPr="0095250E" w:rsidRDefault="00283C80" w:rsidP="00283C80">
      <w:pPr>
        <w:pStyle w:val="PL"/>
      </w:pPr>
      <w:r w:rsidRPr="0095250E">
        <w:t xml:space="preserve">    ]],</w:t>
      </w:r>
    </w:p>
    <w:p w14:paraId="698A7441" w14:textId="77777777" w:rsidR="00283C80" w:rsidRPr="0095250E" w:rsidRDefault="00283C80" w:rsidP="00283C80">
      <w:pPr>
        <w:pStyle w:val="PL"/>
      </w:pPr>
      <w:r w:rsidRPr="0095250E">
        <w:t xml:space="preserve">    [[</w:t>
      </w:r>
    </w:p>
    <w:p w14:paraId="7F9AC39E" w14:textId="77777777" w:rsidR="00283C80" w:rsidRPr="0095250E" w:rsidRDefault="00283C80" w:rsidP="00283C80">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F74B7" w14:textId="77777777" w:rsidR="00283C80" w:rsidRPr="0095250E" w:rsidRDefault="00283C80" w:rsidP="00283C80">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63D751C" w14:textId="77777777" w:rsidR="00283C80" w:rsidRPr="0095250E" w:rsidRDefault="00283C80" w:rsidP="00283C80">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EC28AEB" w14:textId="77777777" w:rsidR="00283C80" w:rsidRPr="0095250E" w:rsidRDefault="00283C80" w:rsidP="00283C80">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8580162" w14:textId="77777777" w:rsidR="00283C80" w:rsidRPr="0095250E" w:rsidRDefault="00283C80" w:rsidP="00283C80">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4339E64A" w14:textId="77777777" w:rsidR="00283C80" w:rsidRPr="0095250E" w:rsidRDefault="00283C80" w:rsidP="00283C80">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448EFC" w14:textId="77777777" w:rsidR="00283C80" w:rsidRPr="0095250E" w:rsidRDefault="00283C80" w:rsidP="00283C80">
      <w:pPr>
        <w:pStyle w:val="PL"/>
      </w:pPr>
      <w:r w:rsidRPr="0095250E">
        <w:t xml:space="preserve">    ]],</w:t>
      </w:r>
    </w:p>
    <w:p w14:paraId="242E14D1" w14:textId="77777777" w:rsidR="00283C80" w:rsidRPr="0095250E" w:rsidRDefault="00283C80" w:rsidP="00283C80">
      <w:pPr>
        <w:pStyle w:val="PL"/>
      </w:pPr>
      <w:r w:rsidRPr="0095250E">
        <w:t xml:space="preserve">    [[</w:t>
      </w:r>
    </w:p>
    <w:p w14:paraId="16E16368" w14:textId="77777777" w:rsidR="00283C80" w:rsidRPr="0095250E" w:rsidRDefault="00283C80" w:rsidP="00283C80">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5FAF3936" w14:textId="3010FBEB" w:rsidR="00283C80" w:rsidRPr="0095250E" w:rsidRDefault="00283C80" w:rsidP="00283C80">
      <w:pPr>
        <w:pStyle w:val="PL"/>
      </w:pPr>
      <w:r w:rsidRPr="0095250E">
        <w:t xml:space="preserve">    ]]</w:t>
      </w:r>
      <w:ins w:id="2309" w:author="Huawei-Chong" w:date="2024-03-01T17:11:00Z">
        <w:r w:rsidR="00F80F8B">
          <w:t>,</w:t>
        </w:r>
      </w:ins>
    </w:p>
    <w:p w14:paraId="2728A6A6" w14:textId="77777777" w:rsidR="00F80F8B" w:rsidRPr="0095250E" w:rsidRDefault="00F80F8B" w:rsidP="00F80F8B">
      <w:pPr>
        <w:pStyle w:val="PL"/>
        <w:rPr>
          <w:ins w:id="2310" w:author="Huawei-Chong" w:date="2024-03-01T17:11:00Z"/>
        </w:rPr>
      </w:pPr>
      <w:ins w:id="2311" w:author="Huawei-Chong" w:date="2024-03-01T17:11:00Z">
        <w:r w:rsidRPr="0095250E">
          <w:t xml:space="preserve">    [[</w:t>
        </w:r>
      </w:ins>
    </w:p>
    <w:p w14:paraId="550CD6F2" w14:textId="18881FAA" w:rsidR="00F80F8B" w:rsidRPr="0095250E" w:rsidRDefault="00F80F8B" w:rsidP="00F80F8B">
      <w:pPr>
        <w:pStyle w:val="PL"/>
        <w:rPr>
          <w:ins w:id="2312" w:author="Huawei-Chong" w:date="2024-03-01T17:11:00Z"/>
          <w:color w:val="808080"/>
        </w:rPr>
      </w:pPr>
      <w:ins w:id="2313" w:author="Huawei-Chong" w:date="2024-03-01T17:11:00Z">
        <w:r w:rsidRPr="0095250E">
          <w:t xml:space="preserve">    powerBoostPi2BPSK</w:t>
        </w:r>
        <w:r>
          <w:rPr>
            <w:rFonts w:hint="eastAsia"/>
          </w:rPr>
          <w:t>-</w:t>
        </w:r>
        <w:r>
          <w:t xml:space="preserve">r18               </w:t>
        </w:r>
        <w:r w:rsidRPr="0095250E">
          <w:rPr>
            <w:color w:val="993366"/>
          </w:rPr>
          <w:t>BOOLEAN</w:t>
        </w:r>
        <w:r w:rsidRPr="0095250E">
          <w:t xml:space="preserve">                                                                 </w:t>
        </w:r>
        <w:r w:rsidRPr="0095250E">
          <w:rPr>
            <w:color w:val="993366"/>
          </w:rPr>
          <w:t>OPTIONAL</w:t>
        </w:r>
      </w:ins>
      <w:ins w:id="2314" w:author="Huawei-Chong" w:date="2024-03-01T17:13:00Z">
        <w:r w:rsidR="001C1DD0">
          <w:rPr>
            <w:color w:val="993366"/>
          </w:rPr>
          <w:t>,</w:t>
        </w:r>
      </w:ins>
      <w:ins w:id="2315" w:author="Huawei-Chong" w:date="2024-03-01T17:11:00Z">
        <w:r w:rsidRPr="0095250E">
          <w:t xml:space="preserve">   </w:t>
        </w:r>
        <w:r w:rsidRPr="0095250E">
          <w:rPr>
            <w:color w:val="808080"/>
          </w:rPr>
          <w:t xml:space="preserve">-- Need </w:t>
        </w:r>
      </w:ins>
      <w:commentRangeStart w:id="2316"/>
      <w:ins w:id="2317" w:author="Huawei-Chong" w:date="2024-03-04T11:58:00Z">
        <w:r w:rsidR="005A1DC2">
          <w:rPr>
            <w:color w:val="808080"/>
          </w:rPr>
          <w:t>R</w:t>
        </w:r>
        <w:commentRangeEnd w:id="2316"/>
        <w:r w:rsidR="005A1DC2">
          <w:rPr>
            <w:rStyle w:val="ab"/>
            <w:rFonts w:ascii="Times New Roman" w:eastAsia="Times New Roman" w:hAnsi="Times New Roman"/>
            <w:noProof w:val="0"/>
            <w:lang w:val="en-GB" w:eastAsia="ja-JP"/>
          </w:rPr>
          <w:commentReference w:id="2316"/>
        </w:r>
      </w:ins>
    </w:p>
    <w:p w14:paraId="1E8CC7B2" w14:textId="2D223343" w:rsidR="001C1DD0" w:rsidRPr="0095250E" w:rsidRDefault="001F49CC" w:rsidP="001C1DD0">
      <w:pPr>
        <w:pStyle w:val="PL"/>
        <w:rPr>
          <w:ins w:id="2318" w:author="Huawei-Chong" w:date="2024-03-01T17:12:00Z"/>
          <w:color w:val="808080"/>
        </w:rPr>
      </w:pPr>
      <w:ins w:id="2319" w:author="Huawei-Chong" w:date="2024-03-01T17:12:00Z">
        <w:r>
          <w:t xml:space="preserve">    powerBoost</w:t>
        </w:r>
        <w:r w:rsidR="001C1DD0">
          <w:t>Q</w:t>
        </w:r>
        <w:r w:rsidR="001C1DD0" w:rsidRPr="0095250E">
          <w:t>PSK</w:t>
        </w:r>
        <w:r w:rsidR="001C1DD0">
          <w:rPr>
            <w:rFonts w:hint="eastAsia"/>
          </w:rPr>
          <w:t>-</w:t>
        </w:r>
        <w:r w:rsidR="001C1DD0">
          <w:t xml:space="preserve">r18               </w:t>
        </w:r>
      </w:ins>
      <w:ins w:id="2320" w:author="Huawei-Chong" w:date="2024-03-01T18:13:00Z">
        <w:r w:rsidR="00E660BE">
          <w:t xml:space="preserve">   </w:t>
        </w:r>
      </w:ins>
      <w:ins w:id="2321" w:author="Huawei-Chong" w:date="2024-03-01T17:12:00Z">
        <w:r w:rsidR="001C1DD0" w:rsidRPr="0095250E">
          <w:rPr>
            <w:color w:val="993366"/>
          </w:rPr>
          <w:t>BOOLEAN</w:t>
        </w:r>
        <w:r w:rsidR="001C1DD0" w:rsidRPr="0095250E">
          <w:t xml:space="preserve">                                                                 </w:t>
        </w:r>
        <w:r w:rsidR="001C1DD0" w:rsidRPr="0095250E">
          <w:rPr>
            <w:color w:val="993366"/>
          </w:rPr>
          <w:t>OPTIONAL</w:t>
        </w:r>
        <w:r w:rsidR="001C1DD0">
          <w:t xml:space="preserve"> </w:t>
        </w:r>
        <w:r w:rsidR="001C1DD0" w:rsidRPr="0095250E">
          <w:t xml:space="preserve">   </w:t>
        </w:r>
        <w:r w:rsidR="001C1DD0" w:rsidRPr="0095250E">
          <w:rPr>
            <w:color w:val="808080"/>
          </w:rPr>
          <w:t xml:space="preserve">-- Need </w:t>
        </w:r>
      </w:ins>
      <w:commentRangeStart w:id="2322"/>
      <w:ins w:id="2323" w:author="Huawei-Chong" w:date="2024-03-04T11:58:00Z">
        <w:r w:rsidR="005A1DC2">
          <w:rPr>
            <w:color w:val="808080"/>
          </w:rPr>
          <w:t>R</w:t>
        </w:r>
        <w:commentRangeEnd w:id="2322"/>
        <w:r w:rsidR="005A1DC2">
          <w:rPr>
            <w:rStyle w:val="ab"/>
            <w:rFonts w:ascii="Times New Roman" w:eastAsia="Times New Roman" w:hAnsi="Times New Roman"/>
            <w:noProof w:val="0"/>
            <w:lang w:val="en-GB" w:eastAsia="ja-JP"/>
          </w:rPr>
          <w:commentReference w:id="2322"/>
        </w:r>
      </w:ins>
    </w:p>
    <w:p w14:paraId="29408EA1" w14:textId="07CCB552" w:rsidR="00F80F8B" w:rsidRPr="0095250E" w:rsidRDefault="00F80F8B" w:rsidP="00F80F8B">
      <w:pPr>
        <w:pStyle w:val="PL"/>
        <w:rPr>
          <w:ins w:id="2324" w:author="Huawei-Chong" w:date="2024-03-01T17:11:00Z"/>
        </w:rPr>
      </w:pPr>
      <w:ins w:id="2325" w:author="Huawei-Chong" w:date="2024-03-01T17:11:00Z">
        <w:r w:rsidRPr="0095250E">
          <w:t xml:space="preserve">    ]]</w:t>
        </w:r>
      </w:ins>
    </w:p>
    <w:p w14:paraId="6032C1CE" w14:textId="77777777" w:rsidR="00283C80" w:rsidRPr="0095250E" w:rsidRDefault="00283C80" w:rsidP="00283C80">
      <w:pPr>
        <w:pStyle w:val="PL"/>
      </w:pPr>
      <w:r w:rsidRPr="0095250E">
        <w:t>}</w:t>
      </w:r>
    </w:p>
    <w:p w14:paraId="1641D8FA" w14:textId="77777777" w:rsidR="00283C80" w:rsidRPr="0095250E" w:rsidRDefault="00283C80" w:rsidP="00283C80">
      <w:pPr>
        <w:pStyle w:val="PL"/>
      </w:pPr>
    </w:p>
    <w:p w14:paraId="772D99D3" w14:textId="77777777" w:rsidR="00283C80" w:rsidRPr="0095250E" w:rsidRDefault="00283C80" w:rsidP="00283C80">
      <w:pPr>
        <w:pStyle w:val="PL"/>
      </w:pPr>
      <w:r w:rsidRPr="0095250E">
        <w:t xml:space="preserve">DummyJ ::=                          </w:t>
      </w:r>
      <w:r w:rsidRPr="0095250E">
        <w:rPr>
          <w:color w:val="993366"/>
        </w:rPr>
        <w:t>SEQUENCE</w:t>
      </w:r>
      <w:r w:rsidRPr="0095250E">
        <w:t xml:space="preserve"> {</w:t>
      </w:r>
    </w:p>
    <w:p w14:paraId="2B733DE6" w14:textId="77777777" w:rsidR="00283C80" w:rsidRPr="0095250E" w:rsidRDefault="00283C80" w:rsidP="00283C80">
      <w:pPr>
        <w:pStyle w:val="PL"/>
      </w:pPr>
      <w:r w:rsidRPr="0095250E">
        <w:t xml:space="preserve">    maxEnergyDetectionThreshold-r16         </w:t>
      </w:r>
      <w:r w:rsidRPr="0095250E">
        <w:rPr>
          <w:color w:val="993366"/>
        </w:rPr>
        <w:t>INTEGER</w:t>
      </w:r>
      <w:r w:rsidRPr="0095250E">
        <w:t>(-85..-52),</w:t>
      </w:r>
    </w:p>
    <w:p w14:paraId="7F1A58F9" w14:textId="77777777" w:rsidR="00283C80" w:rsidRPr="0095250E" w:rsidRDefault="00283C80" w:rsidP="00283C80">
      <w:pPr>
        <w:pStyle w:val="PL"/>
      </w:pPr>
      <w:r w:rsidRPr="0095250E">
        <w:t xml:space="preserve">    energyDetectionThresholdOffset-r16      </w:t>
      </w:r>
      <w:r w:rsidRPr="0095250E">
        <w:rPr>
          <w:color w:val="993366"/>
        </w:rPr>
        <w:t>INTEGER</w:t>
      </w:r>
      <w:r w:rsidRPr="0095250E">
        <w:t xml:space="preserve"> (-20..-13),</w:t>
      </w:r>
    </w:p>
    <w:p w14:paraId="30D4400B" w14:textId="77777777" w:rsidR="00283C80" w:rsidRPr="0095250E" w:rsidRDefault="00283C80" w:rsidP="00283C80">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9A9BBF0" w14:textId="77777777" w:rsidR="00283C80" w:rsidRPr="0095250E" w:rsidRDefault="00283C80" w:rsidP="00283C80">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9BCD23" w14:textId="77777777" w:rsidR="00283C80" w:rsidRPr="0095250E" w:rsidRDefault="00283C80" w:rsidP="00283C80">
      <w:pPr>
        <w:pStyle w:val="PL"/>
      </w:pPr>
      <w:r w:rsidRPr="0095250E">
        <w:t>}</w:t>
      </w:r>
    </w:p>
    <w:p w14:paraId="7719A794" w14:textId="77777777" w:rsidR="00283C80" w:rsidRPr="0095250E" w:rsidRDefault="00283C80" w:rsidP="00283C80">
      <w:pPr>
        <w:pStyle w:val="PL"/>
      </w:pPr>
    </w:p>
    <w:p w14:paraId="2E3EE03D" w14:textId="77777777" w:rsidR="00283C80" w:rsidRPr="0095250E" w:rsidRDefault="00283C80" w:rsidP="00283C80">
      <w:pPr>
        <w:pStyle w:val="PL"/>
      </w:pPr>
      <w:r w:rsidRPr="0095250E">
        <w:t xml:space="preserve">ChannelAccessConfig-r16 ::=         </w:t>
      </w:r>
      <w:r w:rsidRPr="0095250E">
        <w:rPr>
          <w:color w:val="993366"/>
        </w:rPr>
        <w:t>SEQUENCE</w:t>
      </w:r>
      <w:r w:rsidRPr="0095250E">
        <w:t xml:space="preserve"> {</w:t>
      </w:r>
    </w:p>
    <w:p w14:paraId="3D2D4739" w14:textId="77777777" w:rsidR="00283C80" w:rsidRPr="0095250E" w:rsidRDefault="00283C80" w:rsidP="00283C80">
      <w:pPr>
        <w:pStyle w:val="PL"/>
      </w:pPr>
      <w:r w:rsidRPr="0095250E">
        <w:t xml:space="preserve">    energyDetectionConfig-r16           </w:t>
      </w:r>
      <w:r w:rsidRPr="0095250E">
        <w:rPr>
          <w:color w:val="993366"/>
        </w:rPr>
        <w:t>CHOICE</w:t>
      </w:r>
      <w:r w:rsidRPr="0095250E">
        <w:t xml:space="preserve"> {</w:t>
      </w:r>
    </w:p>
    <w:p w14:paraId="0D121EFE" w14:textId="77777777" w:rsidR="00283C80" w:rsidRPr="0095250E" w:rsidRDefault="00283C80" w:rsidP="00283C80">
      <w:pPr>
        <w:pStyle w:val="PL"/>
      </w:pPr>
      <w:r w:rsidRPr="0095250E">
        <w:t xml:space="preserve">        maxEnergyDetectionThreshold-r16         </w:t>
      </w:r>
      <w:r w:rsidRPr="0095250E">
        <w:rPr>
          <w:color w:val="993366"/>
        </w:rPr>
        <w:t>INTEGER</w:t>
      </w:r>
      <w:r w:rsidRPr="0095250E">
        <w:t xml:space="preserve"> (-85..-52),</w:t>
      </w:r>
    </w:p>
    <w:p w14:paraId="0B3B9C1E" w14:textId="77777777" w:rsidR="00283C80" w:rsidRPr="0095250E" w:rsidRDefault="00283C80" w:rsidP="00283C80">
      <w:pPr>
        <w:pStyle w:val="PL"/>
      </w:pPr>
      <w:r w:rsidRPr="0095250E">
        <w:t xml:space="preserve">        energyDetectionThresholdOffset-r16      </w:t>
      </w:r>
      <w:r w:rsidRPr="0095250E">
        <w:rPr>
          <w:color w:val="993366"/>
        </w:rPr>
        <w:t>INTEGER</w:t>
      </w:r>
      <w:r w:rsidRPr="0095250E">
        <w:t xml:space="preserve"> (-13..20)</w:t>
      </w:r>
    </w:p>
    <w:p w14:paraId="08E0D3F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304C86" w14:textId="77777777" w:rsidR="00283C80" w:rsidRPr="0095250E" w:rsidRDefault="00283C80" w:rsidP="00283C80">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3BF48772" w14:textId="77777777" w:rsidR="00283C80" w:rsidRPr="0095250E" w:rsidRDefault="00283C80" w:rsidP="00283C80">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FD074B" w14:textId="77777777" w:rsidR="00283C80" w:rsidRPr="0095250E" w:rsidRDefault="00283C80" w:rsidP="00283C80">
      <w:pPr>
        <w:pStyle w:val="PL"/>
      </w:pPr>
      <w:r w:rsidRPr="0095250E">
        <w:t>}</w:t>
      </w:r>
    </w:p>
    <w:p w14:paraId="3C0D8AC8" w14:textId="77777777" w:rsidR="00283C80" w:rsidRPr="0095250E" w:rsidRDefault="00283C80" w:rsidP="00283C80">
      <w:pPr>
        <w:pStyle w:val="PL"/>
      </w:pPr>
    </w:p>
    <w:p w14:paraId="6E91FFE2" w14:textId="77777777" w:rsidR="00283C80" w:rsidRPr="0095250E" w:rsidRDefault="00283C80" w:rsidP="00283C80">
      <w:pPr>
        <w:pStyle w:val="PL"/>
      </w:pPr>
      <w:r w:rsidRPr="0095250E">
        <w:t xml:space="preserve">IntraCellGuardBandsPerSCS-r16 ::=      </w:t>
      </w:r>
      <w:r w:rsidRPr="0095250E">
        <w:rPr>
          <w:color w:val="993366"/>
        </w:rPr>
        <w:t>SEQUENCE</w:t>
      </w:r>
      <w:r w:rsidRPr="0095250E">
        <w:t xml:space="preserve"> {</w:t>
      </w:r>
    </w:p>
    <w:p w14:paraId="72126A26" w14:textId="77777777" w:rsidR="00283C80" w:rsidRPr="0095250E" w:rsidRDefault="00283C80" w:rsidP="00283C80">
      <w:pPr>
        <w:pStyle w:val="PL"/>
      </w:pPr>
      <w:r w:rsidRPr="0095250E">
        <w:t xml:space="preserve">    guardBandSCS-r16                       SubcarrierSpacing,</w:t>
      </w:r>
    </w:p>
    <w:p w14:paraId="477F271F" w14:textId="77777777" w:rsidR="00283C80" w:rsidRPr="0095250E" w:rsidRDefault="00283C80" w:rsidP="00283C80">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740C98B7" w14:textId="77777777" w:rsidR="00283C80" w:rsidRPr="0095250E" w:rsidRDefault="00283C80" w:rsidP="00283C80">
      <w:pPr>
        <w:pStyle w:val="PL"/>
      </w:pPr>
      <w:r w:rsidRPr="0095250E">
        <w:t>}</w:t>
      </w:r>
    </w:p>
    <w:p w14:paraId="224B971F" w14:textId="77777777" w:rsidR="00283C80" w:rsidRPr="0095250E" w:rsidRDefault="00283C80" w:rsidP="00283C80">
      <w:pPr>
        <w:pStyle w:val="PL"/>
      </w:pPr>
    </w:p>
    <w:p w14:paraId="48F156CE" w14:textId="77777777" w:rsidR="00283C80" w:rsidRPr="0095250E" w:rsidRDefault="00283C80" w:rsidP="00283C80">
      <w:pPr>
        <w:pStyle w:val="PL"/>
      </w:pPr>
      <w:r w:rsidRPr="0095250E">
        <w:t xml:space="preserve">GuardBand-r16 ::=                      </w:t>
      </w:r>
      <w:r w:rsidRPr="0095250E">
        <w:rPr>
          <w:color w:val="993366"/>
        </w:rPr>
        <w:t>SEQUENCE</w:t>
      </w:r>
      <w:r w:rsidRPr="0095250E">
        <w:t xml:space="preserve"> {</w:t>
      </w:r>
    </w:p>
    <w:p w14:paraId="6D9BEECE" w14:textId="77777777" w:rsidR="00283C80" w:rsidRPr="0095250E" w:rsidRDefault="00283C80" w:rsidP="00283C80">
      <w:pPr>
        <w:pStyle w:val="PL"/>
      </w:pPr>
      <w:r w:rsidRPr="0095250E">
        <w:t xml:space="preserve">     startCRB-r16                          </w:t>
      </w:r>
      <w:r w:rsidRPr="0095250E">
        <w:rPr>
          <w:color w:val="993366"/>
        </w:rPr>
        <w:t>INTEGER</w:t>
      </w:r>
      <w:r w:rsidRPr="0095250E">
        <w:t xml:space="preserve"> (0..274),</w:t>
      </w:r>
    </w:p>
    <w:p w14:paraId="12254A1A" w14:textId="77777777" w:rsidR="00283C80" w:rsidRPr="0095250E" w:rsidRDefault="00283C80" w:rsidP="00283C80">
      <w:pPr>
        <w:pStyle w:val="PL"/>
      </w:pPr>
      <w:r w:rsidRPr="0095250E">
        <w:t xml:space="preserve">     nrofCRBs-r16                          </w:t>
      </w:r>
      <w:r w:rsidRPr="0095250E">
        <w:rPr>
          <w:color w:val="993366"/>
        </w:rPr>
        <w:t>INTEGER</w:t>
      </w:r>
      <w:r w:rsidRPr="0095250E">
        <w:t xml:space="preserve"> (0..15)</w:t>
      </w:r>
    </w:p>
    <w:p w14:paraId="3B988543" w14:textId="77777777" w:rsidR="00283C80" w:rsidRPr="0095250E" w:rsidRDefault="00283C80" w:rsidP="00283C80">
      <w:pPr>
        <w:pStyle w:val="PL"/>
      </w:pPr>
      <w:r w:rsidRPr="0095250E">
        <w:t>}</w:t>
      </w:r>
    </w:p>
    <w:p w14:paraId="653D2F8F" w14:textId="77777777" w:rsidR="00283C80" w:rsidRPr="0095250E" w:rsidRDefault="00283C80" w:rsidP="00283C80">
      <w:pPr>
        <w:pStyle w:val="PL"/>
      </w:pPr>
    </w:p>
    <w:p w14:paraId="77566114" w14:textId="77777777" w:rsidR="00283C80" w:rsidRPr="0095250E" w:rsidRDefault="00283C80" w:rsidP="00283C80">
      <w:pPr>
        <w:pStyle w:val="PL"/>
      </w:pPr>
      <w:r w:rsidRPr="0095250E">
        <w:t xml:space="preserve">DormancyGroupID-r16 ::=         </w:t>
      </w:r>
      <w:r w:rsidRPr="0095250E">
        <w:rPr>
          <w:color w:val="993366"/>
        </w:rPr>
        <w:t>INTEGER</w:t>
      </w:r>
      <w:r w:rsidRPr="0095250E">
        <w:t xml:space="preserve"> (0..4)</w:t>
      </w:r>
    </w:p>
    <w:p w14:paraId="47D73E31" w14:textId="77777777" w:rsidR="00283C80" w:rsidRPr="0095250E" w:rsidRDefault="00283C80" w:rsidP="00283C80">
      <w:pPr>
        <w:pStyle w:val="PL"/>
      </w:pPr>
    </w:p>
    <w:p w14:paraId="2779B671" w14:textId="77777777" w:rsidR="00283C80" w:rsidRPr="0095250E" w:rsidRDefault="00283C80" w:rsidP="00283C80">
      <w:pPr>
        <w:pStyle w:val="PL"/>
      </w:pPr>
      <w:r w:rsidRPr="0095250E">
        <w:t xml:space="preserve">DormantBWP-Config-r16::=               </w:t>
      </w:r>
      <w:r w:rsidRPr="0095250E">
        <w:rPr>
          <w:color w:val="993366"/>
        </w:rPr>
        <w:t>SEQUENCE</w:t>
      </w:r>
      <w:r w:rsidRPr="0095250E">
        <w:t xml:space="preserve"> {</w:t>
      </w:r>
    </w:p>
    <w:p w14:paraId="0358E253" w14:textId="77777777" w:rsidR="00283C80" w:rsidRPr="0095250E" w:rsidRDefault="00283C80" w:rsidP="00283C80">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03EF3265" w14:textId="77777777" w:rsidR="00283C80" w:rsidRPr="0095250E" w:rsidRDefault="00283C80" w:rsidP="00283C80">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0A6CEE90" w14:textId="77777777" w:rsidR="00283C80" w:rsidRPr="0095250E" w:rsidRDefault="00283C80" w:rsidP="00283C80">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1008C1B0" w14:textId="77777777" w:rsidR="00283C80" w:rsidRPr="0095250E" w:rsidRDefault="00283C80" w:rsidP="00283C80">
      <w:pPr>
        <w:pStyle w:val="PL"/>
      </w:pPr>
      <w:r w:rsidRPr="0095250E">
        <w:t>}</w:t>
      </w:r>
    </w:p>
    <w:p w14:paraId="3AFB3955" w14:textId="77777777" w:rsidR="00283C80" w:rsidRPr="0095250E" w:rsidRDefault="00283C80" w:rsidP="00283C80">
      <w:pPr>
        <w:pStyle w:val="PL"/>
      </w:pPr>
    </w:p>
    <w:p w14:paraId="52D334CA" w14:textId="77777777" w:rsidR="00283C80" w:rsidRPr="0095250E" w:rsidRDefault="00283C80" w:rsidP="00283C80">
      <w:pPr>
        <w:pStyle w:val="PL"/>
      </w:pPr>
      <w:r w:rsidRPr="0095250E">
        <w:t xml:space="preserve">WithinActiveTimeConfig-r16 ::=         </w:t>
      </w:r>
      <w:r w:rsidRPr="0095250E">
        <w:rPr>
          <w:color w:val="993366"/>
        </w:rPr>
        <w:t>SEQUENCE</w:t>
      </w:r>
      <w:r w:rsidRPr="0095250E">
        <w:t xml:space="preserve"> {</w:t>
      </w:r>
    </w:p>
    <w:p w14:paraId="0B9D0B18" w14:textId="77777777" w:rsidR="00283C80" w:rsidRPr="0095250E" w:rsidRDefault="00283C80" w:rsidP="00283C80">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2BF45CD" w14:textId="77777777" w:rsidR="00283C80" w:rsidRPr="0095250E" w:rsidRDefault="00283C80" w:rsidP="00283C80">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EE59826" w14:textId="77777777" w:rsidR="00283C80" w:rsidRPr="0095250E" w:rsidRDefault="00283C80" w:rsidP="00283C80">
      <w:pPr>
        <w:pStyle w:val="PL"/>
      </w:pPr>
      <w:r w:rsidRPr="0095250E">
        <w:t>}</w:t>
      </w:r>
    </w:p>
    <w:p w14:paraId="690AB900" w14:textId="77777777" w:rsidR="00283C80" w:rsidRPr="0095250E" w:rsidRDefault="00283C80" w:rsidP="00283C80">
      <w:pPr>
        <w:pStyle w:val="PL"/>
      </w:pPr>
    </w:p>
    <w:p w14:paraId="5B6834FA" w14:textId="77777777" w:rsidR="00283C80" w:rsidRPr="0095250E" w:rsidRDefault="00283C80" w:rsidP="00283C80">
      <w:pPr>
        <w:pStyle w:val="PL"/>
      </w:pPr>
      <w:r w:rsidRPr="0095250E">
        <w:t xml:space="preserve">OutsideActiveTimeConfig-r16 ::=        </w:t>
      </w:r>
      <w:r w:rsidRPr="0095250E">
        <w:rPr>
          <w:color w:val="993366"/>
        </w:rPr>
        <w:t>SEQUENCE</w:t>
      </w:r>
      <w:r w:rsidRPr="0095250E">
        <w:t xml:space="preserve"> {</w:t>
      </w:r>
    </w:p>
    <w:p w14:paraId="47C53DF3" w14:textId="77777777" w:rsidR="00283C80" w:rsidRPr="0095250E" w:rsidRDefault="00283C80" w:rsidP="00283C80">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4E67907" w14:textId="77777777" w:rsidR="00283C80" w:rsidRPr="0095250E" w:rsidRDefault="00283C80" w:rsidP="00283C80">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8BDF502" w14:textId="77777777" w:rsidR="00283C80" w:rsidRPr="0095250E" w:rsidRDefault="00283C80" w:rsidP="00283C80">
      <w:pPr>
        <w:pStyle w:val="PL"/>
      </w:pPr>
      <w:r w:rsidRPr="0095250E">
        <w:t>}</w:t>
      </w:r>
    </w:p>
    <w:p w14:paraId="3A6D241F" w14:textId="77777777" w:rsidR="00283C80" w:rsidRPr="0095250E" w:rsidRDefault="00283C80" w:rsidP="00283C80">
      <w:pPr>
        <w:pStyle w:val="PL"/>
      </w:pPr>
    </w:p>
    <w:p w14:paraId="080F7D4D" w14:textId="77777777" w:rsidR="00283C80" w:rsidRPr="0095250E" w:rsidRDefault="00283C80" w:rsidP="00283C80">
      <w:pPr>
        <w:pStyle w:val="PL"/>
      </w:pPr>
      <w:r w:rsidRPr="0095250E">
        <w:t xml:space="preserve">UplinkTxSwitching-r16 ::=              </w:t>
      </w:r>
      <w:r w:rsidRPr="0095250E">
        <w:rPr>
          <w:color w:val="993366"/>
        </w:rPr>
        <w:t>SEQUENCE</w:t>
      </w:r>
      <w:r w:rsidRPr="0095250E">
        <w:t xml:space="preserve"> {</w:t>
      </w:r>
    </w:p>
    <w:p w14:paraId="5546A3C0" w14:textId="77777777" w:rsidR="00283C80" w:rsidRPr="0095250E" w:rsidRDefault="00283C80" w:rsidP="00283C80">
      <w:pPr>
        <w:pStyle w:val="PL"/>
      </w:pPr>
      <w:r w:rsidRPr="0095250E">
        <w:t xml:space="preserve">    uplinkTxSwitchingPeriodLocation-r16    </w:t>
      </w:r>
      <w:r w:rsidRPr="0095250E">
        <w:rPr>
          <w:color w:val="993366"/>
        </w:rPr>
        <w:t>BOOLEAN</w:t>
      </w:r>
      <w:r w:rsidRPr="0095250E">
        <w:t>,</w:t>
      </w:r>
    </w:p>
    <w:p w14:paraId="1204E01C" w14:textId="77777777" w:rsidR="00283C80" w:rsidRPr="0095250E" w:rsidRDefault="00283C80" w:rsidP="00283C80">
      <w:pPr>
        <w:pStyle w:val="PL"/>
      </w:pPr>
      <w:r w:rsidRPr="0095250E">
        <w:t xml:space="preserve">    uplinkTxSwitchingCarrier-r16           </w:t>
      </w:r>
      <w:r w:rsidRPr="0095250E">
        <w:rPr>
          <w:color w:val="993366"/>
        </w:rPr>
        <w:t>ENUMERATED</w:t>
      </w:r>
      <w:r w:rsidRPr="0095250E">
        <w:t xml:space="preserve"> {carrier1, carrier2}</w:t>
      </w:r>
    </w:p>
    <w:p w14:paraId="6016401A" w14:textId="77777777" w:rsidR="00283C80" w:rsidRPr="0095250E" w:rsidRDefault="00283C80" w:rsidP="00283C80">
      <w:pPr>
        <w:pStyle w:val="PL"/>
      </w:pPr>
      <w:r w:rsidRPr="0095250E">
        <w:t>}</w:t>
      </w:r>
    </w:p>
    <w:p w14:paraId="50A60C8C" w14:textId="77777777" w:rsidR="00283C80" w:rsidRPr="0095250E" w:rsidRDefault="00283C80" w:rsidP="00283C80">
      <w:pPr>
        <w:pStyle w:val="PL"/>
      </w:pPr>
    </w:p>
    <w:p w14:paraId="0D3C2E4E" w14:textId="77777777" w:rsidR="00283C80" w:rsidRPr="0095250E" w:rsidRDefault="00283C80" w:rsidP="00283C80">
      <w:pPr>
        <w:pStyle w:val="PL"/>
      </w:pPr>
      <w:r w:rsidRPr="0095250E">
        <w:t xml:space="preserve">MIMOParam-r17 ::= </w:t>
      </w:r>
      <w:r w:rsidRPr="0095250E">
        <w:rPr>
          <w:color w:val="993366"/>
        </w:rPr>
        <w:t>SEQUENCE</w:t>
      </w:r>
      <w:r w:rsidRPr="0095250E">
        <w:t xml:space="preserve"> {</w:t>
      </w:r>
    </w:p>
    <w:p w14:paraId="58C918D6" w14:textId="77777777" w:rsidR="00283C80" w:rsidRPr="0095250E" w:rsidRDefault="00283C80" w:rsidP="00283C80">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35CAB3EB" w14:textId="77777777" w:rsidR="00283C80" w:rsidRPr="0095250E" w:rsidRDefault="00283C80" w:rsidP="00283C80">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3C65009C" w14:textId="77777777" w:rsidR="00283C80" w:rsidRPr="0095250E" w:rsidRDefault="00283C80" w:rsidP="00283C80">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09D52A08" w14:textId="77777777" w:rsidR="00283C80" w:rsidRPr="0095250E" w:rsidRDefault="00283C80" w:rsidP="00283C80">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51BA21B6" w14:textId="77777777" w:rsidR="00283C80" w:rsidRPr="0095250E" w:rsidRDefault="00283C80" w:rsidP="00283C80">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6CAC34C8" w14:textId="77777777" w:rsidR="00283C80" w:rsidRPr="0095250E" w:rsidRDefault="00283C80" w:rsidP="00283C80">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2571CB8D" w14:textId="77777777" w:rsidR="00283C80" w:rsidRPr="0095250E" w:rsidRDefault="00283C80" w:rsidP="00283C80">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199AB378" w14:textId="77777777" w:rsidR="00283C80" w:rsidRPr="0095250E" w:rsidRDefault="00283C80" w:rsidP="00283C80">
      <w:pPr>
        <w:pStyle w:val="PL"/>
      </w:pPr>
      <w:r w:rsidRPr="0095250E">
        <w:t>}</w:t>
      </w:r>
    </w:p>
    <w:p w14:paraId="5EE3D4DD" w14:textId="77777777" w:rsidR="00283C80" w:rsidRPr="0095250E" w:rsidRDefault="00283C80" w:rsidP="00283C80">
      <w:pPr>
        <w:pStyle w:val="PL"/>
      </w:pPr>
    </w:p>
    <w:p w14:paraId="656A0D0E" w14:textId="77777777" w:rsidR="00283C80" w:rsidRPr="0095250E" w:rsidRDefault="00283C80" w:rsidP="00283C80">
      <w:pPr>
        <w:pStyle w:val="PL"/>
      </w:pPr>
      <w:r w:rsidRPr="0095250E">
        <w:t xml:space="preserve">MC-DCI-SetOfCells-r18 ::=          </w:t>
      </w:r>
      <w:r w:rsidRPr="0095250E">
        <w:rPr>
          <w:color w:val="993366"/>
        </w:rPr>
        <w:t>SEQUENCE</w:t>
      </w:r>
      <w:r w:rsidRPr="0095250E">
        <w:t xml:space="preserve"> {</w:t>
      </w:r>
    </w:p>
    <w:p w14:paraId="3083CC12" w14:textId="77777777" w:rsidR="00283C80" w:rsidRPr="0095250E" w:rsidRDefault="00283C80" w:rsidP="00283C80">
      <w:pPr>
        <w:pStyle w:val="PL"/>
      </w:pPr>
      <w:r w:rsidRPr="0095250E">
        <w:t xml:space="preserve">     setOfCellsId-r18                  SetOfCellsId-r18,</w:t>
      </w:r>
    </w:p>
    <w:p w14:paraId="4B389D4A" w14:textId="77777777" w:rsidR="00283C80" w:rsidRPr="0095250E" w:rsidRDefault="00283C80" w:rsidP="00283C80">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55F6F60D" w14:textId="77777777" w:rsidR="00283C80" w:rsidRPr="0095250E" w:rsidRDefault="00283C80" w:rsidP="00283C80">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E4A2636" w14:textId="77777777" w:rsidR="00283C80" w:rsidRPr="0095250E" w:rsidRDefault="00283C80" w:rsidP="00283C80">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DA8EF7B" w14:textId="77777777" w:rsidR="00283C80" w:rsidRPr="0095250E" w:rsidRDefault="00283C80" w:rsidP="00283C80">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54F84A47" w14:textId="77777777" w:rsidR="00283C80" w:rsidRPr="0095250E" w:rsidRDefault="00283C80" w:rsidP="00283C80">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544664BA" w14:textId="77777777" w:rsidR="00283C80" w:rsidRPr="0095250E" w:rsidRDefault="00283C80" w:rsidP="00283C80">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2B9312BB" w14:textId="77777777" w:rsidR="00283C80" w:rsidRPr="0095250E" w:rsidRDefault="00283C80" w:rsidP="00283C80">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44425DA2" w14:textId="77777777" w:rsidR="00283C80" w:rsidRPr="0095250E" w:rsidRDefault="00283C80" w:rsidP="00283C80">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410EF78D" w14:textId="77777777" w:rsidR="00283C80" w:rsidRPr="0095250E" w:rsidRDefault="00283C80" w:rsidP="00283C80">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63BC50B" w14:textId="77777777" w:rsidR="00283C80" w:rsidRPr="0095250E" w:rsidRDefault="00283C80" w:rsidP="00283C80">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033B9E" w14:textId="77777777" w:rsidR="00283C80" w:rsidRPr="0095250E" w:rsidRDefault="00283C80" w:rsidP="00283C80">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1309B9" w14:textId="77777777" w:rsidR="00283C80" w:rsidRPr="0095250E" w:rsidRDefault="00283C80" w:rsidP="00283C80">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68B249" w14:textId="77777777" w:rsidR="00283C80" w:rsidRPr="0095250E" w:rsidRDefault="00283C80" w:rsidP="00283C80">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C5737" w14:textId="77777777" w:rsidR="00283C80" w:rsidRPr="0095250E" w:rsidRDefault="00283C80" w:rsidP="00283C80">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FFA9166" w14:textId="77777777" w:rsidR="00283C80" w:rsidRPr="0095250E" w:rsidRDefault="00283C80" w:rsidP="00283C80">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AA8EDA4" w14:textId="77777777" w:rsidR="00283C80" w:rsidRPr="0095250E" w:rsidRDefault="00283C80" w:rsidP="00283C80">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DB18E0F" w14:textId="77777777" w:rsidR="00283C80" w:rsidRPr="0095250E" w:rsidRDefault="00283C80" w:rsidP="00283C80">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A3BB5A" w14:textId="77777777" w:rsidR="00283C80" w:rsidRPr="0095250E" w:rsidRDefault="00283C80" w:rsidP="00283C80">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75746BC" w14:textId="77777777" w:rsidR="00283C80" w:rsidRPr="0095250E" w:rsidRDefault="00283C80" w:rsidP="00283C80">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416860" w14:textId="77777777" w:rsidR="00283C80" w:rsidRPr="0095250E" w:rsidRDefault="00283C80" w:rsidP="00283C80">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4DE8B1" w14:textId="77777777" w:rsidR="00283C80" w:rsidRPr="0095250E" w:rsidRDefault="00283C80" w:rsidP="00283C80">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E4A286" w14:textId="77777777" w:rsidR="00283C80" w:rsidRPr="0095250E" w:rsidRDefault="00283C80" w:rsidP="00283C80">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3BA874" w14:textId="77777777" w:rsidR="00283C80" w:rsidRPr="0095250E" w:rsidRDefault="00283C80" w:rsidP="00283C80">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42BA1F57" w14:textId="77777777" w:rsidR="00283C80" w:rsidRPr="0095250E" w:rsidRDefault="00283C80" w:rsidP="00283C80">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79512518" w14:textId="77777777" w:rsidR="00283C80" w:rsidRPr="0095250E" w:rsidRDefault="00283C80" w:rsidP="00283C80">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3908F76A" w14:textId="77777777" w:rsidR="00283C80" w:rsidRPr="0095250E" w:rsidRDefault="00283C80" w:rsidP="00283C80">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08745A" w14:textId="77777777" w:rsidR="00283C80" w:rsidRPr="0095250E" w:rsidRDefault="00283C80" w:rsidP="00283C80">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6764682D" w14:textId="77777777" w:rsidR="00283C80" w:rsidRPr="0095250E" w:rsidRDefault="00283C80" w:rsidP="00283C80">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1FD6B21" w14:textId="77777777" w:rsidR="00283C80" w:rsidRPr="0095250E" w:rsidRDefault="00283C80" w:rsidP="00283C80">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4203903A" w14:textId="77777777" w:rsidR="00283C80" w:rsidRPr="0095250E" w:rsidRDefault="00283C80" w:rsidP="00283C80">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DC0E69A" w14:textId="77777777" w:rsidR="00283C80" w:rsidRPr="0095250E" w:rsidRDefault="00283C80" w:rsidP="00283C80">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0C5B5A25" w14:textId="77777777" w:rsidR="00283C80" w:rsidRPr="0095250E" w:rsidRDefault="00283C80" w:rsidP="00283C80">
      <w:pPr>
        <w:pStyle w:val="PL"/>
      </w:pPr>
      <w:r w:rsidRPr="0095250E">
        <w:t>}</w:t>
      </w:r>
    </w:p>
    <w:p w14:paraId="279DF9C3" w14:textId="77777777" w:rsidR="00283C80" w:rsidRPr="0095250E" w:rsidRDefault="00283C80" w:rsidP="00283C80">
      <w:pPr>
        <w:pStyle w:val="PL"/>
      </w:pPr>
    </w:p>
    <w:p w14:paraId="728369C8" w14:textId="77777777" w:rsidR="00283C80" w:rsidRPr="0095250E" w:rsidRDefault="00283C80" w:rsidP="00283C80">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67E037C" w14:textId="77777777" w:rsidR="00283C80" w:rsidRPr="0095250E" w:rsidRDefault="00283C80" w:rsidP="00283C80">
      <w:pPr>
        <w:pStyle w:val="PL"/>
      </w:pPr>
    </w:p>
    <w:p w14:paraId="1B588032" w14:textId="77777777" w:rsidR="00283C80" w:rsidRPr="0095250E" w:rsidRDefault="00283C80" w:rsidP="00283C80">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D3AB0F8" w14:textId="77777777" w:rsidR="00283C80" w:rsidRPr="0095250E" w:rsidRDefault="00283C80" w:rsidP="00283C80">
      <w:pPr>
        <w:pStyle w:val="PL"/>
      </w:pPr>
    </w:p>
    <w:p w14:paraId="3FA3D36A" w14:textId="77777777" w:rsidR="00283C80" w:rsidRPr="0095250E" w:rsidRDefault="00283C80" w:rsidP="00283C80">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AF261A1" w14:textId="77777777" w:rsidR="00283C80" w:rsidRPr="0095250E" w:rsidRDefault="00283C80" w:rsidP="00283C80">
      <w:pPr>
        <w:pStyle w:val="PL"/>
      </w:pPr>
    </w:p>
    <w:p w14:paraId="0F9801FB" w14:textId="77777777" w:rsidR="00283C80" w:rsidRPr="0095250E" w:rsidRDefault="00283C80" w:rsidP="00283C80">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590BF44" w14:textId="77777777" w:rsidR="00283C80" w:rsidRPr="0095250E" w:rsidRDefault="00283C80" w:rsidP="00283C80">
      <w:pPr>
        <w:pStyle w:val="PL"/>
      </w:pPr>
    </w:p>
    <w:p w14:paraId="2D067FAD" w14:textId="77777777" w:rsidR="00283C80" w:rsidRPr="0095250E" w:rsidRDefault="00283C80" w:rsidP="00283C80">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6D5CDFDE" w14:textId="77777777" w:rsidR="00283C80" w:rsidRPr="0095250E" w:rsidRDefault="00283C80" w:rsidP="00283C80">
      <w:pPr>
        <w:pStyle w:val="PL"/>
      </w:pPr>
    </w:p>
    <w:p w14:paraId="1F05478E" w14:textId="77777777" w:rsidR="00283C80" w:rsidRPr="0095250E" w:rsidRDefault="00283C80" w:rsidP="00283C80">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2896C876" w14:textId="77777777" w:rsidR="00283C80" w:rsidRPr="0095250E" w:rsidRDefault="00283C80" w:rsidP="00283C80">
      <w:pPr>
        <w:pStyle w:val="PL"/>
      </w:pPr>
    </w:p>
    <w:p w14:paraId="3B952159" w14:textId="77777777" w:rsidR="00283C80" w:rsidRPr="0095250E" w:rsidRDefault="00283C80" w:rsidP="00283C80">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632D1BF0" w14:textId="77777777" w:rsidR="00283C80" w:rsidRPr="0095250E" w:rsidRDefault="00283C80" w:rsidP="00283C80">
      <w:pPr>
        <w:pStyle w:val="PL"/>
      </w:pPr>
    </w:p>
    <w:p w14:paraId="5495A066" w14:textId="77777777" w:rsidR="00283C80" w:rsidRPr="0095250E" w:rsidRDefault="00283C80" w:rsidP="00283C80">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0B375D92" w14:textId="77777777" w:rsidR="00283C80" w:rsidRPr="0095250E" w:rsidRDefault="00283C80" w:rsidP="00283C80">
      <w:pPr>
        <w:pStyle w:val="PL"/>
      </w:pPr>
    </w:p>
    <w:p w14:paraId="660D6ED2" w14:textId="77777777" w:rsidR="00283C80" w:rsidRPr="0095250E" w:rsidRDefault="00283C80" w:rsidP="00283C80">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2C6164C1" w14:textId="77777777" w:rsidR="00283C80" w:rsidRPr="0095250E" w:rsidRDefault="00283C80" w:rsidP="00283C80">
      <w:pPr>
        <w:pStyle w:val="PL"/>
      </w:pPr>
    </w:p>
    <w:p w14:paraId="2F62FA42" w14:textId="77777777" w:rsidR="00283C80" w:rsidRPr="0095250E" w:rsidRDefault="00283C80" w:rsidP="00283C80">
      <w:pPr>
        <w:pStyle w:val="PL"/>
        <w:rPr>
          <w:color w:val="808080"/>
        </w:rPr>
      </w:pPr>
      <w:r w:rsidRPr="0095250E">
        <w:rPr>
          <w:color w:val="808080"/>
        </w:rPr>
        <w:t>-- TAG-SERVINGCELLCONFIG-STOP</w:t>
      </w:r>
    </w:p>
    <w:p w14:paraId="03278E05" w14:textId="77777777" w:rsidR="00283C80" w:rsidRPr="0095250E" w:rsidRDefault="00283C80" w:rsidP="00283C80">
      <w:pPr>
        <w:pStyle w:val="PL"/>
        <w:rPr>
          <w:color w:val="808080"/>
        </w:rPr>
      </w:pPr>
      <w:r w:rsidRPr="0095250E">
        <w:rPr>
          <w:color w:val="808080"/>
        </w:rPr>
        <w:t>-- ASN1STOP</w:t>
      </w:r>
    </w:p>
    <w:p w14:paraId="1F8019B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469E4D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66D79A" w14:textId="77777777" w:rsidR="00283C80" w:rsidRPr="0095250E" w:rsidRDefault="00283C80" w:rsidP="00C06585">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283C80" w:rsidRPr="0095250E" w14:paraId="4DB10E4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7C16C4" w14:textId="77777777" w:rsidR="00283C80" w:rsidRPr="0095250E" w:rsidRDefault="00283C80" w:rsidP="00C06585">
            <w:pPr>
              <w:pStyle w:val="TAL"/>
              <w:rPr>
                <w:szCs w:val="22"/>
                <w:lang w:eastAsia="sv-SE"/>
              </w:rPr>
            </w:pPr>
            <w:r w:rsidRPr="0095250E">
              <w:rPr>
                <w:b/>
                <w:i/>
                <w:szCs w:val="22"/>
                <w:lang w:eastAsia="sv-SE"/>
              </w:rPr>
              <w:t>absenceOfAnyOtherTechnology</w:t>
            </w:r>
          </w:p>
          <w:p w14:paraId="1C824C2D" w14:textId="77777777" w:rsidR="00283C80" w:rsidRPr="0095250E" w:rsidRDefault="00283C80" w:rsidP="00C06585">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283C80" w:rsidRPr="0095250E" w14:paraId="0A2239F1" w14:textId="77777777" w:rsidTr="00C06585">
        <w:tc>
          <w:tcPr>
            <w:tcW w:w="14173" w:type="dxa"/>
            <w:tcBorders>
              <w:top w:val="single" w:sz="4" w:space="0" w:color="auto"/>
              <w:left w:val="single" w:sz="4" w:space="0" w:color="auto"/>
              <w:bottom w:val="single" w:sz="4" w:space="0" w:color="auto"/>
              <w:right w:val="single" w:sz="4" w:space="0" w:color="auto"/>
            </w:tcBorders>
          </w:tcPr>
          <w:p w14:paraId="1C7D688D" w14:textId="77777777" w:rsidR="00283C80" w:rsidRPr="0095250E" w:rsidRDefault="00283C80" w:rsidP="00C06585">
            <w:pPr>
              <w:pStyle w:val="TAL"/>
              <w:rPr>
                <w:b/>
                <w:bCs/>
                <w:i/>
                <w:iCs/>
              </w:rPr>
            </w:pPr>
            <w:r w:rsidRPr="0095250E">
              <w:rPr>
                <w:b/>
                <w:bCs/>
                <w:i/>
                <w:iCs/>
              </w:rPr>
              <w:t>energyDetectionConfig</w:t>
            </w:r>
          </w:p>
          <w:p w14:paraId="1220A9E4" w14:textId="77777777" w:rsidR="00283C80" w:rsidRPr="0095250E" w:rsidRDefault="00283C80" w:rsidP="00C06585">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 [48], clause 4.2.3)</w:t>
            </w:r>
            <w:r w:rsidRPr="0095250E">
              <w:rPr>
                <w:rFonts w:ascii="Arial" w:hAnsi="Arial"/>
                <w:bCs/>
                <w:i/>
                <w:sz w:val="18"/>
                <w:szCs w:val="22"/>
              </w:rPr>
              <w:t>.</w:t>
            </w:r>
          </w:p>
        </w:tc>
      </w:tr>
      <w:tr w:rsidR="00283C80" w:rsidRPr="0095250E" w14:paraId="527452C7" w14:textId="77777777" w:rsidTr="00C06585">
        <w:tc>
          <w:tcPr>
            <w:tcW w:w="14173" w:type="dxa"/>
            <w:tcBorders>
              <w:top w:val="single" w:sz="4" w:space="0" w:color="auto"/>
              <w:left w:val="single" w:sz="4" w:space="0" w:color="auto"/>
              <w:bottom w:val="single" w:sz="4" w:space="0" w:color="auto"/>
              <w:right w:val="single" w:sz="4" w:space="0" w:color="auto"/>
            </w:tcBorders>
          </w:tcPr>
          <w:p w14:paraId="5E15892C" w14:textId="77777777" w:rsidR="00283C80" w:rsidRPr="0095250E" w:rsidRDefault="00283C80" w:rsidP="00C06585">
            <w:pPr>
              <w:pStyle w:val="TAL"/>
              <w:rPr>
                <w:b/>
                <w:bCs/>
                <w:i/>
                <w:iCs/>
              </w:rPr>
            </w:pPr>
            <w:r w:rsidRPr="0095250E">
              <w:rPr>
                <w:b/>
                <w:bCs/>
                <w:i/>
                <w:iCs/>
              </w:rPr>
              <w:t>energyDetectionThresholdOffset</w:t>
            </w:r>
          </w:p>
          <w:p w14:paraId="7B3C46C8" w14:textId="77777777" w:rsidR="00283C80" w:rsidRPr="0095250E" w:rsidRDefault="00283C80" w:rsidP="00C06585">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283C80" w:rsidRPr="0095250E" w14:paraId="74859172" w14:textId="77777777" w:rsidTr="00C06585">
        <w:tc>
          <w:tcPr>
            <w:tcW w:w="14173" w:type="dxa"/>
            <w:tcBorders>
              <w:top w:val="single" w:sz="4" w:space="0" w:color="auto"/>
              <w:left w:val="single" w:sz="4" w:space="0" w:color="auto"/>
              <w:bottom w:val="single" w:sz="4" w:space="0" w:color="auto"/>
              <w:right w:val="single" w:sz="4" w:space="0" w:color="auto"/>
            </w:tcBorders>
          </w:tcPr>
          <w:p w14:paraId="53987A54" w14:textId="77777777" w:rsidR="00283C80" w:rsidRPr="0095250E" w:rsidRDefault="00283C80" w:rsidP="00C06585">
            <w:pPr>
              <w:pStyle w:val="TAL"/>
              <w:rPr>
                <w:b/>
                <w:bCs/>
                <w:i/>
                <w:iCs/>
              </w:rPr>
            </w:pPr>
            <w:r w:rsidRPr="0095250E">
              <w:rPr>
                <w:b/>
                <w:bCs/>
                <w:i/>
                <w:iCs/>
              </w:rPr>
              <w:t>maxEnergyDetectionThreshold</w:t>
            </w:r>
          </w:p>
          <w:p w14:paraId="1B99C0C9" w14:textId="77777777" w:rsidR="00283C80" w:rsidRPr="0095250E" w:rsidRDefault="00283C80" w:rsidP="00C06585">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283C80" w:rsidRPr="0095250E" w14:paraId="7BBCED3D" w14:textId="77777777" w:rsidTr="00C06585">
        <w:tc>
          <w:tcPr>
            <w:tcW w:w="14173" w:type="dxa"/>
            <w:tcBorders>
              <w:top w:val="single" w:sz="4" w:space="0" w:color="auto"/>
              <w:left w:val="single" w:sz="4" w:space="0" w:color="auto"/>
              <w:bottom w:val="single" w:sz="4" w:space="0" w:color="auto"/>
              <w:right w:val="single" w:sz="4" w:space="0" w:color="auto"/>
            </w:tcBorders>
          </w:tcPr>
          <w:p w14:paraId="4329A59F" w14:textId="77777777" w:rsidR="00283C80" w:rsidRPr="0095250E" w:rsidRDefault="00283C80" w:rsidP="00C06585">
            <w:pPr>
              <w:pStyle w:val="TAL"/>
              <w:rPr>
                <w:b/>
                <w:bCs/>
                <w:i/>
                <w:iCs/>
              </w:rPr>
            </w:pPr>
            <w:r w:rsidRPr="0095250E">
              <w:rPr>
                <w:b/>
                <w:bCs/>
                <w:i/>
                <w:iCs/>
              </w:rPr>
              <w:t>n-TimingAdvanceOffset2</w:t>
            </w:r>
          </w:p>
          <w:p w14:paraId="2FC38B1F" w14:textId="77777777" w:rsidR="00283C80" w:rsidRPr="0095250E" w:rsidRDefault="00283C80" w:rsidP="00C06585">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283C80" w:rsidRPr="0095250E" w14:paraId="28C0E45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E63A38" w14:textId="77777777" w:rsidR="00283C80" w:rsidRPr="0095250E" w:rsidRDefault="00283C80" w:rsidP="00C06585">
            <w:pPr>
              <w:pStyle w:val="TAL"/>
              <w:rPr>
                <w:szCs w:val="22"/>
                <w:lang w:eastAsia="sv-SE"/>
              </w:rPr>
            </w:pPr>
            <w:r w:rsidRPr="0095250E">
              <w:rPr>
                <w:b/>
                <w:i/>
                <w:szCs w:val="22"/>
                <w:lang w:eastAsia="sv-SE"/>
              </w:rPr>
              <w:t>ul-toDL-COT-SharingED-Threshold</w:t>
            </w:r>
          </w:p>
          <w:p w14:paraId="30542FF7" w14:textId="77777777" w:rsidR="00283C80" w:rsidRPr="0095250E" w:rsidRDefault="00283C80" w:rsidP="00C06585">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B0557C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4A2ED6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05CD54" w14:textId="77777777" w:rsidR="00283C80" w:rsidRPr="0095250E" w:rsidRDefault="00283C80" w:rsidP="00C06585">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283C80" w:rsidRPr="0095250E" w14:paraId="5FC4CD53" w14:textId="77777777" w:rsidTr="00C06585">
        <w:tc>
          <w:tcPr>
            <w:tcW w:w="14173" w:type="dxa"/>
            <w:tcBorders>
              <w:top w:val="single" w:sz="4" w:space="0" w:color="auto"/>
              <w:left w:val="single" w:sz="4" w:space="0" w:color="auto"/>
              <w:bottom w:val="single" w:sz="4" w:space="0" w:color="auto"/>
              <w:right w:val="single" w:sz="4" w:space="0" w:color="auto"/>
            </w:tcBorders>
          </w:tcPr>
          <w:p w14:paraId="597A52BF" w14:textId="77777777" w:rsidR="00283C80" w:rsidRPr="0095250E" w:rsidRDefault="00283C80" w:rsidP="00C06585">
            <w:pPr>
              <w:pStyle w:val="TAL"/>
              <w:rPr>
                <w:b/>
                <w:bCs/>
                <w:i/>
                <w:iCs/>
                <w:szCs w:val="22"/>
                <w:lang w:eastAsia="sv-SE"/>
              </w:rPr>
            </w:pPr>
            <w:r w:rsidRPr="0095250E">
              <w:rPr>
                <w:b/>
                <w:bCs/>
                <w:i/>
                <w:iCs/>
              </w:rPr>
              <w:t>additionalPCI-ToAddModList</w:t>
            </w:r>
          </w:p>
          <w:p w14:paraId="44C54A6B" w14:textId="77777777" w:rsidR="00283C80" w:rsidRPr="0095250E" w:rsidRDefault="00283C80" w:rsidP="00C06585">
            <w:pPr>
              <w:pStyle w:val="TAL"/>
              <w:rPr>
                <w:lang w:eastAsia="sv-SE"/>
              </w:rPr>
            </w:pPr>
            <w:r w:rsidRPr="0095250E">
              <w:rPr>
                <w:szCs w:val="22"/>
              </w:rPr>
              <w:t>List of information for the additional SSB with different PCI than the serving cell PCI. T</w:t>
            </w:r>
            <w:r w:rsidRPr="0095250E">
              <w:t>he additional SSBs with different PCIs are not used for serving cell quality derivation.</w:t>
            </w:r>
          </w:p>
        </w:tc>
      </w:tr>
      <w:tr w:rsidR="00283C80" w:rsidRPr="0095250E" w14:paraId="13FD4A7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05DCEB" w14:textId="77777777" w:rsidR="00283C80" w:rsidRPr="0095250E" w:rsidRDefault="00283C80" w:rsidP="00C06585">
            <w:pPr>
              <w:pStyle w:val="TAL"/>
              <w:rPr>
                <w:szCs w:val="22"/>
                <w:lang w:eastAsia="sv-SE"/>
              </w:rPr>
            </w:pPr>
            <w:r w:rsidRPr="0095250E">
              <w:rPr>
                <w:b/>
                <w:i/>
                <w:szCs w:val="22"/>
                <w:lang w:eastAsia="sv-SE"/>
              </w:rPr>
              <w:t>bwp-InactivityTimer</w:t>
            </w:r>
          </w:p>
          <w:p w14:paraId="27F8EF33" w14:textId="77777777" w:rsidR="00283C80" w:rsidRPr="0095250E" w:rsidRDefault="00283C80" w:rsidP="00C06585">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283C80" w:rsidRPr="0095250E" w14:paraId="26D6087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1EE0B7" w14:textId="77777777" w:rsidR="00283C80" w:rsidRPr="0095250E" w:rsidRDefault="00283C80" w:rsidP="00C06585">
            <w:pPr>
              <w:pStyle w:val="TAL"/>
              <w:rPr>
                <w:b/>
                <w:bCs/>
                <w:i/>
                <w:iCs/>
                <w:lang w:eastAsia="x-none"/>
              </w:rPr>
            </w:pPr>
            <w:r w:rsidRPr="0095250E">
              <w:rPr>
                <w:b/>
                <w:bCs/>
                <w:i/>
                <w:iCs/>
                <w:lang w:eastAsia="x-none"/>
              </w:rPr>
              <w:t>ca-SlotOffset</w:t>
            </w:r>
          </w:p>
          <w:p w14:paraId="769FC7BC" w14:textId="77777777" w:rsidR="00283C80" w:rsidRPr="0095250E" w:rsidRDefault="00283C80" w:rsidP="00C06585">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6ABE6FDB" w14:textId="77777777" w:rsidR="00283C80" w:rsidRPr="0095250E" w:rsidRDefault="00283C80" w:rsidP="00C06585">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283C80" w:rsidRPr="0095250E" w14:paraId="771EDED6" w14:textId="77777777" w:rsidTr="00C06585">
        <w:tc>
          <w:tcPr>
            <w:tcW w:w="14173" w:type="dxa"/>
            <w:tcBorders>
              <w:top w:val="single" w:sz="4" w:space="0" w:color="auto"/>
              <w:left w:val="single" w:sz="4" w:space="0" w:color="auto"/>
              <w:bottom w:val="single" w:sz="4" w:space="0" w:color="auto"/>
              <w:right w:val="single" w:sz="4" w:space="0" w:color="auto"/>
            </w:tcBorders>
          </w:tcPr>
          <w:p w14:paraId="7C0E8F65" w14:textId="77777777" w:rsidR="00283C80" w:rsidRPr="0095250E" w:rsidRDefault="00283C80" w:rsidP="00C06585">
            <w:pPr>
              <w:pStyle w:val="TAL"/>
              <w:rPr>
                <w:b/>
                <w:i/>
                <w:szCs w:val="22"/>
              </w:rPr>
            </w:pPr>
            <w:r w:rsidRPr="0095250E">
              <w:rPr>
                <w:b/>
                <w:i/>
                <w:szCs w:val="22"/>
              </w:rPr>
              <w:t>cbg-TxDiffTBsProcessingType1, cbg-TxDiffTBsProcessingType2</w:t>
            </w:r>
          </w:p>
          <w:p w14:paraId="55A0064F" w14:textId="77777777" w:rsidR="00283C80" w:rsidRPr="0095250E" w:rsidRDefault="00283C80" w:rsidP="00C06585">
            <w:pPr>
              <w:pStyle w:val="TAL"/>
              <w:rPr>
                <w:b/>
                <w:bCs/>
                <w:i/>
                <w:iCs/>
                <w:lang w:eastAsia="x-none"/>
              </w:rPr>
            </w:pPr>
            <w:r w:rsidRPr="0095250E">
              <w:rPr>
                <w:szCs w:val="22"/>
              </w:rPr>
              <w:t>Indicates whether processing types 1 and 2 based CBG based operation is enabled according to Rel-16 UE capabilities.</w:t>
            </w:r>
          </w:p>
        </w:tc>
      </w:tr>
      <w:tr w:rsidR="00283C80" w:rsidRPr="0095250E" w14:paraId="389864EC" w14:textId="77777777" w:rsidTr="00C06585">
        <w:tc>
          <w:tcPr>
            <w:tcW w:w="14173" w:type="dxa"/>
            <w:tcBorders>
              <w:top w:val="single" w:sz="4" w:space="0" w:color="auto"/>
              <w:left w:val="single" w:sz="4" w:space="0" w:color="auto"/>
              <w:bottom w:val="single" w:sz="4" w:space="0" w:color="auto"/>
              <w:right w:val="single" w:sz="4" w:space="0" w:color="auto"/>
            </w:tcBorders>
          </w:tcPr>
          <w:p w14:paraId="7657A549" w14:textId="77777777" w:rsidR="00283C80" w:rsidRPr="0095250E" w:rsidRDefault="00283C80" w:rsidP="00C06585">
            <w:pPr>
              <w:pStyle w:val="TAL"/>
              <w:rPr>
                <w:szCs w:val="22"/>
                <w:lang w:eastAsia="sv-SE"/>
              </w:rPr>
            </w:pPr>
            <w:r w:rsidRPr="0095250E">
              <w:rPr>
                <w:b/>
                <w:i/>
                <w:szCs w:val="22"/>
                <w:lang w:eastAsia="sv-SE"/>
              </w:rPr>
              <w:t>cellDTXDRX-Config</w:t>
            </w:r>
          </w:p>
          <w:p w14:paraId="1B6CD0F1" w14:textId="77777777" w:rsidR="00283C80" w:rsidRPr="0095250E" w:rsidRDefault="00283C80" w:rsidP="00C06585">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283C80" w:rsidRPr="0095250E" w14:paraId="7539E347" w14:textId="77777777" w:rsidTr="00C06585">
        <w:tc>
          <w:tcPr>
            <w:tcW w:w="14173" w:type="dxa"/>
            <w:tcBorders>
              <w:top w:val="single" w:sz="4" w:space="0" w:color="auto"/>
              <w:left w:val="single" w:sz="4" w:space="0" w:color="auto"/>
              <w:bottom w:val="single" w:sz="4" w:space="0" w:color="auto"/>
              <w:right w:val="single" w:sz="4" w:space="0" w:color="auto"/>
            </w:tcBorders>
          </w:tcPr>
          <w:p w14:paraId="4964947D" w14:textId="77777777" w:rsidR="00283C80" w:rsidRPr="0095250E" w:rsidRDefault="00283C80" w:rsidP="00C06585">
            <w:pPr>
              <w:pStyle w:val="TAL"/>
              <w:rPr>
                <w:b/>
                <w:i/>
                <w:szCs w:val="22"/>
                <w:lang w:eastAsia="sv-SE"/>
              </w:rPr>
            </w:pPr>
            <w:r w:rsidRPr="0095250E">
              <w:rPr>
                <w:b/>
                <w:i/>
                <w:szCs w:val="22"/>
                <w:lang w:eastAsia="sv-SE"/>
              </w:rPr>
              <w:t>cjt-Scheme-PDSCH</w:t>
            </w:r>
          </w:p>
          <w:p w14:paraId="32A168AF" w14:textId="77777777" w:rsidR="00283C80" w:rsidRPr="0095250E" w:rsidRDefault="00283C80" w:rsidP="00C06585">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283C80" w:rsidRPr="0095250E" w14:paraId="7E6719D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D1159A" w14:textId="77777777" w:rsidR="00283C80" w:rsidRPr="0095250E" w:rsidRDefault="00283C80" w:rsidP="00C06585">
            <w:pPr>
              <w:pStyle w:val="TAL"/>
              <w:rPr>
                <w:szCs w:val="22"/>
                <w:lang w:eastAsia="sv-SE"/>
              </w:rPr>
            </w:pPr>
            <w:r w:rsidRPr="0095250E">
              <w:rPr>
                <w:b/>
                <w:i/>
                <w:szCs w:val="22"/>
                <w:lang w:eastAsia="sv-SE"/>
              </w:rPr>
              <w:t>channelAccessConfig</w:t>
            </w:r>
          </w:p>
          <w:p w14:paraId="183683B3" w14:textId="77777777" w:rsidR="00283C80" w:rsidRPr="0095250E" w:rsidRDefault="00283C80" w:rsidP="00C06585">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283C80" w:rsidRPr="0095250E" w14:paraId="017F7CD4" w14:textId="77777777" w:rsidTr="00C06585">
        <w:tc>
          <w:tcPr>
            <w:tcW w:w="14173" w:type="dxa"/>
            <w:tcBorders>
              <w:top w:val="single" w:sz="4" w:space="0" w:color="auto"/>
              <w:left w:val="single" w:sz="4" w:space="0" w:color="auto"/>
              <w:bottom w:val="single" w:sz="4" w:space="0" w:color="auto"/>
              <w:right w:val="single" w:sz="4" w:space="0" w:color="auto"/>
            </w:tcBorders>
          </w:tcPr>
          <w:p w14:paraId="5456D5DF" w14:textId="77777777" w:rsidR="00283C80" w:rsidRPr="0095250E" w:rsidRDefault="00283C80" w:rsidP="00C06585">
            <w:pPr>
              <w:pStyle w:val="TAL"/>
              <w:rPr>
                <w:b/>
                <w:bCs/>
                <w:i/>
                <w:iCs/>
                <w:lang w:eastAsia="sv-SE"/>
              </w:rPr>
            </w:pPr>
            <w:r w:rsidRPr="0095250E">
              <w:rPr>
                <w:b/>
                <w:bCs/>
                <w:i/>
                <w:iCs/>
                <w:lang w:eastAsia="sv-SE"/>
              </w:rPr>
              <w:t>channelAccessMode2</w:t>
            </w:r>
          </w:p>
          <w:p w14:paraId="2257AF98" w14:textId="77777777" w:rsidR="00283C80" w:rsidRPr="0095250E" w:rsidRDefault="00283C80" w:rsidP="00C06585">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18F81D0F" w14:textId="77777777" w:rsidR="00283C80" w:rsidRPr="0095250E" w:rsidRDefault="00283C80" w:rsidP="00C06585">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283C80" w:rsidRPr="0095250E" w14:paraId="5E669D2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E48338" w14:textId="77777777" w:rsidR="00283C80" w:rsidRPr="0095250E" w:rsidRDefault="00283C80" w:rsidP="00C06585">
            <w:pPr>
              <w:pStyle w:val="TAL"/>
              <w:rPr>
                <w:szCs w:val="22"/>
                <w:lang w:eastAsia="sv-SE"/>
              </w:rPr>
            </w:pPr>
            <w:r w:rsidRPr="0095250E">
              <w:rPr>
                <w:b/>
                <w:i/>
                <w:szCs w:val="22"/>
                <w:lang w:eastAsia="sv-SE"/>
              </w:rPr>
              <w:t>crossCarrierSchedulingConfig</w:t>
            </w:r>
          </w:p>
          <w:p w14:paraId="638AC9A5" w14:textId="77777777" w:rsidR="00283C80" w:rsidRPr="0095250E" w:rsidRDefault="00283C80" w:rsidP="00C06585">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283C80" w:rsidRPr="0095250E" w14:paraId="6C2F966C" w14:textId="77777777" w:rsidTr="00C06585">
        <w:tc>
          <w:tcPr>
            <w:tcW w:w="14173" w:type="dxa"/>
            <w:tcBorders>
              <w:top w:val="single" w:sz="4" w:space="0" w:color="auto"/>
              <w:left w:val="single" w:sz="4" w:space="0" w:color="auto"/>
              <w:bottom w:val="single" w:sz="4" w:space="0" w:color="auto"/>
              <w:right w:val="single" w:sz="4" w:space="0" w:color="auto"/>
            </w:tcBorders>
          </w:tcPr>
          <w:p w14:paraId="21A82ABA" w14:textId="77777777" w:rsidR="00283C80" w:rsidRPr="0095250E" w:rsidRDefault="00283C80" w:rsidP="00C06585">
            <w:pPr>
              <w:pStyle w:val="TAL"/>
              <w:rPr>
                <w:b/>
                <w:bCs/>
                <w:i/>
                <w:iCs/>
                <w:lang w:eastAsia="sv-SE"/>
              </w:rPr>
            </w:pPr>
            <w:r w:rsidRPr="0095250E">
              <w:rPr>
                <w:b/>
                <w:bCs/>
                <w:i/>
                <w:iCs/>
                <w:lang w:eastAsia="sv-SE"/>
              </w:rPr>
              <w:t>crossCarrierSchedulingConfigRelease</w:t>
            </w:r>
          </w:p>
          <w:p w14:paraId="4B7BEC93" w14:textId="77777777" w:rsidR="00283C80" w:rsidRPr="0095250E" w:rsidRDefault="00283C80" w:rsidP="00C06585">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283C80" w:rsidRPr="0095250E" w14:paraId="7BF01B4D" w14:textId="77777777" w:rsidTr="00C06585">
        <w:tc>
          <w:tcPr>
            <w:tcW w:w="14173" w:type="dxa"/>
            <w:tcBorders>
              <w:top w:val="single" w:sz="4" w:space="0" w:color="auto"/>
              <w:left w:val="single" w:sz="4" w:space="0" w:color="auto"/>
              <w:bottom w:val="single" w:sz="4" w:space="0" w:color="auto"/>
              <w:right w:val="single" w:sz="4" w:space="0" w:color="auto"/>
            </w:tcBorders>
          </w:tcPr>
          <w:p w14:paraId="78AA90F6" w14:textId="77777777" w:rsidR="00283C80" w:rsidRPr="0095250E" w:rsidRDefault="00283C80" w:rsidP="00C06585">
            <w:pPr>
              <w:keepNext/>
              <w:keepLines/>
              <w:spacing w:after="0"/>
              <w:rPr>
                <w:rFonts w:ascii="Arial" w:hAnsi="Arial"/>
                <w:b/>
                <w:i/>
                <w:sz w:val="18"/>
                <w:szCs w:val="22"/>
              </w:rPr>
            </w:pPr>
            <w:r w:rsidRPr="0095250E">
              <w:rPr>
                <w:rFonts w:ascii="Arial" w:hAnsi="Arial"/>
                <w:b/>
                <w:i/>
                <w:sz w:val="18"/>
                <w:szCs w:val="22"/>
              </w:rPr>
              <w:t>crs-RateMatch-PerCORESETPoolIndex</w:t>
            </w:r>
          </w:p>
          <w:p w14:paraId="42882494" w14:textId="77777777" w:rsidR="00283C80" w:rsidRPr="0095250E" w:rsidRDefault="00283C80" w:rsidP="00C06585">
            <w:pPr>
              <w:pStyle w:val="TAL"/>
              <w:rPr>
                <w:b/>
                <w:i/>
                <w:szCs w:val="22"/>
                <w:lang w:eastAsia="sv-SE"/>
              </w:rPr>
            </w:pPr>
            <w:r w:rsidRPr="0095250E">
              <w:rPr>
                <w:szCs w:val="22"/>
              </w:rPr>
              <w:t xml:space="preserve">Indicates how UE performs rate matching when both lte-CRS-PatternList1-r16 and lte-CRS-PatternList2-r16 are configured or when both </w:t>
            </w:r>
            <w:r w:rsidRPr="0095250E">
              <w:rPr>
                <w:i/>
                <w:szCs w:val="22"/>
              </w:rPr>
              <w:t>lte-CRS-PatternList3-r18</w:t>
            </w:r>
            <w:r w:rsidRPr="0095250E">
              <w:rPr>
                <w:szCs w:val="22"/>
              </w:rPr>
              <w:t xml:space="preserve"> and </w:t>
            </w:r>
            <w:r w:rsidRPr="0095250E">
              <w:rPr>
                <w:i/>
                <w:szCs w:val="22"/>
              </w:rPr>
              <w:t>lte-CRS-PatternList4-r18</w:t>
            </w:r>
            <w:r w:rsidRPr="0095250E">
              <w:rPr>
                <w:szCs w:val="22"/>
              </w:rPr>
              <w:t xml:space="preserve"> are configured as specified in TS 38.214 [19], clause 5.1.4.2.</w:t>
            </w:r>
          </w:p>
        </w:tc>
      </w:tr>
      <w:tr w:rsidR="00283C80" w:rsidRPr="0095250E" w14:paraId="4F045C8F" w14:textId="77777777" w:rsidTr="00C06585">
        <w:tc>
          <w:tcPr>
            <w:tcW w:w="14173" w:type="dxa"/>
            <w:tcBorders>
              <w:top w:val="single" w:sz="4" w:space="0" w:color="auto"/>
              <w:left w:val="single" w:sz="4" w:space="0" w:color="auto"/>
              <w:bottom w:val="single" w:sz="4" w:space="0" w:color="auto"/>
              <w:right w:val="single" w:sz="4" w:space="0" w:color="auto"/>
            </w:tcBorders>
          </w:tcPr>
          <w:p w14:paraId="45545B7F" w14:textId="77777777" w:rsidR="00283C80" w:rsidRPr="0095250E" w:rsidRDefault="00283C80" w:rsidP="00C06585">
            <w:pPr>
              <w:pStyle w:val="TAL"/>
              <w:rPr>
                <w:b/>
                <w:bCs/>
                <w:i/>
                <w:iCs/>
              </w:rPr>
            </w:pPr>
            <w:r w:rsidRPr="0095250E">
              <w:rPr>
                <w:b/>
                <w:bCs/>
                <w:i/>
                <w:iCs/>
              </w:rPr>
              <w:t>csi-RS-ValidationWithDCI</w:t>
            </w:r>
          </w:p>
          <w:p w14:paraId="50470129" w14:textId="77777777" w:rsidR="00283C80" w:rsidRPr="0095250E" w:rsidRDefault="00283C80" w:rsidP="00C06585">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283C80" w:rsidRPr="0095250E" w14:paraId="5929588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5FAB8B" w14:textId="77777777" w:rsidR="00283C80" w:rsidRPr="0095250E" w:rsidRDefault="00283C80" w:rsidP="00C06585">
            <w:pPr>
              <w:pStyle w:val="TAL"/>
              <w:rPr>
                <w:szCs w:val="22"/>
                <w:lang w:eastAsia="sv-SE"/>
              </w:rPr>
            </w:pPr>
            <w:r w:rsidRPr="0095250E">
              <w:rPr>
                <w:b/>
                <w:i/>
                <w:szCs w:val="22"/>
                <w:lang w:eastAsia="sv-SE"/>
              </w:rPr>
              <w:t>defaultDownlinkBWP-Id</w:t>
            </w:r>
          </w:p>
          <w:p w14:paraId="7244EC47" w14:textId="77777777" w:rsidR="00283C80" w:rsidRPr="0095250E" w:rsidRDefault="00283C80" w:rsidP="00C06585">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283C80" w:rsidRPr="0095250E" w14:paraId="1E9F6932" w14:textId="77777777" w:rsidTr="00C06585">
        <w:tc>
          <w:tcPr>
            <w:tcW w:w="14173" w:type="dxa"/>
            <w:tcBorders>
              <w:top w:val="single" w:sz="4" w:space="0" w:color="auto"/>
              <w:left w:val="single" w:sz="4" w:space="0" w:color="auto"/>
              <w:bottom w:val="single" w:sz="4" w:space="0" w:color="auto"/>
              <w:right w:val="single" w:sz="4" w:space="0" w:color="auto"/>
            </w:tcBorders>
          </w:tcPr>
          <w:p w14:paraId="22351851" w14:textId="77777777" w:rsidR="00283C80" w:rsidRPr="0095250E" w:rsidRDefault="00283C80" w:rsidP="00C06585">
            <w:pPr>
              <w:pStyle w:val="TAL"/>
              <w:rPr>
                <w:b/>
                <w:i/>
                <w:lang w:eastAsia="sv-SE"/>
              </w:rPr>
            </w:pPr>
            <w:r w:rsidRPr="0095250E">
              <w:rPr>
                <w:b/>
                <w:i/>
                <w:lang w:eastAsia="sv-SE"/>
              </w:rPr>
              <w:t>directionalCollisionHandling</w:t>
            </w:r>
          </w:p>
          <w:p w14:paraId="69F2B1E4" w14:textId="77777777" w:rsidR="00283C80" w:rsidRPr="0095250E" w:rsidRDefault="00283C80" w:rsidP="00C06585">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283C80" w:rsidRPr="0095250E" w14:paraId="46A2CB9C" w14:textId="77777777" w:rsidTr="00C06585">
        <w:tc>
          <w:tcPr>
            <w:tcW w:w="14173" w:type="dxa"/>
            <w:tcBorders>
              <w:top w:val="single" w:sz="4" w:space="0" w:color="auto"/>
              <w:left w:val="single" w:sz="4" w:space="0" w:color="auto"/>
              <w:bottom w:val="single" w:sz="4" w:space="0" w:color="auto"/>
              <w:right w:val="single" w:sz="4" w:space="0" w:color="auto"/>
            </w:tcBorders>
          </w:tcPr>
          <w:p w14:paraId="6493762F" w14:textId="77777777" w:rsidR="00283C80" w:rsidRPr="0095250E" w:rsidRDefault="00283C80" w:rsidP="00C06585">
            <w:pPr>
              <w:pStyle w:val="TAL"/>
              <w:rPr>
                <w:b/>
                <w:i/>
                <w:lang w:eastAsia="sv-SE"/>
              </w:rPr>
            </w:pPr>
            <w:r w:rsidRPr="0095250E">
              <w:rPr>
                <w:b/>
                <w:i/>
                <w:lang w:eastAsia="sv-SE"/>
              </w:rPr>
              <w:t>directionalCollisionHandling-DC</w:t>
            </w:r>
          </w:p>
          <w:p w14:paraId="0829CCCF" w14:textId="77777777" w:rsidR="00283C80" w:rsidRPr="0095250E" w:rsidRDefault="00283C80" w:rsidP="00C06585">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283C80" w:rsidRPr="0095250E" w14:paraId="4507A272" w14:textId="77777777" w:rsidTr="00C06585">
        <w:tc>
          <w:tcPr>
            <w:tcW w:w="14173" w:type="dxa"/>
            <w:tcBorders>
              <w:top w:val="single" w:sz="4" w:space="0" w:color="auto"/>
              <w:left w:val="single" w:sz="4" w:space="0" w:color="auto"/>
              <w:bottom w:val="single" w:sz="4" w:space="0" w:color="auto"/>
              <w:right w:val="single" w:sz="4" w:space="0" w:color="auto"/>
            </w:tcBorders>
          </w:tcPr>
          <w:p w14:paraId="6E69F22A" w14:textId="77777777" w:rsidR="00283C80" w:rsidRPr="0095250E" w:rsidRDefault="00283C80" w:rsidP="00C06585">
            <w:pPr>
              <w:pStyle w:val="TAL"/>
              <w:rPr>
                <w:b/>
                <w:i/>
                <w:szCs w:val="22"/>
              </w:rPr>
            </w:pPr>
            <w:r w:rsidRPr="0095250E">
              <w:rPr>
                <w:b/>
                <w:i/>
                <w:szCs w:val="22"/>
              </w:rPr>
              <w:t>dormantBWP-Config</w:t>
            </w:r>
          </w:p>
          <w:p w14:paraId="717C34EF" w14:textId="77777777" w:rsidR="00283C80" w:rsidRPr="0095250E" w:rsidRDefault="00283C80" w:rsidP="00C06585">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283C80" w:rsidRPr="0095250E" w14:paraId="79DEF45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EFBF5D" w14:textId="77777777" w:rsidR="00283C80" w:rsidRPr="0095250E" w:rsidRDefault="00283C80" w:rsidP="00C06585">
            <w:pPr>
              <w:pStyle w:val="TAL"/>
              <w:rPr>
                <w:szCs w:val="22"/>
                <w:lang w:eastAsia="sv-SE"/>
              </w:rPr>
            </w:pPr>
            <w:r w:rsidRPr="0095250E">
              <w:rPr>
                <w:b/>
                <w:i/>
                <w:szCs w:val="22"/>
                <w:lang w:eastAsia="sv-SE"/>
              </w:rPr>
              <w:t>downlinkBWP-ToAddModList</w:t>
            </w:r>
          </w:p>
          <w:p w14:paraId="188D255C" w14:textId="77777777" w:rsidR="00283C80" w:rsidRPr="0095250E" w:rsidRDefault="00283C80" w:rsidP="00C06585">
            <w:pPr>
              <w:pStyle w:val="TAL"/>
              <w:rPr>
                <w:szCs w:val="22"/>
                <w:lang w:eastAsia="sv-SE"/>
              </w:rPr>
            </w:pPr>
            <w:r w:rsidRPr="0095250E">
              <w:rPr>
                <w:szCs w:val="22"/>
                <w:lang w:eastAsia="sv-SE"/>
              </w:rPr>
              <w:t>List of additional downlink bandwidth parts to be added or modified. (see TS 38.213 [13], clause 12).</w:t>
            </w:r>
          </w:p>
        </w:tc>
      </w:tr>
      <w:tr w:rsidR="00283C80" w:rsidRPr="0095250E" w14:paraId="5998829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50971A" w14:textId="77777777" w:rsidR="00283C80" w:rsidRPr="0095250E" w:rsidRDefault="00283C80" w:rsidP="00C06585">
            <w:pPr>
              <w:pStyle w:val="TAL"/>
              <w:rPr>
                <w:szCs w:val="22"/>
                <w:lang w:eastAsia="sv-SE"/>
              </w:rPr>
            </w:pPr>
            <w:r w:rsidRPr="0095250E">
              <w:rPr>
                <w:b/>
                <w:i/>
                <w:szCs w:val="22"/>
                <w:lang w:eastAsia="sv-SE"/>
              </w:rPr>
              <w:t>downlinkBWP-ToReleaseList</w:t>
            </w:r>
          </w:p>
          <w:p w14:paraId="23C1B70F" w14:textId="77777777" w:rsidR="00283C80" w:rsidRPr="0095250E" w:rsidRDefault="00283C80" w:rsidP="00C06585">
            <w:pPr>
              <w:pStyle w:val="TAL"/>
              <w:rPr>
                <w:szCs w:val="22"/>
                <w:lang w:eastAsia="sv-SE"/>
              </w:rPr>
            </w:pPr>
            <w:r w:rsidRPr="0095250E">
              <w:rPr>
                <w:szCs w:val="22"/>
                <w:lang w:eastAsia="sv-SE"/>
              </w:rPr>
              <w:t>List of additional downlink bandwidth parts to be released. (see TS 38.213 [13], clause 12).</w:t>
            </w:r>
          </w:p>
        </w:tc>
      </w:tr>
      <w:tr w:rsidR="00283C80" w:rsidRPr="0095250E" w14:paraId="70A6013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D74B13" w14:textId="77777777" w:rsidR="00283C80" w:rsidRPr="0095250E" w:rsidRDefault="00283C80" w:rsidP="00C06585">
            <w:pPr>
              <w:pStyle w:val="TAL"/>
              <w:rPr>
                <w:b/>
                <w:i/>
                <w:szCs w:val="22"/>
                <w:lang w:eastAsia="sv-SE"/>
              </w:rPr>
            </w:pPr>
            <w:r w:rsidRPr="0095250E">
              <w:rPr>
                <w:b/>
                <w:i/>
                <w:szCs w:val="22"/>
                <w:lang w:eastAsia="sv-SE"/>
              </w:rPr>
              <w:t>downlinkChannelBW-PerSCS-List</w:t>
            </w:r>
          </w:p>
          <w:p w14:paraId="4067FEC7" w14:textId="77777777" w:rsidR="00283C80" w:rsidRPr="0095250E" w:rsidRDefault="00283C80" w:rsidP="00C06585">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283C80" w:rsidRPr="0095250E" w14:paraId="6F895EE3" w14:textId="77777777" w:rsidTr="00C06585">
        <w:tc>
          <w:tcPr>
            <w:tcW w:w="14173" w:type="dxa"/>
            <w:tcBorders>
              <w:top w:val="single" w:sz="4" w:space="0" w:color="auto"/>
              <w:left w:val="single" w:sz="4" w:space="0" w:color="auto"/>
              <w:bottom w:val="single" w:sz="4" w:space="0" w:color="auto"/>
              <w:right w:val="single" w:sz="4" w:space="0" w:color="auto"/>
            </w:tcBorders>
          </w:tcPr>
          <w:p w14:paraId="2B889A08" w14:textId="77777777" w:rsidR="00283C80" w:rsidRPr="0095250E" w:rsidRDefault="00283C80" w:rsidP="00C06585">
            <w:pPr>
              <w:pStyle w:val="TAL"/>
              <w:rPr>
                <w:b/>
                <w:i/>
                <w:szCs w:val="22"/>
                <w:lang w:eastAsia="sv-SE"/>
              </w:rPr>
            </w:pPr>
            <w:r w:rsidRPr="0095250E">
              <w:rPr>
                <w:b/>
                <w:i/>
                <w:szCs w:val="22"/>
                <w:lang w:eastAsia="sv-SE"/>
              </w:rPr>
              <w:t>dummy1, dummy 2</w:t>
            </w:r>
          </w:p>
          <w:p w14:paraId="3289E7AB" w14:textId="77777777" w:rsidR="00283C80" w:rsidRPr="0095250E" w:rsidRDefault="00283C80" w:rsidP="00C06585">
            <w:pPr>
              <w:pStyle w:val="TAL"/>
              <w:rPr>
                <w:b/>
                <w:i/>
                <w:szCs w:val="22"/>
                <w:lang w:eastAsia="sv-SE"/>
              </w:rPr>
            </w:pPr>
            <w:r w:rsidRPr="0095250E">
              <w:rPr>
                <w:szCs w:val="22"/>
                <w:lang w:eastAsia="sv-SE"/>
              </w:rPr>
              <w:t>This field is not used in the specification. If received it shall be ignored by the UE.</w:t>
            </w:r>
          </w:p>
        </w:tc>
      </w:tr>
      <w:tr w:rsidR="00283C80" w:rsidRPr="0095250E" w14:paraId="0E5BE3DB" w14:textId="77777777" w:rsidTr="00C06585">
        <w:tc>
          <w:tcPr>
            <w:tcW w:w="14173" w:type="dxa"/>
            <w:tcBorders>
              <w:top w:val="single" w:sz="4" w:space="0" w:color="auto"/>
              <w:left w:val="single" w:sz="4" w:space="0" w:color="auto"/>
              <w:bottom w:val="single" w:sz="4" w:space="0" w:color="auto"/>
              <w:right w:val="single" w:sz="4" w:space="0" w:color="auto"/>
            </w:tcBorders>
          </w:tcPr>
          <w:p w14:paraId="040A2D85" w14:textId="77777777" w:rsidR="00283C80" w:rsidRPr="0095250E" w:rsidRDefault="00283C80" w:rsidP="00C06585">
            <w:pPr>
              <w:pStyle w:val="TAL"/>
              <w:rPr>
                <w:b/>
                <w:i/>
                <w:szCs w:val="22"/>
              </w:rPr>
            </w:pPr>
            <w:r w:rsidRPr="0095250E">
              <w:rPr>
                <w:b/>
                <w:i/>
                <w:szCs w:val="22"/>
              </w:rPr>
              <w:t>enableBeamSwitchTiming</w:t>
            </w:r>
          </w:p>
          <w:p w14:paraId="1580EEF5" w14:textId="77777777" w:rsidR="00283C80" w:rsidRPr="0095250E" w:rsidRDefault="00283C80" w:rsidP="00C06585">
            <w:pPr>
              <w:pStyle w:val="TAL"/>
              <w:rPr>
                <w:b/>
                <w:i/>
                <w:szCs w:val="22"/>
                <w:lang w:eastAsia="sv-SE"/>
              </w:rPr>
            </w:pPr>
            <w:r w:rsidRPr="0095250E">
              <w:rPr>
                <w:szCs w:val="22"/>
              </w:rPr>
              <w:t>Indicates the aperiodic CSI-RS triggering with beam switching triggering behaviour as defined in clause 5.2.1.5.1 of TS 38.214 [19].</w:t>
            </w:r>
          </w:p>
        </w:tc>
      </w:tr>
      <w:tr w:rsidR="00283C80" w:rsidRPr="0095250E" w14:paraId="4323CF47" w14:textId="77777777" w:rsidTr="00C06585">
        <w:tc>
          <w:tcPr>
            <w:tcW w:w="14173" w:type="dxa"/>
            <w:tcBorders>
              <w:top w:val="single" w:sz="4" w:space="0" w:color="auto"/>
              <w:left w:val="single" w:sz="4" w:space="0" w:color="auto"/>
              <w:bottom w:val="single" w:sz="4" w:space="0" w:color="auto"/>
              <w:right w:val="single" w:sz="4" w:space="0" w:color="auto"/>
            </w:tcBorders>
          </w:tcPr>
          <w:p w14:paraId="7640FA88" w14:textId="77777777" w:rsidR="00283C80" w:rsidRPr="0095250E" w:rsidRDefault="00283C80" w:rsidP="00C06585">
            <w:pPr>
              <w:pStyle w:val="TAL"/>
              <w:rPr>
                <w:b/>
                <w:bCs/>
                <w:i/>
                <w:iCs/>
                <w:lang w:eastAsia="fi-FI"/>
              </w:rPr>
            </w:pPr>
            <w:r w:rsidRPr="0095250E">
              <w:rPr>
                <w:b/>
                <w:bCs/>
                <w:i/>
                <w:iCs/>
                <w:lang w:eastAsia="fi-FI"/>
              </w:rPr>
              <w:t>enableDefaultTCI-StatePerCoresetPoolIndex</w:t>
            </w:r>
          </w:p>
          <w:p w14:paraId="35D83987" w14:textId="77777777" w:rsidR="00283C80" w:rsidRPr="0095250E" w:rsidRDefault="00283C80" w:rsidP="00C06585">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283C80" w:rsidRPr="0095250E" w14:paraId="06554B9E" w14:textId="77777777" w:rsidTr="00C06585">
        <w:tc>
          <w:tcPr>
            <w:tcW w:w="14173" w:type="dxa"/>
            <w:tcBorders>
              <w:top w:val="single" w:sz="4" w:space="0" w:color="auto"/>
              <w:left w:val="single" w:sz="4" w:space="0" w:color="auto"/>
              <w:bottom w:val="single" w:sz="4" w:space="0" w:color="auto"/>
              <w:right w:val="single" w:sz="4" w:space="0" w:color="auto"/>
            </w:tcBorders>
          </w:tcPr>
          <w:p w14:paraId="4FD3AB76" w14:textId="77777777" w:rsidR="00283C80" w:rsidRPr="0095250E" w:rsidRDefault="00283C80" w:rsidP="00C06585">
            <w:pPr>
              <w:pStyle w:val="TAL"/>
              <w:rPr>
                <w:b/>
                <w:bCs/>
                <w:i/>
                <w:iCs/>
                <w:lang w:eastAsia="fi-FI"/>
              </w:rPr>
            </w:pPr>
            <w:r w:rsidRPr="0095250E">
              <w:rPr>
                <w:b/>
                <w:bCs/>
                <w:i/>
                <w:iCs/>
                <w:lang w:eastAsia="fi-FI"/>
              </w:rPr>
              <w:t>enableTwoDefaultTCI-States</w:t>
            </w:r>
          </w:p>
          <w:p w14:paraId="0665B173" w14:textId="77777777" w:rsidR="00283C80" w:rsidRPr="0095250E" w:rsidRDefault="00283C80" w:rsidP="00C06585">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283C80" w:rsidRPr="0095250E" w14:paraId="66996A6F" w14:textId="77777777" w:rsidTr="00C06585">
        <w:tc>
          <w:tcPr>
            <w:tcW w:w="14173" w:type="dxa"/>
            <w:tcBorders>
              <w:top w:val="single" w:sz="4" w:space="0" w:color="auto"/>
              <w:left w:val="single" w:sz="4" w:space="0" w:color="auto"/>
              <w:bottom w:val="single" w:sz="4" w:space="0" w:color="auto"/>
              <w:right w:val="single" w:sz="4" w:space="0" w:color="auto"/>
            </w:tcBorders>
          </w:tcPr>
          <w:p w14:paraId="1142A0C7" w14:textId="77777777" w:rsidR="00283C80" w:rsidRPr="0095250E" w:rsidRDefault="00283C80" w:rsidP="00C06585">
            <w:pPr>
              <w:pStyle w:val="TAL"/>
              <w:rPr>
                <w:b/>
                <w:bCs/>
                <w:i/>
                <w:iCs/>
                <w:lang w:eastAsia="fi-FI"/>
              </w:rPr>
            </w:pPr>
            <w:r w:rsidRPr="0095250E">
              <w:rPr>
                <w:b/>
                <w:bCs/>
                <w:i/>
                <w:iCs/>
                <w:lang w:eastAsia="fi-FI"/>
              </w:rPr>
              <w:t>fdmed-ReceptionMulticast</w:t>
            </w:r>
          </w:p>
          <w:p w14:paraId="441EA47F" w14:textId="77777777" w:rsidR="00283C80" w:rsidRPr="0095250E" w:rsidRDefault="00283C80" w:rsidP="00C06585">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283C80" w:rsidRPr="0095250E" w14:paraId="287985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951D69" w14:textId="77777777" w:rsidR="00283C80" w:rsidRPr="0095250E" w:rsidRDefault="00283C80" w:rsidP="00C06585">
            <w:pPr>
              <w:pStyle w:val="TAL"/>
              <w:rPr>
                <w:szCs w:val="22"/>
                <w:lang w:eastAsia="sv-SE"/>
              </w:rPr>
            </w:pPr>
            <w:r w:rsidRPr="0095250E">
              <w:rPr>
                <w:b/>
                <w:i/>
                <w:szCs w:val="22"/>
                <w:lang w:eastAsia="sv-SE"/>
              </w:rPr>
              <w:t>firstActiveDownlinkBWP-Id</w:t>
            </w:r>
          </w:p>
          <w:p w14:paraId="41960D00" w14:textId="77777777" w:rsidR="00283C80" w:rsidRPr="0095250E" w:rsidRDefault="00283C80" w:rsidP="00C06585">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47D9A42" w14:textId="77777777" w:rsidR="00283C80" w:rsidRPr="0095250E" w:rsidRDefault="00283C80" w:rsidP="00C06585">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5193A6F9" w14:textId="77777777" w:rsidR="00283C80" w:rsidRPr="0095250E" w:rsidRDefault="00283C80" w:rsidP="00C06585">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283C80" w:rsidRPr="0095250E" w14:paraId="1220A9C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1115DF" w14:textId="77777777" w:rsidR="00283C80" w:rsidRPr="0095250E" w:rsidRDefault="00283C80" w:rsidP="00C06585">
            <w:pPr>
              <w:pStyle w:val="TAL"/>
              <w:rPr>
                <w:szCs w:val="22"/>
                <w:lang w:eastAsia="sv-SE"/>
              </w:rPr>
            </w:pPr>
            <w:r w:rsidRPr="0095250E">
              <w:rPr>
                <w:b/>
                <w:i/>
                <w:szCs w:val="22"/>
                <w:lang w:eastAsia="sv-SE"/>
              </w:rPr>
              <w:t>initialDownlinkBWP</w:t>
            </w:r>
          </w:p>
          <w:p w14:paraId="7F80FAC1" w14:textId="77777777" w:rsidR="00283C80" w:rsidRPr="0095250E" w:rsidRDefault="00283C80" w:rsidP="00C06585">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283C80" w:rsidRPr="0095250E" w14:paraId="54DBCD84" w14:textId="77777777" w:rsidTr="00C06585">
        <w:tc>
          <w:tcPr>
            <w:tcW w:w="14173" w:type="dxa"/>
            <w:tcBorders>
              <w:top w:val="single" w:sz="4" w:space="0" w:color="auto"/>
              <w:left w:val="single" w:sz="4" w:space="0" w:color="auto"/>
              <w:bottom w:val="single" w:sz="4" w:space="0" w:color="auto"/>
              <w:right w:val="single" w:sz="4" w:space="0" w:color="auto"/>
            </w:tcBorders>
          </w:tcPr>
          <w:p w14:paraId="0A1E5E9D" w14:textId="77777777" w:rsidR="00283C80" w:rsidRPr="0095250E" w:rsidRDefault="00283C80" w:rsidP="00C06585">
            <w:pPr>
              <w:pStyle w:val="TAL"/>
              <w:rPr>
                <w:szCs w:val="22"/>
              </w:rPr>
            </w:pPr>
            <w:r w:rsidRPr="0095250E">
              <w:rPr>
                <w:b/>
                <w:i/>
                <w:szCs w:val="22"/>
              </w:rPr>
              <w:t>intraCellGuardBandsDL-List, intraCellGuardBandsUL-List</w:t>
            </w:r>
          </w:p>
          <w:p w14:paraId="4A20514D" w14:textId="77777777" w:rsidR="00283C80" w:rsidRPr="0095250E" w:rsidRDefault="00283C80" w:rsidP="00C06585">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283C80" w:rsidRPr="0095250E" w14:paraId="03ED06B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6812EE" w14:textId="77777777" w:rsidR="00283C80" w:rsidRPr="0095250E" w:rsidRDefault="00283C80" w:rsidP="00C06585">
            <w:pPr>
              <w:pStyle w:val="TAL"/>
              <w:rPr>
                <w:b/>
                <w:i/>
                <w:lang w:eastAsia="sv-SE"/>
              </w:rPr>
            </w:pPr>
            <w:r w:rsidRPr="0095250E">
              <w:rPr>
                <w:b/>
                <w:i/>
                <w:lang w:eastAsia="sv-SE"/>
              </w:rPr>
              <w:t>lte-CRS-PatternList1</w:t>
            </w:r>
          </w:p>
          <w:p w14:paraId="26AADD00" w14:textId="77777777" w:rsidR="00283C80" w:rsidRPr="0095250E" w:rsidRDefault="00283C80" w:rsidP="00C06585">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283C80" w:rsidRPr="0095250E" w14:paraId="237265C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287446" w14:textId="77777777" w:rsidR="00283C80" w:rsidRPr="0095250E" w:rsidRDefault="00283C80" w:rsidP="00C06585">
            <w:pPr>
              <w:pStyle w:val="TAL"/>
              <w:rPr>
                <w:b/>
                <w:i/>
                <w:lang w:eastAsia="sv-SE"/>
              </w:rPr>
            </w:pPr>
            <w:r w:rsidRPr="0095250E">
              <w:rPr>
                <w:b/>
                <w:i/>
                <w:lang w:eastAsia="sv-SE"/>
              </w:rPr>
              <w:t>lte-CRS-PatternList2</w:t>
            </w:r>
          </w:p>
          <w:p w14:paraId="260185B0" w14:textId="77777777" w:rsidR="00283C80" w:rsidRPr="0095250E" w:rsidRDefault="00283C80" w:rsidP="00C06585">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283C80" w:rsidRPr="0095250E" w14:paraId="5C97A565" w14:textId="77777777" w:rsidTr="00C06585">
        <w:tc>
          <w:tcPr>
            <w:tcW w:w="14173" w:type="dxa"/>
            <w:tcBorders>
              <w:top w:val="single" w:sz="4" w:space="0" w:color="auto"/>
              <w:left w:val="single" w:sz="4" w:space="0" w:color="auto"/>
              <w:bottom w:val="single" w:sz="4" w:space="0" w:color="auto"/>
              <w:right w:val="single" w:sz="4" w:space="0" w:color="auto"/>
            </w:tcBorders>
          </w:tcPr>
          <w:p w14:paraId="76B6C5D9" w14:textId="77777777" w:rsidR="00283C80" w:rsidRPr="0095250E" w:rsidRDefault="00283C80" w:rsidP="00C06585">
            <w:pPr>
              <w:pStyle w:val="TAL"/>
              <w:rPr>
                <w:b/>
                <w:bCs/>
                <w:i/>
                <w:iCs/>
                <w:lang w:eastAsia="sv-SE"/>
              </w:rPr>
            </w:pPr>
            <w:r w:rsidRPr="0095250E">
              <w:rPr>
                <w:b/>
                <w:bCs/>
                <w:i/>
                <w:iCs/>
                <w:lang w:eastAsia="sv-SE"/>
              </w:rPr>
              <w:t>lte-CRS-PatternList3</w:t>
            </w:r>
          </w:p>
          <w:p w14:paraId="5CD11822" w14:textId="77777777" w:rsidR="00283C80" w:rsidRPr="0095250E" w:rsidRDefault="00283C80" w:rsidP="00C06585">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283C80" w:rsidRPr="0095250E" w14:paraId="6168C994" w14:textId="77777777" w:rsidTr="00C06585">
        <w:tc>
          <w:tcPr>
            <w:tcW w:w="14173" w:type="dxa"/>
            <w:tcBorders>
              <w:top w:val="single" w:sz="4" w:space="0" w:color="auto"/>
              <w:left w:val="single" w:sz="4" w:space="0" w:color="auto"/>
              <w:bottom w:val="single" w:sz="4" w:space="0" w:color="auto"/>
              <w:right w:val="single" w:sz="4" w:space="0" w:color="auto"/>
            </w:tcBorders>
          </w:tcPr>
          <w:p w14:paraId="40B0F3C0" w14:textId="77777777" w:rsidR="00283C80" w:rsidRPr="0095250E" w:rsidRDefault="00283C80" w:rsidP="00C06585">
            <w:pPr>
              <w:pStyle w:val="TAL"/>
              <w:rPr>
                <w:b/>
                <w:bCs/>
                <w:i/>
                <w:iCs/>
                <w:lang w:eastAsia="sv-SE"/>
              </w:rPr>
            </w:pPr>
            <w:r w:rsidRPr="0095250E">
              <w:rPr>
                <w:b/>
                <w:bCs/>
                <w:i/>
                <w:iCs/>
                <w:lang w:eastAsia="sv-SE"/>
              </w:rPr>
              <w:t>lte-CRS-PatternList4</w:t>
            </w:r>
          </w:p>
          <w:p w14:paraId="5F83E158" w14:textId="77777777" w:rsidR="00283C80" w:rsidRPr="0095250E" w:rsidRDefault="00283C80" w:rsidP="00C06585">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283C80" w:rsidRPr="0095250E" w14:paraId="232F6D2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0A2017" w14:textId="77777777" w:rsidR="00283C80" w:rsidRPr="0095250E" w:rsidRDefault="00283C80" w:rsidP="00C06585">
            <w:pPr>
              <w:pStyle w:val="TAL"/>
              <w:rPr>
                <w:szCs w:val="22"/>
                <w:lang w:eastAsia="sv-SE"/>
              </w:rPr>
            </w:pPr>
            <w:r w:rsidRPr="0095250E">
              <w:rPr>
                <w:b/>
                <w:i/>
                <w:szCs w:val="22"/>
                <w:lang w:eastAsia="sv-SE"/>
              </w:rPr>
              <w:t>lte-CRS-ToMatchAround</w:t>
            </w:r>
          </w:p>
          <w:p w14:paraId="7B7DC65A" w14:textId="77777777" w:rsidR="00283C80" w:rsidRPr="0095250E" w:rsidRDefault="00283C80" w:rsidP="00C06585">
            <w:pPr>
              <w:pStyle w:val="TAL"/>
              <w:rPr>
                <w:b/>
                <w:i/>
                <w:szCs w:val="22"/>
                <w:lang w:eastAsia="sv-SE"/>
              </w:rPr>
            </w:pPr>
            <w:r w:rsidRPr="0095250E">
              <w:rPr>
                <w:szCs w:val="22"/>
                <w:lang w:eastAsia="sv-SE"/>
              </w:rPr>
              <w:t>Parameters to determine an LTE CRS pattern that the UE shall rate match around.</w:t>
            </w:r>
          </w:p>
        </w:tc>
      </w:tr>
      <w:tr w:rsidR="00283C80" w:rsidRPr="0095250E" w14:paraId="4667D211" w14:textId="77777777" w:rsidTr="00C06585">
        <w:tc>
          <w:tcPr>
            <w:tcW w:w="14173" w:type="dxa"/>
            <w:tcBorders>
              <w:top w:val="single" w:sz="4" w:space="0" w:color="auto"/>
              <w:left w:val="single" w:sz="4" w:space="0" w:color="auto"/>
              <w:bottom w:val="single" w:sz="4" w:space="0" w:color="auto"/>
              <w:right w:val="single" w:sz="4" w:space="0" w:color="auto"/>
            </w:tcBorders>
          </w:tcPr>
          <w:p w14:paraId="6D7B076B" w14:textId="77777777" w:rsidR="00283C80" w:rsidRPr="0095250E" w:rsidRDefault="00283C80" w:rsidP="00C06585">
            <w:pPr>
              <w:pStyle w:val="TAL"/>
              <w:rPr>
                <w:b/>
                <w:bCs/>
                <w:i/>
                <w:iCs/>
                <w:lang w:eastAsia="sv-SE"/>
              </w:rPr>
            </w:pPr>
            <w:r w:rsidRPr="0095250E">
              <w:rPr>
                <w:b/>
                <w:bCs/>
                <w:i/>
                <w:iCs/>
                <w:lang w:eastAsia="sv-SE"/>
              </w:rPr>
              <w:t>lte-NeighCellsCRS-AssistInfoList</w:t>
            </w:r>
          </w:p>
          <w:p w14:paraId="23D8920D" w14:textId="77777777" w:rsidR="00283C80" w:rsidRPr="0095250E" w:rsidRDefault="00283C80" w:rsidP="00C06585">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283C80" w:rsidRPr="0095250E" w14:paraId="00A0AE25" w14:textId="77777777" w:rsidTr="00C06585">
        <w:tc>
          <w:tcPr>
            <w:tcW w:w="14173" w:type="dxa"/>
            <w:tcBorders>
              <w:top w:val="single" w:sz="4" w:space="0" w:color="auto"/>
              <w:left w:val="single" w:sz="4" w:space="0" w:color="auto"/>
              <w:bottom w:val="single" w:sz="4" w:space="0" w:color="auto"/>
              <w:right w:val="single" w:sz="4" w:space="0" w:color="auto"/>
            </w:tcBorders>
          </w:tcPr>
          <w:p w14:paraId="17F2ABBF" w14:textId="77777777" w:rsidR="00283C80" w:rsidRPr="0095250E" w:rsidRDefault="00283C80" w:rsidP="00C06585">
            <w:pPr>
              <w:pStyle w:val="TAL"/>
              <w:rPr>
                <w:b/>
                <w:bCs/>
                <w:i/>
                <w:iCs/>
                <w:lang w:eastAsia="sv-SE"/>
              </w:rPr>
            </w:pPr>
            <w:r w:rsidRPr="0095250E">
              <w:rPr>
                <w:b/>
                <w:bCs/>
                <w:i/>
                <w:iCs/>
                <w:lang w:eastAsia="sv-SE"/>
              </w:rPr>
              <w:t>lte-NeighCellsCRS-Assumptions</w:t>
            </w:r>
          </w:p>
          <w:p w14:paraId="53B3827F" w14:textId="77777777" w:rsidR="00283C80" w:rsidRPr="0095250E" w:rsidRDefault="00283C80" w:rsidP="00C06585">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28A22040" w14:textId="77777777" w:rsidR="00283C80" w:rsidRPr="0095250E" w:rsidRDefault="00283C80" w:rsidP="00C06585">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6EBBF01E" w14:textId="77777777" w:rsidR="00283C80" w:rsidRPr="0095250E" w:rsidRDefault="00283C80" w:rsidP="00C06585">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3AF7A9EE" w14:textId="77777777" w:rsidR="00283C80" w:rsidRPr="0095250E" w:rsidRDefault="00283C80" w:rsidP="00C06585">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4A3EF331" w14:textId="77777777" w:rsidR="00283C80" w:rsidRPr="0095250E" w:rsidRDefault="00283C80" w:rsidP="00C06585">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6C046F92" w14:textId="77777777" w:rsidR="00283C80" w:rsidRPr="0095250E" w:rsidRDefault="00283C80" w:rsidP="00C06585">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01392CE7" w14:textId="77777777" w:rsidR="00283C80" w:rsidRPr="0095250E" w:rsidRDefault="00283C80" w:rsidP="00C06585">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097C4CF3" w14:textId="77777777" w:rsidR="00283C80" w:rsidRPr="0095250E" w:rsidRDefault="00283C80" w:rsidP="00C06585">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283C80" w:rsidRPr="0095250E" w14:paraId="30869EA9" w14:textId="77777777" w:rsidTr="00C06585">
        <w:tc>
          <w:tcPr>
            <w:tcW w:w="14173" w:type="dxa"/>
            <w:tcBorders>
              <w:top w:val="single" w:sz="4" w:space="0" w:color="auto"/>
              <w:left w:val="single" w:sz="4" w:space="0" w:color="auto"/>
              <w:bottom w:val="single" w:sz="4" w:space="0" w:color="auto"/>
              <w:right w:val="single" w:sz="4" w:space="0" w:color="auto"/>
            </w:tcBorders>
          </w:tcPr>
          <w:p w14:paraId="2F457255" w14:textId="77777777" w:rsidR="00283C80" w:rsidRPr="0095250E" w:rsidRDefault="00283C80" w:rsidP="00C06585">
            <w:pPr>
              <w:pStyle w:val="TAL"/>
              <w:rPr>
                <w:b/>
                <w:bCs/>
                <w:i/>
                <w:iCs/>
                <w:lang w:eastAsia="sv-SE"/>
              </w:rPr>
            </w:pPr>
            <w:r w:rsidRPr="0095250E">
              <w:rPr>
                <w:b/>
                <w:bCs/>
                <w:i/>
                <w:iCs/>
                <w:lang w:eastAsia="sv-SE"/>
              </w:rPr>
              <w:t>mc-DCI-SetOfCellsToAddModList</w:t>
            </w:r>
          </w:p>
          <w:p w14:paraId="16400182" w14:textId="77777777" w:rsidR="00283C80" w:rsidRPr="0095250E" w:rsidRDefault="00283C80" w:rsidP="00C06585">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283C80" w:rsidRPr="0095250E" w14:paraId="1DD6A116" w14:textId="77777777" w:rsidTr="00C06585">
        <w:tc>
          <w:tcPr>
            <w:tcW w:w="14173" w:type="dxa"/>
            <w:tcBorders>
              <w:top w:val="single" w:sz="4" w:space="0" w:color="auto"/>
              <w:left w:val="single" w:sz="4" w:space="0" w:color="auto"/>
              <w:bottom w:val="single" w:sz="4" w:space="0" w:color="auto"/>
              <w:right w:val="single" w:sz="4" w:space="0" w:color="auto"/>
            </w:tcBorders>
          </w:tcPr>
          <w:p w14:paraId="37818958" w14:textId="77777777" w:rsidR="00283C80" w:rsidRPr="0095250E" w:rsidRDefault="00283C80" w:rsidP="00C06585">
            <w:pPr>
              <w:pStyle w:val="TAL"/>
              <w:rPr>
                <w:b/>
                <w:bCs/>
                <w:i/>
                <w:iCs/>
                <w:lang w:eastAsia="sv-SE"/>
              </w:rPr>
            </w:pPr>
            <w:r w:rsidRPr="0095250E">
              <w:rPr>
                <w:b/>
                <w:bCs/>
                <w:i/>
                <w:iCs/>
                <w:lang w:eastAsia="sv-SE"/>
              </w:rPr>
              <w:t>multiPDSCH-PerSlotType1-CB</w:t>
            </w:r>
          </w:p>
          <w:p w14:paraId="7F7EC789" w14:textId="77777777" w:rsidR="00283C80" w:rsidRPr="0095250E" w:rsidRDefault="00283C80" w:rsidP="00C06585">
            <w:pPr>
              <w:pStyle w:val="TAL"/>
            </w:pPr>
            <w:r w:rsidRPr="0095250E">
              <w:t>Configures the UE behaviour for Type1 codebook HARQ ACK generation regarding the number of PDSCHs per slot on a serving cell as specified in TS 38.213 [13], clause 9.1.2.1.</w:t>
            </w:r>
          </w:p>
          <w:p w14:paraId="3DB9D96B" w14:textId="77777777" w:rsidR="00283C80" w:rsidRPr="0095250E" w:rsidRDefault="00283C80" w:rsidP="00C06585">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283C80" w:rsidRPr="0095250E" w14:paraId="39E064EC" w14:textId="77777777" w:rsidTr="00C06585">
        <w:tc>
          <w:tcPr>
            <w:tcW w:w="14173" w:type="dxa"/>
            <w:tcBorders>
              <w:top w:val="single" w:sz="4" w:space="0" w:color="auto"/>
              <w:left w:val="single" w:sz="4" w:space="0" w:color="auto"/>
              <w:bottom w:val="single" w:sz="4" w:space="0" w:color="auto"/>
              <w:right w:val="single" w:sz="4" w:space="0" w:color="auto"/>
            </w:tcBorders>
          </w:tcPr>
          <w:p w14:paraId="4DEE79D8" w14:textId="77777777" w:rsidR="00283C80" w:rsidRPr="0095250E" w:rsidRDefault="00283C80" w:rsidP="00C06585">
            <w:pPr>
              <w:pStyle w:val="TAL"/>
              <w:rPr>
                <w:b/>
                <w:i/>
                <w:szCs w:val="22"/>
                <w:lang w:eastAsia="sv-SE"/>
              </w:rPr>
            </w:pPr>
            <w:r w:rsidRPr="0095250E">
              <w:rPr>
                <w:b/>
                <w:i/>
                <w:szCs w:val="22"/>
                <w:lang w:eastAsia="sv-SE"/>
              </w:rPr>
              <w:t>nr-dl-PRS-PDC-Info</w:t>
            </w:r>
          </w:p>
          <w:p w14:paraId="50C53DCB" w14:textId="77777777" w:rsidR="00283C80" w:rsidRPr="0095250E" w:rsidRDefault="00283C80" w:rsidP="00C06585">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283C80" w:rsidRPr="0095250E" w14:paraId="52222A5F" w14:textId="77777777" w:rsidTr="00C06585">
        <w:tc>
          <w:tcPr>
            <w:tcW w:w="14173" w:type="dxa"/>
            <w:tcBorders>
              <w:top w:val="single" w:sz="4" w:space="0" w:color="auto"/>
              <w:left w:val="single" w:sz="4" w:space="0" w:color="auto"/>
              <w:bottom w:val="single" w:sz="4" w:space="0" w:color="auto"/>
              <w:right w:val="single" w:sz="4" w:space="0" w:color="auto"/>
            </w:tcBorders>
          </w:tcPr>
          <w:p w14:paraId="708C72D8" w14:textId="77777777" w:rsidR="00283C80" w:rsidRPr="0095250E" w:rsidRDefault="00283C80" w:rsidP="00C06585">
            <w:pPr>
              <w:pStyle w:val="TAL"/>
              <w:rPr>
                <w:b/>
                <w:bCs/>
                <w:i/>
                <w:iCs/>
                <w:lang w:eastAsia="sv-SE"/>
              </w:rPr>
            </w:pPr>
            <w:r w:rsidRPr="0095250E">
              <w:rPr>
                <w:b/>
                <w:bCs/>
                <w:i/>
                <w:iCs/>
                <w:lang w:eastAsia="sv-SE"/>
              </w:rPr>
              <w:t>nrofHARQ-BundlingGroups</w:t>
            </w:r>
          </w:p>
          <w:p w14:paraId="571EC2C0" w14:textId="77777777" w:rsidR="00283C80" w:rsidRPr="0095250E" w:rsidRDefault="00283C80" w:rsidP="00C06585">
            <w:pPr>
              <w:pStyle w:val="TAL"/>
              <w:rPr>
                <w:lang w:eastAsia="sv-SE"/>
              </w:rPr>
            </w:pPr>
            <w:r w:rsidRPr="0095250E">
              <w:rPr>
                <w:lang w:eastAsia="sv-SE"/>
              </w:rPr>
              <w:t>Indicates the number of HARQ bundling groups for type2 HARQ-ACK codebook.</w:t>
            </w:r>
          </w:p>
        </w:tc>
      </w:tr>
      <w:tr w:rsidR="00283C80" w:rsidRPr="0095250E" w14:paraId="2310E0F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C06A90" w14:textId="77777777" w:rsidR="00283C80" w:rsidRPr="0095250E" w:rsidRDefault="00283C80" w:rsidP="00C06585">
            <w:pPr>
              <w:pStyle w:val="TAL"/>
              <w:rPr>
                <w:szCs w:val="22"/>
                <w:lang w:eastAsia="sv-SE"/>
              </w:rPr>
            </w:pPr>
            <w:r w:rsidRPr="0095250E">
              <w:rPr>
                <w:b/>
                <w:i/>
                <w:szCs w:val="22"/>
                <w:lang w:eastAsia="sv-SE"/>
              </w:rPr>
              <w:t>pathlossReferenceLinking</w:t>
            </w:r>
          </w:p>
          <w:p w14:paraId="07C4C6F2" w14:textId="77777777" w:rsidR="00283C80" w:rsidRPr="0095250E" w:rsidRDefault="00283C80" w:rsidP="00C06585">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283C80" w:rsidRPr="0095250E" w14:paraId="378D5A97" w14:textId="77777777" w:rsidTr="00C06585">
        <w:tc>
          <w:tcPr>
            <w:tcW w:w="14173" w:type="dxa"/>
            <w:tcBorders>
              <w:top w:val="single" w:sz="4" w:space="0" w:color="auto"/>
              <w:left w:val="single" w:sz="4" w:space="0" w:color="auto"/>
              <w:bottom w:val="single" w:sz="4" w:space="0" w:color="auto"/>
              <w:right w:val="single" w:sz="4" w:space="0" w:color="auto"/>
            </w:tcBorders>
          </w:tcPr>
          <w:p w14:paraId="599366A1" w14:textId="77777777" w:rsidR="00283C80" w:rsidRPr="0095250E" w:rsidRDefault="00283C80" w:rsidP="00C06585">
            <w:pPr>
              <w:pStyle w:val="TAL"/>
              <w:rPr>
                <w:b/>
                <w:bCs/>
                <w:i/>
                <w:iCs/>
                <w:lang w:eastAsia="sv-SE"/>
              </w:rPr>
            </w:pPr>
            <w:r w:rsidRPr="0095250E">
              <w:rPr>
                <w:b/>
                <w:bCs/>
                <w:i/>
                <w:iCs/>
                <w:lang w:eastAsia="sv-SE"/>
              </w:rPr>
              <w:t>pdcch-CandidateReceptionWith-CRS-Overlap</w:t>
            </w:r>
          </w:p>
          <w:p w14:paraId="06D514D8" w14:textId="77777777" w:rsidR="00283C80" w:rsidRPr="0095250E" w:rsidRDefault="00283C80" w:rsidP="00C06585">
            <w:pPr>
              <w:pStyle w:val="TAL"/>
              <w:rPr>
                <w:b/>
                <w:i/>
                <w:szCs w:val="22"/>
                <w:lang w:eastAsia="sv-SE"/>
              </w:rPr>
            </w:pPr>
            <w:r w:rsidRPr="0095250E">
              <w:rPr>
                <w:szCs w:val="22"/>
                <w:lang w:eastAsia="sv-SE"/>
              </w:rPr>
              <w:t>Presence of this field indicates the UE shall monitor PDCCH candidates that overlap with LTE CRS RE(s).</w:t>
            </w:r>
          </w:p>
        </w:tc>
      </w:tr>
      <w:tr w:rsidR="00283C80" w:rsidRPr="0095250E" w14:paraId="520665E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D92E91" w14:textId="77777777" w:rsidR="00283C80" w:rsidRPr="0095250E" w:rsidRDefault="00283C80" w:rsidP="00C06585">
            <w:pPr>
              <w:pStyle w:val="TAL"/>
              <w:rPr>
                <w:szCs w:val="22"/>
                <w:lang w:eastAsia="sv-SE"/>
              </w:rPr>
            </w:pPr>
            <w:r w:rsidRPr="0095250E">
              <w:rPr>
                <w:b/>
                <w:i/>
                <w:szCs w:val="22"/>
                <w:lang w:eastAsia="sv-SE"/>
              </w:rPr>
              <w:t>pdsch-ServingCellConfig</w:t>
            </w:r>
          </w:p>
          <w:p w14:paraId="5ADC571A" w14:textId="77777777" w:rsidR="00283C80" w:rsidRPr="0095250E" w:rsidRDefault="00283C80" w:rsidP="00C06585">
            <w:pPr>
              <w:pStyle w:val="TAL"/>
              <w:rPr>
                <w:szCs w:val="22"/>
                <w:lang w:eastAsia="sv-SE"/>
              </w:rPr>
            </w:pPr>
            <w:r w:rsidRPr="0095250E">
              <w:rPr>
                <w:szCs w:val="22"/>
                <w:lang w:eastAsia="sv-SE"/>
              </w:rPr>
              <w:t>PDSCH related parameters that are not BWP-specific.</w:t>
            </w:r>
          </w:p>
        </w:tc>
      </w:tr>
      <w:tr w:rsidR="00283C80" w:rsidRPr="0095250E" w14:paraId="3C359675" w14:textId="77777777" w:rsidTr="00C06585">
        <w:tc>
          <w:tcPr>
            <w:tcW w:w="14173" w:type="dxa"/>
            <w:tcBorders>
              <w:top w:val="single" w:sz="4" w:space="0" w:color="auto"/>
              <w:left w:val="single" w:sz="4" w:space="0" w:color="auto"/>
              <w:bottom w:val="single" w:sz="4" w:space="0" w:color="auto"/>
              <w:right w:val="single" w:sz="4" w:space="0" w:color="auto"/>
            </w:tcBorders>
          </w:tcPr>
          <w:p w14:paraId="5A800025" w14:textId="77777777" w:rsidR="00283C80" w:rsidRPr="0095250E" w:rsidRDefault="00283C80" w:rsidP="00C06585">
            <w:pPr>
              <w:pStyle w:val="TAL"/>
              <w:rPr>
                <w:szCs w:val="22"/>
                <w:lang w:eastAsia="sv-SE"/>
              </w:rPr>
            </w:pPr>
            <w:r w:rsidRPr="0095250E">
              <w:rPr>
                <w:b/>
                <w:i/>
                <w:szCs w:val="22"/>
                <w:lang w:eastAsia="sv-SE"/>
              </w:rPr>
              <w:t>positionInDCI-cellDTRX</w:t>
            </w:r>
          </w:p>
          <w:p w14:paraId="7B92723D" w14:textId="77777777" w:rsidR="00283C80" w:rsidRPr="0095250E" w:rsidRDefault="00283C80" w:rsidP="00C06585">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283C80" w:rsidRPr="0095250E" w14:paraId="5F90EB5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D9C990" w14:textId="77777777" w:rsidR="00283C80" w:rsidRPr="0095250E" w:rsidRDefault="00283C80" w:rsidP="00C06585">
            <w:pPr>
              <w:pStyle w:val="TAL"/>
              <w:tabs>
                <w:tab w:val="left" w:pos="5823"/>
              </w:tabs>
              <w:rPr>
                <w:szCs w:val="22"/>
                <w:lang w:eastAsia="sv-SE"/>
              </w:rPr>
            </w:pPr>
            <w:r w:rsidRPr="0095250E">
              <w:rPr>
                <w:b/>
                <w:i/>
                <w:szCs w:val="22"/>
                <w:lang w:eastAsia="sv-SE"/>
              </w:rPr>
              <w:t>rateMatchPatternToAddModList</w:t>
            </w:r>
          </w:p>
          <w:p w14:paraId="341688F5" w14:textId="77777777" w:rsidR="00283C80" w:rsidRPr="0095250E" w:rsidRDefault="00283C80" w:rsidP="00C06585">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283C80" w:rsidRPr="0095250E" w14:paraId="5ECA73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A1DF6B" w14:textId="77777777" w:rsidR="00283C80" w:rsidRPr="0095250E" w:rsidRDefault="00283C80" w:rsidP="00C06585">
            <w:pPr>
              <w:pStyle w:val="TAL"/>
              <w:rPr>
                <w:szCs w:val="22"/>
                <w:lang w:eastAsia="sv-SE"/>
              </w:rPr>
            </w:pPr>
            <w:r w:rsidRPr="0095250E">
              <w:rPr>
                <w:b/>
                <w:i/>
                <w:szCs w:val="22"/>
                <w:lang w:eastAsia="sv-SE"/>
              </w:rPr>
              <w:t>sCellDeactivationTimer</w:t>
            </w:r>
          </w:p>
          <w:p w14:paraId="3E04F226" w14:textId="77777777" w:rsidR="00283C80" w:rsidRPr="0095250E" w:rsidRDefault="00283C80" w:rsidP="00C06585">
            <w:pPr>
              <w:pStyle w:val="TAL"/>
              <w:rPr>
                <w:szCs w:val="22"/>
                <w:lang w:eastAsia="sv-SE"/>
              </w:rPr>
            </w:pPr>
            <w:r w:rsidRPr="0095250E">
              <w:rPr>
                <w:szCs w:val="22"/>
                <w:lang w:eastAsia="sv-SE"/>
              </w:rPr>
              <w:t>SCell deactivation timer in TS 38.321 [3]. If the field is absent, the UE applies the value infinity.</w:t>
            </w:r>
          </w:p>
        </w:tc>
      </w:tr>
      <w:tr w:rsidR="00283C80" w:rsidRPr="0095250E" w14:paraId="28CBB98A" w14:textId="77777777" w:rsidTr="00C06585">
        <w:tc>
          <w:tcPr>
            <w:tcW w:w="14173" w:type="dxa"/>
            <w:tcBorders>
              <w:top w:val="single" w:sz="4" w:space="0" w:color="auto"/>
              <w:left w:val="single" w:sz="4" w:space="0" w:color="auto"/>
              <w:bottom w:val="single" w:sz="4" w:space="0" w:color="auto"/>
              <w:right w:val="single" w:sz="4" w:space="0" w:color="auto"/>
            </w:tcBorders>
          </w:tcPr>
          <w:p w14:paraId="17B6F0A0" w14:textId="77777777" w:rsidR="00283C80" w:rsidRPr="0095250E" w:rsidRDefault="00283C80" w:rsidP="00C06585">
            <w:pPr>
              <w:pStyle w:val="TAL"/>
              <w:rPr>
                <w:b/>
                <w:bCs/>
                <w:i/>
                <w:iCs/>
                <w:szCs w:val="22"/>
                <w:lang w:eastAsia="sv-SE"/>
              </w:rPr>
            </w:pPr>
            <w:r w:rsidRPr="0095250E">
              <w:rPr>
                <w:b/>
                <w:bCs/>
                <w:i/>
                <w:iCs/>
                <w:szCs w:val="22"/>
                <w:lang w:eastAsia="sv-SE"/>
              </w:rPr>
              <w:t>sfnSchemePDCCH</w:t>
            </w:r>
          </w:p>
          <w:p w14:paraId="6039E9D0" w14:textId="77777777" w:rsidR="00283C80" w:rsidRPr="0095250E" w:rsidRDefault="00283C80" w:rsidP="00C06585">
            <w:pPr>
              <w:pStyle w:val="TAL"/>
              <w:rPr>
                <w:b/>
                <w:i/>
                <w:szCs w:val="22"/>
                <w:lang w:eastAsia="sv-SE"/>
              </w:rPr>
            </w:pPr>
            <w:r w:rsidRPr="0095250E">
              <w:rPr>
                <w:szCs w:val="22"/>
                <w:lang w:eastAsia="sv-SE"/>
              </w:rPr>
              <w:t xml:space="preserve">This parameter is used to configure single frequency network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283C80" w:rsidRPr="0095250E" w14:paraId="20645093" w14:textId="77777777" w:rsidTr="00C06585">
        <w:tc>
          <w:tcPr>
            <w:tcW w:w="14173" w:type="dxa"/>
            <w:tcBorders>
              <w:top w:val="single" w:sz="4" w:space="0" w:color="auto"/>
              <w:left w:val="single" w:sz="4" w:space="0" w:color="auto"/>
              <w:bottom w:val="single" w:sz="4" w:space="0" w:color="auto"/>
              <w:right w:val="single" w:sz="4" w:space="0" w:color="auto"/>
            </w:tcBorders>
          </w:tcPr>
          <w:p w14:paraId="2A99A8F8" w14:textId="77777777" w:rsidR="00283C80" w:rsidRPr="0095250E" w:rsidRDefault="00283C80" w:rsidP="00C06585">
            <w:pPr>
              <w:pStyle w:val="TAL"/>
              <w:rPr>
                <w:b/>
                <w:bCs/>
                <w:i/>
                <w:iCs/>
                <w:szCs w:val="22"/>
                <w:lang w:eastAsia="sv-SE"/>
              </w:rPr>
            </w:pPr>
            <w:r w:rsidRPr="0095250E">
              <w:rPr>
                <w:b/>
                <w:bCs/>
                <w:i/>
                <w:iCs/>
                <w:szCs w:val="22"/>
                <w:lang w:eastAsia="sv-SE"/>
              </w:rPr>
              <w:t>sfnSchemePDSCH</w:t>
            </w:r>
          </w:p>
          <w:p w14:paraId="63F3F0A8" w14:textId="77777777" w:rsidR="00283C80" w:rsidRPr="0095250E" w:rsidRDefault="00283C80" w:rsidP="00C06585">
            <w:pPr>
              <w:pStyle w:val="TAL"/>
              <w:rPr>
                <w:b/>
                <w:i/>
                <w:szCs w:val="22"/>
                <w:lang w:eastAsia="sv-SE"/>
              </w:rPr>
            </w:pPr>
            <w:r w:rsidRPr="0095250E">
              <w:rPr>
                <w:szCs w:val="22"/>
                <w:lang w:eastAsia="sv-SE"/>
              </w:rPr>
              <w:t xml:space="preserve">This parameter is used to configure single frequency network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Pr="0095250E">
              <w:t xml:space="preserve"> </w:t>
            </w:r>
            <w:r w:rsidRPr="0095250E">
              <w:rPr>
                <w:bCs/>
                <w:iCs/>
                <w:szCs w:val="22"/>
                <w:lang w:eastAsia="sv-SE"/>
              </w:rPr>
              <w:t xml:space="preserve">The network does not configure this parameter and </w:t>
            </w:r>
            <w:r w:rsidRPr="0095250E">
              <w:rPr>
                <w:bCs/>
                <w:i/>
                <w:iCs/>
                <w:szCs w:val="22"/>
                <w:lang w:eastAsia="sv-SE"/>
              </w:rPr>
              <w:t>repetitionSchemeConfig</w:t>
            </w:r>
            <w:r w:rsidRPr="0095250E">
              <w:rPr>
                <w:bCs/>
                <w:iCs/>
                <w:szCs w:val="22"/>
                <w:lang w:eastAsia="sv-SE"/>
              </w:rPr>
              <w:t xml:space="preserve"> in </w:t>
            </w:r>
            <w:r w:rsidRPr="0095250E">
              <w:rPr>
                <w:bCs/>
                <w:i/>
                <w:iCs/>
                <w:szCs w:val="22"/>
                <w:lang w:eastAsia="sv-SE"/>
              </w:rPr>
              <w:t>PDSCH-Config</w:t>
            </w:r>
            <w:r w:rsidRPr="0095250E">
              <w:rPr>
                <w:bCs/>
                <w:iCs/>
                <w:szCs w:val="22"/>
                <w:lang w:eastAsia="sv-SE"/>
              </w:rPr>
              <w:t xml:space="preserve"> simultaneously</w:t>
            </w:r>
            <w:r w:rsidRPr="0095250E">
              <w:rPr>
                <w:lang w:eastAsia="sv-SE"/>
              </w:rPr>
              <w:t xml:space="preserve"> in the same serving cell.</w:t>
            </w:r>
          </w:p>
        </w:tc>
      </w:tr>
      <w:tr w:rsidR="00283C80" w:rsidRPr="0095250E" w14:paraId="79196352" w14:textId="77777777" w:rsidTr="00C06585">
        <w:tc>
          <w:tcPr>
            <w:tcW w:w="14173" w:type="dxa"/>
            <w:tcBorders>
              <w:top w:val="single" w:sz="4" w:space="0" w:color="auto"/>
              <w:left w:val="single" w:sz="4" w:space="0" w:color="auto"/>
              <w:bottom w:val="single" w:sz="4" w:space="0" w:color="auto"/>
              <w:right w:val="single" w:sz="4" w:space="0" w:color="auto"/>
            </w:tcBorders>
          </w:tcPr>
          <w:p w14:paraId="4373CE53" w14:textId="77777777" w:rsidR="00283C80" w:rsidRPr="0095250E" w:rsidRDefault="00283C80" w:rsidP="00C06585">
            <w:pPr>
              <w:pStyle w:val="TAL"/>
              <w:rPr>
                <w:b/>
                <w:i/>
                <w:szCs w:val="22"/>
                <w:lang w:eastAsia="sv-SE"/>
              </w:rPr>
            </w:pPr>
            <w:r w:rsidRPr="0095250E">
              <w:rPr>
                <w:b/>
                <w:i/>
                <w:szCs w:val="22"/>
                <w:lang w:eastAsia="sv-SE"/>
              </w:rPr>
              <w:t>semiStaticChannelAccessConfigUE</w:t>
            </w:r>
          </w:p>
          <w:p w14:paraId="4CBF2576" w14:textId="77777777" w:rsidR="00283C80" w:rsidRPr="0095250E" w:rsidRDefault="00283C80" w:rsidP="00C06585">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5C0CFB81" w14:textId="77777777" w:rsidR="00283C80" w:rsidRPr="0095250E" w:rsidRDefault="00283C80" w:rsidP="00C06585">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283C80" w:rsidRPr="0095250E" w14:paraId="279B0F3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042A5D" w14:textId="77777777" w:rsidR="00283C80" w:rsidRPr="0095250E" w:rsidRDefault="00283C80" w:rsidP="00C06585">
            <w:pPr>
              <w:pStyle w:val="TAL"/>
              <w:rPr>
                <w:b/>
                <w:i/>
                <w:szCs w:val="22"/>
                <w:lang w:eastAsia="sv-SE"/>
              </w:rPr>
            </w:pPr>
            <w:r w:rsidRPr="0095250E">
              <w:rPr>
                <w:b/>
                <w:i/>
                <w:szCs w:val="22"/>
                <w:lang w:eastAsia="sv-SE"/>
              </w:rPr>
              <w:t>servingCellMO</w:t>
            </w:r>
          </w:p>
          <w:p w14:paraId="60DA0913" w14:textId="77777777" w:rsidR="00283C80" w:rsidRPr="0095250E" w:rsidRDefault="00283C80" w:rsidP="00C06585">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283C80" w:rsidRPr="0095250E" w14:paraId="4FA891C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A2BD38" w14:textId="77777777" w:rsidR="00283C80" w:rsidRPr="0095250E" w:rsidRDefault="00283C80" w:rsidP="00C06585">
            <w:pPr>
              <w:pStyle w:val="TAL"/>
              <w:rPr>
                <w:b/>
                <w:i/>
                <w:szCs w:val="22"/>
                <w:lang w:eastAsia="sv-SE"/>
              </w:rPr>
            </w:pPr>
            <w:r w:rsidRPr="0095250E">
              <w:rPr>
                <w:b/>
                <w:i/>
                <w:szCs w:val="22"/>
                <w:lang w:eastAsia="sv-SE"/>
              </w:rPr>
              <w:t>supplementaryUplink</w:t>
            </w:r>
          </w:p>
          <w:p w14:paraId="3841CED5" w14:textId="77777777" w:rsidR="00283C80" w:rsidRPr="0095250E" w:rsidRDefault="00283C80" w:rsidP="00C06585">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283C80" w:rsidRPr="0095250E" w14:paraId="4BC5869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ED6C51" w14:textId="77777777" w:rsidR="00283C80" w:rsidRPr="0095250E" w:rsidRDefault="00283C80" w:rsidP="00C06585">
            <w:pPr>
              <w:pStyle w:val="TAL"/>
              <w:rPr>
                <w:b/>
                <w:bCs/>
                <w:i/>
                <w:iCs/>
                <w:lang w:eastAsia="x-none"/>
              </w:rPr>
            </w:pPr>
            <w:r w:rsidRPr="0095250E">
              <w:rPr>
                <w:b/>
                <w:bCs/>
                <w:i/>
                <w:iCs/>
                <w:lang w:eastAsia="x-none"/>
              </w:rPr>
              <w:t>supplementaryUplinkRelease</w:t>
            </w:r>
          </w:p>
          <w:p w14:paraId="7F611DEA" w14:textId="77777777" w:rsidR="00283C80" w:rsidRPr="0095250E" w:rsidRDefault="00283C80" w:rsidP="00C06585">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283C80" w:rsidRPr="0095250E" w14:paraId="6231C36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C8BD3F" w14:textId="77777777" w:rsidR="00283C80" w:rsidRPr="0095250E" w:rsidRDefault="00283C80" w:rsidP="00C06585">
            <w:pPr>
              <w:pStyle w:val="TAL"/>
              <w:rPr>
                <w:szCs w:val="22"/>
                <w:lang w:eastAsia="sv-SE"/>
              </w:rPr>
            </w:pPr>
            <w:r w:rsidRPr="0095250E">
              <w:rPr>
                <w:b/>
                <w:i/>
                <w:szCs w:val="22"/>
                <w:lang w:eastAsia="sv-SE"/>
              </w:rPr>
              <w:t>tag-Id, tag2-Id</w:t>
            </w:r>
          </w:p>
          <w:p w14:paraId="7710FFC9" w14:textId="77777777" w:rsidR="00283C80" w:rsidRPr="0095250E" w:rsidRDefault="00283C80" w:rsidP="00C06585">
            <w:pPr>
              <w:pStyle w:val="TAL"/>
              <w:rPr>
                <w:szCs w:val="22"/>
                <w:lang w:eastAsia="sv-SE"/>
              </w:rPr>
            </w:pPr>
            <w:r w:rsidRPr="0095250E">
              <w:rPr>
                <w:szCs w:val="22"/>
                <w:lang w:eastAsia="sv-SE"/>
              </w:rPr>
              <w:t>Timing Advance Group ID, as specified in TS 38.321 [3], which this cell or set of TCI-States of this cell belongs to.</w:t>
            </w:r>
            <w:r w:rsidRPr="0095250E">
              <w:rPr>
                <w:lang w:eastAsia="sv-SE"/>
              </w:rPr>
              <w:t xml:space="preserve"> The </w:t>
            </w:r>
            <w:r w:rsidRPr="0095250E">
              <w:rPr>
                <w:i/>
                <w:lang w:eastAsia="sv-SE"/>
              </w:rPr>
              <w:t>tag2-Id</w:t>
            </w:r>
            <w:r w:rsidRPr="0095250E">
              <w:rPr>
                <w:iCs/>
                <w:lang w:eastAsia="sv-SE"/>
              </w:rPr>
              <w:t xml:space="preserve"> is optionally configured in a serving cell if and only if the serving cell is configured with more than one value for the</w:t>
            </w:r>
            <w:r w:rsidRPr="0095250E">
              <w:rPr>
                <w:i/>
                <w:lang w:eastAsia="sv-SE"/>
              </w:rPr>
              <w:t xml:space="preserve"> coresetPoolIndex</w:t>
            </w:r>
          </w:p>
        </w:tc>
      </w:tr>
      <w:tr w:rsidR="00283C80" w:rsidRPr="0095250E" w14:paraId="04E8FBDA" w14:textId="77777777" w:rsidTr="00C06585">
        <w:tc>
          <w:tcPr>
            <w:tcW w:w="14173" w:type="dxa"/>
            <w:tcBorders>
              <w:top w:val="single" w:sz="4" w:space="0" w:color="auto"/>
              <w:left w:val="single" w:sz="4" w:space="0" w:color="auto"/>
              <w:bottom w:val="single" w:sz="4" w:space="0" w:color="auto"/>
              <w:right w:val="single" w:sz="4" w:space="0" w:color="auto"/>
            </w:tcBorders>
          </w:tcPr>
          <w:p w14:paraId="2A22D463" w14:textId="77777777" w:rsidR="00283C80" w:rsidRPr="0095250E" w:rsidRDefault="00283C80" w:rsidP="00C06585">
            <w:pPr>
              <w:pStyle w:val="TAL"/>
              <w:rPr>
                <w:b/>
                <w:i/>
                <w:szCs w:val="22"/>
                <w:lang w:eastAsia="sv-SE"/>
              </w:rPr>
            </w:pPr>
            <w:r w:rsidRPr="0095250E">
              <w:rPr>
                <w:b/>
                <w:i/>
                <w:szCs w:val="22"/>
                <w:lang w:eastAsia="sv-SE"/>
              </w:rPr>
              <w:t>tag2-flag</w:t>
            </w:r>
          </w:p>
          <w:p w14:paraId="153A9EC1" w14:textId="77777777" w:rsidR="00283C80" w:rsidRPr="0095250E" w:rsidRDefault="00283C80" w:rsidP="00C06585">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 see TS 38.321 [3].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 see TS 38.321 [3].</w:t>
            </w:r>
          </w:p>
        </w:tc>
      </w:tr>
      <w:tr w:rsidR="00283C80" w:rsidRPr="0095250E" w14:paraId="4FAD507F" w14:textId="77777777" w:rsidTr="00C06585">
        <w:tc>
          <w:tcPr>
            <w:tcW w:w="14173" w:type="dxa"/>
            <w:tcBorders>
              <w:top w:val="single" w:sz="4" w:space="0" w:color="auto"/>
              <w:left w:val="single" w:sz="4" w:space="0" w:color="auto"/>
              <w:bottom w:val="single" w:sz="4" w:space="0" w:color="auto"/>
              <w:right w:val="single" w:sz="4" w:space="0" w:color="auto"/>
            </w:tcBorders>
          </w:tcPr>
          <w:p w14:paraId="79129456" w14:textId="77777777" w:rsidR="00283C80" w:rsidRPr="0095250E" w:rsidRDefault="00283C80" w:rsidP="00C06585">
            <w:pPr>
              <w:pStyle w:val="TAL"/>
              <w:rPr>
                <w:b/>
                <w:i/>
                <w:szCs w:val="22"/>
                <w:lang w:eastAsia="sv-SE"/>
              </w:rPr>
            </w:pPr>
            <w:r w:rsidRPr="0095250E">
              <w:rPr>
                <w:b/>
                <w:i/>
                <w:szCs w:val="22"/>
                <w:lang w:eastAsia="sv-SE"/>
              </w:rPr>
              <w:t>tci-ActivatedConfig</w:t>
            </w:r>
          </w:p>
          <w:p w14:paraId="58D1A5A5" w14:textId="77777777" w:rsidR="00283C80" w:rsidRPr="0095250E" w:rsidRDefault="00283C80" w:rsidP="00C06585">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7DCC9543" w14:textId="77777777" w:rsidR="00283C80" w:rsidRPr="0095250E" w:rsidRDefault="00283C80" w:rsidP="00C06585">
            <w:pPr>
              <w:pStyle w:val="TAL"/>
              <w:rPr>
                <w:lang w:eastAsia="sv-SE"/>
              </w:rPr>
            </w:pPr>
            <w:r w:rsidRPr="0095250E">
              <w:rPr>
                <w:lang w:eastAsia="sv-SE"/>
              </w:rPr>
              <w:t>If configured for the PSCell when the SCG is indicated as deactivated in the containing message:</w:t>
            </w:r>
          </w:p>
          <w:p w14:paraId="2C8721E1" w14:textId="77777777" w:rsidR="00283C80" w:rsidRPr="0095250E" w:rsidRDefault="00283C80" w:rsidP="00C06585">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72B7600" w14:textId="77777777" w:rsidR="00283C80" w:rsidRPr="0095250E" w:rsidRDefault="00283C80" w:rsidP="00C06585">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395ABFDB" w14:textId="77777777" w:rsidR="00283C80" w:rsidRPr="0095250E" w:rsidRDefault="00283C80" w:rsidP="00C06585">
            <w:pPr>
              <w:pStyle w:val="TAL"/>
              <w:rPr>
                <w:lang w:eastAsia="sv-SE"/>
              </w:rPr>
            </w:pPr>
            <w:r w:rsidRPr="0095250E">
              <w:rPr>
                <w:lang w:eastAsia="sv-SE"/>
              </w:rPr>
              <w:t>When this field is absent for the PSCell and the SCG is being deactivated:</w:t>
            </w:r>
          </w:p>
          <w:p w14:paraId="697F16F0" w14:textId="77777777" w:rsidR="00283C80" w:rsidRPr="0095250E" w:rsidRDefault="00283C80" w:rsidP="00C06585">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4B9FE1FC" w14:textId="77777777" w:rsidR="00283C80" w:rsidRPr="0095250E" w:rsidRDefault="00283C80" w:rsidP="00C06585">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283C80" w:rsidRPr="0095250E" w14:paraId="436CFCC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F5EAB5" w14:textId="77777777" w:rsidR="00283C80" w:rsidRPr="0095250E" w:rsidRDefault="00283C80" w:rsidP="00C06585">
            <w:pPr>
              <w:pStyle w:val="TAL"/>
              <w:rPr>
                <w:szCs w:val="22"/>
                <w:lang w:eastAsia="sv-SE"/>
              </w:rPr>
            </w:pPr>
            <w:r w:rsidRPr="0095250E">
              <w:rPr>
                <w:b/>
                <w:i/>
                <w:szCs w:val="22"/>
                <w:lang w:eastAsia="sv-SE"/>
              </w:rPr>
              <w:t>tdd-UL-DL-ConfigurationDedicated-IAB-MT</w:t>
            </w:r>
          </w:p>
          <w:p w14:paraId="633A0209" w14:textId="77777777" w:rsidR="00283C80" w:rsidRPr="0095250E" w:rsidRDefault="00283C80" w:rsidP="00C06585">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283C80" w:rsidRPr="0095250E" w14:paraId="2FED3787" w14:textId="77777777" w:rsidTr="00C06585">
        <w:tc>
          <w:tcPr>
            <w:tcW w:w="14173" w:type="dxa"/>
            <w:tcBorders>
              <w:top w:val="single" w:sz="4" w:space="0" w:color="auto"/>
              <w:left w:val="single" w:sz="4" w:space="0" w:color="auto"/>
              <w:bottom w:val="single" w:sz="4" w:space="0" w:color="auto"/>
              <w:right w:val="single" w:sz="4" w:space="0" w:color="auto"/>
            </w:tcBorders>
          </w:tcPr>
          <w:p w14:paraId="4729E1D1" w14:textId="77777777" w:rsidR="00283C80" w:rsidRPr="0095250E" w:rsidRDefault="00283C80" w:rsidP="00C06585">
            <w:pPr>
              <w:pStyle w:val="TAL"/>
              <w:rPr>
                <w:b/>
                <w:i/>
                <w:szCs w:val="22"/>
                <w:lang w:eastAsia="sv-SE"/>
              </w:rPr>
            </w:pPr>
            <w:r w:rsidRPr="0095250E">
              <w:rPr>
                <w:b/>
                <w:i/>
                <w:szCs w:val="22"/>
                <w:lang w:eastAsia="sv-SE"/>
              </w:rPr>
              <w:t>unifiedTCI-StateType</w:t>
            </w:r>
          </w:p>
          <w:p w14:paraId="2CC8D702" w14:textId="77777777" w:rsidR="00283C80" w:rsidRPr="0095250E" w:rsidRDefault="00283C80" w:rsidP="00C06585">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283C80" w:rsidRPr="0095250E" w14:paraId="3D99D04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77FAAE" w14:textId="77777777" w:rsidR="00283C80" w:rsidRPr="0095250E" w:rsidRDefault="00283C80" w:rsidP="00C06585">
            <w:pPr>
              <w:pStyle w:val="TAL"/>
              <w:rPr>
                <w:b/>
                <w:i/>
                <w:szCs w:val="22"/>
                <w:lang w:eastAsia="sv-SE"/>
              </w:rPr>
            </w:pPr>
            <w:r w:rsidRPr="0095250E">
              <w:rPr>
                <w:b/>
                <w:i/>
                <w:szCs w:val="22"/>
                <w:lang w:eastAsia="sv-SE"/>
              </w:rPr>
              <w:t>uplinkConfig</w:t>
            </w:r>
          </w:p>
          <w:p w14:paraId="27D8A760" w14:textId="77777777" w:rsidR="00283C80" w:rsidRPr="0095250E" w:rsidRDefault="00283C80" w:rsidP="00C06585">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283C80" w:rsidRPr="0095250E" w14:paraId="4EBCAAB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D771A1" w14:textId="77777777" w:rsidR="00283C80" w:rsidRPr="0095250E" w:rsidRDefault="00283C80" w:rsidP="00C06585">
            <w:pPr>
              <w:pStyle w:val="TAL"/>
              <w:rPr>
                <w:b/>
                <w:i/>
                <w:szCs w:val="22"/>
                <w:lang w:eastAsia="sv-SE"/>
              </w:rPr>
            </w:pPr>
            <w:r w:rsidRPr="0095250E">
              <w:rPr>
                <w:b/>
                <w:i/>
                <w:szCs w:val="22"/>
                <w:lang w:eastAsia="sv-SE"/>
              </w:rPr>
              <w:t>uplink-PowerControlToAddModList</w:t>
            </w:r>
          </w:p>
          <w:p w14:paraId="742F1EC7" w14:textId="77777777" w:rsidR="00283C80" w:rsidRPr="0095250E" w:rsidRDefault="00283C80" w:rsidP="00C06585">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36EDC9A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419D2A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5EEF93" w14:textId="77777777" w:rsidR="00283C80" w:rsidRPr="0095250E" w:rsidRDefault="00283C80" w:rsidP="00C06585">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283C80" w:rsidRPr="0095250E" w14:paraId="119F632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DB38BB0" w14:textId="77777777" w:rsidR="00283C80" w:rsidRPr="0095250E" w:rsidRDefault="00283C80" w:rsidP="00C06585">
            <w:pPr>
              <w:pStyle w:val="TAL"/>
              <w:rPr>
                <w:szCs w:val="22"/>
                <w:lang w:eastAsia="sv-SE"/>
              </w:rPr>
            </w:pPr>
            <w:r w:rsidRPr="0095250E">
              <w:rPr>
                <w:b/>
                <w:i/>
                <w:szCs w:val="22"/>
                <w:lang w:eastAsia="sv-SE"/>
              </w:rPr>
              <w:t>carrierSwitching</w:t>
            </w:r>
          </w:p>
          <w:p w14:paraId="7C02C729" w14:textId="77777777" w:rsidR="00283C80" w:rsidRPr="0095250E" w:rsidRDefault="00283C80" w:rsidP="00C06585">
            <w:pPr>
              <w:pStyle w:val="TAL"/>
              <w:rPr>
                <w:b/>
                <w:i/>
                <w:szCs w:val="22"/>
                <w:lang w:eastAsia="sv-SE"/>
              </w:rPr>
            </w:pPr>
            <w:r w:rsidRPr="0095250E">
              <w:rPr>
                <w:szCs w:val="22"/>
                <w:lang w:eastAsia="sv-SE"/>
              </w:rPr>
              <w:t>Includes parameters for configuration of carrier based SRS switching (see TS 38.214 [19], clause 6.2.1.3.</w:t>
            </w:r>
          </w:p>
        </w:tc>
      </w:tr>
      <w:tr w:rsidR="00283C80" w:rsidRPr="0095250E" w14:paraId="707394C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AAF747" w14:textId="77777777" w:rsidR="00283C80" w:rsidRPr="0095250E" w:rsidRDefault="00283C80" w:rsidP="00C06585">
            <w:pPr>
              <w:pStyle w:val="TAL"/>
              <w:rPr>
                <w:b/>
                <w:i/>
                <w:szCs w:val="22"/>
                <w:lang w:eastAsia="sv-SE"/>
              </w:rPr>
            </w:pPr>
            <w:r w:rsidRPr="0095250E">
              <w:rPr>
                <w:b/>
                <w:i/>
                <w:szCs w:val="22"/>
                <w:lang w:eastAsia="sv-SE"/>
              </w:rPr>
              <w:t>enableDefaultBeamPL-ForPUSCH0-0, enableDefaultBeamPL-ForPUCCH, enableDefaultBeamPL-ForSRS</w:t>
            </w:r>
          </w:p>
          <w:p w14:paraId="7BDD3628" w14:textId="77777777" w:rsidR="00283C80" w:rsidRPr="0095250E" w:rsidRDefault="00283C80" w:rsidP="00C06585">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 The network only configures these parameters for FR2.</w:t>
            </w:r>
          </w:p>
        </w:tc>
      </w:tr>
      <w:tr w:rsidR="00283C80" w:rsidRPr="0095250E" w14:paraId="6A863F8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1FF7C1" w14:textId="77777777" w:rsidR="00283C80" w:rsidRPr="0095250E" w:rsidRDefault="00283C80" w:rsidP="00C06585">
            <w:pPr>
              <w:pStyle w:val="TAL"/>
              <w:rPr>
                <w:b/>
                <w:i/>
                <w:szCs w:val="22"/>
                <w:lang w:eastAsia="sv-SE"/>
              </w:rPr>
            </w:pPr>
            <w:r w:rsidRPr="0095250E">
              <w:rPr>
                <w:b/>
                <w:i/>
                <w:szCs w:val="22"/>
                <w:lang w:eastAsia="sv-SE"/>
              </w:rPr>
              <w:t>enablePL-RS-UpdateForPUSCH-SRS</w:t>
            </w:r>
          </w:p>
          <w:p w14:paraId="6E707004" w14:textId="77777777" w:rsidR="00283C80" w:rsidRPr="0095250E" w:rsidRDefault="00283C80" w:rsidP="00C06585">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283C80" w:rsidRPr="0095250E" w14:paraId="69C7760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40752A" w14:textId="77777777" w:rsidR="00283C80" w:rsidRPr="0095250E" w:rsidRDefault="00283C80" w:rsidP="00C06585">
            <w:pPr>
              <w:pStyle w:val="TAL"/>
              <w:rPr>
                <w:szCs w:val="22"/>
                <w:lang w:eastAsia="sv-SE"/>
              </w:rPr>
            </w:pPr>
            <w:r w:rsidRPr="0095250E">
              <w:rPr>
                <w:b/>
                <w:i/>
                <w:szCs w:val="22"/>
                <w:lang w:eastAsia="sv-SE"/>
              </w:rPr>
              <w:t>firstActiveUplinkBWP-Id</w:t>
            </w:r>
          </w:p>
          <w:p w14:paraId="32DB928B" w14:textId="77777777" w:rsidR="00283C80" w:rsidRPr="0095250E" w:rsidRDefault="00283C80" w:rsidP="00C06585">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2C91A082" w14:textId="77777777" w:rsidR="00283C80" w:rsidRPr="0095250E" w:rsidRDefault="00283C80" w:rsidP="00C06585">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283C80" w:rsidRPr="0095250E" w14:paraId="2E6ADF9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083D2B" w14:textId="77777777" w:rsidR="00283C80" w:rsidRPr="0095250E" w:rsidRDefault="00283C80" w:rsidP="00C06585">
            <w:pPr>
              <w:pStyle w:val="TAL"/>
              <w:rPr>
                <w:szCs w:val="22"/>
                <w:lang w:eastAsia="sv-SE"/>
              </w:rPr>
            </w:pPr>
            <w:r w:rsidRPr="0095250E">
              <w:rPr>
                <w:b/>
                <w:i/>
                <w:szCs w:val="22"/>
                <w:lang w:eastAsia="sv-SE"/>
              </w:rPr>
              <w:t>initialUplinkBWP</w:t>
            </w:r>
          </w:p>
          <w:p w14:paraId="6B1F64CC" w14:textId="77777777" w:rsidR="00283C80" w:rsidRPr="0095250E" w:rsidRDefault="00283C80" w:rsidP="00C06585">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283C80" w:rsidRPr="0095250E" w14:paraId="1B9472CF" w14:textId="77777777" w:rsidTr="00C06585">
        <w:tc>
          <w:tcPr>
            <w:tcW w:w="14173" w:type="dxa"/>
            <w:tcBorders>
              <w:top w:val="single" w:sz="4" w:space="0" w:color="auto"/>
              <w:left w:val="single" w:sz="4" w:space="0" w:color="auto"/>
              <w:bottom w:val="single" w:sz="4" w:space="0" w:color="auto"/>
              <w:right w:val="single" w:sz="4" w:space="0" w:color="auto"/>
            </w:tcBorders>
          </w:tcPr>
          <w:p w14:paraId="550FA873" w14:textId="77777777" w:rsidR="00283C80" w:rsidRPr="0095250E" w:rsidRDefault="00283C80" w:rsidP="00C06585">
            <w:pPr>
              <w:pStyle w:val="TAL"/>
              <w:rPr>
                <w:b/>
                <w:i/>
                <w:szCs w:val="22"/>
                <w:lang w:eastAsia="sv-SE"/>
              </w:rPr>
            </w:pPr>
            <w:r w:rsidRPr="0095250E">
              <w:rPr>
                <w:b/>
                <w:i/>
                <w:szCs w:val="22"/>
                <w:lang w:eastAsia="sv-SE"/>
              </w:rPr>
              <w:t>moreThanOneNackOnlyMode</w:t>
            </w:r>
          </w:p>
          <w:p w14:paraId="54BE1765" w14:textId="77777777" w:rsidR="00283C80" w:rsidRPr="0095250E" w:rsidRDefault="00283C80" w:rsidP="00C06585">
            <w:pPr>
              <w:pStyle w:val="TAL"/>
              <w:rPr>
                <w:b/>
                <w:i/>
                <w:szCs w:val="22"/>
                <w:lang w:eastAsia="sv-SE"/>
              </w:rPr>
            </w:pPr>
            <w:r w:rsidRPr="0095250E">
              <w:rPr>
                <w:bCs/>
                <w:iCs/>
                <w:szCs w:val="22"/>
                <w:lang w:eastAsia="sv-SE"/>
              </w:rPr>
              <w:t xml:space="preserve">Indicates the mode of NACK-only feedback in the PUCCH transmission, as specified in TS 38.213 [13], clause 18. </w:t>
            </w:r>
            <w:r w:rsidRPr="0095250E">
              <w:rPr>
                <w:szCs w:val="22"/>
                <w:lang w:eastAsia="sv-SE"/>
              </w:rPr>
              <w:t>If multicast CFR is not configured, this field is not included. Otherwise, if the field is absent, UE uses mode 1 for multicast CFR.</w:t>
            </w:r>
          </w:p>
        </w:tc>
      </w:tr>
      <w:tr w:rsidR="00283C80" w:rsidRPr="0095250E" w14:paraId="7A0F3B0F" w14:textId="77777777" w:rsidTr="00C06585">
        <w:tc>
          <w:tcPr>
            <w:tcW w:w="14173" w:type="dxa"/>
            <w:tcBorders>
              <w:top w:val="single" w:sz="4" w:space="0" w:color="auto"/>
              <w:left w:val="single" w:sz="4" w:space="0" w:color="auto"/>
              <w:bottom w:val="single" w:sz="4" w:space="0" w:color="auto"/>
              <w:right w:val="single" w:sz="4" w:space="0" w:color="auto"/>
            </w:tcBorders>
          </w:tcPr>
          <w:p w14:paraId="29051F01" w14:textId="77777777" w:rsidR="00283C80" w:rsidRPr="0095250E" w:rsidRDefault="00283C80" w:rsidP="00C06585">
            <w:pPr>
              <w:pStyle w:val="TAL"/>
              <w:rPr>
                <w:b/>
                <w:i/>
                <w:szCs w:val="22"/>
                <w:lang w:eastAsia="sv-SE"/>
              </w:rPr>
            </w:pPr>
            <w:r w:rsidRPr="0095250E">
              <w:rPr>
                <w:b/>
                <w:i/>
                <w:szCs w:val="22"/>
                <w:lang w:eastAsia="sv-SE"/>
              </w:rPr>
              <w:t>mpr-PowerBoost-FR2</w:t>
            </w:r>
          </w:p>
          <w:p w14:paraId="44833EDB" w14:textId="77777777" w:rsidR="00283C80" w:rsidRPr="0095250E" w:rsidRDefault="00283C80" w:rsidP="00C06585">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283C80" w:rsidRPr="0095250E" w14:paraId="3F9A2C9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59B70B" w14:textId="77777777" w:rsidR="00283C80" w:rsidRPr="0095250E" w:rsidRDefault="00283C80" w:rsidP="00C06585">
            <w:pPr>
              <w:pStyle w:val="TAL"/>
              <w:rPr>
                <w:b/>
                <w:i/>
                <w:szCs w:val="22"/>
                <w:lang w:eastAsia="sv-SE"/>
              </w:rPr>
            </w:pPr>
            <w:r w:rsidRPr="0095250E">
              <w:rPr>
                <w:b/>
                <w:i/>
                <w:szCs w:val="22"/>
                <w:lang w:eastAsia="sv-SE"/>
              </w:rPr>
              <w:t>powerBoostPi2BPSK</w:t>
            </w:r>
          </w:p>
          <w:p w14:paraId="4DCFFFEE" w14:textId="65C6E21E" w:rsidR="00283C80" w:rsidRPr="0095250E" w:rsidRDefault="00283C80" w:rsidP="00C06585">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ins w:id="2326" w:author="Huawei-Chong" w:date="2024-03-01T16:55:00Z">
              <w:r w:rsidR="00B22B04">
                <w:t xml:space="preserve"> </w:t>
              </w:r>
            </w:ins>
            <w:ins w:id="2327" w:author="Huawei-Chong" w:date="2024-03-01T17:09:00Z">
              <w:r w:rsidR="00A260F0">
                <w:t xml:space="preserve">The network ensures that </w:t>
              </w:r>
            </w:ins>
            <w:commentRangeStart w:id="2328"/>
            <w:commentRangeStart w:id="2329"/>
            <w:ins w:id="2330" w:author="Huawei-Chong" w:date="2024-03-01T16:55:00Z">
              <w:r w:rsidR="00B22B04" w:rsidRPr="00E72E6A">
                <w:rPr>
                  <w:i/>
                  <w:szCs w:val="22"/>
                  <w:lang w:eastAsia="sv-SE"/>
                </w:rPr>
                <w:t>powerBoostPi2BPSK</w:t>
              </w:r>
            </w:ins>
            <w:ins w:id="2331" w:author="Huawei-Chong" w:date="2024-03-01T17:09:00Z">
              <w:r w:rsidR="00A260F0">
                <w:rPr>
                  <w:szCs w:val="22"/>
                  <w:lang w:eastAsia="sv-SE"/>
                </w:rPr>
                <w:t xml:space="preserve"> and </w:t>
              </w:r>
              <w:r w:rsidR="00A260F0" w:rsidRPr="00E72E6A">
                <w:rPr>
                  <w:i/>
                  <w:szCs w:val="22"/>
                  <w:lang w:eastAsia="sv-SE"/>
                </w:rPr>
                <w:t>powerBoostPi2BPSK</w:t>
              </w:r>
            </w:ins>
            <w:ins w:id="2332" w:author="Huawei-Chong" w:date="2024-03-07T09:42:00Z">
              <w:r w:rsidR="00D527FB">
                <w:rPr>
                  <w:i/>
                  <w:szCs w:val="22"/>
                  <w:lang w:eastAsia="sv-SE"/>
                </w:rPr>
                <w:t>-r18</w:t>
              </w:r>
            </w:ins>
            <w:ins w:id="2333" w:author="Huawei-Chong" w:date="2024-03-01T17:09:00Z">
              <w:r w:rsidR="00A260F0">
                <w:rPr>
                  <w:szCs w:val="22"/>
                  <w:lang w:eastAsia="sv-SE"/>
                </w:rPr>
                <w:t xml:space="preserve"> </w:t>
              </w:r>
            </w:ins>
            <w:commentRangeEnd w:id="2328"/>
            <w:r w:rsidR="00383E4A">
              <w:rPr>
                <w:rStyle w:val="ab"/>
                <w:rFonts w:ascii="Times New Roman" w:hAnsi="Times New Roman"/>
              </w:rPr>
              <w:commentReference w:id="2328"/>
            </w:r>
            <w:commentRangeEnd w:id="2329"/>
            <w:r w:rsidR="00D527FB">
              <w:rPr>
                <w:rStyle w:val="ab"/>
                <w:rFonts w:ascii="Times New Roman" w:hAnsi="Times New Roman"/>
              </w:rPr>
              <w:commentReference w:id="2329"/>
            </w:r>
            <w:ins w:id="2334" w:author="Huawei-Chong" w:date="2024-03-01T17:09:00Z">
              <w:r w:rsidR="00A260F0">
                <w:rPr>
                  <w:szCs w:val="22"/>
                  <w:lang w:eastAsia="sv-SE"/>
                </w:rPr>
                <w:t>cannot be configured at the same time</w:t>
              </w:r>
            </w:ins>
            <w:ins w:id="2335" w:author="Huawei-Chong" w:date="2024-03-01T17:10:00Z">
              <w:r w:rsidR="000400AE">
                <w:rPr>
                  <w:szCs w:val="22"/>
                  <w:lang w:eastAsia="sv-SE"/>
                </w:rPr>
                <w:t xml:space="preserve"> for a </w:t>
              </w:r>
              <w:commentRangeStart w:id="2336"/>
              <w:r w:rsidR="000400AE">
                <w:rPr>
                  <w:szCs w:val="22"/>
                  <w:lang w:eastAsia="sv-SE"/>
                </w:rPr>
                <w:t>UE</w:t>
              </w:r>
            </w:ins>
            <w:commentRangeEnd w:id="2336"/>
            <w:ins w:id="2337" w:author="Huawei-Chong" w:date="2024-03-01T17:17:00Z">
              <w:r w:rsidR="00E1420C">
                <w:rPr>
                  <w:rStyle w:val="ab"/>
                  <w:rFonts w:ascii="Times New Roman" w:hAnsi="Times New Roman"/>
                </w:rPr>
                <w:commentReference w:id="2336"/>
              </w:r>
            </w:ins>
            <w:ins w:id="2338" w:author="Huawei-Chong" w:date="2024-03-01T17:09:00Z">
              <w:r w:rsidR="00A260F0">
                <w:rPr>
                  <w:szCs w:val="22"/>
                  <w:lang w:eastAsia="sv-SE"/>
                </w:rPr>
                <w:t>.</w:t>
              </w:r>
            </w:ins>
          </w:p>
        </w:tc>
      </w:tr>
      <w:tr w:rsidR="001548EE" w:rsidRPr="0095250E" w14:paraId="7957E8B5" w14:textId="77777777" w:rsidTr="00C06585">
        <w:trPr>
          <w:ins w:id="2339" w:author="Huawei-Chong" w:date="2024-03-01T17:16:00Z"/>
        </w:trPr>
        <w:tc>
          <w:tcPr>
            <w:tcW w:w="14173" w:type="dxa"/>
            <w:tcBorders>
              <w:top w:val="single" w:sz="4" w:space="0" w:color="auto"/>
              <w:left w:val="single" w:sz="4" w:space="0" w:color="auto"/>
              <w:bottom w:val="single" w:sz="4" w:space="0" w:color="auto"/>
              <w:right w:val="single" w:sz="4" w:space="0" w:color="auto"/>
            </w:tcBorders>
          </w:tcPr>
          <w:p w14:paraId="583E1E02" w14:textId="00F33FBC" w:rsidR="001548EE" w:rsidRPr="0095250E" w:rsidRDefault="00085A20" w:rsidP="001548EE">
            <w:pPr>
              <w:pStyle w:val="TAL"/>
              <w:rPr>
                <w:ins w:id="2340" w:author="Huawei-Chong" w:date="2024-03-01T17:16:00Z"/>
                <w:b/>
                <w:i/>
                <w:szCs w:val="22"/>
                <w:lang w:eastAsia="sv-SE"/>
              </w:rPr>
            </w:pPr>
            <w:ins w:id="2341" w:author="Huawei-Chong" w:date="2024-03-01T17:16:00Z">
              <w:r>
                <w:rPr>
                  <w:b/>
                  <w:i/>
                  <w:szCs w:val="22"/>
                  <w:lang w:eastAsia="sv-SE"/>
                </w:rPr>
                <w:t>powerBoost</w:t>
              </w:r>
              <w:r w:rsidR="001548EE">
                <w:rPr>
                  <w:b/>
                  <w:i/>
                  <w:szCs w:val="22"/>
                  <w:lang w:eastAsia="sv-SE"/>
                </w:rPr>
                <w:t>Q</w:t>
              </w:r>
              <w:r w:rsidR="001548EE" w:rsidRPr="0095250E">
                <w:rPr>
                  <w:b/>
                  <w:i/>
                  <w:szCs w:val="22"/>
                  <w:lang w:eastAsia="sv-SE"/>
                </w:rPr>
                <w:t>PSK</w:t>
              </w:r>
            </w:ins>
          </w:p>
          <w:p w14:paraId="2C314605" w14:textId="7F95A93D" w:rsidR="001548EE" w:rsidRPr="0095250E" w:rsidRDefault="001548EE" w:rsidP="00CA631B">
            <w:pPr>
              <w:pStyle w:val="TAL"/>
              <w:rPr>
                <w:ins w:id="2342" w:author="Huawei-Chong" w:date="2024-03-01T17:16:00Z"/>
                <w:b/>
                <w:i/>
                <w:szCs w:val="22"/>
                <w:lang w:eastAsia="sv-SE"/>
              </w:rPr>
            </w:pPr>
            <w:ins w:id="2343" w:author="Huawei-Chong" w:date="2024-03-01T17:16:00Z">
              <w:r w:rsidRPr="0095250E">
                <w:rPr>
                  <w:szCs w:val="22"/>
                  <w:lang w:eastAsia="sv-SE"/>
                </w:rPr>
                <w:t xml:space="preserve">If this field is set to </w:t>
              </w:r>
              <w:r w:rsidRPr="0095250E">
                <w:rPr>
                  <w:i/>
                  <w:iCs/>
                  <w:lang w:eastAsia="en-GB"/>
                </w:rPr>
                <w:t>true</w:t>
              </w:r>
              <w:r w:rsidRPr="0095250E">
                <w:rPr>
                  <w:szCs w:val="22"/>
                  <w:lang w:eastAsia="sv-SE"/>
                </w:rPr>
                <w:t>, the UE determines the</w:t>
              </w:r>
              <w:r w:rsidR="003B5748">
                <w:rPr>
                  <w:szCs w:val="22"/>
                  <w:lang w:eastAsia="sv-SE"/>
                </w:rPr>
                <w:t xml:space="preserve"> maximum output power for </w:t>
              </w:r>
              <w:r w:rsidRPr="0095250E">
                <w:rPr>
                  <w:szCs w:val="22"/>
                  <w:lang w:eastAsia="sv-SE"/>
                </w:rPr>
                <w:t xml:space="preserve">PUSCH transmissions that use </w:t>
              </w:r>
            </w:ins>
            <w:ins w:id="2344" w:author="Huawei-Chong" w:date="2024-03-01T17:17:00Z">
              <w:r>
                <w:rPr>
                  <w:szCs w:val="22"/>
                  <w:lang w:eastAsia="sv-SE"/>
                </w:rPr>
                <w:t>QPSK</w:t>
              </w:r>
            </w:ins>
            <w:ins w:id="2345" w:author="Huawei-Chong" w:date="2024-03-01T17:16:00Z">
              <w:r w:rsidRPr="0095250E">
                <w:rPr>
                  <w:szCs w:val="22"/>
                  <w:lang w:eastAsia="sv-SE"/>
                </w:rPr>
                <w:t xml:space="preserve"> modulation according to TS 38.101-1 [15], clause 6.2.</w:t>
              </w:r>
              <w:commentRangeStart w:id="2346"/>
              <w:commentRangeStart w:id="2347"/>
              <w:r w:rsidRPr="0095250E">
                <w:rPr>
                  <w:szCs w:val="22"/>
                  <w:lang w:eastAsia="sv-SE"/>
                </w:rPr>
                <w:t>4</w:t>
              </w:r>
            </w:ins>
            <w:commentRangeEnd w:id="2346"/>
            <w:ins w:id="2348" w:author="Huawei-Chong" w:date="2024-03-01T17:17:00Z">
              <w:r w:rsidR="00E1420C">
                <w:rPr>
                  <w:rStyle w:val="ab"/>
                  <w:rFonts w:ascii="Times New Roman" w:hAnsi="Times New Roman"/>
                </w:rPr>
                <w:commentReference w:id="2346"/>
              </w:r>
            </w:ins>
            <w:commentRangeEnd w:id="2347"/>
            <w:ins w:id="2349" w:author="Huawei-Chong" w:date="2024-03-01T18:31:00Z">
              <w:r w:rsidR="00893076">
                <w:rPr>
                  <w:rStyle w:val="ab"/>
                  <w:rFonts w:ascii="Times New Roman" w:hAnsi="Times New Roman"/>
                </w:rPr>
                <w:commentReference w:id="2347"/>
              </w:r>
            </w:ins>
            <w:ins w:id="2350" w:author="Huawei-Chong" w:date="2024-03-01T17:16:00Z">
              <w:r w:rsidRPr="0095250E">
                <w:rPr>
                  <w:szCs w:val="22"/>
                  <w:lang w:eastAsia="sv-SE"/>
                </w:rPr>
                <w:t>.</w:t>
              </w:r>
            </w:ins>
          </w:p>
        </w:tc>
      </w:tr>
      <w:tr w:rsidR="00283C80" w:rsidRPr="0095250E" w14:paraId="6D85667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AE9D77" w14:textId="77777777" w:rsidR="00283C80" w:rsidRPr="0095250E" w:rsidRDefault="00283C80" w:rsidP="00C06585">
            <w:pPr>
              <w:pStyle w:val="TAL"/>
              <w:rPr>
                <w:szCs w:val="22"/>
                <w:lang w:eastAsia="sv-SE"/>
              </w:rPr>
            </w:pPr>
            <w:r w:rsidRPr="0095250E">
              <w:rPr>
                <w:b/>
                <w:i/>
                <w:szCs w:val="22"/>
                <w:lang w:eastAsia="sv-SE"/>
              </w:rPr>
              <w:t>pusch-ServingCellConfig</w:t>
            </w:r>
          </w:p>
          <w:p w14:paraId="7DDB9F91" w14:textId="77777777" w:rsidR="00283C80" w:rsidRPr="0095250E" w:rsidRDefault="00283C80" w:rsidP="00C06585">
            <w:pPr>
              <w:pStyle w:val="TAL"/>
              <w:rPr>
                <w:szCs w:val="22"/>
                <w:lang w:eastAsia="sv-SE"/>
              </w:rPr>
            </w:pPr>
            <w:r w:rsidRPr="0095250E">
              <w:rPr>
                <w:szCs w:val="22"/>
                <w:lang w:eastAsia="sv-SE"/>
              </w:rPr>
              <w:t>PUSCH related parameters that are not BWP-specific.</w:t>
            </w:r>
          </w:p>
        </w:tc>
      </w:tr>
      <w:tr w:rsidR="00283C80" w:rsidRPr="0095250E" w14:paraId="79DB037D" w14:textId="77777777" w:rsidTr="00C06585">
        <w:tc>
          <w:tcPr>
            <w:tcW w:w="14173" w:type="dxa"/>
            <w:tcBorders>
              <w:top w:val="single" w:sz="4" w:space="0" w:color="auto"/>
              <w:left w:val="single" w:sz="4" w:space="0" w:color="auto"/>
              <w:bottom w:val="single" w:sz="4" w:space="0" w:color="auto"/>
              <w:right w:val="single" w:sz="4" w:space="0" w:color="auto"/>
            </w:tcBorders>
          </w:tcPr>
          <w:p w14:paraId="31BA1AD6" w14:textId="77777777" w:rsidR="00283C80" w:rsidRPr="0095250E" w:rsidRDefault="00283C80" w:rsidP="00C06585">
            <w:pPr>
              <w:pStyle w:val="TAL"/>
              <w:rPr>
                <w:b/>
                <w:i/>
                <w:szCs w:val="22"/>
                <w:lang w:eastAsia="sv-SE"/>
              </w:rPr>
            </w:pPr>
            <w:r w:rsidRPr="0095250E">
              <w:rPr>
                <w:b/>
                <w:i/>
                <w:szCs w:val="22"/>
                <w:lang w:eastAsia="sv-SE"/>
              </w:rPr>
              <w:t>srs-PosTx-Hopping</w:t>
            </w:r>
          </w:p>
          <w:p w14:paraId="4BA45198" w14:textId="77777777" w:rsidR="00283C80" w:rsidRPr="0095250E" w:rsidRDefault="00283C80" w:rsidP="00C06585">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283C80" w:rsidRPr="0095250E" w14:paraId="53C7ED2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21D95B" w14:textId="77777777" w:rsidR="00283C80" w:rsidRPr="0095250E" w:rsidRDefault="00283C80" w:rsidP="00C06585">
            <w:pPr>
              <w:pStyle w:val="TAL"/>
              <w:rPr>
                <w:b/>
                <w:i/>
                <w:szCs w:val="22"/>
                <w:lang w:eastAsia="sv-SE"/>
              </w:rPr>
            </w:pPr>
            <w:r w:rsidRPr="0095250E">
              <w:rPr>
                <w:b/>
                <w:i/>
                <w:szCs w:val="22"/>
                <w:lang w:eastAsia="sv-SE"/>
              </w:rPr>
              <w:t>uplinkBWP-ToAddModList</w:t>
            </w:r>
          </w:p>
          <w:p w14:paraId="479C5724" w14:textId="77777777" w:rsidR="00283C80" w:rsidRPr="0095250E" w:rsidRDefault="00283C80" w:rsidP="00C06585">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283C80" w:rsidRPr="0095250E" w14:paraId="0BA199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E29CCF" w14:textId="77777777" w:rsidR="00283C80" w:rsidRPr="0095250E" w:rsidRDefault="00283C80" w:rsidP="00C06585">
            <w:pPr>
              <w:pStyle w:val="TAL"/>
              <w:rPr>
                <w:szCs w:val="22"/>
                <w:lang w:eastAsia="sv-SE"/>
              </w:rPr>
            </w:pPr>
            <w:r w:rsidRPr="0095250E">
              <w:rPr>
                <w:b/>
                <w:i/>
                <w:szCs w:val="22"/>
                <w:lang w:eastAsia="sv-SE"/>
              </w:rPr>
              <w:t>uplinkBWP-ToReleaseList</w:t>
            </w:r>
          </w:p>
          <w:p w14:paraId="0BA6734A" w14:textId="77777777" w:rsidR="00283C80" w:rsidRPr="0095250E" w:rsidRDefault="00283C80" w:rsidP="00C06585">
            <w:pPr>
              <w:pStyle w:val="TAL"/>
              <w:rPr>
                <w:szCs w:val="22"/>
                <w:lang w:eastAsia="sv-SE"/>
              </w:rPr>
            </w:pPr>
            <w:r w:rsidRPr="0095250E">
              <w:rPr>
                <w:szCs w:val="22"/>
                <w:lang w:eastAsia="sv-SE"/>
              </w:rPr>
              <w:t>The additional bandwidth parts for uplink to be released.</w:t>
            </w:r>
          </w:p>
        </w:tc>
      </w:tr>
      <w:tr w:rsidR="00283C80" w:rsidRPr="0095250E" w14:paraId="465227E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182FA62" w14:textId="77777777" w:rsidR="00283C80" w:rsidRPr="0095250E" w:rsidRDefault="00283C80" w:rsidP="00C06585">
            <w:pPr>
              <w:pStyle w:val="TAL"/>
              <w:rPr>
                <w:b/>
                <w:i/>
                <w:szCs w:val="22"/>
                <w:lang w:eastAsia="sv-SE"/>
              </w:rPr>
            </w:pPr>
            <w:r w:rsidRPr="0095250E">
              <w:rPr>
                <w:b/>
                <w:i/>
                <w:szCs w:val="22"/>
                <w:lang w:eastAsia="sv-SE"/>
              </w:rPr>
              <w:t>uplinkChannelBW-PerSCS-List</w:t>
            </w:r>
          </w:p>
          <w:p w14:paraId="28CC7285" w14:textId="77777777" w:rsidR="00283C80" w:rsidRPr="0095250E" w:rsidRDefault="00283C80" w:rsidP="00C06585">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283C80" w:rsidRPr="0095250E" w14:paraId="54C2D5B9" w14:textId="77777777" w:rsidTr="00C06585">
        <w:tc>
          <w:tcPr>
            <w:tcW w:w="14173" w:type="dxa"/>
            <w:tcBorders>
              <w:top w:val="single" w:sz="4" w:space="0" w:color="auto"/>
              <w:left w:val="single" w:sz="4" w:space="0" w:color="auto"/>
              <w:bottom w:val="single" w:sz="4" w:space="0" w:color="auto"/>
              <w:right w:val="single" w:sz="4" w:space="0" w:color="auto"/>
            </w:tcBorders>
          </w:tcPr>
          <w:p w14:paraId="58D12BEB" w14:textId="77777777" w:rsidR="00283C80" w:rsidRPr="0095250E" w:rsidRDefault="00283C80" w:rsidP="00C06585">
            <w:pPr>
              <w:pStyle w:val="TAL"/>
              <w:rPr>
                <w:b/>
                <w:i/>
                <w:szCs w:val="22"/>
                <w:lang w:eastAsia="sv-SE"/>
              </w:rPr>
            </w:pPr>
            <w:r w:rsidRPr="0095250E">
              <w:rPr>
                <w:b/>
                <w:i/>
                <w:szCs w:val="22"/>
                <w:lang w:eastAsia="sv-SE"/>
              </w:rPr>
              <w:t>uplinkTxSwitchingPeriodLocation</w:t>
            </w:r>
          </w:p>
          <w:p w14:paraId="6B8ECB42" w14:textId="77777777" w:rsidR="00283C80" w:rsidRPr="0095250E" w:rsidRDefault="00283C80" w:rsidP="00C06585">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0188A9A" w14:textId="77777777" w:rsidR="00283C80" w:rsidRPr="0095250E" w:rsidRDefault="00283C80" w:rsidP="00C06585">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288A17E1" w14:textId="77777777" w:rsidR="00283C80" w:rsidRPr="0095250E" w:rsidRDefault="00283C80" w:rsidP="00C06585">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283C80" w:rsidRPr="0095250E" w14:paraId="178667FC" w14:textId="77777777" w:rsidTr="00C06585">
        <w:tc>
          <w:tcPr>
            <w:tcW w:w="14173" w:type="dxa"/>
            <w:tcBorders>
              <w:top w:val="single" w:sz="4" w:space="0" w:color="auto"/>
              <w:left w:val="single" w:sz="4" w:space="0" w:color="auto"/>
              <w:bottom w:val="single" w:sz="4" w:space="0" w:color="auto"/>
              <w:right w:val="single" w:sz="4" w:space="0" w:color="auto"/>
            </w:tcBorders>
          </w:tcPr>
          <w:p w14:paraId="518E02E2" w14:textId="77777777" w:rsidR="00283C80" w:rsidRPr="0095250E" w:rsidRDefault="00283C80" w:rsidP="00C06585">
            <w:pPr>
              <w:pStyle w:val="TAL"/>
              <w:rPr>
                <w:b/>
                <w:i/>
                <w:szCs w:val="22"/>
                <w:lang w:eastAsia="sv-SE"/>
              </w:rPr>
            </w:pPr>
            <w:r w:rsidRPr="0095250E">
              <w:rPr>
                <w:b/>
                <w:i/>
                <w:szCs w:val="22"/>
                <w:lang w:eastAsia="sv-SE"/>
              </w:rPr>
              <w:t>uplinkTxSwitchingCarrier</w:t>
            </w:r>
          </w:p>
          <w:p w14:paraId="5011686D" w14:textId="77777777" w:rsidR="00283C80" w:rsidRPr="0095250E" w:rsidRDefault="00283C80" w:rsidP="00C06585">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6DFECA6" w14:textId="77777777" w:rsidR="00283C80" w:rsidRPr="0095250E" w:rsidRDefault="00283C80" w:rsidP="00C06585">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4FF38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5423C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3F7398" w14:textId="77777777" w:rsidR="00283C80" w:rsidRPr="0095250E" w:rsidRDefault="00283C80" w:rsidP="00C06585">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283C80" w:rsidRPr="0095250E" w14:paraId="36D9C4A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04A52A" w14:textId="77777777" w:rsidR="00283C80" w:rsidRPr="0095250E" w:rsidRDefault="00283C80" w:rsidP="00C06585">
            <w:pPr>
              <w:pStyle w:val="TAL"/>
              <w:rPr>
                <w:b/>
                <w:i/>
                <w:szCs w:val="22"/>
                <w:lang w:eastAsia="sv-SE"/>
              </w:rPr>
            </w:pPr>
            <w:r w:rsidRPr="0095250E">
              <w:rPr>
                <w:b/>
                <w:i/>
                <w:szCs w:val="22"/>
                <w:lang w:eastAsia="sv-SE"/>
              </w:rPr>
              <w:t>dormancyGroupWithinActiveTime</w:t>
            </w:r>
          </w:p>
          <w:p w14:paraId="22411BF2" w14:textId="77777777" w:rsidR="00283C80" w:rsidRPr="0095250E" w:rsidRDefault="00283C80" w:rsidP="00C06585">
            <w:pPr>
              <w:pStyle w:val="TAL"/>
              <w:rPr>
                <w:b/>
                <w:i/>
                <w:szCs w:val="22"/>
                <w:lang w:eastAsia="sv-SE"/>
              </w:rPr>
            </w:pPr>
            <w:r w:rsidRPr="0095250E">
              <w:rPr>
                <w:bCs/>
                <w:iCs/>
                <w:szCs w:val="22"/>
                <w:lang w:eastAsia="sv-SE"/>
              </w:rPr>
              <w:t>This field contains the ID of an SCell group for Dormancy within active time, to which this SCell belongs. The use of the Dormancy within active time for SCell groups is specified in TS 38.213 [13].</w:t>
            </w:r>
          </w:p>
        </w:tc>
      </w:tr>
      <w:tr w:rsidR="00283C80" w:rsidRPr="0095250E" w14:paraId="73FD06E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5A9EF9" w14:textId="77777777" w:rsidR="00283C80" w:rsidRPr="0095250E" w:rsidRDefault="00283C80" w:rsidP="00C06585">
            <w:pPr>
              <w:pStyle w:val="TAL"/>
              <w:rPr>
                <w:b/>
                <w:i/>
                <w:szCs w:val="22"/>
                <w:lang w:eastAsia="sv-SE"/>
              </w:rPr>
            </w:pPr>
            <w:r w:rsidRPr="0095250E">
              <w:rPr>
                <w:b/>
                <w:i/>
                <w:szCs w:val="22"/>
                <w:lang w:eastAsia="sv-SE"/>
              </w:rPr>
              <w:t>dormancyGroupOutsideActiveTime</w:t>
            </w:r>
          </w:p>
          <w:p w14:paraId="3E91A1E8" w14:textId="77777777" w:rsidR="00283C80" w:rsidRPr="0095250E" w:rsidRDefault="00283C80" w:rsidP="00C06585">
            <w:pPr>
              <w:pStyle w:val="TAL"/>
              <w:rPr>
                <w:b/>
                <w:i/>
                <w:szCs w:val="22"/>
                <w:lang w:eastAsia="sv-SE"/>
              </w:rPr>
            </w:pPr>
            <w:r w:rsidRPr="0095250E">
              <w:rPr>
                <w:bCs/>
                <w:iCs/>
                <w:szCs w:val="22"/>
                <w:lang w:eastAsia="sv-SE"/>
              </w:rPr>
              <w:t>This field contains the ID of an SCell group for Dormancy outside active time, to which this SCell belongs. The use of the Dormancy outside active time for SCell groups is specified in TS 38.213 [13].</w:t>
            </w:r>
          </w:p>
        </w:tc>
      </w:tr>
      <w:tr w:rsidR="00283C80" w:rsidRPr="0095250E" w14:paraId="2B5F647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FE28DA" w14:textId="77777777" w:rsidR="00283C80" w:rsidRPr="0095250E" w:rsidRDefault="00283C80" w:rsidP="00C06585">
            <w:pPr>
              <w:pStyle w:val="TAL"/>
              <w:rPr>
                <w:b/>
                <w:i/>
                <w:szCs w:val="22"/>
                <w:lang w:eastAsia="sv-SE"/>
              </w:rPr>
            </w:pPr>
            <w:r w:rsidRPr="0095250E">
              <w:rPr>
                <w:b/>
                <w:i/>
                <w:szCs w:val="22"/>
                <w:lang w:eastAsia="sv-SE"/>
              </w:rPr>
              <w:t>dormantBWP-Id</w:t>
            </w:r>
          </w:p>
          <w:p w14:paraId="4D720CBC" w14:textId="77777777" w:rsidR="00283C80" w:rsidRPr="0095250E" w:rsidRDefault="00283C80" w:rsidP="00C06585">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283C80" w:rsidRPr="0095250E" w14:paraId="20CC349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9DC662" w14:textId="77777777" w:rsidR="00283C80" w:rsidRPr="0095250E" w:rsidRDefault="00283C80" w:rsidP="00C06585">
            <w:pPr>
              <w:pStyle w:val="TAL"/>
              <w:rPr>
                <w:b/>
                <w:i/>
                <w:szCs w:val="22"/>
                <w:lang w:eastAsia="sv-SE"/>
              </w:rPr>
            </w:pPr>
            <w:r w:rsidRPr="0095250E">
              <w:rPr>
                <w:b/>
                <w:i/>
                <w:szCs w:val="22"/>
                <w:lang w:eastAsia="sv-SE"/>
              </w:rPr>
              <w:t>firstOutsideActiveTimeBWP-Id</w:t>
            </w:r>
          </w:p>
          <w:p w14:paraId="10D043F8" w14:textId="77777777" w:rsidR="00283C80" w:rsidRPr="0095250E" w:rsidRDefault="00283C80" w:rsidP="00C06585">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283C80" w:rsidRPr="0095250E" w14:paraId="2F92527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0996B6" w14:textId="77777777" w:rsidR="00283C80" w:rsidRPr="0095250E" w:rsidRDefault="00283C80" w:rsidP="00C06585">
            <w:pPr>
              <w:pStyle w:val="TAL"/>
              <w:rPr>
                <w:b/>
                <w:i/>
                <w:szCs w:val="22"/>
                <w:lang w:eastAsia="sv-SE"/>
              </w:rPr>
            </w:pPr>
            <w:r w:rsidRPr="0095250E">
              <w:rPr>
                <w:b/>
                <w:i/>
                <w:szCs w:val="22"/>
                <w:lang w:eastAsia="sv-SE"/>
              </w:rPr>
              <w:t>firstWithinActiveTimeBWP-Id</w:t>
            </w:r>
          </w:p>
          <w:p w14:paraId="6BE79D81" w14:textId="77777777" w:rsidR="00283C80" w:rsidRPr="0095250E" w:rsidRDefault="00283C80" w:rsidP="00C06585">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283C80" w:rsidRPr="0095250E" w14:paraId="7254CA8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71F7E5" w14:textId="77777777" w:rsidR="00283C80" w:rsidRPr="0095250E" w:rsidRDefault="00283C80" w:rsidP="00C06585">
            <w:pPr>
              <w:pStyle w:val="TAL"/>
              <w:rPr>
                <w:b/>
                <w:i/>
                <w:szCs w:val="22"/>
                <w:lang w:eastAsia="sv-SE"/>
              </w:rPr>
            </w:pPr>
            <w:r w:rsidRPr="0095250E">
              <w:rPr>
                <w:b/>
                <w:i/>
                <w:szCs w:val="22"/>
                <w:lang w:eastAsia="sv-SE"/>
              </w:rPr>
              <w:t>outsideActiveTimeConfig</w:t>
            </w:r>
          </w:p>
          <w:p w14:paraId="7E3FD82A" w14:textId="77777777" w:rsidR="00283C80" w:rsidRPr="0095250E" w:rsidRDefault="00283C80" w:rsidP="00C06585">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283C80" w:rsidRPr="0095250E" w14:paraId="1119F9B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9E98B75" w14:textId="77777777" w:rsidR="00283C80" w:rsidRPr="0095250E" w:rsidRDefault="00283C80" w:rsidP="00C06585">
            <w:pPr>
              <w:pStyle w:val="TAL"/>
              <w:rPr>
                <w:b/>
                <w:i/>
                <w:szCs w:val="22"/>
                <w:lang w:eastAsia="sv-SE"/>
              </w:rPr>
            </w:pPr>
            <w:r w:rsidRPr="0095250E">
              <w:rPr>
                <w:b/>
                <w:i/>
                <w:szCs w:val="22"/>
                <w:lang w:eastAsia="sv-SE"/>
              </w:rPr>
              <w:t>withinActiveTimeConfig</w:t>
            </w:r>
          </w:p>
          <w:p w14:paraId="4F97E431" w14:textId="77777777" w:rsidR="00283C80" w:rsidRPr="0095250E" w:rsidRDefault="00283C80" w:rsidP="00C06585">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2C8E2AD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9DDA7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0D4A06" w14:textId="77777777" w:rsidR="00283C80" w:rsidRPr="0095250E" w:rsidRDefault="00283C80" w:rsidP="00C06585">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283C80" w:rsidRPr="0095250E" w14:paraId="28437CB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7221EB" w14:textId="77777777" w:rsidR="00283C80" w:rsidRPr="0095250E" w:rsidRDefault="00283C80" w:rsidP="00C06585">
            <w:pPr>
              <w:pStyle w:val="TAL"/>
              <w:rPr>
                <w:b/>
                <w:i/>
                <w:szCs w:val="22"/>
                <w:lang w:eastAsia="sv-SE"/>
              </w:rPr>
            </w:pPr>
            <w:r w:rsidRPr="0095250E">
              <w:rPr>
                <w:b/>
                <w:i/>
                <w:szCs w:val="22"/>
                <w:lang w:eastAsia="sv-SE"/>
              </w:rPr>
              <w:t>startCRB</w:t>
            </w:r>
          </w:p>
          <w:p w14:paraId="508C0FB5" w14:textId="77777777" w:rsidR="00283C80" w:rsidRPr="0095250E" w:rsidRDefault="00283C80" w:rsidP="00C06585">
            <w:pPr>
              <w:pStyle w:val="TAL"/>
              <w:rPr>
                <w:b/>
                <w:i/>
                <w:szCs w:val="22"/>
                <w:lang w:eastAsia="sv-SE"/>
              </w:rPr>
            </w:pPr>
            <w:r w:rsidRPr="0095250E">
              <w:t>Indicates the starting RB of the guard band.</w:t>
            </w:r>
          </w:p>
        </w:tc>
      </w:tr>
      <w:tr w:rsidR="00283C80" w:rsidRPr="0095250E" w14:paraId="32B4762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13D916" w14:textId="77777777" w:rsidR="00283C80" w:rsidRPr="0095250E" w:rsidRDefault="00283C80" w:rsidP="00C06585">
            <w:pPr>
              <w:pStyle w:val="TAL"/>
              <w:rPr>
                <w:b/>
                <w:i/>
                <w:szCs w:val="22"/>
                <w:lang w:eastAsia="sv-SE"/>
              </w:rPr>
            </w:pPr>
            <w:r w:rsidRPr="0095250E">
              <w:rPr>
                <w:b/>
                <w:i/>
                <w:szCs w:val="22"/>
                <w:lang w:eastAsia="sv-SE"/>
              </w:rPr>
              <w:t>nrofCRB</w:t>
            </w:r>
          </w:p>
          <w:p w14:paraId="547BF6B6" w14:textId="77777777" w:rsidR="00283C80" w:rsidRPr="0095250E" w:rsidRDefault="00283C80" w:rsidP="00C06585">
            <w:pPr>
              <w:pStyle w:val="TAL"/>
              <w:rPr>
                <w:b/>
                <w:i/>
                <w:szCs w:val="22"/>
                <w:lang w:eastAsia="sv-SE"/>
              </w:rPr>
            </w:pPr>
            <w:r w:rsidRPr="0095250E">
              <w:t>Indicates the length of the guard band in RBs. When set to 0, zero-size guard band is used.</w:t>
            </w:r>
          </w:p>
        </w:tc>
      </w:tr>
    </w:tbl>
    <w:p w14:paraId="5025FF20"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C09844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B94E9B" w14:textId="77777777" w:rsidR="00283C80" w:rsidRPr="0095250E" w:rsidRDefault="00283C80" w:rsidP="00C06585">
            <w:pPr>
              <w:pStyle w:val="TAH"/>
              <w:rPr>
                <w:lang w:eastAsia="sv-SE"/>
              </w:rPr>
            </w:pPr>
            <w:r w:rsidRPr="0095250E">
              <w:rPr>
                <w:i/>
                <w:iCs/>
                <w:lang w:eastAsia="sv-SE"/>
              </w:rPr>
              <w:t>MC-DCI-SetOfCells</w:t>
            </w:r>
            <w:r w:rsidRPr="0095250E">
              <w:rPr>
                <w:lang w:eastAsia="sv-SE"/>
              </w:rPr>
              <w:t xml:space="preserve"> field descriptions</w:t>
            </w:r>
          </w:p>
        </w:tc>
      </w:tr>
      <w:tr w:rsidR="00283C80" w:rsidRPr="0095250E" w14:paraId="71A5551B" w14:textId="77777777" w:rsidTr="00C06585">
        <w:tc>
          <w:tcPr>
            <w:tcW w:w="14173" w:type="dxa"/>
            <w:tcBorders>
              <w:top w:val="single" w:sz="4" w:space="0" w:color="auto"/>
              <w:left w:val="single" w:sz="4" w:space="0" w:color="auto"/>
              <w:bottom w:val="single" w:sz="4" w:space="0" w:color="auto"/>
              <w:right w:val="single" w:sz="4" w:space="0" w:color="auto"/>
            </w:tcBorders>
          </w:tcPr>
          <w:p w14:paraId="24253858" w14:textId="77777777" w:rsidR="00283C80" w:rsidRPr="0095250E" w:rsidRDefault="00283C80" w:rsidP="00C06585">
            <w:pPr>
              <w:pStyle w:val="TAL"/>
              <w:rPr>
                <w:b/>
                <w:bCs/>
                <w:i/>
                <w:iCs/>
                <w:lang w:eastAsia="sv-SE"/>
              </w:rPr>
            </w:pPr>
            <w:r w:rsidRPr="0095250E">
              <w:rPr>
                <w:b/>
                <w:bCs/>
                <w:i/>
                <w:iCs/>
                <w:lang w:eastAsia="sv-SE"/>
              </w:rPr>
              <w:t>antennaPortsDCI1-3, antennaPortsDCI0-3</w:t>
            </w:r>
          </w:p>
          <w:p w14:paraId="42EF4E8D" w14:textId="77777777" w:rsidR="00283C80" w:rsidRPr="0095250E" w:rsidRDefault="00283C80" w:rsidP="00C06585">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283C80" w:rsidRPr="0095250E" w14:paraId="78053BEF" w14:textId="77777777" w:rsidTr="00C06585">
        <w:tc>
          <w:tcPr>
            <w:tcW w:w="14173" w:type="dxa"/>
            <w:tcBorders>
              <w:top w:val="single" w:sz="4" w:space="0" w:color="auto"/>
              <w:left w:val="single" w:sz="4" w:space="0" w:color="auto"/>
              <w:bottom w:val="single" w:sz="4" w:space="0" w:color="auto"/>
              <w:right w:val="single" w:sz="4" w:space="0" w:color="auto"/>
            </w:tcBorders>
          </w:tcPr>
          <w:p w14:paraId="6EBEDD80" w14:textId="77777777" w:rsidR="00283C80" w:rsidRPr="0095250E" w:rsidRDefault="00283C80" w:rsidP="00C06585">
            <w:pPr>
              <w:pStyle w:val="TAL"/>
              <w:rPr>
                <w:b/>
                <w:bCs/>
                <w:i/>
                <w:iCs/>
                <w:lang w:eastAsia="sv-SE"/>
              </w:rPr>
            </w:pPr>
            <w:r w:rsidRPr="0095250E">
              <w:rPr>
                <w:b/>
                <w:bCs/>
                <w:i/>
                <w:iCs/>
                <w:lang w:eastAsia="sv-SE"/>
              </w:rPr>
              <w:t>dormancyDCI-1-3, dormancyDCI-0-3</w:t>
            </w:r>
          </w:p>
          <w:p w14:paraId="2B445889" w14:textId="77777777" w:rsidR="00283C80" w:rsidRPr="0095250E" w:rsidRDefault="00283C80" w:rsidP="00C06585">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283C80" w:rsidRPr="0095250E" w14:paraId="6DD78B2A" w14:textId="77777777" w:rsidTr="00C06585">
        <w:tc>
          <w:tcPr>
            <w:tcW w:w="14173" w:type="dxa"/>
            <w:tcBorders>
              <w:top w:val="single" w:sz="4" w:space="0" w:color="auto"/>
              <w:left w:val="single" w:sz="4" w:space="0" w:color="auto"/>
              <w:bottom w:val="single" w:sz="4" w:space="0" w:color="auto"/>
              <w:right w:val="single" w:sz="4" w:space="0" w:color="auto"/>
            </w:tcBorders>
          </w:tcPr>
          <w:p w14:paraId="7BD93A8E" w14:textId="77777777" w:rsidR="00283C80" w:rsidRPr="0095250E" w:rsidRDefault="00283C80" w:rsidP="00C06585">
            <w:pPr>
              <w:pStyle w:val="TAL"/>
              <w:rPr>
                <w:b/>
                <w:bCs/>
                <w:i/>
                <w:iCs/>
                <w:lang w:eastAsia="sv-SE"/>
              </w:rPr>
            </w:pPr>
            <w:r w:rsidRPr="0095250E">
              <w:rPr>
                <w:b/>
                <w:bCs/>
                <w:i/>
                <w:iCs/>
                <w:lang w:eastAsia="sv-SE"/>
              </w:rPr>
              <w:t>minimumSchedulingOffsetK0DCI-1-3, minimumSchedulingOffsetK0DCI-0-3</w:t>
            </w:r>
          </w:p>
          <w:p w14:paraId="57A847CE" w14:textId="77777777" w:rsidR="00283C80" w:rsidRPr="0095250E" w:rsidRDefault="00283C80" w:rsidP="00C06585">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283C80" w:rsidRPr="0095250E" w14:paraId="47AE0A00" w14:textId="77777777" w:rsidTr="00C06585">
        <w:tc>
          <w:tcPr>
            <w:tcW w:w="14173" w:type="dxa"/>
            <w:tcBorders>
              <w:top w:val="single" w:sz="4" w:space="0" w:color="auto"/>
              <w:left w:val="single" w:sz="4" w:space="0" w:color="auto"/>
              <w:bottom w:val="single" w:sz="4" w:space="0" w:color="auto"/>
              <w:right w:val="single" w:sz="4" w:space="0" w:color="auto"/>
            </w:tcBorders>
          </w:tcPr>
          <w:p w14:paraId="0102C897" w14:textId="77777777" w:rsidR="00283C80" w:rsidRPr="0095250E" w:rsidRDefault="00283C80" w:rsidP="00C06585">
            <w:pPr>
              <w:pStyle w:val="TAL"/>
              <w:rPr>
                <w:b/>
                <w:i/>
              </w:rPr>
            </w:pPr>
            <w:bookmarkStart w:id="2351" w:name="_Hlk138151066"/>
            <w:r w:rsidRPr="0095250E">
              <w:rPr>
                <w:b/>
                <w:i/>
              </w:rPr>
              <w:t>nCI-Value</w:t>
            </w:r>
          </w:p>
          <w:p w14:paraId="62D605EC" w14:textId="77777777" w:rsidR="00283C80" w:rsidRPr="0095250E" w:rsidRDefault="00283C80" w:rsidP="00C06585">
            <w:pPr>
              <w:pStyle w:val="TAL"/>
              <w:rPr>
                <w:bCs/>
              </w:rPr>
            </w:pPr>
            <w:r w:rsidRPr="0095250E">
              <w:rPr>
                <w:rFonts w:eastAsia="Yu Gothic" w:cs="Arial"/>
                <w:szCs w:val="18"/>
              </w:rPr>
              <w:t>Configure n_CI value used for the set of cells, where unique n_CI value is configured for each set of cells.</w:t>
            </w:r>
          </w:p>
        </w:tc>
      </w:tr>
      <w:tr w:rsidR="00283C80" w:rsidRPr="0095250E" w14:paraId="4F2E7BAB" w14:textId="77777777" w:rsidTr="00C06585">
        <w:tc>
          <w:tcPr>
            <w:tcW w:w="14173" w:type="dxa"/>
            <w:tcBorders>
              <w:top w:val="single" w:sz="4" w:space="0" w:color="auto"/>
              <w:left w:val="single" w:sz="4" w:space="0" w:color="auto"/>
              <w:bottom w:val="single" w:sz="4" w:space="0" w:color="auto"/>
              <w:right w:val="single" w:sz="4" w:space="0" w:color="auto"/>
            </w:tcBorders>
          </w:tcPr>
          <w:p w14:paraId="7AC26A14" w14:textId="77777777" w:rsidR="00283C80" w:rsidRPr="0095250E" w:rsidRDefault="00283C80" w:rsidP="00C06585">
            <w:pPr>
              <w:pStyle w:val="TAL"/>
              <w:rPr>
                <w:b/>
                <w:bCs/>
                <w:i/>
                <w:iCs/>
                <w:lang w:eastAsia="sv-SE"/>
              </w:rPr>
            </w:pPr>
            <w:r w:rsidRPr="0095250E">
              <w:rPr>
                <w:b/>
                <w:bCs/>
                <w:i/>
                <w:iCs/>
                <w:lang w:eastAsia="sv-SE"/>
              </w:rPr>
              <w:t>pdcchMonAdaptDCI-1-3, pdcchMonAdaptDCI-0-3</w:t>
            </w:r>
          </w:p>
          <w:p w14:paraId="0F6C776E" w14:textId="77777777" w:rsidR="00283C80" w:rsidRPr="0095250E" w:rsidRDefault="00283C80" w:rsidP="00C06585">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283C80" w:rsidRPr="0095250E" w14:paraId="161CDE6D" w14:textId="77777777" w:rsidTr="00C06585">
        <w:tc>
          <w:tcPr>
            <w:tcW w:w="14173" w:type="dxa"/>
            <w:tcBorders>
              <w:top w:val="single" w:sz="4" w:space="0" w:color="auto"/>
              <w:left w:val="single" w:sz="4" w:space="0" w:color="auto"/>
              <w:bottom w:val="single" w:sz="4" w:space="0" w:color="auto"/>
              <w:right w:val="single" w:sz="4" w:space="0" w:color="auto"/>
            </w:tcBorders>
          </w:tcPr>
          <w:p w14:paraId="454B3E9D" w14:textId="77777777" w:rsidR="00283C80" w:rsidRPr="0095250E" w:rsidRDefault="00283C80" w:rsidP="00C06585">
            <w:pPr>
              <w:pStyle w:val="TAL"/>
              <w:rPr>
                <w:b/>
                <w:bCs/>
                <w:i/>
                <w:iCs/>
                <w:lang w:eastAsia="sv-SE"/>
              </w:rPr>
            </w:pPr>
            <w:r w:rsidRPr="0095250E">
              <w:rPr>
                <w:b/>
                <w:bCs/>
                <w:i/>
                <w:iCs/>
                <w:lang w:eastAsia="sv-SE"/>
              </w:rPr>
              <w:t>pdsch-HARQ-ACK-enhType3DCI-1-3</w:t>
            </w:r>
          </w:p>
          <w:p w14:paraId="72ADF1A9" w14:textId="77777777" w:rsidR="00283C80" w:rsidRPr="0095250E" w:rsidRDefault="00283C80" w:rsidP="00C06585">
            <w:pPr>
              <w:pStyle w:val="TAL"/>
              <w:rPr>
                <w:lang w:eastAsia="sv-SE"/>
              </w:rPr>
            </w:pPr>
            <w:r w:rsidRPr="0095250E">
              <w:rPr>
                <w:bCs/>
                <w:iCs/>
                <w:lang w:eastAsia="sv-SE"/>
              </w:rPr>
              <w:t>Enable the enhanced Type 3 HARQ-ACK codebook triggering using DCI format 1_3.</w:t>
            </w:r>
          </w:p>
        </w:tc>
      </w:tr>
      <w:tr w:rsidR="00283C80" w:rsidRPr="0095250E" w14:paraId="1B37E4A4" w14:textId="77777777" w:rsidTr="00C06585">
        <w:tc>
          <w:tcPr>
            <w:tcW w:w="14173" w:type="dxa"/>
            <w:tcBorders>
              <w:top w:val="single" w:sz="4" w:space="0" w:color="auto"/>
              <w:left w:val="single" w:sz="4" w:space="0" w:color="auto"/>
              <w:bottom w:val="single" w:sz="4" w:space="0" w:color="auto"/>
              <w:right w:val="single" w:sz="4" w:space="0" w:color="auto"/>
            </w:tcBorders>
          </w:tcPr>
          <w:p w14:paraId="6C8DC327" w14:textId="77777777" w:rsidR="00283C80" w:rsidRPr="0095250E" w:rsidRDefault="00283C80" w:rsidP="00C06585">
            <w:pPr>
              <w:pStyle w:val="TAL"/>
              <w:rPr>
                <w:b/>
                <w:bCs/>
                <w:i/>
                <w:iCs/>
                <w:lang w:eastAsia="sv-SE"/>
              </w:rPr>
            </w:pPr>
            <w:r w:rsidRPr="0095250E">
              <w:rPr>
                <w:b/>
                <w:bCs/>
                <w:i/>
                <w:iCs/>
                <w:lang w:eastAsia="sv-SE"/>
              </w:rPr>
              <w:t>pdsch-HARQ-ACK-enhType3DCIfieldDCI-1-3</w:t>
            </w:r>
          </w:p>
          <w:p w14:paraId="15849AEB" w14:textId="77777777" w:rsidR="00283C80" w:rsidRPr="0095250E" w:rsidRDefault="00283C80" w:rsidP="00C06585">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283C80" w:rsidRPr="0095250E" w14:paraId="0CA9A8EE" w14:textId="77777777" w:rsidTr="00C06585">
        <w:tc>
          <w:tcPr>
            <w:tcW w:w="14173" w:type="dxa"/>
            <w:tcBorders>
              <w:top w:val="single" w:sz="4" w:space="0" w:color="auto"/>
              <w:left w:val="single" w:sz="4" w:space="0" w:color="auto"/>
              <w:bottom w:val="single" w:sz="4" w:space="0" w:color="auto"/>
              <w:right w:val="single" w:sz="4" w:space="0" w:color="auto"/>
            </w:tcBorders>
          </w:tcPr>
          <w:p w14:paraId="4A4B350E" w14:textId="77777777" w:rsidR="00283C80" w:rsidRPr="0095250E" w:rsidRDefault="00283C80" w:rsidP="00C06585">
            <w:pPr>
              <w:pStyle w:val="TAL"/>
              <w:rPr>
                <w:b/>
                <w:bCs/>
                <w:i/>
                <w:iCs/>
                <w:lang w:eastAsia="sv-SE"/>
              </w:rPr>
            </w:pPr>
            <w:r w:rsidRPr="0095250E">
              <w:rPr>
                <w:b/>
                <w:bCs/>
                <w:i/>
                <w:iCs/>
                <w:lang w:eastAsia="sv-SE"/>
              </w:rPr>
              <w:t>pdsch-HARQ-ACK-OneShotFeedbackDCI-1-3</w:t>
            </w:r>
          </w:p>
          <w:p w14:paraId="423F2CE2" w14:textId="77777777" w:rsidR="00283C80" w:rsidRPr="0095250E" w:rsidRDefault="00283C80" w:rsidP="00C06585">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283C80" w:rsidRPr="0095250E" w14:paraId="60E2F980" w14:textId="77777777" w:rsidTr="00C06585">
        <w:tc>
          <w:tcPr>
            <w:tcW w:w="14173" w:type="dxa"/>
            <w:tcBorders>
              <w:top w:val="single" w:sz="4" w:space="0" w:color="auto"/>
              <w:left w:val="single" w:sz="4" w:space="0" w:color="auto"/>
              <w:bottom w:val="single" w:sz="4" w:space="0" w:color="auto"/>
              <w:right w:val="single" w:sz="4" w:space="0" w:color="auto"/>
            </w:tcBorders>
          </w:tcPr>
          <w:p w14:paraId="63C2693B" w14:textId="77777777" w:rsidR="00283C80" w:rsidRPr="0095250E" w:rsidRDefault="00283C80" w:rsidP="00C06585">
            <w:pPr>
              <w:pStyle w:val="TAL"/>
              <w:rPr>
                <w:b/>
                <w:bCs/>
                <w:i/>
                <w:iCs/>
                <w:lang w:eastAsia="sv-SE"/>
              </w:rPr>
            </w:pPr>
            <w:r w:rsidRPr="0095250E">
              <w:rPr>
                <w:b/>
                <w:bCs/>
                <w:i/>
                <w:iCs/>
                <w:lang w:eastAsia="sv-SE"/>
              </w:rPr>
              <w:t>pdsch-HARQ-ACK-retxDCI-1-3</w:t>
            </w:r>
          </w:p>
          <w:p w14:paraId="344BF42C" w14:textId="77777777" w:rsidR="00283C80" w:rsidRPr="0095250E" w:rsidRDefault="00283C80" w:rsidP="00C06585">
            <w:pPr>
              <w:pStyle w:val="TAL"/>
              <w:rPr>
                <w:lang w:eastAsia="sv-SE"/>
              </w:rPr>
            </w:pPr>
            <w:r w:rsidRPr="0095250E">
              <w:rPr>
                <w:bCs/>
                <w:iCs/>
                <w:lang w:eastAsia="sv-SE"/>
              </w:rPr>
              <w:t>When configured, the DCI format 1_3 can request the UE to perform a HARQ-ACK re-transmission on a PUCCH resource.</w:t>
            </w:r>
          </w:p>
        </w:tc>
      </w:tr>
      <w:bookmarkEnd w:id="2351"/>
      <w:tr w:rsidR="00283C80" w:rsidRPr="0095250E" w14:paraId="25E41427" w14:textId="77777777" w:rsidTr="00C06585">
        <w:tc>
          <w:tcPr>
            <w:tcW w:w="14173" w:type="dxa"/>
            <w:tcBorders>
              <w:top w:val="single" w:sz="4" w:space="0" w:color="auto"/>
              <w:left w:val="single" w:sz="4" w:space="0" w:color="auto"/>
              <w:bottom w:val="single" w:sz="4" w:space="0" w:color="auto"/>
              <w:right w:val="single" w:sz="4" w:space="0" w:color="auto"/>
            </w:tcBorders>
          </w:tcPr>
          <w:p w14:paraId="7E8A8235" w14:textId="77777777" w:rsidR="00283C80" w:rsidRPr="0095250E" w:rsidRDefault="00283C80" w:rsidP="00C06585">
            <w:pPr>
              <w:pStyle w:val="TAL"/>
              <w:rPr>
                <w:b/>
                <w:bCs/>
                <w:i/>
                <w:iCs/>
                <w:lang w:eastAsia="sv-SE"/>
              </w:rPr>
            </w:pPr>
            <w:r w:rsidRPr="0095250E">
              <w:rPr>
                <w:b/>
                <w:bCs/>
                <w:i/>
                <w:iCs/>
                <w:lang w:eastAsia="sv-SE"/>
              </w:rPr>
              <w:t>priorityIndicatorDCI-1-3, priorityIndicatorDCI-0-3</w:t>
            </w:r>
          </w:p>
          <w:p w14:paraId="22B21BE0" w14:textId="77777777" w:rsidR="00283C80" w:rsidRPr="0095250E" w:rsidRDefault="00283C80" w:rsidP="00C06585">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283C80" w:rsidRPr="0095250E" w14:paraId="65032FAB" w14:textId="77777777" w:rsidTr="00C06585">
        <w:tc>
          <w:tcPr>
            <w:tcW w:w="14173" w:type="dxa"/>
            <w:tcBorders>
              <w:top w:val="single" w:sz="4" w:space="0" w:color="auto"/>
              <w:left w:val="single" w:sz="4" w:space="0" w:color="auto"/>
              <w:bottom w:val="single" w:sz="4" w:space="0" w:color="auto"/>
              <w:right w:val="single" w:sz="4" w:space="0" w:color="auto"/>
            </w:tcBorders>
          </w:tcPr>
          <w:p w14:paraId="39E5E35A" w14:textId="77777777" w:rsidR="00283C80" w:rsidRPr="0095250E" w:rsidRDefault="00283C80" w:rsidP="00C06585">
            <w:pPr>
              <w:pStyle w:val="TAL"/>
              <w:rPr>
                <w:b/>
                <w:bCs/>
                <w:i/>
                <w:iCs/>
                <w:lang w:eastAsia="sv-SE"/>
              </w:rPr>
            </w:pPr>
            <w:r w:rsidRPr="0095250E">
              <w:rPr>
                <w:b/>
                <w:bCs/>
                <w:i/>
                <w:iCs/>
                <w:lang w:eastAsia="sv-SE"/>
              </w:rPr>
              <w:t>pucch-sSCellDynDCI-1-3</w:t>
            </w:r>
          </w:p>
          <w:p w14:paraId="434FBC9A" w14:textId="77777777" w:rsidR="00283C80" w:rsidRPr="0095250E" w:rsidRDefault="00283C80" w:rsidP="00C06585">
            <w:pPr>
              <w:pStyle w:val="TAL"/>
              <w:rPr>
                <w:lang w:eastAsia="sv-SE"/>
              </w:rPr>
            </w:pPr>
            <w:r w:rsidRPr="0095250E">
              <w:rPr>
                <w:bCs/>
                <w:iCs/>
                <w:lang w:eastAsia="sv-SE"/>
              </w:rPr>
              <w:t>Configure the UE with PUCCH cell switching based on dynamic indication in DCI format 1_3.</w:t>
            </w:r>
          </w:p>
        </w:tc>
      </w:tr>
      <w:tr w:rsidR="00283C80" w:rsidRPr="0095250E" w14:paraId="23CF1928" w14:textId="77777777" w:rsidTr="00C06585">
        <w:tc>
          <w:tcPr>
            <w:tcW w:w="14173" w:type="dxa"/>
            <w:tcBorders>
              <w:top w:val="single" w:sz="4" w:space="0" w:color="auto"/>
              <w:left w:val="single" w:sz="4" w:space="0" w:color="auto"/>
              <w:bottom w:val="single" w:sz="4" w:space="0" w:color="auto"/>
              <w:right w:val="single" w:sz="4" w:space="0" w:color="auto"/>
            </w:tcBorders>
          </w:tcPr>
          <w:p w14:paraId="46489726" w14:textId="77777777" w:rsidR="00283C80" w:rsidRPr="0095250E" w:rsidRDefault="00283C80" w:rsidP="00C06585">
            <w:pPr>
              <w:pStyle w:val="TAL"/>
              <w:rPr>
                <w:b/>
                <w:bCs/>
                <w:i/>
                <w:iCs/>
                <w:lang w:eastAsia="sv-SE"/>
              </w:rPr>
            </w:pPr>
            <w:r w:rsidRPr="0095250E">
              <w:rPr>
                <w:b/>
                <w:bCs/>
                <w:i/>
                <w:iCs/>
                <w:lang w:eastAsia="sv-SE"/>
              </w:rPr>
              <w:t>RateMatchDCI-1-3</w:t>
            </w:r>
          </w:p>
          <w:p w14:paraId="69DB7973" w14:textId="77777777" w:rsidR="00283C80" w:rsidRPr="0095250E" w:rsidRDefault="00283C80" w:rsidP="00C06585">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283C80" w:rsidRPr="0095250E" w14:paraId="7192A805" w14:textId="77777777" w:rsidTr="00C06585">
        <w:tc>
          <w:tcPr>
            <w:tcW w:w="14173" w:type="dxa"/>
            <w:tcBorders>
              <w:top w:val="single" w:sz="4" w:space="0" w:color="auto"/>
              <w:left w:val="single" w:sz="4" w:space="0" w:color="auto"/>
              <w:bottom w:val="single" w:sz="4" w:space="0" w:color="auto"/>
              <w:right w:val="single" w:sz="4" w:space="0" w:color="auto"/>
            </w:tcBorders>
          </w:tcPr>
          <w:p w14:paraId="5B04C7FB" w14:textId="77777777" w:rsidR="00283C80" w:rsidRPr="0095250E" w:rsidRDefault="00283C80" w:rsidP="00C06585">
            <w:pPr>
              <w:pStyle w:val="TAL"/>
              <w:rPr>
                <w:b/>
                <w:bCs/>
                <w:i/>
                <w:iCs/>
                <w:lang w:eastAsia="sv-SE"/>
              </w:rPr>
            </w:pPr>
            <w:r w:rsidRPr="0095250E">
              <w:rPr>
                <w:b/>
                <w:bCs/>
                <w:i/>
                <w:iCs/>
                <w:lang w:eastAsia="sv-SE"/>
              </w:rPr>
              <w:t>rateMatchListDCI-1-3</w:t>
            </w:r>
          </w:p>
          <w:p w14:paraId="6178C7B7" w14:textId="77777777" w:rsidR="00283C80" w:rsidRPr="0095250E" w:rsidRDefault="00283C80" w:rsidP="00C06585">
            <w:pPr>
              <w:pStyle w:val="TAL"/>
              <w:rPr>
                <w:lang w:eastAsia="sv-SE"/>
              </w:rPr>
            </w:pPr>
            <w:r w:rsidRPr="0095250E">
              <w:rPr>
                <w:bCs/>
                <w:iCs/>
                <w:lang w:eastAsia="sv-SE"/>
              </w:rPr>
              <w:t>Configure joint rate matching indication table for DL scheduling via DCI format 1_3.</w:t>
            </w:r>
          </w:p>
        </w:tc>
      </w:tr>
      <w:tr w:rsidR="00283C80" w:rsidRPr="0095250E" w14:paraId="157DEF83" w14:textId="77777777" w:rsidTr="00C06585">
        <w:tc>
          <w:tcPr>
            <w:tcW w:w="14173" w:type="dxa"/>
            <w:tcBorders>
              <w:top w:val="single" w:sz="4" w:space="0" w:color="auto"/>
              <w:left w:val="single" w:sz="4" w:space="0" w:color="auto"/>
              <w:bottom w:val="single" w:sz="4" w:space="0" w:color="auto"/>
              <w:right w:val="single" w:sz="4" w:space="0" w:color="auto"/>
            </w:tcBorders>
          </w:tcPr>
          <w:p w14:paraId="2244C147" w14:textId="77777777" w:rsidR="00283C80" w:rsidRPr="0095250E" w:rsidRDefault="00283C80" w:rsidP="00C06585">
            <w:pPr>
              <w:pStyle w:val="TAL"/>
              <w:rPr>
                <w:b/>
                <w:bCs/>
                <w:i/>
                <w:iCs/>
                <w:lang w:eastAsia="sv-SE"/>
              </w:rPr>
            </w:pPr>
            <w:r w:rsidRPr="0095250E">
              <w:rPr>
                <w:b/>
                <w:bCs/>
                <w:i/>
                <w:iCs/>
                <w:lang w:eastAsia="sv-SE"/>
              </w:rPr>
              <w:t>ScheduledCellCombo</w:t>
            </w:r>
          </w:p>
          <w:p w14:paraId="42B78534" w14:textId="77777777" w:rsidR="00283C80" w:rsidRPr="0095250E" w:rsidRDefault="00283C80" w:rsidP="00C06585">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283C80" w:rsidRPr="0095250E" w14:paraId="65001F6C" w14:textId="77777777" w:rsidTr="00C06585">
        <w:tc>
          <w:tcPr>
            <w:tcW w:w="14173" w:type="dxa"/>
            <w:tcBorders>
              <w:top w:val="single" w:sz="4" w:space="0" w:color="auto"/>
              <w:left w:val="single" w:sz="4" w:space="0" w:color="auto"/>
              <w:bottom w:val="single" w:sz="4" w:space="0" w:color="auto"/>
              <w:right w:val="single" w:sz="4" w:space="0" w:color="auto"/>
            </w:tcBorders>
          </w:tcPr>
          <w:p w14:paraId="1B5A4358" w14:textId="77777777" w:rsidR="00283C80" w:rsidRPr="0095250E" w:rsidRDefault="00283C80" w:rsidP="00C06585">
            <w:pPr>
              <w:pStyle w:val="TAL"/>
              <w:rPr>
                <w:b/>
                <w:bCs/>
                <w:i/>
                <w:iCs/>
                <w:lang w:eastAsia="sv-SE"/>
              </w:rPr>
            </w:pPr>
            <w:r w:rsidRPr="0095250E">
              <w:rPr>
                <w:b/>
                <w:bCs/>
                <w:i/>
                <w:iCs/>
                <w:lang w:eastAsia="sv-SE"/>
              </w:rPr>
              <w:t>scheduledCellComboListDCI-1-3, scheduledCellComboListDCI-0-3</w:t>
            </w:r>
          </w:p>
          <w:p w14:paraId="70D636C5" w14:textId="77777777" w:rsidR="00283C80" w:rsidRPr="0095250E" w:rsidRDefault="00283C80" w:rsidP="00C06585">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283C80" w:rsidRPr="0095250E" w14:paraId="79D14A5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C255D0" w14:textId="77777777" w:rsidR="00283C80" w:rsidRPr="0095250E" w:rsidRDefault="00283C80" w:rsidP="00C06585">
            <w:pPr>
              <w:pStyle w:val="TAL"/>
              <w:rPr>
                <w:b/>
                <w:bCs/>
                <w:i/>
                <w:iCs/>
                <w:lang w:eastAsia="sv-SE"/>
              </w:rPr>
            </w:pPr>
            <w:r w:rsidRPr="0095250E">
              <w:rPr>
                <w:b/>
                <w:bCs/>
                <w:i/>
                <w:iCs/>
                <w:lang w:eastAsia="sv-SE"/>
              </w:rPr>
              <w:t>scheduledCellListDCI-1-3, scheduledCellListDCI-0-3</w:t>
            </w:r>
          </w:p>
          <w:p w14:paraId="4A62F5C3" w14:textId="77777777" w:rsidR="00283C80" w:rsidRPr="0095250E" w:rsidRDefault="00283C80" w:rsidP="00C06585">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517B1494" w14:textId="77777777" w:rsidR="00283C80" w:rsidRPr="0095250E" w:rsidRDefault="00283C80" w:rsidP="00C06585">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283C80" w:rsidRPr="0095250E" w14:paraId="17075A21" w14:textId="77777777" w:rsidTr="00C06585">
        <w:tc>
          <w:tcPr>
            <w:tcW w:w="14173" w:type="dxa"/>
            <w:tcBorders>
              <w:top w:val="single" w:sz="4" w:space="0" w:color="auto"/>
              <w:left w:val="single" w:sz="4" w:space="0" w:color="auto"/>
              <w:bottom w:val="single" w:sz="4" w:space="0" w:color="auto"/>
              <w:right w:val="single" w:sz="4" w:space="0" w:color="auto"/>
            </w:tcBorders>
          </w:tcPr>
          <w:p w14:paraId="6D1D6D2D" w14:textId="77777777" w:rsidR="00283C80" w:rsidRPr="0095250E" w:rsidRDefault="00283C80" w:rsidP="00C06585">
            <w:pPr>
              <w:pStyle w:val="TAL"/>
              <w:rPr>
                <w:b/>
                <w:bCs/>
                <w:i/>
                <w:iCs/>
                <w:lang w:eastAsia="sv-SE"/>
              </w:rPr>
            </w:pPr>
            <w:r w:rsidRPr="0095250E">
              <w:rPr>
                <w:b/>
                <w:bCs/>
                <w:i/>
                <w:iCs/>
                <w:lang w:eastAsia="sv-SE"/>
              </w:rPr>
              <w:t>setOfCellsId</w:t>
            </w:r>
          </w:p>
          <w:p w14:paraId="1CF25082" w14:textId="77777777" w:rsidR="00283C80" w:rsidRPr="0095250E" w:rsidRDefault="00283C80" w:rsidP="00C06585">
            <w:pPr>
              <w:pStyle w:val="TAL"/>
              <w:rPr>
                <w:lang w:eastAsia="sv-SE"/>
              </w:rPr>
            </w:pPr>
            <w:r w:rsidRPr="0095250E">
              <w:rPr>
                <w:rFonts w:eastAsia="Yu Gothic" w:cs="Arial"/>
                <w:szCs w:val="18"/>
              </w:rPr>
              <w:t>Configure index of the set of cells to be indicated in DCI format 0_3/1_3.</w:t>
            </w:r>
          </w:p>
        </w:tc>
      </w:tr>
      <w:tr w:rsidR="00283C80" w:rsidRPr="0095250E" w14:paraId="47C4BF54" w14:textId="77777777" w:rsidTr="00C06585">
        <w:tc>
          <w:tcPr>
            <w:tcW w:w="14173" w:type="dxa"/>
            <w:tcBorders>
              <w:top w:val="single" w:sz="4" w:space="0" w:color="auto"/>
              <w:left w:val="single" w:sz="4" w:space="0" w:color="auto"/>
              <w:bottom w:val="single" w:sz="4" w:space="0" w:color="auto"/>
              <w:right w:val="single" w:sz="4" w:space="0" w:color="auto"/>
            </w:tcBorders>
          </w:tcPr>
          <w:p w14:paraId="101961BC" w14:textId="77777777" w:rsidR="00283C80" w:rsidRPr="0095250E" w:rsidRDefault="00283C80" w:rsidP="00C06585">
            <w:pPr>
              <w:pStyle w:val="TAL"/>
              <w:rPr>
                <w:b/>
                <w:bCs/>
                <w:i/>
                <w:iCs/>
                <w:lang w:eastAsia="sv-SE"/>
              </w:rPr>
            </w:pPr>
            <w:r w:rsidRPr="0095250E">
              <w:rPr>
                <w:b/>
                <w:bCs/>
                <w:i/>
                <w:iCs/>
                <w:lang w:eastAsia="sv-SE"/>
              </w:rPr>
              <w:t>sri-DCI0-3</w:t>
            </w:r>
          </w:p>
          <w:p w14:paraId="38C7102F" w14:textId="77777777" w:rsidR="00283C80" w:rsidRPr="0095250E" w:rsidRDefault="00283C80" w:rsidP="00C06585">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283C80" w:rsidRPr="0095250E" w14:paraId="49A9205B" w14:textId="77777777" w:rsidTr="00C06585">
        <w:tc>
          <w:tcPr>
            <w:tcW w:w="14173" w:type="dxa"/>
            <w:tcBorders>
              <w:top w:val="single" w:sz="4" w:space="0" w:color="auto"/>
              <w:left w:val="single" w:sz="4" w:space="0" w:color="auto"/>
              <w:bottom w:val="single" w:sz="4" w:space="0" w:color="auto"/>
              <w:right w:val="single" w:sz="4" w:space="0" w:color="auto"/>
            </w:tcBorders>
          </w:tcPr>
          <w:p w14:paraId="61ECD4B4" w14:textId="77777777" w:rsidR="00283C80" w:rsidRPr="0095250E" w:rsidRDefault="00283C80" w:rsidP="00C06585">
            <w:pPr>
              <w:pStyle w:val="TAL"/>
              <w:rPr>
                <w:b/>
                <w:bCs/>
                <w:i/>
                <w:iCs/>
                <w:lang w:eastAsia="sv-SE"/>
              </w:rPr>
            </w:pPr>
            <w:r w:rsidRPr="0095250E">
              <w:rPr>
                <w:b/>
                <w:bCs/>
                <w:i/>
                <w:iCs/>
                <w:lang w:eastAsia="sv-SE"/>
              </w:rPr>
              <w:t>SRS-OffsetCombo</w:t>
            </w:r>
          </w:p>
          <w:p w14:paraId="55A8D967" w14:textId="77777777" w:rsidR="00283C80" w:rsidRPr="0095250E" w:rsidRDefault="00283C80" w:rsidP="00C06585">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283C80" w:rsidRPr="0095250E" w14:paraId="4ADD28A4" w14:textId="77777777" w:rsidTr="00C06585">
        <w:tc>
          <w:tcPr>
            <w:tcW w:w="14173" w:type="dxa"/>
            <w:tcBorders>
              <w:top w:val="single" w:sz="4" w:space="0" w:color="auto"/>
              <w:left w:val="single" w:sz="4" w:space="0" w:color="auto"/>
              <w:bottom w:val="single" w:sz="4" w:space="0" w:color="auto"/>
              <w:right w:val="single" w:sz="4" w:space="0" w:color="auto"/>
            </w:tcBorders>
          </w:tcPr>
          <w:p w14:paraId="784B1806" w14:textId="77777777" w:rsidR="00283C80" w:rsidRPr="0095250E" w:rsidRDefault="00283C80" w:rsidP="00C06585">
            <w:pPr>
              <w:pStyle w:val="TAL"/>
              <w:rPr>
                <w:b/>
                <w:bCs/>
                <w:i/>
                <w:iCs/>
                <w:lang w:eastAsia="sv-SE"/>
              </w:rPr>
            </w:pPr>
            <w:r w:rsidRPr="0095250E">
              <w:rPr>
                <w:b/>
                <w:bCs/>
                <w:i/>
                <w:iCs/>
                <w:lang w:eastAsia="sv-SE"/>
              </w:rPr>
              <w:t>srs-OffsetListDCI-1-3, srs-OffsetListDCI-0-3</w:t>
            </w:r>
          </w:p>
          <w:p w14:paraId="73E59DA1" w14:textId="77777777" w:rsidR="00283C80" w:rsidRPr="0095250E" w:rsidRDefault="00283C80" w:rsidP="00C06585">
            <w:pPr>
              <w:pStyle w:val="TAL"/>
              <w:rPr>
                <w:lang w:eastAsia="sv-SE"/>
              </w:rPr>
            </w:pPr>
            <w:r w:rsidRPr="0095250E">
              <w:rPr>
                <w:rFonts w:eastAsia="Yu Gothic" w:cs="Arial"/>
                <w:szCs w:val="18"/>
              </w:rPr>
              <w:t>Configure joint SRS offset indicator table for DL scheduling via DCI format 1_3 and DCI format 0_3, respectively.</w:t>
            </w:r>
          </w:p>
        </w:tc>
      </w:tr>
      <w:tr w:rsidR="00283C80" w:rsidRPr="0095250E" w14:paraId="7E0E5B1B" w14:textId="77777777" w:rsidTr="00C06585">
        <w:tc>
          <w:tcPr>
            <w:tcW w:w="14173" w:type="dxa"/>
            <w:tcBorders>
              <w:top w:val="single" w:sz="4" w:space="0" w:color="auto"/>
              <w:left w:val="single" w:sz="4" w:space="0" w:color="auto"/>
              <w:bottom w:val="single" w:sz="4" w:space="0" w:color="auto"/>
              <w:right w:val="single" w:sz="4" w:space="0" w:color="auto"/>
            </w:tcBorders>
          </w:tcPr>
          <w:p w14:paraId="216CFEDC" w14:textId="77777777" w:rsidR="00283C80" w:rsidRPr="0095250E" w:rsidRDefault="00283C80" w:rsidP="00C06585">
            <w:pPr>
              <w:pStyle w:val="TAL"/>
              <w:rPr>
                <w:b/>
                <w:bCs/>
                <w:i/>
                <w:iCs/>
                <w:lang w:eastAsia="sv-SE"/>
              </w:rPr>
            </w:pPr>
            <w:r w:rsidRPr="0095250E">
              <w:rPr>
                <w:b/>
                <w:bCs/>
                <w:i/>
                <w:iCs/>
                <w:lang w:eastAsia="sv-SE"/>
              </w:rPr>
              <w:t>SRS-RequestCombo</w:t>
            </w:r>
          </w:p>
          <w:p w14:paraId="6D7A0B3F" w14:textId="77777777" w:rsidR="00283C80" w:rsidRPr="0095250E" w:rsidRDefault="00283C80" w:rsidP="00C06585">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283C80" w:rsidRPr="0095250E" w14:paraId="5DCDF509" w14:textId="77777777" w:rsidTr="00C06585">
        <w:tc>
          <w:tcPr>
            <w:tcW w:w="14173" w:type="dxa"/>
            <w:tcBorders>
              <w:top w:val="single" w:sz="4" w:space="0" w:color="auto"/>
              <w:left w:val="single" w:sz="4" w:space="0" w:color="auto"/>
              <w:bottom w:val="single" w:sz="4" w:space="0" w:color="auto"/>
              <w:right w:val="single" w:sz="4" w:space="0" w:color="auto"/>
            </w:tcBorders>
          </w:tcPr>
          <w:p w14:paraId="07CA1851" w14:textId="77777777" w:rsidR="00283C80" w:rsidRPr="0095250E" w:rsidRDefault="00283C80" w:rsidP="00C06585">
            <w:pPr>
              <w:pStyle w:val="TAL"/>
              <w:rPr>
                <w:b/>
                <w:bCs/>
                <w:i/>
                <w:iCs/>
                <w:lang w:eastAsia="sv-SE"/>
              </w:rPr>
            </w:pPr>
            <w:r w:rsidRPr="0095250E">
              <w:rPr>
                <w:b/>
                <w:bCs/>
                <w:i/>
                <w:iCs/>
                <w:lang w:eastAsia="sv-SE"/>
              </w:rPr>
              <w:t>srs-RequestListDCI-1-3, srs-RequestListDCI-0-3</w:t>
            </w:r>
          </w:p>
          <w:p w14:paraId="6F13987D" w14:textId="77777777" w:rsidR="00283C80" w:rsidRPr="0095250E" w:rsidRDefault="00283C80" w:rsidP="00C06585">
            <w:pPr>
              <w:pStyle w:val="TAL"/>
              <w:rPr>
                <w:lang w:eastAsia="sv-SE"/>
              </w:rPr>
            </w:pPr>
            <w:r w:rsidRPr="0095250E">
              <w:rPr>
                <w:rFonts w:eastAsia="Yu Gothic" w:cs="Arial"/>
                <w:szCs w:val="18"/>
              </w:rPr>
              <w:t>Configure joint SRS request table for DL scheduling via DCI format 1_3 and DCI format 0_3, respectively.</w:t>
            </w:r>
          </w:p>
        </w:tc>
      </w:tr>
      <w:tr w:rsidR="00283C80" w:rsidRPr="0095250E" w14:paraId="53236D4D" w14:textId="77777777" w:rsidTr="00C06585">
        <w:tc>
          <w:tcPr>
            <w:tcW w:w="14173" w:type="dxa"/>
            <w:tcBorders>
              <w:top w:val="single" w:sz="4" w:space="0" w:color="auto"/>
              <w:left w:val="single" w:sz="4" w:space="0" w:color="auto"/>
              <w:bottom w:val="single" w:sz="4" w:space="0" w:color="auto"/>
              <w:right w:val="single" w:sz="4" w:space="0" w:color="auto"/>
            </w:tcBorders>
          </w:tcPr>
          <w:p w14:paraId="413E3D66" w14:textId="77777777" w:rsidR="00283C80" w:rsidRPr="0095250E" w:rsidRDefault="00283C80" w:rsidP="00C06585">
            <w:pPr>
              <w:pStyle w:val="TAL"/>
              <w:rPr>
                <w:b/>
                <w:bCs/>
                <w:i/>
                <w:iCs/>
                <w:lang w:eastAsia="sv-SE"/>
              </w:rPr>
            </w:pPr>
            <w:r w:rsidRPr="0095250E">
              <w:rPr>
                <w:b/>
                <w:bCs/>
                <w:i/>
                <w:iCs/>
                <w:lang w:eastAsia="sv-SE"/>
              </w:rPr>
              <w:t>TCI-DCI-1-3</w:t>
            </w:r>
          </w:p>
          <w:p w14:paraId="0BC657D0" w14:textId="77777777" w:rsidR="00283C80" w:rsidRPr="0095250E" w:rsidRDefault="00283C80" w:rsidP="00C06585">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283C80" w:rsidRPr="0095250E" w14:paraId="0AC72B54" w14:textId="77777777" w:rsidTr="00C06585">
        <w:tc>
          <w:tcPr>
            <w:tcW w:w="14173" w:type="dxa"/>
            <w:tcBorders>
              <w:top w:val="single" w:sz="4" w:space="0" w:color="auto"/>
              <w:left w:val="single" w:sz="4" w:space="0" w:color="auto"/>
              <w:bottom w:val="single" w:sz="4" w:space="0" w:color="auto"/>
              <w:right w:val="single" w:sz="4" w:space="0" w:color="auto"/>
            </w:tcBorders>
          </w:tcPr>
          <w:p w14:paraId="1124F94B" w14:textId="77777777" w:rsidR="00283C80" w:rsidRPr="0095250E" w:rsidRDefault="00283C80" w:rsidP="00C06585">
            <w:pPr>
              <w:pStyle w:val="TAL"/>
              <w:rPr>
                <w:b/>
                <w:bCs/>
                <w:i/>
                <w:iCs/>
                <w:lang w:eastAsia="sv-SE"/>
              </w:rPr>
            </w:pPr>
            <w:r w:rsidRPr="0095250E">
              <w:rPr>
                <w:b/>
                <w:bCs/>
                <w:i/>
                <w:iCs/>
                <w:lang w:eastAsia="sv-SE"/>
              </w:rPr>
              <w:t>tci-ListDCI-1-3</w:t>
            </w:r>
          </w:p>
          <w:p w14:paraId="527C6F50" w14:textId="77777777" w:rsidR="00283C80" w:rsidRPr="0095250E" w:rsidRDefault="00283C80" w:rsidP="00C06585">
            <w:pPr>
              <w:pStyle w:val="TAL"/>
              <w:rPr>
                <w:lang w:eastAsia="sv-SE"/>
              </w:rPr>
            </w:pPr>
            <w:r w:rsidRPr="0095250E">
              <w:rPr>
                <w:rFonts w:eastAsia="Yu Gothic" w:cs="Arial"/>
                <w:szCs w:val="18"/>
              </w:rPr>
              <w:t>Configure joint TCI table for DL scheduling via DCI format 1_3</w:t>
            </w:r>
          </w:p>
        </w:tc>
      </w:tr>
      <w:tr w:rsidR="00283C80" w:rsidRPr="0095250E" w14:paraId="40DC78F7" w14:textId="77777777" w:rsidTr="00C06585">
        <w:tc>
          <w:tcPr>
            <w:tcW w:w="14173" w:type="dxa"/>
            <w:tcBorders>
              <w:top w:val="single" w:sz="4" w:space="0" w:color="auto"/>
              <w:left w:val="single" w:sz="4" w:space="0" w:color="auto"/>
              <w:bottom w:val="single" w:sz="4" w:space="0" w:color="auto"/>
              <w:right w:val="single" w:sz="4" w:space="0" w:color="auto"/>
            </w:tcBorders>
          </w:tcPr>
          <w:p w14:paraId="15D5F223" w14:textId="77777777" w:rsidR="00283C80" w:rsidRPr="0095250E" w:rsidRDefault="00283C80" w:rsidP="00C06585">
            <w:pPr>
              <w:pStyle w:val="TAL"/>
              <w:rPr>
                <w:b/>
                <w:bCs/>
                <w:i/>
                <w:iCs/>
                <w:lang w:eastAsia="sv-SE"/>
              </w:rPr>
            </w:pPr>
            <w:r w:rsidRPr="0095250E">
              <w:rPr>
                <w:b/>
                <w:bCs/>
                <w:i/>
                <w:iCs/>
                <w:lang w:eastAsia="sv-SE"/>
              </w:rPr>
              <w:t>TDRA-FieldIndexDC-0-3</w:t>
            </w:r>
          </w:p>
          <w:p w14:paraId="4BB6DA2B" w14:textId="77777777" w:rsidR="00283C80" w:rsidRPr="0095250E" w:rsidRDefault="00283C80" w:rsidP="00C06585">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283C80" w:rsidRPr="0095250E" w14:paraId="06DF12BE" w14:textId="77777777" w:rsidTr="00C06585">
        <w:tc>
          <w:tcPr>
            <w:tcW w:w="14173" w:type="dxa"/>
            <w:tcBorders>
              <w:top w:val="single" w:sz="4" w:space="0" w:color="auto"/>
              <w:left w:val="single" w:sz="4" w:space="0" w:color="auto"/>
              <w:bottom w:val="single" w:sz="4" w:space="0" w:color="auto"/>
              <w:right w:val="single" w:sz="4" w:space="0" w:color="auto"/>
            </w:tcBorders>
          </w:tcPr>
          <w:p w14:paraId="6519714C" w14:textId="77777777" w:rsidR="00283C80" w:rsidRPr="0095250E" w:rsidRDefault="00283C80" w:rsidP="00C06585">
            <w:pPr>
              <w:pStyle w:val="TAL"/>
              <w:rPr>
                <w:b/>
                <w:bCs/>
                <w:i/>
                <w:iCs/>
                <w:lang w:eastAsia="sv-SE"/>
              </w:rPr>
            </w:pPr>
            <w:r w:rsidRPr="0095250E">
              <w:rPr>
                <w:b/>
                <w:bCs/>
                <w:i/>
                <w:iCs/>
                <w:lang w:eastAsia="sv-SE"/>
              </w:rPr>
              <w:t>TDRA-FieldIndexDCI-1-3</w:t>
            </w:r>
          </w:p>
          <w:p w14:paraId="1C1C5B16" w14:textId="77777777" w:rsidR="00283C80" w:rsidRPr="0095250E" w:rsidRDefault="00283C80" w:rsidP="00C06585">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283C80" w:rsidRPr="0095250E" w14:paraId="04BC1F81" w14:textId="77777777" w:rsidTr="00C06585">
        <w:tc>
          <w:tcPr>
            <w:tcW w:w="14173" w:type="dxa"/>
            <w:tcBorders>
              <w:top w:val="single" w:sz="4" w:space="0" w:color="auto"/>
              <w:left w:val="single" w:sz="4" w:space="0" w:color="auto"/>
              <w:bottom w:val="single" w:sz="4" w:space="0" w:color="auto"/>
              <w:right w:val="single" w:sz="4" w:space="0" w:color="auto"/>
            </w:tcBorders>
          </w:tcPr>
          <w:p w14:paraId="36DEBBE5" w14:textId="77777777" w:rsidR="00283C80" w:rsidRPr="0095250E" w:rsidRDefault="00283C80" w:rsidP="00C06585">
            <w:pPr>
              <w:pStyle w:val="TAL"/>
              <w:rPr>
                <w:b/>
                <w:bCs/>
                <w:i/>
                <w:iCs/>
                <w:lang w:eastAsia="sv-SE"/>
              </w:rPr>
            </w:pPr>
            <w:r w:rsidRPr="0095250E">
              <w:rPr>
                <w:b/>
                <w:bCs/>
                <w:i/>
                <w:iCs/>
                <w:lang w:eastAsia="sv-SE"/>
              </w:rPr>
              <w:t>tdra-FieldIndexListDCI-1-3, tdra-FieldIndexListDC-0-3</w:t>
            </w:r>
          </w:p>
          <w:p w14:paraId="19DB14DD" w14:textId="77777777" w:rsidR="00283C80" w:rsidRPr="0095250E" w:rsidRDefault="00283C80" w:rsidP="00C06585">
            <w:pPr>
              <w:pStyle w:val="TAL"/>
              <w:rPr>
                <w:lang w:eastAsia="sv-SE"/>
              </w:rPr>
            </w:pPr>
            <w:r w:rsidRPr="0095250E">
              <w:rPr>
                <w:rFonts w:eastAsia="Yu Gothic" w:cs="Arial"/>
                <w:szCs w:val="18"/>
              </w:rPr>
              <w:t>Configure joint TDRA table for UL scheduling via DCI format 1_3 and DCI format 0_3, respectively.</w:t>
            </w:r>
          </w:p>
        </w:tc>
      </w:tr>
      <w:tr w:rsidR="00283C80" w:rsidRPr="0095250E" w14:paraId="1F53BAC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115AB3" w14:textId="77777777" w:rsidR="00283C80" w:rsidRPr="0095250E" w:rsidRDefault="00283C80" w:rsidP="00C06585">
            <w:pPr>
              <w:pStyle w:val="TAL"/>
              <w:rPr>
                <w:b/>
                <w:bCs/>
                <w:i/>
                <w:iCs/>
                <w:lang w:eastAsia="sv-SE"/>
              </w:rPr>
            </w:pPr>
            <w:r w:rsidRPr="0095250E">
              <w:rPr>
                <w:b/>
                <w:bCs/>
                <w:i/>
                <w:iCs/>
                <w:lang w:eastAsia="sv-SE"/>
              </w:rPr>
              <w:t>tpmi-DCI0-3</w:t>
            </w:r>
          </w:p>
          <w:p w14:paraId="74D15FC3" w14:textId="77777777" w:rsidR="00283C80" w:rsidRPr="0095250E" w:rsidRDefault="00283C80" w:rsidP="00C06585">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283C80" w:rsidRPr="0095250E" w14:paraId="03450027" w14:textId="77777777" w:rsidTr="00C06585">
        <w:tc>
          <w:tcPr>
            <w:tcW w:w="14173" w:type="dxa"/>
            <w:tcBorders>
              <w:top w:val="single" w:sz="4" w:space="0" w:color="auto"/>
              <w:left w:val="single" w:sz="4" w:space="0" w:color="auto"/>
              <w:bottom w:val="single" w:sz="4" w:space="0" w:color="auto"/>
              <w:right w:val="single" w:sz="4" w:space="0" w:color="auto"/>
            </w:tcBorders>
          </w:tcPr>
          <w:p w14:paraId="6A30E604" w14:textId="77777777" w:rsidR="00283C80" w:rsidRPr="0095250E" w:rsidRDefault="00283C80" w:rsidP="00C06585">
            <w:pPr>
              <w:pStyle w:val="TAL"/>
              <w:rPr>
                <w:b/>
                <w:bCs/>
                <w:i/>
                <w:iCs/>
                <w:lang w:eastAsia="sv-SE"/>
              </w:rPr>
            </w:pPr>
            <w:r w:rsidRPr="0095250E">
              <w:rPr>
                <w:b/>
                <w:bCs/>
                <w:i/>
                <w:iCs/>
                <w:lang w:eastAsia="sv-SE"/>
              </w:rPr>
              <w:t>ZP-CSI-DCI-1-3</w:t>
            </w:r>
          </w:p>
          <w:p w14:paraId="70F5081C" w14:textId="77777777" w:rsidR="00283C80" w:rsidRPr="0095250E" w:rsidRDefault="00283C80" w:rsidP="00C06585">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283C80" w:rsidRPr="0095250E" w14:paraId="0C329965" w14:textId="77777777" w:rsidTr="00C06585">
        <w:tc>
          <w:tcPr>
            <w:tcW w:w="14173" w:type="dxa"/>
            <w:tcBorders>
              <w:top w:val="single" w:sz="4" w:space="0" w:color="auto"/>
              <w:left w:val="single" w:sz="4" w:space="0" w:color="auto"/>
              <w:bottom w:val="single" w:sz="4" w:space="0" w:color="auto"/>
              <w:right w:val="single" w:sz="4" w:space="0" w:color="auto"/>
            </w:tcBorders>
          </w:tcPr>
          <w:p w14:paraId="092393E4" w14:textId="77777777" w:rsidR="00283C80" w:rsidRPr="0095250E" w:rsidRDefault="00283C80" w:rsidP="00C06585">
            <w:pPr>
              <w:pStyle w:val="TAL"/>
              <w:rPr>
                <w:b/>
                <w:bCs/>
                <w:i/>
                <w:iCs/>
                <w:lang w:eastAsia="sv-SE"/>
              </w:rPr>
            </w:pPr>
            <w:r w:rsidRPr="0095250E">
              <w:rPr>
                <w:b/>
                <w:bCs/>
                <w:i/>
                <w:iCs/>
                <w:lang w:eastAsia="sv-SE"/>
              </w:rPr>
              <w:t>zp-CSI-RSListDCI-1-3</w:t>
            </w:r>
          </w:p>
          <w:p w14:paraId="34ED3C64" w14:textId="77777777" w:rsidR="00283C80" w:rsidRPr="0095250E" w:rsidRDefault="00283C80" w:rsidP="00C06585">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0C337074" w14:textId="77777777" w:rsidR="00283C80" w:rsidRPr="0095250E" w:rsidRDefault="00283C80" w:rsidP="00283C80"/>
    <w:p w14:paraId="2C6DC92D" w14:textId="77777777" w:rsidR="00283C80" w:rsidRPr="0095250E" w:rsidRDefault="00283C80" w:rsidP="00283C80">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0ACB99E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1E0D2CA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FDD01BC"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986952" w14:textId="77777777" w:rsidR="00283C80" w:rsidRPr="0095250E" w:rsidRDefault="00283C80" w:rsidP="00C06585">
            <w:pPr>
              <w:pStyle w:val="TAH"/>
              <w:rPr>
                <w:lang w:eastAsia="sv-SE"/>
              </w:rPr>
            </w:pPr>
            <w:r w:rsidRPr="0095250E">
              <w:rPr>
                <w:lang w:eastAsia="sv-SE"/>
              </w:rPr>
              <w:t>Explanation</w:t>
            </w:r>
          </w:p>
        </w:tc>
      </w:tr>
      <w:tr w:rsidR="00283C80" w:rsidRPr="0095250E" w14:paraId="67AF931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A77EA65" w14:textId="77777777" w:rsidR="00283C80" w:rsidRPr="0095250E" w:rsidRDefault="00283C80" w:rsidP="00C06585">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5682711" w14:textId="77777777" w:rsidR="00283C80" w:rsidRPr="0095250E" w:rsidRDefault="00283C80" w:rsidP="00C06585">
            <w:pPr>
              <w:pStyle w:val="TAL"/>
              <w:rPr>
                <w:lang w:eastAsia="sv-SE"/>
              </w:rPr>
            </w:pPr>
            <w:r w:rsidRPr="0095250E">
              <w:rPr>
                <w:lang w:eastAsia="sv-SE"/>
              </w:rPr>
              <w:t>This field is mandatory present for SCells whose slot offset between the SpCell is not 0. Otherwise it is absent, Need S.</w:t>
            </w:r>
          </w:p>
        </w:tc>
      </w:tr>
      <w:tr w:rsidR="00283C80" w:rsidRPr="0095250E" w14:paraId="188AF65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5AB9481" w14:textId="77777777" w:rsidR="00283C80" w:rsidRPr="0095250E" w:rsidRDefault="00283C80" w:rsidP="00C06585">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26CF1F4" w14:textId="77777777" w:rsidR="00283C80" w:rsidRPr="0095250E" w:rsidRDefault="00283C80" w:rsidP="00C06585">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 For (e)RedCap UEs, this field is optionally present, Need M.</w:t>
            </w:r>
          </w:p>
        </w:tc>
      </w:tr>
      <w:tr w:rsidR="00283C80" w:rsidRPr="0095250E" w14:paraId="6F2475F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619DD4C" w14:textId="77777777" w:rsidR="00283C80" w:rsidRPr="0095250E" w:rsidRDefault="00283C80" w:rsidP="00C06585">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4B7716" w14:textId="77777777" w:rsidR="00283C80" w:rsidRPr="0095250E" w:rsidRDefault="00283C80" w:rsidP="00C06585">
            <w:pPr>
              <w:pStyle w:val="TAL"/>
              <w:rPr>
                <w:lang w:eastAsia="sv-SE"/>
              </w:rPr>
            </w:pPr>
            <w:r w:rsidRPr="0095250E">
              <w:rPr>
                <w:lang w:eastAsia="sv-SE"/>
              </w:rPr>
              <w:t xml:space="preserve">This field is optionally present, Need R, for SCells. It is absent otherwise. </w:t>
            </w:r>
          </w:p>
        </w:tc>
      </w:tr>
      <w:tr w:rsidR="00283C80" w:rsidRPr="0095250E" w14:paraId="5B28E0F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4CE3894" w14:textId="77777777" w:rsidR="00283C80" w:rsidRPr="0095250E" w:rsidRDefault="00283C80" w:rsidP="00C06585">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565D7A47" w14:textId="77777777" w:rsidR="00283C80" w:rsidRPr="0095250E" w:rsidRDefault="00283C80" w:rsidP="00C06585">
            <w:pPr>
              <w:pStyle w:val="TAL"/>
              <w:rPr>
                <w:lang w:eastAsia="sv-SE"/>
              </w:rPr>
            </w:pPr>
            <w:r w:rsidRPr="0095250E">
              <w:rPr>
                <w:lang w:eastAsia="sv-SE"/>
              </w:rPr>
              <w:t>This field is optionally present, Need S, for SCells except PUCCH SCells. It is absent otherwise.</w:t>
            </w:r>
          </w:p>
        </w:tc>
      </w:tr>
      <w:tr w:rsidR="00283C80" w:rsidRPr="0095250E" w14:paraId="5101855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A4A4DA6" w14:textId="77777777" w:rsidR="00283C80" w:rsidRPr="0095250E" w:rsidRDefault="00283C80" w:rsidP="00C06585">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F91B9D1" w14:textId="77777777" w:rsidR="00283C80" w:rsidRPr="0095250E" w:rsidRDefault="00283C80" w:rsidP="00C06585">
            <w:pPr>
              <w:pStyle w:val="TAL"/>
              <w:rPr>
                <w:lang w:eastAsia="sv-SE"/>
              </w:rPr>
            </w:pPr>
            <w:r w:rsidRPr="0095250E">
              <w:rPr>
                <w:lang w:eastAsia="sv-SE"/>
              </w:rPr>
              <w:t xml:space="preserve">This field is mandatory present for a SpCell upon reconfiguration with </w:t>
            </w:r>
            <w:r w:rsidRPr="0095250E">
              <w:rPr>
                <w:i/>
                <w:lang w:eastAsia="sv-SE"/>
              </w:rPr>
              <w:t>reconfigurationWithSync</w:t>
            </w:r>
            <w:r w:rsidRPr="0095250E">
              <w:rPr>
                <w:lang w:eastAsia="sv-SE"/>
              </w:rPr>
              <w:t xml:space="preserve"> 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3492389B" w14:textId="77777777" w:rsidR="00283C80" w:rsidRPr="0095250E" w:rsidRDefault="00283C80" w:rsidP="00C06585">
            <w:pPr>
              <w:pStyle w:val="TAL"/>
              <w:rPr>
                <w:lang w:eastAsia="sv-SE"/>
              </w:rPr>
            </w:pPr>
            <w:r w:rsidRPr="0095250E">
              <w:rPr>
                <w:lang w:eastAsia="sv-SE"/>
              </w:rPr>
              <w:t xml:space="preserve">The field is optionally present for an SpCell, Need N, upon reconfiguration without </w:t>
            </w:r>
            <w:r w:rsidRPr="0095250E">
              <w:rPr>
                <w:i/>
                <w:lang w:eastAsia="sv-SE"/>
              </w:rPr>
              <w:t>reconfigurationWithSync</w:t>
            </w:r>
            <w:r w:rsidRPr="0095250E">
              <w:rPr>
                <w:lang w:eastAsia="sv-SE"/>
              </w:rPr>
              <w:t>.</w:t>
            </w:r>
          </w:p>
          <w:p w14:paraId="68925631" w14:textId="77777777" w:rsidR="00283C80" w:rsidRPr="0095250E" w:rsidRDefault="00283C80" w:rsidP="00C06585">
            <w:pPr>
              <w:pStyle w:val="TAL"/>
              <w:rPr>
                <w:rFonts w:cs="Arial"/>
              </w:rPr>
            </w:pPr>
            <w:r w:rsidRPr="0095250E">
              <w:rPr>
                <w:rFonts w:cs="Arial"/>
              </w:rPr>
              <w:t>The field is mandatory present for an SCell upon addition, and absent for SCell in other cases, Need M.</w:t>
            </w:r>
          </w:p>
        </w:tc>
      </w:tr>
      <w:tr w:rsidR="00283C80" w:rsidRPr="0095250E" w14:paraId="7B0B649A" w14:textId="77777777" w:rsidTr="00C06585">
        <w:tc>
          <w:tcPr>
            <w:tcW w:w="4027" w:type="dxa"/>
            <w:tcBorders>
              <w:top w:val="single" w:sz="4" w:space="0" w:color="auto"/>
              <w:left w:val="single" w:sz="4" w:space="0" w:color="auto"/>
              <w:bottom w:val="single" w:sz="4" w:space="0" w:color="auto"/>
              <w:right w:val="single" w:sz="4" w:space="0" w:color="auto"/>
            </w:tcBorders>
          </w:tcPr>
          <w:p w14:paraId="426652BF" w14:textId="77777777" w:rsidR="00283C80" w:rsidRPr="0095250E" w:rsidRDefault="00283C80" w:rsidP="00C06585">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6A813CEE" w14:textId="77777777" w:rsidR="00283C80" w:rsidRPr="0095250E" w:rsidRDefault="00283C80" w:rsidP="00C06585">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283C80" w:rsidRPr="0095250E" w14:paraId="4CFA45E6" w14:textId="77777777" w:rsidTr="00C06585">
        <w:tc>
          <w:tcPr>
            <w:tcW w:w="4027" w:type="dxa"/>
            <w:tcBorders>
              <w:top w:val="single" w:sz="4" w:space="0" w:color="auto"/>
              <w:left w:val="single" w:sz="4" w:space="0" w:color="auto"/>
              <w:bottom w:val="single" w:sz="4" w:space="0" w:color="auto"/>
              <w:right w:val="single" w:sz="4" w:space="0" w:color="auto"/>
            </w:tcBorders>
          </w:tcPr>
          <w:p w14:paraId="7F1F6898" w14:textId="77777777" w:rsidR="00283C80" w:rsidRPr="0095250E" w:rsidRDefault="00283C80" w:rsidP="00C06585">
            <w:pPr>
              <w:pStyle w:val="TAL"/>
              <w:rPr>
                <w:i/>
                <w:lang w:eastAsia="sv-SE"/>
              </w:rPr>
            </w:pPr>
            <w:r w:rsidRPr="0095250E">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72FC8AC6" w14:textId="77777777" w:rsidR="00283C80" w:rsidRPr="0095250E" w:rsidRDefault="00283C80" w:rsidP="00C06585">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5D64BBFF" w14:textId="77777777" w:rsidR="00283C80" w:rsidRPr="0095250E" w:rsidRDefault="00283C80" w:rsidP="00C06585">
            <w:pPr>
              <w:pStyle w:val="TAL"/>
              <w:rPr>
                <w:lang w:eastAsia="sv-SE"/>
              </w:rPr>
            </w:pPr>
            <w:r w:rsidRPr="0095250E">
              <w:rPr>
                <w:lang w:eastAsia="sv-SE"/>
              </w:rPr>
              <w:t>This field is optional Need S for the PSCell when the SCG is indicated as deactivated or is being activated, otherwise it is absent.</w:t>
            </w:r>
          </w:p>
          <w:p w14:paraId="7C8D1F64" w14:textId="77777777" w:rsidR="00283C80" w:rsidRPr="0095250E" w:rsidRDefault="00283C80" w:rsidP="00C06585">
            <w:pPr>
              <w:pStyle w:val="TAL"/>
              <w:rPr>
                <w:lang w:eastAsia="sv-SE"/>
              </w:rPr>
            </w:pPr>
            <w:r w:rsidRPr="0095250E">
              <w:rPr>
                <w:lang w:eastAsia="sv-SE"/>
              </w:rPr>
              <w:t>This field is absent for the PCell.</w:t>
            </w:r>
          </w:p>
        </w:tc>
      </w:tr>
      <w:tr w:rsidR="00283C80" w:rsidRPr="0095250E" w14:paraId="2E215A7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8586B16" w14:textId="77777777" w:rsidR="00283C80" w:rsidRPr="0095250E" w:rsidRDefault="00283C80" w:rsidP="00C06585">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310FF5D" w14:textId="77777777" w:rsidR="00283C80" w:rsidRPr="0095250E" w:rsidRDefault="00283C80" w:rsidP="00C06585">
            <w:pPr>
              <w:pStyle w:val="TAL"/>
              <w:rPr>
                <w:lang w:eastAsia="sv-SE"/>
              </w:rPr>
            </w:pPr>
            <w:r w:rsidRPr="0095250E">
              <w:rPr>
                <w:lang w:eastAsia="sv-SE"/>
              </w:rPr>
              <w:t>This field is optionally present, Need R, for TDD cells. It is absent otherwise.</w:t>
            </w:r>
          </w:p>
        </w:tc>
      </w:tr>
      <w:tr w:rsidR="00283C80" w:rsidRPr="0095250E" w14:paraId="436D89A8"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0996718" w14:textId="77777777" w:rsidR="00283C80" w:rsidRPr="0095250E" w:rsidRDefault="00283C80" w:rsidP="00C06585">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814DCF6" w14:textId="77777777" w:rsidR="00283C80" w:rsidRPr="0095250E" w:rsidRDefault="00283C80" w:rsidP="00C06585">
            <w:pPr>
              <w:pStyle w:val="TAL"/>
              <w:rPr>
                <w:lang w:eastAsia="zh-CN"/>
              </w:rPr>
            </w:pPr>
            <w:r w:rsidRPr="0095250E">
              <w:rPr>
                <w:lang w:eastAsia="zh-CN"/>
              </w:rPr>
              <w:t>For IAB-MT, this field is optionally present, Need R, for TDD cells. It is absent otherwise.</w:t>
            </w:r>
          </w:p>
        </w:tc>
      </w:tr>
      <w:tr w:rsidR="00283C80" w:rsidRPr="0095250E" w14:paraId="6ADAFE7D" w14:textId="77777777" w:rsidTr="00C06585">
        <w:tc>
          <w:tcPr>
            <w:tcW w:w="4027" w:type="dxa"/>
            <w:tcBorders>
              <w:top w:val="single" w:sz="4" w:space="0" w:color="auto"/>
              <w:left w:val="single" w:sz="4" w:space="0" w:color="auto"/>
              <w:bottom w:val="single" w:sz="4" w:space="0" w:color="auto"/>
              <w:right w:val="single" w:sz="4" w:space="0" w:color="auto"/>
            </w:tcBorders>
          </w:tcPr>
          <w:p w14:paraId="5C46C606" w14:textId="77777777" w:rsidR="00283C80" w:rsidRPr="0095250E" w:rsidRDefault="00283C80" w:rsidP="00C06585">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7C5C6" w14:textId="77777777" w:rsidR="00283C80" w:rsidRPr="0095250E" w:rsidRDefault="00283C80" w:rsidP="00C06585">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283C80" w:rsidRPr="0095250E" w14:paraId="6A0DD391" w14:textId="77777777" w:rsidTr="00C06585">
        <w:tc>
          <w:tcPr>
            <w:tcW w:w="4027" w:type="dxa"/>
            <w:tcBorders>
              <w:top w:val="single" w:sz="4" w:space="0" w:color="auto"/>
              <w:left w:val="single" w:sz="4" w:space="0" w:color="auto"/>
              <w:bottom w:val="single" w:sz="4" w:space="0" w:color="auto"/>
              <w:right w:val="single" w:sz="4" w:space="0" w:color="auto"/>
            </w:tcBorders>
          </w:tcPr>
          <w:p w14:paraId="6E61FF23" w14:textId="77777777" w:rsidR="00283C80" w:rsidRPr="0095250E" w:rsidRDefault="00283C80" w:rsidP="00C06585">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4085DA20" w14:textId="77777777" w:rsidR="00283C80" w:rsidRPr="0095250E" w:rsidRDefault="00283C80" w:rsidP="00C06585">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2F7A48A1" w14:textId="77777777" w:rsidR="00283C80" w:rsidRPr="0095250E" w:rsidRDefault="00283C80" w:rsidP="00283C80"/>
    <w:p w14:paraId="014111FF" w14:textId="77777777" w:rsidR="00283C80" w:rsidRPr="0095250E" w:rsidRDefault="00283C80" w:rsidP="00283C80">
      <w:pPr>
        <w:pStyle w:val="4"/>
      </w:pPr>
      <w:bookmarkStart w:id="2352" w:name="_Toc60777380"/>
      <w:bookmarkStart w:id="2353" w:name="_Toc156130593"/>
      <w:r w:rsidRPr="0095250E">
        <w:t>–</w:t>
      </w:r>
      <w:r w:rsidRPr="0095250E">
        <w:tab/>
      </w:r>
      <w:r w:rsidRPr="0095250E">
        <w:rPr>
          <w:i/>
        </w:rPr>
        <w:t>ServingCellConfigCommon</w:t>
      </w:r>
      <w:bookmarkEnd w:id="2352"/>
      <w:bookmarkEnd w:id="2353"/>
    </w:p>
    <w:p w14:paraId="385C1E62" w14:textId="77777777" w:rsidR="00283C80" w:rsidRPr="0095250E" w:rsidRDefault="00283C80" w:rsidP="00283C80">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10658AA" w14:textId="77777777" w:rsidR="00283C80" w:rsidRPr="0095250E" w:rsidRDefault="00283C80" w:rsidP="00283C80">
      <w:pPr>
        <w:pStyle w:val="TH"/>
      </w:pPr>
      <w:r w:rsidRPr="0095250E">
        <w:rPr>
          <w:bCs/>
          <w:i/>
          <w:iCs/>
        </w:rPr>
        <w:t xml:space="preserve">ServingCellConfigCommon </w:t>
      </w:r>
      <w:r w:rsidRPr="0095250E">
        <w:t>information element</w:t>
      </w:r>
    </w:p>
    <w:p w14:paraId="2B844681" w14:textId="77777777" w:rsidR="00283C80" w:rsidRPr="0095250E" w:rsidRDefault="00283C80" w:rsidP="00283C80">
      <w:pPr>
        <w:pStyle w:val="PL"/>
        <w:rPr>
          <w:color w:val="808080"/>
        </w:rPr>
      </w:pPr>
      <w:r w:rsidRPr="0095250E">
        <w:rPr>
          <w:color w:val="808080"/>
        </w:rPr>
        <w:t>-- ASN1START</w:t>
      </w:r>
    </w:p>
    <w:p w14:paraId="0C91870D" w14:textId="77777777" w:rsidR="00283C80" w:rsidRPr="0095250E" w:rsidRDefault="00283C80" w:rsidP="00283C80">
      <w:pPr>
        <w:pStyle w:val="PL"/>
        <w:rPr>
          <w:color w:val="808080"/>
        </w:rPr>
      </w:pPr>
      <w:r w:rsidRPr="0095250E">
        <w:rPr>
          <w:color w:val="808080"/>
        </w:rPr>
        <w:t>-- TAG-SERVINGCELLCONFIGCOMMON-START</w:t>
      </w:r>
    </w:p>
    <w:p w14:paraId="45F6BC70" w14:textId="77777777" w:rsidR="00283C80" w:rsidRPr="0095250E" w:rsidRDefault="00283C80" w:rsidP="00283C80">
      <w:pPr>
        <w:pStyle w:val="PL"/>
      </w:pPr>
    </w:p>
    <w:p w14:paraId="25A7EFCD" w14:textId="77777777" w:rsidR="00283C80" w:rsidRPr="0095250E" w:rsidRDefault="00283C80" w:rsidP="00283C80">
      <w:pPr>
        <w:pStyle w:val="PL"/>
      </w:pPr>
      <w:r w:rsidRPr="0095250E">
        <w:t xml:space="preserve">ServingCellConfigCommon ::=         </w:t>
      </w:r>
      <w:r w:rsidRPr="0095250E">
        <w:rPr>
          <w:color w:val="993366"/>
        </w:rPr>
        <w:t>SEQUENCE</w:t>
      </w:r>
      <w:r w:rsidRPr="0095250E">
        <w:t xml:space="preserve"> {</w:t>
      </w:r>
    </w:p>
    <w:p w14:paraId="36A76084" w14:textId="77777777" w:rsidR="00283C80" w:rsidRPr="0095250E" w:rsidRDefault="00283C80" w:rsidP="00283C80">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4E2E8803" w14:textId="77777777" w:rsidR="00283C80" w:rsidRPr="0095250E" w:rsidRDefault="00283C80" w:rsidP="00283C80">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6A24AFAE" w14:textId="77777777" w:rsidR="00283C80" w:rsidRPr="0095250E" w:rsidRDefault="00283C80" w:rsidP="00283C80">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1C74A930" w14:textId="77777777" w:rsidR="00283C80" w:rsidRPr="0095250E" w:rsidRDefault="00283C80" w:rsidP="00283C80">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28B5D65" w14:textId="77777777" w:rsidR="00283C80" w:rsidRPr="0095250E" w:rsidRDefault="00283C80" w:rsidP="00283C80">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778AC60D" w14:textId="77777777" w:rsidR="00283C80" w:rsidRPr="0095250E" w:rsidRDefault="00283C80" w:rsidP="00283C80">
      <w:pPr>
        <w:pStyle w:val="PL"/>
      </w:pPr>
      <w:r w:rsidRPr="0095250E">
        <w:t xml:space="preserve">    ssb-PositionsInBurst                </w:t>
      </w:r>
      <w:r w:rsidRPr="0095250E">
        <w:rPr>
          <w:color w:val="993366"/>
        </w:rPr>
        <w:t>CHOICE</w:t>
      </w:r>
      <w:r w:rsidRPr="0095250E">
        <w:t xml:space="preserve"> {</w:t>
      </w:r>
    </w:p>
    <w:p w14:paraId="21DCE32D" w14:textId="77777777" w:rsidR="00283C80" w:rsidRPr="0095250E" w:rsidRDefault="00283C80" w:rsidP="00283C80">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203F1F7" w14:textId="77777777" w:rsidR="00283C80" w:rsidRPr="0095250E" w:rsidRDefault="00283C80" w:rsidP="00283C80">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C66688C" w14:textId="77777777" w:rsidR="00283C80" w:rsidRPr="0095250E" w:rsidRDefault="00283C80" w:rsidP="00283C80">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5FC59833"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A6CD876" w14:textId="77777777" w:rsidR="00283C80" w:rsidRPr="0095250E" w:rsidRDefault="00283C80" w:rsidP="00283C80">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CB8EAF9" w14:textId="77777777" w:rsidR="00283C80" w:rsidRPr="0095250E" w:rsidRDefault="00283C80" w:rsidP="00283C80">
      <w:pPr>
        <w:pStyle w:val="PL"/>
      </w:pPr>
      <w:r w:rsidRPr="0095250E">
        <w:t xml:space="preserve">    dmrs-TypeA-Position                 </w:t>
      </w:r>
      <w:r w:rsidRPr="0095250E">
        <w:rPr>
          <w:color w:val="993366"/>
        </w:rPr>
        <w:t>ENUMERATED</w:t>
      </w:r>
      <w:r w:rsidRPr="0095250E">
        <w:t xml:space="preserve"> {pos2, pos3},</w:t>
      </w:r>
    </w:p>
    <w:p w14:paraId="5D1B56EE" w14:textId="77777777" w:rsidR="00283C80" w:rsidRPr="0095250E" w:rsidRDefault="00283C80" w:rsidP="00283C80">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CE2C7B1" w14:textId="77777777" w:rsidR="00283C80" w:rsidRPr="0095250E" w:rsidRDefault="00283C80" w:rsidP="00283C80">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2313CC56" w14:textId="77777777" w:rsidR="00283C80" w:rsidRPr="0095250E" w:rsidRDefault="00283C80" w:rsidP="00283C80">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992BC9C" w14:textId="77777777" w:rsidR="00283C80" w:rsidRPr="0095250E" w:rsidRDefault="00283C80" w:rsidP="00283C80">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1D5A7D72" w14:textId="77777777" w:rsidR="00283C80" w:rsidRPr="0095250E" w:rsidRDefault="00283C80" w:rsidP="00283C80">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338B50E9" w14:textId="77777777" w:rsidR="00283C80" w:rsidRPr="0095250E" w:rsidRDefault="00283C80" w:rsidP="00283C80">
      <w:pPr>
        <w:pStyle w:val="PL"/>
      </w:pPr>
      <w:r w:rsidRPr="0095250E">
        <w:t xml:space="preserve">    ss-PBCH-BlockPower                  </w:t>
      </w:r>
      <w:r w:rsidRPr="0095250E">
        <w:rPr>
          <w:color w:val="993366"/>
        </w:rPr>
        <w:t>INTEGER</w:t>
      </w:r>
      <w:r w:rsidRPr="0095250E">
        <w:t xml:space="preserve"> (-60..50),</w:t>
      </w:r>
    </w:p>
    <w:p w14:paraId="02ABD3F7" w14:textId="77777777" w:rsidR="00283C80" w:rsidRPr="0095250E" w:rsidRDefault="00283C80" w:rsidP="00283C80">
      <w:pPr>
        <w:pStyle w:val="PL"/>
      </w:pPr>
      <w:r w:rsidRPr="0095250E">
        <w:t xml:space="preserve">    ...,</w:t>
      </w:r>
    </w:p>
    <w:p w14:paraId="14EF4BA0" w14:textId="77777777" w:rsidR="00283C80" w:rsidRPr="0095250E" w:rsidRDefault="00283C80" w:rsidP="00283C80">
      <w:pPr>
        <w:pStyle w:val="PL"/>
      </w:pPr>
      <w:r w:rsidRPr="0095250E">
        <w:t xml:space="preserve">    [[</w:t>
      </w:r>
    </w:p>
    <w:p w14:paraId="3B350900" w14:textId="77777777" w:rsidR="00283C80" w:rsidRPr="0095250E" w:rsidRDefault="00283C80" w:rsidP="00283C80">
      <w:pPr>
        <w:pStyle w:val="PL"/>
      </w:pPr>
      <w:r w:rsidRPr="0095250E">
        <w:t xml:space="preserve">    channelAccessMode-r16               </w:t>
      </w:r>
      <w:r w:rsidRPr="0095250E">
        <w:rPr>
          <w:color w:val="993366"/>
        </w:rPr>
        <w:t>CHOICE</w:t>
      </w:r>
      <w:r w:rsidRPr="0095250E">
        <w:t xml:space="preserve"> {</w:t>
      </w:r>
    </w:p>
    <w:p w14:paraId="7CA7279A" w14:textId="77777777" w:rsidR="00283C80" w:rsidRPr="0095250E" w:rsidRDefault="00283C80" w:rsidP="00283C80">
      <w:pPr>
        <w:pStyle w:val="PL"/>
      </w:pPr>
      <w:r w:rsidRPr="0095250E">
        <w:t xml:space="preserve">        dynamic                             </w:t>
      </w:r>
      <w:r w:rsidRPr="0095250E">
        <w:rPr>
          <w:color w:val="993366"/>
        </w:rPr>
        <w:t>NULL</w:t>
      </w:r>
      <w:r w:rsidRPr="0095250E">
        <w:t>,</w:t>
      </w:r>
    </w:p>
    <w:p w14:paraId="33A740A6" w14:textId="77777777" w:rsidR="00283C80" w:rsidRPr="0095250E" w:rsidRDefault="00283C80" w:rsidP="00283C80">
      <w:pPr>
        <w:pStyle w:val="PL"/>
      </w:pPr>
      <w:r w:rsidRPr="0095250E">
        <w:t xml:space="preserve">        semiStatic                          SemiStaticChannelAccessConfig-r16</w:t>
      </w:r>
    </w:p>
    <w:p w14:paraId="3267E3F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56A15565" w14:textId="77777777" w:rsidR="00283C80" w:rsidRPr="0095250E" w:rsidRDefault="00283C80" w:rsidP="00283C80">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0655D54B" w14:textId="77777777" w:rsidR="00283C80" w:rsidRPr="0095250E" w:rsidRDefault="00283C80" w:rsidP="00283C80">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5E44A4E" w14:textId="77777777" w:rsidR="00283C80" w:rsidRPr="0095250E" w:rsidRDefault="00283C80" w:rsidP="00283C80">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20364AF" w14:textId="77777777" w:rsidR="00283C80" w:rsidRPr="0095250E" w:rsidRDefault="00283C80" w:rsidP="00283C80">
      <w:pPr>
        <w:pStyle w:val="PL"/>
      </w:pPr>
      <w:r w:rsidRPr="0095250E">
        <w:t xml:space="preserve">    ]],</w:t>
      </w:r>
    </w:p>
    <w:p w14:paraId="173A58F4" w14:textId="77777777" w:rsidR="00283C80" w:rsidRPr="0095250E" w:rsidRDefault="00283C80" w:rsidP="00283C80">
      <w:pPr>
        <w:pStyle w:val="PL"/>
      </w:pPr>
      <w:r w:rsidRPr="0095250E">
        <w:t xml:space="preserve">    [[</w:t>
      </w:r>
    </w:p>
    <w:p w14:paraId="34735824" w14:textId="77777777" w:rsidR="00283C80" w:rsidRPr="0095250E" w:rsidRDefault="00283C80" w:rsidP="00283C80">
      <w:pPr>
        <w:pStyle w:val="PL"/>
        <w:rPr>
          <w:color w:val="808080"/>
        </w:rPr>
      </w:pPr>
      <w:r w:rsidRPr="0095250E">
        <w:t xml:space="preserve">    highSpeedConfig-v1700               HighSpeedConfig-v1700                                               </w:t>
      </w:r>
      <w:r w:rsidRPr="0095250E">
        <w:rPr>
          <w:color w:val="993366"/>
        </w:rPr>
        <w:t>OPTIONAL</w:t>
      </w:r>
      <w:r w:rsidRPr="0095250E">
        <w:t xml:space="preserve">, </w:t>
      </w:r>
      <w:r w:rsidRPr="0095250E">
        <w:rPr>
          <w:color w:val="808080"/>
        </w:rPr>
        <w:t>-- Need R</w:t>
      </w:r>
    </w:p>
    <w:p w14:paraId="48092C34" w14:textId="77777777" w:rsidR="00283C80" w:rsidRPr="0095250E" w:rsidRDefault="00283C80" w:rsidP="00283C80">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22F1998A" w14:textId="77777777" w:rsidR="00283C80" w:rsidRPr="0095250E" w:rsidRDefault="00283C80" w:rsidP="00283C80">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Pr="0095250E">
        <w:t xml:space="preserve">, </w:t>
      </w:r>
      <w:r w:rsidRPr="0095250E">
        <w:rPr>
          <w:color w:val="808080"/>
        </w:rPr>
        <w:t>-- Need R</w:t>
      </w:r>
    </w:p>
    <w:p w14:paraId="299C0406" w14:textId="77777777" w:rsidR="00283C80" w:rsidRPr="0095250E" w:rsidRDefault="00283C80" w:rsidP="00283C80">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61531931" w14:textId="77777777" w:rsidR="00283C80" w:rsidRPr="0095250E" w:rsidRDefault="00283C80" w:rsidP="00283C80">
      <w:pPr>
        <w:pStyle w:val="PL"/>
        <w:rPr>
          <w:color w:val="808080"/>
        </w:rPr>
      </w:pPr>
      <w:r w:rsidRPr="0095250E">
        <w:t xml:space="preserve">    highSpeedConfigFR2-r17              HighSpeedConfigFR2-r17                                              </w:t>
      </w:r>
      <w:r w:rsidRPr="0095250E">
        <w:rPr>
          <w:color w:val="993366"/>
        </w:rPr>
        <w:t>OPTIONAL</w:t>
      </w:r>
      <w:r w:rsidRPr="0095250E">
        <w:t xml:space="preserve">, </w:t>
      </w:r>
      <w:r w:rsidRPr="0095250E">
        <w:rPr>
          <w:color w:val="808080"/>
        </w:rPr>
        <w:t>-- Need R</w:t>
      </w:r>
    </w:p>
    <w:p w14:paraId="4BFA63C9" w14:textId="77777777" w:rsidR="00283C80" w:rsidRPr="0095250E" w:rsidRDefault="00283C80" w:rsidP="00283C80">
      <w:pPr>
        <w:pStyle w:val="PL"/>
        <w:rPr>
          <w:color w:val="808080"/>
        </w:rPr>
      </w:pPr>
      <w:r w:rsidRPr="0095250E">
        <w:t xml:space="preserve">    uplinkConfigCommon-v1700            UplinkConfigCommon-v1700                                            </w:t>
      </w:r>
      <w:r w:rsidRPr="0095250E">
        <w:rPr>
          <w:color w:val="993366"/>
        </w:rPr>
        <w:t>OPTIONAL</w:t>
      </w:r>
      <w:r w:rsidRPr="0095250E">
        <w:t xml:space="preserve">, </w:t>
      </w:r>
      <w:r w:rsidRPr="0095250E">
        <w:rPr>
          <w:color w:val="808080"/>
        </w:rPr>
        <w:t>-- Need R</w:t>
      </w:r>
    </w:p>
    <w:p w14:paraId="5FD300F1" w14:textId="77777777" w:rsidR="00283C80" w:rsidRPr="0095250E" w:rsidRDefault="00283C80" w:rsidP="00283C80">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3CD7FF1C" w14:textId="77777777" w:rsidR="00283C80" w:rsidRPr="0095250E" w:rsidRDefault="00283C80" w:rsidP="00283C80">
      <w:pPr>
        <w:pStyle w:val="PL"/>
      </w:pPr>
      <w:r w:rsidRPr="0095250E">
        <w:t xml:space="preserve">    ]],</w:t>
      </w:r>
    </w:p>
    <w:p w14:paraId="45629BAE" w14:textId="77777777" w:rsidR="00283C80" w:rsidRPr="0095250E" w:rsidRDefault="00283C80" w:rsidP="00283C80">
      <w:pPr>
        <w:pStyle w:val="PL"/>
      </w:pPr>
      <w:r w:rsidRPr="0095250E">
        <w:t xml:space="preserve">    [[</w:t>
      </w:r>
    </w:p>
    <w:p w14:paraId="72FB3920" w14:textId="77777777" w:rsidR="00283C80" w:rsidRPr="0095250E" w:rsidRDefault="00283C80" w:rsidP="00283C80">
      <w:pPr>
        <w:pStyle w:val="PL"/>
      </w:pPr>
      <w:r w:rsidRPr="0095250E">
        <w:t xml:space="preserve">    featurePriorities-r17               </w:t>
      </w:r>
      <w:r w:rsidRPr="0095250E">
        <w:rPr>
          <w:color w:val="993366"/>
        </w:rPr>
        <w:t>SEQUENCE</w:t>
      </w:r>
      <w:r w:rsidRPr="0095250E">
        <w:t xml:space="preserve"> {</w:t>
      </w:r>
    </w:p>
    <w:p w14:paraId="2ACB7571" w14:textId="77777777" w:rsidR="00283C80" w:rsidRPr="0095250E" w:rsidRDefault="00283C80" w:rsidP="00283C80">
      <w:pPr>
        <w:pStyle w:val="PL"/>
        <w:rPr>
          <w:color w:val="808080"/>
        </w:rPr>
      </w:pPr>
      <w:r w:rsidRPr="0095250E">
        <w:t xml:space="preserve">        redCapPriority-r17                  FeaturePriority-r17                                             </w:t>
      </w:r>
      <w:r w:rsidRPr="0095250E">
        <w:rPr>
          <w:color w:val="993366"/>
        </w:rPr>
        <w:t>OPTIONAL</w:t>
      </w:r>
      <w:r w:rsidRPr="0095250E">
        <w:t xml:space="preserve">, </w:t>
      </w:r>
      <w:r w:rsidRPr="0095250E">
        <w:rPr>
          <w:color w:val="808080"/>
        </w:rPr>
        <w:t>-- Need R</w:t>
      </w:r>
    </w:p>
    <w:p w14:paraId="5A652A6B" w14:textId="77777777" w:rsidR="00283C80" w:rsidRPr="0095250E" w:rsidRDefault="00283C80" w:rsidP="00283C80">
      <w:pPr>
        <w:pStyle w:val="PL"/>
        <w:rPr>
          <w:color w:val="808080"/>
        </w:rPr>
      </w:pPr>
      <w:r w:rsidRPr="0095250E">
        <w:t xml:space="preserve">        slicingPriority-r17                 FeaturePriority-r17                                             </w:t>
      </w:r>
      <w:r w:rsidRPr="0095250E">
        <w:rPr>
          <w:color w:val="993366"/>
        </w:rPr>
        <w:t>OPTIONAL</w:t>
      </w:r>
      <w:r w:rsidRPr="0095250E">
        <w:t xml:space="preserve">, </w:t>
      </w:r>
      <w:r w:rsidRPr="0095250E">
        <w:rPr>
          <w:color w:val="808080"/>
        </w:rPr>
        <w:t>-- Need R</w:t>
      </w:r>
    </w:p>
    <w:p w14:paraId="761937D0" w14:textId="77777777" w:rsidR="00283C80" w:rsidRPr="0095250E" w:rsidRDefault="00283C80" w:rsidP="00283C80">
      <w:pPr>
        <w:pStyle w:val="PL"/>
        <w:rPr>
          <w:color w:val="808080"/>
        </w:rPr>
      </w:pPr>
      <w:r w:rsidRPr="0095250E">
        <w:t xml:space="preserve">        msg3-Repetitions-Priority-r17       FeaturePriority-r17                                             </w:t>
      </w:r>
      <w:r w:rsidRPr="0095250E">
        <w:rPr>
          <w:color w:val="993366"/>
        </w:rPr>
        <w:t>OPTIONAL</w:t>
      </w:r>
      <w:r w:rsidRPr="0095250E">
        <w:t xml:space="preserve">, </w:t>
      </w:r>
      <w:r w:rsidRPr="0095250E">
        <w:rPr>
          <w:color w:val="808080"/>
        </w:rPr>
        <w:t>-- Need R</w:t>
      </w:r>
    </w:p>
    <w:p w14:paraId="407F2AD0" w14:textId="77777777" w:rsidR="00283C80" w:rsidRPr="0095250E" w:rsidRDefault="00283C80" w:rsidP="00283C80">
      <w:pPr>
        <w:pStyle w:val="PL"/>
        <w:rPr>
          <w:color w:val="808080"/>
        </w:rPr>
      </w:pPr>
      <w:r w:rsidRPr="0095250E">
        <w:t xml:space="preserve">        sdt-Priority-r17                    FeaturePriority-r17                                             </w:t>
      </w:r>
      <w:r w:rsidRPr="0095250E">
        <w:rPr>
          <w:color w:val="993366"/>
        </w:rPr>
        <w:t>OPTIONAL</w:t>
      </w:r>
      <w:r w:rsidRPr="0095250E">
        <w:t xml:space="preserve">  </w:t>
      </w:r>
      <w:r w:rsidRPr="0095250E">
        <w:rPr>
          <w:color w:val="808080"/>
        </w:rPr>
        <w:t>-- Need R</w:t>
      </w:r>
    </w:p>
    <w:p w14:paraId="699A37F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C61E6BB" w14:textId="77777777" w:rsidR="00283C80" w:rsidRPr="0095250E" w:rsidRDefault="00283C80" w:rsidP="00283C80">
      <w:pPr>
        <w:pStyle w:val="PL"/>
      </w:pPr>
      <w:r w:rsidRPr="0095250E">
        <w:t xml:space="preserve">    ]],</w:t>
      </w:r>
    </w:p>
    <w:p w14:paraId="32DD7245" w14:textId="77777777" w:rsidR="00283C80" w:rsidRPr="0095250E" w:rsidRDefault="00283C80" w:rsidP="00283C80">
      <w:pPr>
        <w:pStyle w:val="PL"/>
      </w:pPr>
      <w:r w:rsidRPr="0095250E">
        <w:t xml:space="preserve">    [[</w:t>
      </w:r>
    </w:p>
    <w:p w14:paraId="74758ED7" w14:textId="77777777" w:rsidR="00283C80" w:rsidRPr="0095250E" w:rsidRDefault="00283C80" w:rsidP="00283C80">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5CF5BCC6" w14:textId="77777777" w:rsidR="00283C80" w:rsidRPr="0095250E" w:rsidRDefault="00283C80" w:rsidP="00283C80">
      <w:pPr>
        <w:pStyle w:val="PL"/>
      </w:pPr>
      <w:r w:rsidRPr="0095250E">
        <w:t xml:space="preserve">    ]],</w:t>
      </w:r>
    </w:p>
    <w:p w14:paraId="5A57DCB5" w14:textId="77777777" w:rsidR="00283C80" w:rsidRPr="0095250E" w:rsidRDefault="00283C80" w:rsidP="00283C80">
      <w:pPr>
        <w:pStyle w:val="PL"/>
      </w:pPr>
      <w:r w:rsidRPr="0095250E">
        <w:t xml:space="preserve">    [[</w:t>
      </w:r>
    </w:p>
    <w:p w14:paraId="77BAF15B" w14:textId="77777777" w:rsidR="00283C80" w:rsidRPr="0095250E" w:rsidRDefault="00283C80" w:rsidP="00283C80">
      <w:pPr>
        <w:pStyle w:val="PL"/>
      </w:pPr>
      <w:r w:rsidRPr="0095250E">
        <w:t xml:space="preserve">    featurePriorities-v1800             </w:t>
      </w:r>
      <w:r w:rsidRPr="0095250E">
        <w:rPr>
          <w:color w:val="993366"/>
        </w:rPr>
        <w:t>SEQUENCE</w:t>
      </w:r>
      <w:r w:rsidRPr="0095250E">
        <w:t xml:space="preserve"> {</w:t>
      </w:r>
    </w:p>
    <w:p w14:paraId="59CA1596" w14:textId="6C5F1D54" w:rsidR="00283C80" w:rsidRPr="0095250E" w:rsidRDefault="00283C80" w:rsidP="00283C80">
      <w:pPr>
        <w:pStyle w:val="PL"/>
      </w:pPr>
      <w:r w:rsidRPr="0095250E">
        <w:t xml:space="preserve">        msg1-Repetitions-Priority-r18       FeaturePriority-r17                                             </w:t>
      </w:r>
      <w:r w:rsidRPr="0095250E">
        <w:rPr>
          <w:color w:val="993366"/>
        </w:rPr>
        <w:t>OPTIONAL</w:t>
      </w:r>
      <w:r w:rsidRPr="0095250E">
        <w:t>,</w:t>
      </w:r>
      <w:ins w:id="2354" w:author="Huawei-Chong" w:date="2024-02-28T21:11:00Z">
        <w:r w:rsidR="00E754F2" w:rsidRPr="0095250E">
          <w:t xml:space="preserve"> </w:t>
        </w:r>
        <w:r w:rsidR="00E754F2" w:rsidRPr="0095250E">
          <w:rPr>
            <w:color w:val="808080"/>
          </w:rPr>
          <w:t xml:space="preserve">-- Need </w:t>
        </w:r>
        <w:commentRangeStart w:id="2355"/>
        <w:r w:rsidR="00E754F2" w:rsidRPr="0095250E">
          <w:rPr>
            <w:color w:val="808080"/>
          </w:rPr>
          <w:t>R</w:t>
        </w:r>
        <w:commentRangeEnd w:id="2355"/>
        <w:r w:rsidR="00A23B90">
          <w:rPr>
            <w:rStyle w:val="ab"/>
            <w:rFonts w:ascii="Times New Roman" w:eastAsia="Times New Roman" w:hAnsi="Times New Roman"/>
            <w:noProof w:val="0"/>
            <w:lang w:val="en-GB" w:eastAsia="ja-JP"/>
          </w:rPr>
          <w:commentReference w:id="2355"/>
        </w:r>
      </w:ins>
    </w:p>
    <w:p w14:paraId="38AAFA21" w14:textId="77777777" w:rsidR="00283C80" w:rsidRPr="0095250E" w:rsidRDefault="00283C80" w:rsidP="00283C80">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24A874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034669D" w14:textId="77777777" w:rsidR="00283C80" w:rsidRPr="0095250E" w:rsidRDefault="00283C80" w:rsidP="00283C80">
      <w:pPr>
        <w:pStyle w:val="PL"/>
        <w:rPr>
          <w:color w:val="808080"/>
        </w:rPr>
      </w:pPr>
      <w:r w:rsidRPr="0095250E">
        <w:t xml:space="preserve">    atg-Config-r18                      ATG-Config-r18                                                      </w:t>
      </w:r>
      <w:r w:rsidRPr="0095250E">
        <w:rPr>
          <w:color w:val="993366"/>
        </w:rPr>
        <w:t>OPTIONAL</w:t>
      </w:r>
      <w:r w:rsidRPr="0095250E">
        <w:t xml:space="preserve">  </w:t>
      </w:r>
      <w:r w:rsidRPr="0095250E">
        <w:rPr>
          <w:color w:val="808080"/>
        </w:rPr>
        <w:t>-- Need R</w:t>
      </w:r>
    </w:p>
    <w:p w14:paraId="05517B3E" w14:textId="77777777" w:rsidR="00283C80" w:rsidRPr="0095250E" w:rsidRDefault="00283C80" w:rsidP="00283C80">
      <w:pPr>
        <w:pStyle w:val="PL"/>
      </w:pPr>
      <w:r w:rsidRPr="0095250E">
        <w:t xml:space="preserve">    ]]</w:t>
      </w:r>
    </w:p>
    <w:p w14:paraId="21F1A3B6" w14:textId="77777777" w:rsidR="00283C80" w:rsidRPr="0095250E" w:rsidRDefault="00283C80" w:rsidP="00283C80">
      <w:pPr>
        <w:pStyle w:val="PL"/>
      </w:pPr>
      <w:r w:rsidRPr="0095250E">
        <w:t>}</w:t>
      </w:r>
    </w:p>
    <w:p w14:paraId="4E223AB5" w14:textId="77777777" w:rsidR="00283C80" w:rsidRPr="0095250E" w:rsidRDefault="00283C80" w:rsidP="00283C80">
      <w:pPr>
        <w:pStyle w:val="PL"/>
      </w:pPr>
    </w:p>
    <w:p w14:paraId="1233176F" w14:textId="77777777" w:rsidR="00283C80" w:rsidRPr="0095250E" w:rsidRDefault="00283C80" w:rsidP="00283C80">
      <w:pPr>
        <w:pStyle w:val="PL"/>
        <w:rPr>
          <w:color w:val="808080"/>
        </w:rPr>
      </w:pPr>
      <w:r w:rsidRPr="0095250E">
        <w:rPr>
          <w:color w:val="808080"/>
        </w:rPr>
        <w:t>-- TAG-SERVINGCELLCONFIGCOMMON-STOP</w:t>
      </w:r>
    </w:p>
    <w:p w14:paraId="4D16C375" w14:textId="77777777" w:rsidR="00283C80" w:rsidRPr="0095250E" w:rsidRDefault="00283C80" w:rsidP="00283C80">
      <w:pPr>
        <w:pStyle w:val="PL"/>
        <w:rPr>
          <w:color w:val="808080"/>
        </w:rPr>
      </w:pPr>
      <w:r w:rsidRPr="0095250E">
        <w:rPr>
          <w:color w:val="808080"/>
        </w:rPr>
        <w:t>-- ASN1STOP</w:t>
      </w:r>
    </w:p>
    <w:p w14:paraId="7D5539F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BEFDA3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9CB59B" w14:textId="77777777" w:rsidR="00283C80" w:rsidRPr="0095250E" w:rsidRDefault="00283C80" w:rsidP="00C06585">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283C80" w:rsidRPr="0095250E" w14:paraId="16F963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945BAE" w14:textId="77777777" w:rsidR="00283C80" w:rsidRPr="0095250E" w:rsidRDefault="00283C80" w:rsidP="00C06585">
            <w:pPr>
              <w:pStyle w:val="TAL"/>
              <w:rPr>
                <w:szCs w:val="22"/>
                <w:lang w:eastAsia="sv-SE"/>
              </w:rPr>
            </w:pPr>
            <w:r w:rsidRPr="0095250E">
              <w:rPr>
                <w:b/>
                <w:bCs/>
                <w:i/>
                <w:szCs w:val="22"/>
                <w:lang w:eastAsia="en-GB"/>
              </w:rPr>
              <w:t>channelAccessMode</w:t>
            </w:r>
          </w:p>
          <w:p w14:paraId="658E1646" w14:textId="77777777" w:rsidR="00283C80" w:rsidRPr="0095250E" w:rsidRDefault="00283C80" w:rsidP="00C06585">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clause 4.3 in TS 37.213. If the field is configured as "dynamic", </w:t>
            </w:r>
            <w:r w:rsidRPr="0095250E">
              <w:t xml:space="preserve">the UE shall apply </w:t>
            </w:r>
            <w:r w:rsidRPr="0095250E">
              <w:rPr>
                <w:lang w:eastAsia="sv-SE"/>
              </w:rPr>
              <w:t>the channel access procedures as defined in TS 37.213, clause 4.1 and 4.2</w:t>
            </w:r>
            <w:r w:rsidRPr="0095250E">
              <w:rPr>
                <w:szCs w:val="22"/>
                <w:lang w:eastAsia="sv-SE"/>
              </w:rPr>
              <w:t>.</w:t>
            </w:r>
          </w:p>
        </w:tc>
      </w:tr>
      <w:tr w:rsidR="00283C80" w:rsidRPr="0095250E" w14:paraId="79AEC39B" w14:textId="77777777" w:rsidTr="00C06585">
        <w:tc>
          <w:tcPr>
            <w:tcW w:w="14173" w:type="dxa"/>
            <w:tcBorders>
              <w:top w:val="single" w:sz="4" w:space="0" w:color="auto"/>
              <w:left w:val="single" w:sz="4" w:space="0" w:color="auto"/>
              <w:bottom w:val="single" w:sz="4" w:space="0" w:color="auto"/>
              <w:right w:val="single" w:sz="4" w:space="0" w:color="auto"/>
            </w:tcBorders>
          </w:tcPr>
          <w:p w14:paraId="785CD1CF" w14:textId="77777777" w:rsidR="00283C80" w:rsidRPr="0095250E" w:rsidRDefault="00283C80" w:rsidP="00C06585">
            <w:pPr>
              <w:pStyle w:val="TAL"/>
              <w:rPr>
                <w:b/>
                <w:bCs/>
                <w:i/>
                <w:iCs/>
                <w:lang w:eastAsia="sv-SE"/>
              </w:rPr>
            </w:pPr>
            <w:r w:rsidRPr="0095250E">
              <w:rPr>
                <w:b/>
                <w:bCs/>
                <w:i/>
                <w:iCs/>
                <w:lang w:eastAsia="en-GB"/>
              </w:rPr>
              <w:t>channelAccessMode2</w:t>
            </w:r>
          </w:p>
          <w:p w14:paraId="1BE9F6D3" w14:textId="77777777" w:rsidR="00283C80" w:rsidRPr="0095250E" w:rsidRDefault="00283C80" w:rsidP="00C06585">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283C80" w:rsidRPr="0095250E" w14:paraId="40EAA8B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931209" w14:textId="77777777" w:rsidR="00283C80" w:rsidRPr="0095250E" w:rsidRDefault="00283C80" w:rsidP="00C06585">
            <w:pPr>
              <w:pStyle w:val="TAL"/>
              <w:rPr>
                <w:szCs w:val="22"/>
                <w:lang w:eastAsia="sv-SE"/>
              </w:rPr>
            </w:pPr>
            <w:r w:rsidRPr="0095250E">
              <w:rPr>
                <w:b/>
                <w:i/>
                <w:szCs w:val="22"/>
                <w:lang w:eastAsia="sv-SE"/>
              </w:rPr>
              <w:t>dmrs-TypeA-Position</w:t>
            </w:r>
          </w:p>
          <w:p w14:paraId="6527BF81" w14:textId="77777777" w:rsidR="00283C80" w:rsidRPr="0095250E" w:rsidRDefault="00283C80" w:rsidP="00C06585">
            <w:pPr>
              <w:pStyle w:val="TAL"/>
              <w:rPr>
                <w:szCs w:val="22"/>
                <w:lang w:eastAsia="sv-SE"/>
              </w:rPr>
            </w:pPr>
            <w:r w:rsidRPr="0095250E">
              <w:rPr>
                <w:szCs w:val="22"/>
                <w:lang w:eastAsia="sv-SE"/>
              </w:rPr>
              <w:t>Position of (first) DM-RS for downlink (see TS 38.211 [16], clause 7.4.1.1.1) and uplink (TS 38.211 [16], clause 6.4.1.1.3).</w:t>
            </w:r>
          </w:p>
        </w:tc>
      </w:tr>
      <w:tr w:rsidR="00283C80" w:rsidRPr="0095250E" w14:paraId="5876E2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56F05D" w14:textId="77777777" w:rsidR="00283C80" w:rsidRPr="0095250E" w:rsidRDefault="00283C80" w:rsidP="00C06585">
            <w:pPr>
              <w:pStyle w:val="TAL"/>
              <w:rPr>
                <w:szCs w:val="22"/>
                <w:lang w:eastAsia="sv-SE"/>
              </w:rPr>
            </w:pPr>
            <w:r w:rsidRPr="0095250E">
              <w:rPr>
                <w:b/>
                <w:i/>
                <w:szCs w:val="22"/>
                <w:lang w:eastAsia="sv-SE"/>
              </w:rPr>
              <w:t>downlinkConfigCommon</w:t>
            </w:r>
          </w:p>
          <w:p w14:paraId="734FD3A2" w14:textId="77777777" w:rsidR="00283C80" w:rsidRPr="0095250E" w:rsidRDefault="00283C80" w:rsidP="00C06585">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283C80" w:rsidRPr="0095250E" w14:paraId="43CA5C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D6F501" w14:textId="77777777" w:rsidR="00283C80" w:rsidRPr="0095250E" w:rsidRDefault="00283C80" w:rsidP="00C06585">
            <w:pPr>
              <w:pStyle w:val="TAL"/>
              <w:rPr>
                <w:b/>
                <w:i/>
                <w:szCs w:val="22"/>
                <w:lang w:eastAsia="sv-SE"/>
              </w:rPr>
            </w:pPr>
            <w:r w:rsidRPr="0095250E">
              <w:rPr>
                <w:b/>
                <w:i/>
                <w:szCs w:val="22"/>
                <w:lang w:eastAsia="sv-SE"/>
              </w:rPr>
              <w:t>discoveryBurstWindowLength</w:t>
            </w:r>
          </w:p>
          <w:p w14:paraId="488224CB" w14:textId="77777777" w:rsidR="00283C80" w:rsidRPr="0095250E" w:rsidRDefault="00283C80" w:rsidP="00C06585">
            <w:pPr>
              <w:pStyle w:val="TAL"/>
              <w:rPr>
                <w:b/>
                <w:i/>
                <w:szCs w:val="22"/>
                <w:lang w:eastAsia="sv-SE"/>
              </w:rPr>
            </w:pPr>
            <w:r w:rsidRPr="0095250E">
              <w:rPr>
                <w:szCs w:val="22"/>
                <w:lang w:eastAsia="sv-SE"/>
              </w:rPr>
              <w:t xml:space="preserve">Indicates the window length of the discovery burst in ms (see TS 37.213 [48]). The field </w:t>
            </w:r>
            <w:r w:rsidRPr="0095250E">
              <w:rPr>
                <w:i/>
                <w:iCs/>
                <w:szCs w:val="22"/>
                <w:lang w:eastAsia="sv-SE"/>
              </w:rPr>
              <w:t>discoveryBurstWindowLength-r17</w:t>
            </w:r>
            <w:r w:rsidRPr="0095250E">
              <w:rPr>
                <w:szCs w:val="22"/>
                <w:lang w:eastAsia="sv-SE"/>
              </w:rPr>
              <w:t xml:space="preserve"> is applicable to SCS 480 kHz and SCS 960 kHz.</w:t>
            </w:r>
          </w:p>
        </w:tc>
      </w:tr>
      <w:tr w:rsidR="00283C80" w:rsidRPr="0095250E" w:rsidDel="00EA1F7F" w14:paraId="0DE2D26D" w14:textId="77777777" w:rsidTr="00C06585">
        <w:tc>
          <w:tcPr>
            <w:tcW w:w="14173" w:type="dxa"/>
            <w:tcBorders>
              <w:top w:val="single" w:sz="4" w:space="0" w:color="auto"/>
              <w:left w:val="single" w:sz="4" w:space="0" w:color="auto"/>
              <w:bottom w:val="single" w:sz="4" w:space="0" w:color="auto"/>
              <w:right w:val="single" w:sz="4" w:space="0" w:color="auto"/>
            </w:tcBorders>
          </w:tcPr>
          <w:p w14:paraId="453D5CC4" w14:textId="77777777" w:rsidR="00283C80" w:rsidRPr="0095250E" w:rsidRDefault="00283C80" w:rsidP="00C06585">
            <w:pPr>
              <w:pStyle w:val="TAL"/>
              <w:rPr>
                <w:szCs w:val="22"/>
              </w:rPr>
            </w:pPr>
            <w:r w:rsidRPr="0095250E">
              <w:rPr>
                <w:b/>
                <w:i/>
                <w:szCs w:val="22"/>
              </w:rPr>
              <w:t>featurePriorities</w:t>
            </w:r>
          </w:p>
          <w:p w14:paraId="5E1CB1EE" w14:textId="77777777" w:rsidR="00283C80" w:rsidRPr="0095250E" w:rsidDel="00EA1F7F" w:rsidRDefault="00283C80" w:rsidP="00C06585">
            <w:pPr>
              <w:pStyle w:val="TAL"/>
              <w:rPr>
                <w:b/>
                <w:i/>
                <w:szCs w:val="22"/>
                <w:lang w:eastAsia="sv-SE"/>
              </w:rPr>
            </w:pPr>
            <w:r w:rsidRPr="0095250E">
              <w:rPr>
                <w:szCs w:val="22"/>
              </w:rPr>
              <w:t xml:space="preserve">Indicates priorities for features, such as (e)RedCap, Slicing, SDT, MSG1-Repetitions,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283C80" w:rsidRPr="0095250E" w14:paraId="1F0F2D2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1AF66B4" w14:textId="77777777" w:rsidR="00283C80" w:rsidRPr="0095250E" w:rsidRDefault="00283C80" w:rsidP="00C06585">
            <w:pPr>
              <w:pStyle w:val="TAL"/>
              <w:rPr>
                <w:szCs w:val="22"/>
                <w:lang w:eastAsia="sv-SE"/>
              </w:rPr>
            </w:pPr>
            <w:r w:rsidRPr="0095250E">
              <w:rPr>
                <w:b/>
                <w:i/>
                <w:szCs w:val="22"/>
                <w:lang w:eastAsia="sv-SE"/>
              </w:rPr>
              <w:t>longBitmap</w:t>
            </w:r>
          </w:p>
          <w:p w14:paraId="5103EFB1" w14:textId="77777777" w:rsidR="00283C80" w:rsidRPr="0095250E" w:rsidRDefault="00283C80" w:rsidP="00C06585">
            <w:pPr>
              <w:pStyle w:val="TAL"/>
              <w:rPr>
                <w:szCs w:val="22"/>
                <w:lang w:eastAsia="sv-SE"/>
              </w:rPr>
            </w:pPr>
            <w:r w:rsidRPr="0095250E">
              <w:rPr>
                <w:szCs w:val="22"/>
                <w:lang w:eastAsia="sv-SE"/>
              </w:rPr>
              <w:t>Bitmap when maximum number of SS/PBCH blocks per half frame equals to 64 as defined in TS 38.213 [13], clause 4.1.</w:t>
            </w:r>
          </w:p>
        </w:tc>
      </w:tr>
      <w:tr w:rsidR="00283C80" w:rsidRPr="0095250E" w14:paraId="20404B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43C819" w14:textId="77777777" w:rsidR="00283C80" w:rsidRPr="0095250E" w:rsidRDefault="00283C80" w:rsidP="00C06585">
            <w:pPr>
              <w:pStyle w:val="TAL"/>
              <w:rPr>
                <w:szCs w:val="22"/>
                <w:lang w:eastAsia="sv-SE"/>
              </w:rPr>
            </w:pPr>
            <w:r w:rsidRPr="0095250E">
              <w:rPr>
                <w:b/>
                <w:i/>
                <w:szCs w:val="22"/>
                <w:lang w:eastAsia="sv-SE"/>
              </w:rPr>
              <w:t>lte-CRS-ToMatchAround</w:t>
            </w:r>
          </w:p>
          <w:p w14:paraId="576030E3" w14:textId="77777777" w:rsidR="00283C80" w:rsidRPr="0095250E" w:rsidRDefault="00283C80" w:rsidP="00C06585">
            <w:pPr>
              <w:pStyle w:val="TAL"/>
              <w:rPr>
                <w:szCs w:val="22"/>
                <w:lang w:eastAsia="sv-SE"/>
              </w:rPr>
            </w:pPr>
            <w:r w:rsidRPr="0095250E">
              <w:rPr>
                <w:szCs w:val="22"/>
                <w:lang w:eastAsia="sv-SE"/>
              </w:rPr>
              <w:t>Parameters to determine an LTE CRS pattern that the UE shall rate match around.</w:t>
            </w:r>
          </w:p>
        </w:tc>
      </w:tr>
      <w:tr w:rsidR="00283C80" w:rsidRPr="0095250E" w14:paraId="59143A6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8D3D91" w14:textId="77777777" w:rsidR="00283C80" w:rsidRPr="0095250E" w:rsidRDefault="00283C80" w:rsidP="00C06585">
            <w:pPr>
              <w:pStyle w:val="TAL"/>
              <w:rPr>
                <w:szCs w:val="22"/>
                <w:lang w:eastAsia="sv-SE"/>
              </w:rPr>
            </w:pPr>
            <w:r w:rsidRPr="0095250E">
              <w:rPr>
                <w:b/>
                <w:i/>
                <w:szCs w:val="22"/>
                <w:lang w:eastAsia="sv-SE"/>
              </w:rPr>
              <w:t>mediumBitmap</w:t>
            </w:r>
          </w:p>
          <w:p w14:paraId="0E7FD4D2" w14:textId="77777777" w:rsidR="00283C80" w:rsidRPr="0095250E" w:rsidRDefault="00283C80" w:rsidP="00C06585">
            <w:pPr>
              <w:pStyle w:val="TAL"/>
              <w:rPr>
                <w:szCs w:val="22"/>
                <w:lang w:eastAsia="sv-SE"/>
              </w:rPr>
            </w:pPr>
            <w:r w:rsidRPr="0095250E">
              <w:rPr>
                <w:szCs w:val="22"/>
                <w:lang w:eastAsia="sv-SE"/>
              </w:rPr>
              <w:t>Bitmap when maximum number of SS/PBCH blocks per half frame equals to 8 as defined in TS 38.213 [13], clause 4.1.</w:t>
            </w:r>
          </w:p>
        </w:tc>
      </w:tr>
      <w:tr w:rsidR="00283C80" w:rsidRPr="0095250E" w14:paraId="3BC3C74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117182" w14:textId="77777777" w:rsidR="00283C80" w:rsidRPr="0095250E" w:rsidRDefault="00283C80" w:rsidP="00C06585">
            <w:pPr>
              <w:pStyle w:val="TAL"/>
              <w:rPr>
                <w:b/>
                <w:i/>
                <w:szCs w:val="22"/>
                <w:lang w:eastAsia="sv-SE"/>
              </w:rPr>
            </w:pPr>
            <w:r w:rsidRPr="0095250E">
              <w:rPr>
                <w:b/>
                <w:i/>
                <w:szCs w:val="22"/>
                <w:lang w:eastAsia="sv-SE"/>
              </w:rPr>
              <w:t>n-TimingAdvanceOffset</w:t>
            </w:r>
          </w:p>
          <w:p w14:paraId="503C7E3D" w14:textId="77777777" w:rsidR="00283C80" w:rsidRPr="0095250E" w:rsidRDefault="00283C80" w:rsidP="00C06585">
            <w:pPr>
              <w:pStyle w:val="TAL"/>
              <w:rPr>
                <w:b/>
                <w:i/>
                <w:szCs w:val="22"/>
                <w:lang w:eastAsia="sv-SE"/>
              </w:rPr>
            </w:pPr>
            <w:r w:rsidRPr="0095250E">
              <w:rPr>
                <w:szCs w:val="22"/>
                <w:lang w:eastAsia="sv-SE"/>
              </w:rPr>
              <w:t xml:space="preserve">The N_TA-Offset to be applied for all uplink transmissions on this serving cell if </w:t>
            </w:r>
            <w:r w:rsidRPr="0095250E">
              <w:rPr>
                <w:i/>
                <w:iCs/>
                <w:szCs w:val="22"/>
                <w:lang w:eastAsia="sv-SE"/>
              </w:rPr>
              <w:t>n-TimingAdvanceOffset</w:t>
            </w:r>
            <w:r w:rsidRPr="0095250E">
              <w:rPr>
                <w:szCs w:val="22"/>
                <w:lang w:eastAsia="sv-SE"/>
              </w:rPr>
              <w:t xml:space="preserve"> is not configured. If </w:t>
            </w:r>
            <w:r w:rsidRPr="0095250E">
              <w:rPr>
                <w:i/>
                <w:iCs/>
                <w:szCs w:val="22"/>
                <w:lang w:eastAsia="sv-SE"/>
              </w:rPr>
              <w:t>tag2</w:t>
            </w:r>
            <w:r w:rsidRPr="0095250E">
              <w:rPr>
                <w:szCs w:val="22"/>
                <w:lang w:eastAsia="sv-SE"/>
              </w:rPr>
              <w:t xml:space="preserve"> is configured for this serving cell, this field is to be applied to all uplink transmissions associated to </w:t>
            </w:r>
            <w:r w:rsidRPr="0095250E">
              <w:rPr>
                <w:i/>
                <w:iCs/>
                <w:szCs w:val="22"/>
                <w:lang w:eastAsia="sv-SE"/>
              </w:rPr>
              <w:t>tag-id</w:t>
            </w:r>
            <w:r w:rsidRPr="0095250E">
              <w:rPr>
                <w:szCs w:val="22"/>
                <w:lang w:eastAsia="sv-SE"/>
              </w:rPr>
              <w:t xml:space="preserve"> configured for this serving cell. If the field is absent, the UE applies the value defined for the duplex mode and frequency range of this serving cell. See TS 38.133 [14], table 7.1.2-2.</w:t>
            </w:r>
          </w:p>
        </w:tc>
      </w:tr>
      <w:tr w:rsidR="00283C80" w:rsidRPr="0095250E" w14:paraId="0F3DD886" w14:textId="77777777" w:rsidTr="00C06585">
        <w:tc>
          <w:tcPr>
            <w:tcW w:w="14173" w:type="dxa"/>
            <w:tcBorders>
              <w:top w:val="single" w:sz="4" w:space="0" w:color="auto"/>
              <w:left w:val="single" w:sz="4" w:space="0" w:color="auto"/>
              <w:bottom w:val="single" w:sz="4" w:space="0" w:color="auto"/>
              <w:right w:val="single" w:sz="4" w:space="0" w:color="auto"/>
            </w:tcBorders>
          </w:tcPr>
          <w:p w14:paraId="60C17FFB" w14:textId="77777777" w:rsidR="00283C80" w:rsidRPr="0095250E" w:rsidRDefault="00283C80" w:rsidP="00C06585">
            <w:pPr>
              <w:pStyle w:val="TAL"/>
              <w:rPr>
                <w:rFonts w:eastAsia="MS Mincho"/>
                <w:b/>
                <w:i/>
                <w:szCs w:val="22"/>
                <w:lang w:eastAsia="sv-SE"/>
              </w:rPr>
            </w:pPr>
            <w:r w:rsidRPr="0095250E">
              <w:rPr>
                <w:rFonts w:eastAsia="MS Mincho"/>
                <w:b/>
                <w:i/>
                <w:szCs w:val="22"/>
                <w:lang w:eastAsia="sv-SE"/>
              </w:rPr>
              <w:t>ra-ChannelAccess</w:t>
            </w:r>
          </w:p>
          <w:p w14:paraId="7A57A40F" w14:textId="77777777" w:rsidR="00283C80" w:rsidRPr="0095250E" w:rsidRDefault="00283C80" w:rsidP="00C06585">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283C80" w:rsidRPr="0095250E" w14:paraId="0CC2330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A856EF" w14:textId="77777777" w:rsidR="00283C80" w:rsidRPr="0095250E" w:rsidRDefault="00283C80" w:rsidP="00C06585">
            <w:pPr>
              <w:pStyle w:val="TAL"/>
              <w:rPr>
                <w:szCs w:val="22"/>
                <w:lang w:eastAsia="sv-SE"/>
              </w:rPr>
            </w:pPr>
            <w:r w:rsidRPr="0095250E">
              <w:rPr>
                <w:b/>
                <w:i/>
                <w:szCs w:val="22"/>
                <w:lang w:eastAsia="sv-SE"/>
              </w:rPr>
              <w:t>rateMatchPatternToAddModList</w:t>
            </w:r>
          </w:p>
          <w:p w14:paraId="1F1BE8E4" w14:textId="77777777" w:rsidR="00283C80" w:rsidRPr="0095250E" w:rsidRDefault="00283C80" w:rsidP="00C06585">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Pr="0095250E">
              <w:t xml:space="preserve"> 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w:t>
            </w:r>
            <w:r w:rsidRPr="0095250E">
              <w:rPr>
                <w:szCs w:val="22"/>
                <w:lang w:eastAsia="sv-SE"/>
              </w:rPr>
              <w:t>, including the set of RBs/REs indicated by the patterns for the rate matching around,</w:t>
            </w:r>
            <w:r w:rsidRPr="0095250E">
              <w:t xml:space="preserve"> shall be the same and they are counted as a single rate match pattern in the total configured rate match patterns as defined in TS 38.214 [19].</w:t>
            </w:r>
          </w:p>
        </w:tc>
      </w:tr>
      <w:tr w:rsidR="00283C80" w:rsidRPr="0095250E" w14:paraId="2EDC2D9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2CFA07" w14:textId="77777777" w:rsidR="00283C80" w:rsidRPr="0095250E" w:rsidRDefault="00283C80" w:rsidP="00C06585">
            <w:pPr>
              <w:pStyle w:val="TAL"/>
              <w:rPr>
                <w:szCs w:val="22"/>
                <w:lang w:eastAsia="sv-SE"/>
              </w:rPr>
            </w:pPr>
            <w:r w:rsidRPr="0095250E">
              <w:rPr>
                <w:b/>
                <w:i/>
                <w:szCs w:val="22"/>
                <w:lang w:eastAsia="sv-SE"/>
              </w:rPr>
              <w:t>shortBitmap</w:t>
            </w:r>
          </w:p>
          <w:p w14:paraId="05808788" w14:textId="77777777" w:rsidR="00283C80" w:rsidRPr="0095250E" w:rsidRDefault="00283C80" w:rsidP="00C06585">
            <w:pPr>
              <w:pStyle w:val="TAL"/>
              <w:rPr>
                <w:szCs w:val="22"/>
                <w:lang w:eastAsia="sv-SE"/>
              </w:rPr>
            </w:pPr>
            <w:r w:rsidRPr="0095250E">
              <w:rPr>
                <w:szCs w:val="22"/>
                <w:lang w:eastAsia="sv-SE"/>
              </w:rPr>
              <w:t>Bitmap when maximum number of SS/PBCH blocks per half frame equals to 4 as defined in TS 38.213 [13], clause 4.1.</w:t>
            </w:r>
          </w:p>
        </w:tc>
      </w:tr>
      <w:tr w:rsidR="00283C80" w:rsidRPr="0095250E" w14:paraId="7435C01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CDFB1B" w14:textId="77777777" w:rsidR="00283C80" w:rsidRPr="0095250E" w:rsidRDefault="00283C80" w:rsidP="00C06585">
            <w:pPr>
              <w:pStyle w:val="TAL"/>
              <w:rPr>
                <w:szCs w:val="22"/>
                <w:lang w:eastAsia="sv-SE"/>
              </w:rPr>
            </w:pPr>
            <w:r w:rsidRPr="0095250E">
              <w:rPr>
                <w:b/>
                <w:i/>
                <w:szCs w:val="22"/>
                <w:lang w:eastAsia="sv-SE"/>
              </w:rPr>
              <w:t>ss-PBCH-BlockPower</w:t>
            </w:r>
          </w:p>
          <w:p w14:paraId="2C272150" w14:textId="77777777" w:rsidR="00283C80" w:rsidRPr="0095250E" w:rsidRDefault="00283C80" w:rsidP="00C06585">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283C80" w:rsidRPr="0095250E" w14:paraId="3D7EE15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D1838BB" w14:textId="77777777" w:rsidR="00283C80" w:rsidRPr="0095250E" w:rsidRDefault="00283C80" w:rsidP="00C06585">
            <w:pPr>
              <w:pStyle w:val="TAL"/>
              <w:rPr>
                <w:szCs w:val="22"/>
                <w:lang w:eastAsia="sv-SE"/>
              </w:rPr>
            </w:pPr>
            <w:r w:rsidRPr="0095250E">
              <w:rPr>
                <w:b/>
                <w:i/>
                <w:szCs w:val="22"/>
                <w:lang w:eastAsia="sv-SE"/>
              </w:rPr>
              <w:t>ssb-periodicityServingCell</w:t>
            </w:r>
          </w:p>
          <w:p w14:paraId="35454543" w14:textId="77777777" w:rsidR="00283C80" w:rsidRPr="0095250E" w:rsidRDefault="00283C80" w:rsidP="00C06585">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283C80" w:rsidRPr="0095250E" w14:paraId="0C1EEFC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96F9A7" w14:textId="77777777" w:rsidR="00283C80" w:rsidRPr="0095250E" w:rsidRDefault="00283C80" w:rsidP="00C06585">
            <w:pPr>
              <w:pStyle w:val="TAL"/>
              <w:rPr>
                <w:b/>
                <w:bCs/>
                <w:i/>
                <w:iCs/>
                <w:lang w:eastAsia="sv-SE"/>
              </w:rPr>
            </w:pPr>
            <w:r w:rsidRPr="0095250E">
              <w:rPr>
                <w:b/>
                <w:bCs/>
                <w:i/>
                <w:iCs/>
                <w:lang w:eastAsia="sv-SE"/>
              </w:rPr>
              <w:t>ssb-PositionQCL</w:t>
            </w:r>
          </w:p>
          <w:p w14:paraId="05F466F8" w14:textId="77777777" w:rsidR="00283C80" w:rsidRPr="0095250E" w:rsidRDefault="00283C80" w:rsidP="00C06585">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283C80" w:rsidRPr="0095250E" w14:paraId="54C97B8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E10A79" w14:textId="77777777" w:rsidR="00283C80" w:rsidRPr="0095250E" w:rsidRDefault="00283C80" w:rsidP="00C06585">
            <w:pPr>
              <w:pStyle w:val="TAL"/>
              <w:rPr>
                <w:szCs w:val="22"/>
                <w:lang w:eastAsia="sv-SE"/>
              </w:rPr>
            </w:pPr>
            <w:r w:rsidRPr="0095250E">
              <w:rPr>
                <w:b/>
                <w:i/>
                <w:szCs w:val="22"/>
                <w:lang w:eastAsia="sv-SE"/>
              </w:rPr>
              <w:t>ssb-PositionsInBurst</w:t>
            </w:r>
          </w:p>
          <w:p w14:paraId="695B7662" w14:textId="77777777" w:rsidR="00283C80" w:rsidRPr="0095250E" w:rsidRDefault="00283C80" w:rsidP="00C06585">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74D970CE" w14:textId="77777777" w:rsidR="00283C80" w:rsidRPr="0095250E" w:rsidRDefault="00283C80" w:rsidP="00C06585">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Pr="0095250E">
              <w:t xml:space="preserve"> </w:t>
            </w:r>
            <w:r w:rsidRPr="0095250E">
              <w:rPr>
                <w:szCs w:val="22"/>
                <w:lang w:eastAsia="sv-SE"/>
              </w:rPr>
              <w:t xml:space="preserve">For operation with shared spectrum channel access in FR1, only </w:t>
            </w:r>
            <w:r w:rsidRPr="0095250E">
              <w:rPr>
                <w:i/>
                <w:iCs/>
              </w:rPr>
              <w:t>mediumBitmap</w:t>
            </w:r>
            <w:r w:rsidRPr="0095250E">
              <w:rPr>
                <w:szCs w:val="22"/>
                <w:lang w:eastAsia="sv-SE"/>
              </w:rPr>
              <w:t xml:space="preserve"> is used, and for FR2-2, </w:t>
            </w:r>
            <w:r w:rsidRPr="0095250E">
              <w:rPr>
                <w:i/>
                <w:iCs/>
                <w:szCs w:val="22"/>
                <w:lang w:eastAsia="sv-SE"/>
              </w:rPr>
              <w:t>longBitmap</w:t>
            </w:r>
            <w:r w:rsidRPr="0095250E">
              <w:rPr>
                <w:szCs w:val="22"/>
                <w:lang w:eastAsia="sv-SE"/>
              </w:rPr>
              <w:t xml:space="preserve"> is used.</w:t>
            </w:r>
          </w:p>
        </w:tc>
      </w:tr>
      <w:tr w:rsidR="00283C80" w:rsidRPr="0095250E" w14:paraId="5FC61F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95E601" w14:textId="77777777" w:rsidR="00283C80" w:rsidRPr="0095250E" w:rsidRDefault="00283C80" w:rsidP="00C06585">
            <w:pPr>
              <w:pStyle w:val="TAL"/>
              <w:rPr>
                <w:szCs w:val="22"/>
                <w:lang w:eastAsia="sv-SE"/>
              </w:rPr>
            </w:pPr>
            <w:r w:rsidRPr="0095250E">
              <w:rPr>
                <w:b/>
                <w:i/>
                <w:szCs w:val="22"/>
                <w:lang w:eastAsia="sv-SE"/>
              </w:rPr>
              <w:t>ssbSubcarrierSpacing</w:t>
            </w:r>
          </w:p>
          <w:p w14:paraId="21A59207" w14:textId="77777777" w:rsidR="00283C80" w:rsidRPr="0095250E" w:rsidRDefault="00283C80" w:rsidP="00C06585">
            <w:pPr>
              <w:pStyle w:val="TAL"/>
              <w:rPr>
                <w:szCs w:val="22"/>
                <w:lang w:eastAsia="sv-SE"/>
              </w:rPr>
            </w:pPr>
            <w:r w:rsidRPr="0095250E">
              <w:rPr>
                <w:szCs w:val="22"/>
                <w:lang w:eastAsia="sv-SE"/>
              </w:rPr>
              <w:t>Subcarrier spacing of SSB.</w:t>
            </w:r>
          </w:p>
          <w:p w14:paraId="67DFCBF7" w14:textId="77777777" w:rsidR="00283C80" w:rsidRPr="0095250E" w:rsidRDefault="00283C80" w:rsidP="00C06585">
            <w:pPr>
              <w:pStyle w:val="TAL"/>
              <w:rPr>
                <w:szCs w:val="22"/>
                <w:lang w:eastAsia="sv-SE"/>
              </w:rPr>
            </w:pPr>
            <w:r w:rsidRPr="0095250E">
              <w:rPr>
                <w:szCs w:val="22"/>
                <w:lang w:eastAsia="sv-SE"/>
              </w:rPr>
              <w:t>Only the following values are applicable depending on the used frequency:</w:t>
            </w:r>
          </w:p>
          <w:p w14:paraId="0FA0B021" w14:textId="77777777" w:rsidR="00283C80" w:rsidRPr="0095250E" w:rsidRDefault="00283C80" w:rsidP="00C06585">
            <w:pPr>
              <w:pStyle w:val="TAL"/>
              <w:rPr>
                <w:szCs w:val="22"/>
                <w:lang w:eastAsia="sv-SE"/>
              </w:rPr>
            </w:pPr>
            <w:r w:rsidRPr="0095250E">
              <w:rPr>
                <w:szCs w:val="22"/>
                <w:lang w:eastAsia="sv-SE"/>
              </w:rPr>
              <w:t>FR1:   15 or 30 kHz</w:t>
            </w:r>
          </w:p>
          <w:p w14:paraId="22919CF5" w14:textId="77777777" w:rsidR="00283C80" w:rsidRPr="0095250E" w:rsidRDefault="00283C80" w:rsidP="00C06585">
            <w:pPr>
              <w:pStyle w:val="TAL"/>
              <w:rPr>
                <w:szCs w:val="22"/>
                <w:lang w:eastAsia="sv-SE"/>
              </w:rPr>
            </w:pPr>
            <w:r w:rsidRPr="0095250E">
              <w:rPr>
                <w:szCs w:val="22"/>
                <w:lang w:eastAsia="sv-SE"/>
              </w:rPr>
              <w:t>FR2-1:  120 or 240 kHz</w:t>
            </w:r>
          </w:p>
          <w:p w14:paraId="473F3AF8" w14:textId="77777777" w:rsidR="00283C80" w:rsidRPr="0095250E" w:rsidRDefault="00283C80" w:rsidP="00C06585">
            <w:pPr>
              <w:pStyle w:val="TAL"/>
              <w:rPr>
                <w:szCs w:val="22"/>
                <w:lang w:eastAsia="sv-SE"/>
              </w:rPr>
            </w:pPr>
            <w:r w:rsidRPr="0095250E">
              <w:rPr>
                <w:szCs w:val="22"/>
                <w:lang w:eastAsia="sv-SE"/>
              </w:rPr>
              <w:t>FR2-2:  120, 480, or 960 kHz</w:t>
            </w:r>
          </w:p>
        </w:tc>
      </w:tr>
      <w:tr w:rsidR="00283C80" w:rsidRPr="0095250E" w14:paraId="5DBADAD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AE7333" w14:textId="77777777" w:rsidR="00283C80" w:rsidRPr="0095250E" w:rsidRDefault="00283C80" w:rsidP="00C06585">
            <w:pPr>
              <w:pStyle w:val="TAL"/>
              <w:rPr>
                <w:b/>
                <w:bCs/>
                <w:i/>
                <w:iCs/>
                <w:lang w:eastAsia="sv-SE"/>
              </w:rPr>
            </w:pPr>
            <w:r w:rsidRPr="0095250E">
              <w:rPr>
                <w:b/>
                <w:bCs/>
                <w:i/>
                <w:iCs/>
                <w:lang w:eastAsia="sv-SE"/>
              </w:rPr>
              <w:t>supplementaryUplinkConfig</w:t>
            </w:r>
          </w:p>
          <w:p w14:paraId="158656C1" w14:textId="77777777" w:rsidR="00283C80" w:rsidRPr="0095250E" w:rsidRDefault="00283C80" w:rsidP="00C06585">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283C80" w:rsidRPr="0095250E" w14:paraId="655EF00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469604F" w14:textId="77777777" w:rsidR="00283C80" w:rsidRPr="0095250E" w:rsidRDefault="00283C80" w:rsidP="00C06585">
            <w:pPr>
              <w:pStyle w:val="TAL"/>
              <w:rPr>
                <w:szCs w:val="22"/>
                <w:lang w:eastAsia="sv-SE"/>
              </w:rPr>
            </w:pPr>
            <w:r w:rsidRPr="0095250E">
              <w:rPr>
                <w:b/>
                <w:i/>
                <w:szCs w:val="22"/>
                <w:lang w:eastAsia="sv-SE"/>
              </w:rPr>
              <w:t>tdd-UL-DL-ConfigurationCommon</w:t>
            </w:r>
          </w:p>
          <w:p w14:paraId="39A0B57B" w14:textId="77777777" w:rsidR="00283C80" w:rsidRPr="0095250E" w:rsidRDefault="00283C80" w:rsidP="00C06585">
            <w:pPr>
              <w:pStyle w:val="TAL"/>
              <w:rPr>
                <w:b/>
                <w:i/>
                <w:szCs w:val="22"/>
                <w:lang w:eastAsia="sv-SE"/>
              </w:rPr>
            </w:pPr>
            <w:r w:rsidRPr="0095250E">
              <w:rPr>
                <w:lang w:eastAsia="sv-SE"/>
              </w:rPr>
              <w:t>A cell-specific TDD UL/DL configuration, see TS 38.213 [13], clause 11.1.</w:t>
            </w:r>
          </w:p>
        </w:tc>
      </w:tr>
    </w:tbl>
    <w:p w14:paraId="062BD75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5E1F5A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AF05242"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909647" w14:textId="77777777" w:rsidR="00283C80" w:rsidRPr="0095250E" w:rsidRDefault="00283C80" w:rsidP="00C06585">
            <w:pPr>
              <w:pStyle w:val="TAH"/>
              <w:rPr>
                <w:lang w:eastAsia="sv-SE"/>
              </w:rPr>
            </w:pPr>
            <w:r w:rsidRPr="0095250E">
              <w:rPr>
                <w:lang w:eastAsia="sv-SE"/>
              </w:rPr>
              <w:t>Explanation</w:t>
            </w:r>
          </w:p>
        </w:tc>
      </w:tr>
      <w:tr w:rsidR="00283C80" w:rsidRPr="0095250E" w14:paraId="06DAA58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89951DE" w14:textId="77777777" w:rsidR="00283C80" w:rsidRPr="0095250E" w:rsidRDefault="00283C80" w:rsidP="00C06585">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0CE6A1D2" w14:textId="77777777" w:rsidR="00283C80" w:rsidRPr="0095250E" w:rsidRDefault="00283C80" w:rsidP="00C06585">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283C80" w:rsidRPr="0095250E" w14:paraId="08062EB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D0D9E70" w14:textId="77777777" w:rsidR="00283C80" w:rsidRPr="0095250E" w:rsidRDefault="00283C80" w:rsidP="00C06585">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5E83F977" w14:textId="77777777" w:rsidR="00283C80" w:rsidRPr="0095250E" w:rsidRDefault="00283C80" w:rsidP="00C06585">
            <w:pPr>
              <w:pStyle w:val="TAL"/>
              <w:rPr>
                <w:lang w:eastAsia="sv-SE"/>
              </w:rPr>
            </w:pPr>
            <w:r w:rsidRPr="0095250E">
              <w:rPr>
                <w:lang w:eastAsia="sv-SE"/>
              </w:rPr>
              <w:t xml:space="preserve">This field is mandatory present upon SpCell change </w:t>
            </w:r>
            <w:r w:rsidRPr="0095250E">
              <w:rPr>
                <w:rFonts w:cs="Arial"/>
                <w:lang w:eastAsia="sv-SE"/>
              </w:rPr>
              <w:t xml:space="preserve">(including </w:t>
            </w:r>
            <w:r w:rsidRPr="0095250E">
              <w:rPr>
                <w:rFonts w:cs="Arial"/>
                <w:lang w:eastAsia="en-GB"/>
              </w:rPr>
              <w:t xml:space="preserve">path switch </w:t>
            </w:r>
            <w:r w:rsidRPr="0095250E">
              <w:rPr>
                <w:rFonts w:cs="Arial"/>
              </w:rPr>
              <w:t>between a serving cell and a L2 U2N Relay UE</w:t>
            </w:r>
            <w:r w:rsidRPr="0095250E">
              <w:rPr>
                <w:rFonts w:cs="Arial"/>
                <w:lang w:eastAsia="sv-SE"/>
              </w:rPr>
              <w:t xml:space="preserve">) </w:t>
            </w:r>
            <w:r w:rsidRPr="0095250E">
              <w:rPr>
                <w:lang w:eastAsia="sv-SE"/>
              </w:rPr>
              <w:t>and upon serving cell (PSCell/SCell) addition. Otherwise, the field is absent.</w:t>
            </w:r>
          </w:p>
        </w:tc>
      </w:tr>
      <w:tr w:rsidR="00283C80" w:rsidRPr="0095250E" w14:paraId="31A47CD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03AC5D8" w14:textId="77777777" w:rsidR="00283C80" w:rsidRPr="0095250E" w:rsidRDefault="00283C80" w:rsidP="00C06585">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19C4E57C" w14:textId="77777777" w:rsidR="00283C80" w:rsidRPr="0095250E" w:rsidRDefault="00283C80" w:rsidP="00C06585">
            <w:pPr>
              <w:pStyle w:val="TAL"/>
              <w:rPr>
                <w:lang w:eastAsia="sv-SE"/>
              </w:rPr>
            </w:pPr>
            <w:r w:rsidRPr="0095250E">
              <w:rPr>
                <w:lang w:eastAsia="sv-SE"/>
              </w:rPr>
              <w:t>This field is mandatory present upon SpCell change and upon serving cell (SCell with SSB or PSCell) addition. Otherwise, the field is absent.</w:t>
            </w:r>
          </w:p>
        </w:tc>
      </w:tr>
      <w:tr w:rsidR="00283C80" w:rsidRPr="0095250E" w14:paraId="4FE41423" w14:textId="77777777" w:rsidTr="00C06585">
        <w:tc>
          <w:tcPr>
            <w:tcW w:w="4027" w:type="dxa"/>
            <w:tcBorders>
              <w:top w:val="single" w:sz="4" w:space="0" w:color="auto"/>
              <w:left w:val="single" w:sz="4" w:space="0" w:color="auto"/>
              <w:bottom w:val="single" w:sz="4" w:space="0" w:color="auto"/>
              <w:right w:val="single" w:sz="4" w:space="0" w:color="auto"/>
            </w:tcBorders>
          </w:tcPr>
          <w:p w14:paraId="0E5555AA" w14:textId="77777777" w:rsidR="00283C80" w:rsidRPr="0095250E" w:rsidRDefault="00283C80" w:rsidP="00C06585">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AC41845" w14:textId="77777777" w:rsidR="00283C80" w:rsidRPr="0095250E" w:rsidRDefault="00283C80" w:rsidP="00C06585">
            <w:pPr>
              <w:pStyle w:val="TAL"/>
              <w:rPr>
                <w:lang w:eastAsia="sv-SE"/>
              </w:rPr>
            </w:pPr>
            <w:r w:rsidRPr="0095250E">
              <w:rPr>
                <w:szCs w:val="22"/>
              </w:rPr>
              <w:t>This field is mandatory present if this cell operates with shared spectrum channel access in FR1. Otherwise, it is absent, Need R.</w:t>
            </w:r>
          </w:p>
        </w:tc>
      </w:tr>
      <w:tr w:rsidR="00283C80" w:rsidRPr="0095250E" w14:paraId="39CECD47" w14:textId="77777777" w:rsidTr="00C06585">
        <w:tc>
          <w:tcPr>
            <w:tcW w:w="4027" w:type="dxa"/>
            <w:tcBorders>
              <w:top w:val="single" w:sz="4" w:space="0" w:color="auto"/>
              <w:left w:val="single" w:sz="4" w:space="0" w:color="auto"/>
              <w:bottom w:val="single" w:sz="4" w:space="0" w:color="auto"/>
              <w:right w:val="single" w:sz="4" w:space="0" w:color="auto"/>
            </w:tcBorders>
          </w:tcPr>
          <w:p w14:paraId="7BE57354" w14:textId="77777777" w:rsidR="00283C80" w:rsidRPr="0095250E" w:rsidRDefault="00283C80" w:rsidP="00C06585">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C865DF2" w14:textId="77777777" w:rsidR="00283C80" w:rsidRPr="0095250E" w:rsidRDefault="00283C80" w:rsidP="00C06585">
            <w:pPr>
              <w:pStyle w:val="TAL"/>
              <w:rPr>
                <w:lang w:eastAsia="sv-SE"/>
              </w:rPr>
            </w:pPr>
            <w:r w:rsidRPr="0095250E">
              <w:rPr>
                <w:szCs w:val="22"/>
              </w:rPr>
              <w:t>This field is optionally present if this cell operates with shared spectrum channel access in FR2-2, Need R. Otherwise, it is absent, Need R.</w:t>
            </w:r>
          </w:p>
        </w:tc>
      </w:tr>
      <w:tr w:rsidR="00283C80" w:rsidRPr="0095250E" w14:paraId="7737006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DA5F7C1" w14:textId="77777777" w:rsidR="00283C80" w:rsidRPr="0095250E" w:rsidRDefault="00283C80" w:rsidP="00C06585">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731E9495" w14:textId="77777777" w:rsidR="00283C80" w:rsidRPr="0095250E" w:rsidRDefault="00283C80" w:rsidP="00C06585">
            <w:pPr>
              <w:pStyle w:val="TAL"/>
              <w:rPr>
                <w:lang w:eastAsia="sv-SE"/>
              </w:rPr>
            </w:pPr>
            <w:r w:rsidRPr="0095250E">
              <w:rPr>
                <w:lang w:eastAsia="sv-SE"/>
              </w:rPr>
              <w:t>The field is optionally present, Need R, for TDD cells; otherwise it is absent.</w:t>
            </w:r>
          </w:p>
        </w:tc>
      </w:tr>
    </w:tbl>
    <w:p w14:paraId="14184FCF" w14:textId="77777777" w:rsidR="00283C80" w:rsidRPr="0095250E" w:rsidRDefault="00283C80" w:rsidP="00283C80"/>
    <w:p w14:paraId="03BA7592" w14:textId="77777777" w:rsidR="00283C80" w:rsidRPr="0095250E" w:rsidRDefault="00283C80" w:rsidP="00283C80">
      <w:pPr>
        <w:pStyle w:val="4"/>
      </w:pPr>
      <w:bookmarkStart w:id="2356" w:name="_Toc60777381"/>
      <w:bookmarkStart w:id="2357" w:name="_Toc156130594"/>
      <w:r w:rsidRPr="0095250E">
        <w:t>–</w:t>
      </w:r>
      <w:r w:rsidRPr="0095250E">
        <w:tab/>
      </w:r>
      <w:r w:rsidRPr="0095250E">
        <w:rPr>
          <w:i/>
        </w:rPr>
        <w:t>ServingCellConfigCommonSIB</w:t>
      </w:r>
      <w:bookmarkEnd w:id="2356"/>
      <w:bookmarkEnd w:id="2357"/>
    </w:p>
    <w:p w14:paraId="233D0C73" w14:textId="77777777" w:rsidR="00283C80" w:rsidRPr="0095250E" w:rsidRDefault="00283C80" w:rsidP="00283C80">
      <w:r w:rsidRPr="0095250E">
        <w:t xml:space="preserve">The IE </w:t>
      </w:r>
      <w:r w:rsidRPr="0095250E">
        <w:rPr>
          <w:i/>
        </w:rPr>
        <w:t xml:space="preserve">ServingCellConfigCommonSIB </w:t>
      </w:r>
      <w:r w:rsidRPr="0095250E">
        <w:t>is used to configure cell specific parameters of a UE's serving cell in SIB1.</w:t>
      </w:r>
    </w:p>
    <w:p w14:paraId="78136A45" w14:textId="77777777" w:rsidR="00283C80" w:rsidRPr="0095250E" w:rsidRDefault="00283C80" w:rsidP="00283C80">
      <w:pPr>
        <w:pStyle w:val="TH"/>
      </w:pPr>
      <w:r w:rsidRPr="0095250E">
        <w:rPr>
          <w:bCs/>
          <w:i/>
          <w:iCs/>
        </w:rPr>
        <w:t xml:space="preserve">ServingCellConfigCommonSIB </w:t>
      </w:r>
      <w:r w:rsidRPr="0095250E">
        <w:t>information element</w:t>
      </w:r>
    </w:p>
    <w:p w14:paraId="1BE0D8BF" w14:textId="77777777" w:rsidR="00283C80" w:rsidRPr="0095250E" w:rsidRDefault="00283C80" w:rsidP="00283C80">
      <w:pPr>
        <w:pStyle w:val="PL"/>
        <w:rPr>
          <w:color w:val="808080"/>
        </w:rPr>
      </w:pPr>
      <w:r w:rsidRPr="0095250E">
        <w:rPr>
          <w:color w:val="808080"/>
        </w:rPr>
        <w:t>-- ASN1START</w:t>
      </w:r>
    </w:p>
    <w:p w14:paraId="1BE7DEA5" w14:textId="77777777" w:rsidR="00283C80" w:rsidRPr="0095250E" w:rsidRDefault="00283C80" w:rsidP="00283C80">
      <w:pPr>
        <w:pStyle w:val="PL"/>
        <w:rPr>
          <w:color w:val="808080"/>
        </w:rPr>
      </w:pPr>
      <w:r w:rsidRPr="0095250E">
        <w:rPr>
          <w:color w:val="808080"/>
        </w:rPr>
        <w:t>-- TAG-SERVINGCELLCONFIGCOMMONSIB-START</w:t>
      </w:r>
    </w:p>
    <w:p w14:paraId="29552FD1" w14:textId="77777777" w:rsidR="00283C80" w:rsidRPr="0095250E" w:rsidRDefault="00283C80" w:rsidP="00283C80">
      <w:pPr>
        <w:pStyle w:val="PL"/>
      </w:pPr>
    </w:p>
    <w:p w14:paraId="44183087" w14:textId="77777777" w:rsidR="00283C80" w:rsidRPr="0095250E" w:rsidRDefault="00283C80" w:rsidP="00283C80">
      <w:pPr>
        <w:pStyle w:val="PL"/>
      </w:pPr>
      <w:r w:rsidRPr="0095250E">
        <w:t xml:space="preserve">ServingCellConfigCommonSIB ::=      </w:t>
      </w:r>
      <w:r w:rsidRPr="0095250E">
        <w:rPr>
          <w:color w:val="993366"/>
        </w:rPr>
        <w:t>SEQUENCE</w:t>
      </w:r>
      <w:r w:rsidRPr="0095250E">
        <w:t xml:space="preserve"> {</w:t>
      </w:r>
    </w:p>
    <w:p w14:paraId="6F0A8F72" w14:textId="77777777" w:rsidR="00283C80" w:rsidRPr="0095250E" w:rsidRDefault="00283C80" w:rsidP="00283C80">
      <w:pPr>
        <w:pStyle w:val="PL"/>
      </w:pPr>
      <w:r w:rsidRPr="0095250E">
        <w:t xml:space="preserve">    downlinkConfigCommon                DownlinkConfigCommonSIB,</w:t>
      </w:r>
    </w:p>
    <w:p w14:paraId="032DF18B" w14:textId="77777777" w:rsidR="00283C80" w:rsidRPr="0095250E" w:rsidRDefault="00283C80" w:rsidP="00283C80">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14980EFB" w14:textId="77777777" w:rsidR="00283C80" w:rsidRPr="0095250E" w:rsidRDefault="00283C80" w:rsidP="00283C80">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2883707B" w14:textId="77777777" w:rsidR="00283C80" w:rsidRPr="0095250E" w:rsidRDefault="00283C80" w:rsidP="00283C80">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57ED920" w14:textId="77777777" w:rsidR="00283C80" w:rsidRPr="0095250E" w:rsidRDefault="00283C80" w:rsidP="00283C80">
      <w:pPr>
        <w:pStyle w:val="PL"/>
      </w:pPr>
      <w:r w:rsidRPr="0095250E">
        <w:t xml:space="preserve">    ssb-PositionsInBurst                </w:t>
      </w:r>
      <w:r w:rsidRPr="0095250E">
        <w:rPr>
          <w:color w:val="993366"/>
        </w:rPr>
        <w:t>SEQUENCE</w:t>
      </w:r>
      <w:r w:rsidRPr="0095250E">
        <w:t xml:space="preserve"> {</w:t>
      </w:r>
    </w:p>
    <w:p w14:paraId="7E5C9489" w14:textId="77777777" w:rsidR="00283C80" w:rsidRPr="0095250E" w:rsidRDefault="00283C80" w:rsidP="00283C80">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B4BE6" w14:textId="77777777" w:rsidR="00283C80" w:rsidRPr="0095250E" w:rsidRDefault="00283C80" w:rsidP="00283C80">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6C5B8168" w14:textId="77777777" w:rsidR="00283C80" w:rsidRPr="0095250E" w:rsidRDefault="00283C80" w:rsidP="00283C80">
      <w:pPr>
        <w:pStyle w:val="PL"/>
      </w:pPr>
      <w:r w:rsidRPr="0095250E">
        <w:t xml:space="preserve">    },</w:t>
      </w:r>
    </w:p>
    <w:p w14:paraId="0D805E3B" w14:textId="77777777" w:rsidR="00283C80" w:rsidRPr="0095250E" w:rsidRDefault="00283C80" w:rsidP="00283C80">
      <w:pPr>
        <w:pStyle w:val="PL"/>
      </w:pPr>
      <w:r w:rsidRPr="0095250E">
        <w:t xml:space="preserve">    ssb-PeriodicityServingCell          </w:t>
      </w:r>
      <w:r w:rsidRPr="0095250E">
        <w:rPr>
          <w:color w:val="993366"/>
        </w:rPr>
        <w:t>ENUMERATED</w:t>
      </w:r>
      <w:r w:rsidRPr="0095250E">
        <w:t xml:space="preserve"> {ms5, ms10, ms20, ms40, ms80, ms160},</w:t>
      </w:r>
    </w:p>
    <w:p w14:paraId="10ABC332" w14:textId="77777777" w:rsidR="00283C80" w:rsidRPr="0095250E" w:rsidRDefault="00283C80" w:rsidP="00283C80">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286C0CC3" w14:textId="77777777" w:rsidR="00283C80" w:rsidRPr="0095250E" w:rsidRDefault="00283C80" w:rsidP="00283C80">
      <w:pPr>
        <w:pStyle w:val="PL"/>
      </w:pPr>
      <w:r w:rsidRPr="0095250E">
        <w:t xml:space="preserve">    ss-PBCH-BlockPower                  </w:t>
      </w:r>
      <w:r w:rsidRPr="0095250E">
        <w:rPr>
          <w:color w:val="993366"/>
        </w:rPr>
        <w:t>INTEGER</w:t>
      </w:r>
      <w:r w:rsidRPr="0095250E">
        <w:t xml:space="preserve"> (-60..50),</w:t>
      </w:r>
    </w:p>
    <w:p w14:paraId="54326623" w14:textId="77777777" w:rsidR="00283C80" w:rsidRPr="0095250E" w:rsidRDefault="00283C80" w:rsidP="00283C80">
      <w:pPr>
        <w:pStyle w:val="PL"/>
      </w:pPr>
      <w:r w:rsidRPr="0095250E">
        <w:t xml:space="preserve">    ...,</w:t>
      </w:r>
    </w:p>
    <w:p w14:paraId="2C8529A1" w14:textId="77777777" w:rsidR="00283C80" w:rsidRPr="0095250E" w:rsidRDefault="00283C80" w:rsidP="00283C80">
      <w:pPr>
        <w:pStyle w:val="PL"/>
      </w:pPr>
      <w:r w:rsidRPr="0095250E">
        <w:t xml:space="preserve">    [[</w:t>
      </w:r>
    </w:p>
    <w:p w14:paraId="0B9AC1F5" w14:textId="77777777" w:rsidR="00283C80" w:rsidRPr="0095250E" w:rsidRDefault="00283C80" w:rsidP="00283C80">
      <w:pPr>
        <w:pStyle w:val="PL"/>
      </w:pPr>
      <w:r w:rsidRPr="0095250E">
        <w:t xml:space="preserve">    channelAccessMode-r16               </w:t>
      </w:r>
      <w:r w:rsidRPr="0095250E">
        <w:rPr>
          <w:color w:val="993366"/>
        </w:rPr>
        <w:t>CHOICE</w:t>
      </w:r>
      <w:r w:rsidRPr="0095250E">
        <w:t xml:space="preserve"> {</w:t>
      </w:r>
    </w:p>
    <w:p w14:paraId="4B0F9DE2" w14:textId="77777777" w:rsidR="00283C80" w:rsidRPr="0095250E" w:rsidRDefault="00283C80" w:rsidP="00283C80">
      <w:pPr>
        <w:pStyle w:val="PL"/>
      </w:pPr>
      <w:r w:rsidRPr="0095250E">
        <w:t xml:space="preserve">        dynamic                             </w:t>
      </w:r>
      <w:r w:rsidRPr="0095250E">
        <w:rPr>
          <w:color w:val="993366"/>
        </w:rPr>
        <w:t>NULL</w:t>
      </w:r>
      <w:r w:rsidRPr="0095250E">
        <w:t>,</w:t>
      </w:r>
    </w:p>
    <w:p w14:paraId="3128C4B0" w14:textId="77777777" w:rsidR="00283C80" w:rsidRPr="0095250E" w:rsidRDefault="00283C80" w:rsidP="00283C80">
      <w:pPr>
        <w:pStyle w:val="PL"/>
      </w:pPr>
      <w:r w:rsidRPr="0095250E">
        <w:t xml:space="preserve">        semiStatic                          SemiStaticChannelAccessConfig-r16</w:t>
      </w:r>
    </w:p>
    <w:p w14:paraId="040E68C3"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37D5A5A1" w14:textId="77777777" w:rsidR="00283C80" w:rsidRPr="0095250E" w:rsidRDefault="00283C80" w:rsidP="00283C80">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1A3FF273" w14:textId="77777777" w:rsidR="00283C80" w:rsidRPr="0095250E" w:rsidRDefault="00283C80" w:rsidP="00283C80">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2244DAE7" w14:textId="77777777" w:rsidR="00283C80" w:rsidRPr="0095250E" w:rsidRDefault="00283C80" w:rsidP="00283C80">
      <w:pPr>
        <w:pStyle w:val="PL"/>
      </w:pPr>
      <w:r w:rsidRPr="0095250E">
        <w:t xml:space="preserve">    ]],</w:t>
      </w:r>
    </w:p>
    <w:p w14:paraId="468EA171" w14:textId="77777777" w:rsidR="00283C80" w:rsidRPr="0095250E" w:rsidRDefault="00283C80" w:rsidP="00283C80">
      <w:pPr>
        <w:pStyle w:val="PL"/>
      </w:pPr>
      <w:r w:rsidRPr="0095250E">
        <w:t xml:space="preserve">    [[</w:t>
      </w:r>
    </w:p>
    <w:p w14:paraId="68D43780" w14:textId="77777777" w:rsidR="00283C80" w:rsidRPr="0095250E" w:rsidRDefault="00283C80" w:rsidP="00283C80">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30622655" w14:textId="77777777" w:rsidR="00283C80" w:rsidRPr="0095250E" w:rsidRDefault="00283C80" w:rsidP="00283C80">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Pr="0095250E">
        <w:t xml:space="preserve">,  </w:t>
      </w:r>
      <w:r w:rsidRPr="0095250E">
        <w:rPr>
          <w:color w:val="808080"/>
        </w:rPr>
        <w:t>-- Need R</w:t>
      </w:r>
    </w:p>
    <w:p w14:paraId="406555E2" w14:textId="77777777" w:rsidR="00283C80" w:rsidRPr="0095250E" w:rsidRDefault="00283C80" w:rsidP="00283C80">
      <w:pPr>
        <w:pStyle w:val="PL"/>
        <w:rPr>
          <w:color w:val="808080"/>
        </w:rPr>
      </w:pPr>
      <w:r w:rsidRPr="0095250E">
        <w:t xml:space="preserve">    highSpeedConfigFR2-r17              HighSpeedConfigFR2-r17                                      </w:t>
      </w:r>
      <w:r w:rsidRPr="0095250E">
        <w:rPr>
          <w:color w:val="993366"/>
        </w:rPr>
        <w:t>OPTIONAL</w:t>
      </w:r>
      <w:r w:rsidRPr="0095250E">
        <w:t xml:space="preserve">, </w:t>
      </w:r>
      <w:r w:rsidRPr="0095250E">
        <w:rPr>
          <w:color w:val="808080"/>
        </w:rPr>
        <w:t>-- Need R</w:t>
      </w:r>
    </w:p>
    <w:p w14:paraId="0A9C9220" w14:textId="77777777" w:rsidR="00283C80" w:rsidRPr="0095250E" w:rsidRDefault="00283C80" w:rsidP="00283C80">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339E92FE" w14:textId="77777777" w:rsidR="00283C80" w:rsidRPr="0095250E" w:rsidRDefault="00283C80" w:rsidP="00283C80">
      <w:pPr>
        <w:pStyle w:val="PL"/>
      </w:pPr>
      <w:r w:rsidRPr="0095250E">
        <w:t xml:space="preserve">    ]],</w:t>
      </w:r>
    </w:p>
    <w:p w14:paraId="6579EB0B" w14:textId="77777777" w:rsidR="00283C80" w:rsidRPr="0095250E" w:rsidRDefault="00283C80" w:rsidP="00283C80">
      <w:pPr>
        <w:pStyle w:val="PL"/>
      </w:pPr>
      <w:r w:rsidRPr="0095250E">
        <w:t xml:space="preserve">    [[</w:t>
      </w:r>
    </w:p>
    <w:p w14:paraId="113AFDDC" w14:textId="77777777" w:rsidR="00283C80" w:rsidRPr="0095250E" w:rsidRDefault="00283C80" w:rsidP="00283C80">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2993E0" w14:textId="77777777" w:rsidR="00283C80" w:rsidRPr="0095250E" w:rsidRDefault="00283C80" w:rsidP="00283C80">
      <w:pPr>
        <w:pStyle w:val="PL"/>
      </w:pPr>
      <w:r w:rsidRPr="0095250E">
        <w:t xml:space="preserve">    ]],</w:t>
      </w:r>
    </w:p>
    <w:p w14:paraId="191ABFA2" w14:textId="77777777" w:rsidR="00283C80" w:rsidRPr="0095250E" w:rsidRDefault="00283C80" w:rsidP="00283C80">
      <w:pPr>
        <w:pStyle w:val="PL"/>
      </w:pPr>
      <w:r w:rsidRPr="0095250E">
        <w:t xml:space="preserve">    [[</w:t>
      </w:r>
    </w:p>
    <w:p w14:paraId="323679BA" w14:textId="77777777" w:rsidR="00283C80" w:rsidRPr="0095250E" w:rsidRDefault="00283C80" w:rsidP="00283C80">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6EE8A02C" w14:textId="77777777" w:rsidR="00283C80" w:rsidRPr="0095250E" w:rsidRDefault="00283C80" w:rsidP="00283C80">
      <w:pPr>
        <w:pStyle w:val="PL"/>
      </w:pPr>
      <w:r w:rsidRPr="0095250E">
        <w:t xml:space="preserve">    ]],</w:t>
      </w:r>
    </w:p>
    <w:p w14:paraId="6D559C63" w14:textId="77777777" w:rsidR="00283C80" w:rsidRPr="0095250E" w:rsidRDefault="00283C80" w:rsidP="00283C80">
      <w:pPr>
        <w:pStyle w:val="PL"/>
      </w:pPr>
      <w:r w:rsidRPr="0095250E">
        <w:t xml:space="preserve">    [[</w:t>
      </w:r>
    </w:p>
    <w:p w14:paraId="085D6B18" w14:textId="77777777" w:rsidR="00283C80" w:rsidRPr="0095250E" w:rsidRDefault="00283C80" w:rsidP="00283C80">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02E22534" w14:textId="77777777" w:rsidR="00283C80" w:rsidRPr="0095250E" w:rsidRDefault="00283C80" w:rsidP="00283C80">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38B9F92F" w14:textId="77777777" w:rsidR="00283C80" w:rsidRPr="0095250E" w:rsidRDefault="00283C80" w:rsidP="00283C80">
      <w:pPr>
        <w:pStyle w:val="PL"/>
      </w:pPr>
      <w:r w:rsidRPr="0095250E">
        <w:t xml:space="preserve">    ]]</w:t>
      </w:r>
    </w:p>
    <w:p w14:paraId="519949E1" w14:textId="77777777" w:rsidR="00283C80" w:rsidRPr="0095250E" w:rsidRDefault="00283C80" w:rsidP="00283C80">
      <w:pPr>
        <w:pStyle w:val="PL"/>
      </w:pPr>
      <w:r w:rsidRPr="0095250E">
        <w:t>}</w:t>
      </w:r>
    </w:p>
    <w:p w14:paraId="00B42A5D" w14:textId="77777777" w:rsidR="00283C80" w:rsidRPr="0095250E" w:rsidRDefault="00283C80" w:rsidP="00283C80">
      <w:pPr>
        <w:pStyle w:val="PL"/>
      </w:pPr>
    </w:p>
    <w:p w14:paraId="1AC9DB4C" w14:textId="77777777" w:rsidR="00283C80" w:rsidRPr="0095250E" w:rsidRDefault="00283C80" w:rsidP="00283C80">
      <w:pPr>
        <w:pStyle w:val="PL"/>
        <w:rPr>
          <w:color w:val="808080"/>
        </w:rPr>
      </w:pPr>
      <w:r w:rsidRPr="0095250E">
        <w:rPr>
          <w:color w:val="808080"/>
        </w:rPr>
        <w:t>-- TAG-SERVINGCELLCONFIGCOMMONSIB-STOP</w:t>
      </w:r>
    </w:p>
    <w:p w14:paraId="4CEEBE36" w14:textId="77777777" w:rsidR="00283C80" w:rsidRPr="0095250E" w:rsidRDefault="00283C80" w:rsidP="00283C80">
      <w:pPr>
        <w:pStyle w:val="PL"/>
        <w:rPr>
          <w:color w:val="808080"/>
        </w:rPr>
      </w:pPr>
      <w:r w:rsidRPr="0095250E">
        <w:rPr>
          <w:color w:val="808080"/>
        </w:rPr>
        <w:t>-- ASN1STOP</w:t>
      </w:r>
    </w:p>
    <w:p w14:paraId="7E040D85"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9ED99C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879F0C" w14:textId="77777777" w:rsidR="00283C80" w:rsidRPr="0095250E" w:rsidRDefault="00283C80" w:rsidP="00C06585">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283C80" w:rsidRPr="0095250E" w14:paraId="127D6EC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304779" w14:textId="77777777" w:rsidR="00283C80" w:rsidRPr="0095250E" w:rsidRDefault="00283C80" w:rsidP="00C06585">
            <w:pPr>
              <w:pStyle w:val="TAL"/>
              <w:rPr>
                <w:szCs w:val="22"/>
                <w:lang w:eastAsia="sv-SE"/>
              </w:rPr>
            </w:pPr>
            <w:r w:rsidRPr="0095250E">
              <w:rPr>
                <w:b/>
                <w:bCs/>
                <w:i/>
                <w:szCs w:val="22"/>
                <w:lang w:eastAsia="en-GB"/>
              </w:rPr>
              <w:t>channelAccessMode</w:t>
            </w:r>
          </w:p>
          <w:p w14:paraId="7632B602" w14:textId="77777777" w:rsidR="00283C80" w:rsidRPr="0095250E" w:rsidRDefault="00283C80" w:rsidP="00C06585">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clause 4.3 in TS 37.213. If the field is configured as "dynamic", </w:t>
            </w:r>
            <w:r w:rsidRPr="0095250E">
              <w:t xml:space="preserve">the UE shall apply </w:t>
            </w:r>
            <w:r w:rsidRPr="0095250E">
              <w:rPr>
                <w:lang w:eastAsia="sv-SE"/>
              </w:rPr>
              <w:t>the channel access procedures as defined in TS 37.213, clause 4.1 and 4.2</w:t>
            </w:r>
            <w:r w:rsidRPr="0095250E">
              <w:rPr>
                <w:szCs w:val="22"/>
                <w:lang w:eastAsia="sv-SE"/>
              </w:rPr>
              <w:t>.</w:t>
            </w:r>
          </w:p>
        </w:tc>
      </w:tr>
      <w:tr w:rsidR="00283C80" w:rsidRPr="0095250E" w14:paraId="7D151084" w14:textId="77777777" w:rsidTr="00C06585">
        <w:tc>
          <w:tcPr>
            <w:tcW w:w="14173" w:type="dxa"/>
            <w:tcBorders>
              <w:top w:val="single" w:sz="4" w:space="0" w:color="auto"/>
              <w:left w:val="single" w:sz="4" w:space="0" w:color="auto"/>
              <w:bottom w:val="single" w:sz="4" w:space="0" w:color="auto"/>
              <w:right w:val="single" w:sz="4" w:space="0" w:color="auto"/>
            </w:tcBorders>
          </w:tcPr>
          <w:p w14:paraId="710E97AF" w14:textId="77777777" w:rsidR="00283C80" w:rsidRPr="0095250E" w:rsidRDefault="00283C80" w:rsidP="00C06585">
            <w:pPr>
              <w:pStyle w:val="TAL"/>
              <w:rPr>
                <w:b/>
                <w:bCs/>
                <w:i/>
                <w:iCs/>
                <w:lang w:eastAsia="sv-SE"/>
              </w:rPr>
            </w:pPr>
            <w:r w:rsidRPr="0095250E">
              <w:rPr>
                <w:b/>
                <w:bCs/>
                <w:i/>
                <w:iCs/>
                <w:lang w:eastAsia="en-GB"/>
              </w:rPr>
              <w:t>channelAccessMode2</w:t>
            </w:r>
          </w:p>
          <w:p w14:paraId="57DE0FE8" w14:textId="77777777" w:rsidR="00283C80" w:rsidRPr="0095250E" w:rsidRDefault="00283C80" w:rsidP="00C06585">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283C80" w:rsidRPr="0095250E" w14:paraId="3327075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27A4F8" w14:textId="77777777" w:rsidR="00283C80" w:rsidRPr="0095250E" w:rsidRDefault="00283C80" w:rsidP="00C06585">
            <w:pPr>
              <w:pStyle w:val="TAL"/>
              <w:rPr>
                <w:b/>
                <w:i/>
                <w:szCs w:val="22"/>
                <w:lang w:eastAsia="sv-SE"/>
              </w:rPr>
            </w:pPr>
            <w:r w:rsidRPr="0095250E">
              <w:rPr>
                <w:b/>
                <w:i/>
                <w:szCs w:val="22"/>
                <w:lang w:eastAsia="sv-SE"/>
              </w:rPr>
              <w:t>discoveryBurstWindowLength</w:t>
            </w:r>
          </w:p>
          <w:p w14:paraId="07F0923E" w14:textId="77777777" w:rsidR="00283C80" w:rsidRPr="0095250E" w:rsidRDefault="00283C80" w:rsidP="00C06585">
            <w:pPr>
              <w:pStyle w:val="TAL"/>
              <w:rPr>
                <w:rFonts w:eastAsia="MS Mincho"/>
                <w:b/>
                <w:i/>
                <w:szCs w:val="22"/>
                <w:lang w:eastAsia="sv-SE"/>
              </w:rPr>
            </w:pPr>
            <w:r w:rsidRPr="0095250E">
              <w:rPr>
                <w:szCs w:val="22"/>
                <w:lang w:eastAsia="sv-SE"/>
              </w:rPr>
              <w:t xml:space="preserve">Indicates the window length of the discovery burst in ms (see TS 37.213 [48]). The field </w:t>
            </w:r>
            <w:r w:rsidRPr="0095250E">
              <w:rPr>
                <w:i/>
                <w:iCs/>
                <w:szCs w:val="22"/>
                <w:lang w:eastAsia="sv-SE"/>
              </w:rPr>
              <w:t>discoveryBurstWindowLength-v1700</w:t>
            </w:r>
            <w:r w:rsidRPr="0095250E">
              <w:rPr>
                <w:szCs w:val="22"/>
                <w:lang w:eastAsia="sv-SE"/>
              </w:rPr>
              <w:t xml:space="preserve"> is applicable to SCS 480 kHz and SCS 960 kHz.</w:t>
            </w:r>
          </w:p>
        </w:tc>
      </w:tr>
      <w:tr w:rsidR="00283C80" w:rsidRPr="0095250E" w14:paraId="4E8191C6" w14:textId="77777777" w:rsidTr="00C06585">
        <w:tc>
          <w:tcPr>
            <w:tcW w:w="14173" w:type="dxa"/>
            <w:tcBorders>
              <w:top w:val="single" w:sz="4" w:space="0" w:color="auto"/>
              <w:left w:val="single" w:sz="4" w:space="0" w:color="auto"/>
              <w:bottom w:val="single" w:sz="4" w:space="0" w:color="auto"/>
              <w:right w:val="single" w:sz="4" w:space="0" w:color="auto"/>
            </w:tcBorders>
          </w:tcPr>
          <w:p w14:paraId="7B50DAD5" w14:textId="77777777" w:rsidR="00283C80" w:rsidRPr="0095250E" w:rsidRDefault="00283C80" w:rsidP="00C06585">
            <w:pPr>
              <w:pStyle w:val="TAL"/>
              <w:rPr>
                <w:rFonts w:eastAsia="MS Mincho"/>
                <w:b/>
                <w:i/>
                <w:szCs w:val="22"/>
                <w:lang w:eastAsia="sv-SE"/>
              </w:rPr>
            </w:pPr>
            <w:r w:rsidRPr="0095250E">
              <w:rPr>
                <w:rFonts w:eastAsia="MS Mincho"/>
                <w:b/>
                <w:i/>
                <w:szCs w:val="22"/>
                <w:lang w:eastAsia="sv-SE"/>
              </w:rPr>
              <w:t>enhancedMeasurementLEO</w:t>
            </w:r>
          </w:p>
          <w:p w14:paraId="67E81BDB" w14:textId="77777777" w:rsidR="00283C80" w:rsidRPr="0095250E" w:rsidRDefault="00283C80" w:rsidP="00C06585">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14], clauses 4.2C.2.3 and 4.2C.2.4.</w:t>
            </w:r>
          </w:p>
        </w:tc>
      </w:tr>
      <w:tr w:rsidR="00283C80" w:rsidRPr="0095250E" w14:paraId="35680ED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C24460"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groupPresence</w:t>
            </w:r>
          </w:p>
          <w:p w14:paraId="46C602D9"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283C80" w:rsidRPr="0095250E" w14:paraId="6A330C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0EC118"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inOneGroup</w:t>
            </w:r>
          </w:p>
          <w:p w14:paraId="7512B83E" w14:textId="77777777" w:rsidR="00283C80" w:rsidRPr="0095250E" w:rsidRDefault="00283C80" w:rsidP="00C06585">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83C80" w:rsidRPr="0095250E" w14:paraId="51A5E7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3753199"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n-TimingAdvanceOffset</w:t>
            </w:r>
          </w:p>
          <w:p w14:paraId="01FC9327" w14:textId="77777777" w:rsidR="00283C80" w:rsidRPr="0095250E" w:rsidRDefault="00283C80" w:rsidP="00C06585">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283C80" w:rsidRPr="0095250E" w14:paraId="558519E5" w14:textId="77777777" w:rsidTr="00C06585">
        <w:tc>
          <w:tcPr>
            <w:tcW w:w="14173" w:type="dxa"/>
            <w:tcBorders>
              <w:top w:val="single" w:sz="4" w:space="0" w:color="auto"/>
              <w:left w:val="single" w:sz="4" w:space="0" w:color="auto"/>
              <w:bottom w:val="single" w:sz="4" w:space="0" w:color="auto"/>
              <w:right w:val="single" w:sz="4" w:space="0" w:color="auto"/>
            </w:tcBorders>
          </w:tcPr>
          <w:p w14:paraId="649FC988" w14:textId="77777777" w:rsidR="00283C80" w:rsidRPr="0095250E" w:rsidRDefault="00283C80" w:rsidP="00C06585">
            <w:pPr>
              <w:pStyle w:val="TAL"/>
              <w:rPr>
                <w:rFonts w:eastAsia="MS Mincho"/>
                <w:b/>
                <w:i/>
                <w:szCs w:val="22"/>
                <w:lang w:eastAsia="sv-SE"/>
              </w:rPr>
            </w:pPr>
            <w:r w:rsidRPr="0095250E">
              <w:rPr>
                <w:rFonts w:eastAsia="MS Mincho"/>
                <w:b/>
                <w:i/>
                <w:szCs w:val="22"/>
                <w:lang w:eastAsia="sv-SE"/>
              </w:rPr>
              <w:t>ra-ChannelAccess</w:t>
            </w:r>
          </w:p>
          <w:p w14:paraId="61034544" w14:textId="77777777" w:rsidR="00283C80" w:rsidRPr="0095250E" w:rsidRDefault="00283C80" w:rsidP="00C06585">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283C80" w:rsidRPr="0095250E" w14:paraId="2D2515E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3F3803"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ssb-PositionsInBurst</w:t>
            </w:r>
          </w:p>
          <w:p w14:paraId="0A54B26B" w14:textId="77777777" w:rsidR="00283C80" w:rsidRPr="0095250E" w:rsidRDefault="00283C80" w:rsidP="00C06585">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6E4D78ED" w14:textId="77777777" w:rsidR="00283C80" w:rsidRPr="0095250E" w:rsidRDefault="00283C80" w:rsidP="00C06585">
            <w:pPr>
              <w:pStyle w:val="TAL"/>
              <w:rPr>
                <w:rFonts w:eastAsia="MS Mincho"/>
                <w:szCs w:val="22"/>
                <w:lang w:eastAsia="sv-SE"/>
              </w:rPr>
            </w:pPr>
            <w:r w:rsidRPr="0095250E">
              <w:t>For operation with shared spectrum channel access</w:t>
            </w:r>
            <w:r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Pr="0095250E">
              <w:rPr>
                <w:rFonts w:eastAsia="Batang"/>
                <w:szCs w:val="22"/>
                <w:lang w:eastAsia="sv-SE"/>
              </w:rPr>
              <w:t xml:space="preserve"> The UE assumes that a bit </w:t>
            </w:r>
            <w:r w:rsidRPr="0095250E">
              <w:rPr>
                <w:rFonts w:eastAsia="Batang" w:cs="Arial"/>
                <w:szCs w:val="22"/>
                <w:lang w:eastAsia="sv-SE"/>
              </w:rPr>
              <w:t xml:space="preserve">in </w:t>
            </w:r>
            <w:r w:rsidRPr="0095250E">
              <w:rPr>
                <w:rFonts w:eastAsia="Batang" w:cs="Arial"/>
                <w:i/>
                <w:iCs/>
                <w:szCs w:val="22"/>
                <w:lang w:eastAsia="sv-SE"/>
              </w:rPr>
              <w:t>inOneGroup</w:t>
            </w:r>
            <w:r w:rsidRPr="0095250E">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Pr="0095250E">
              <w:rPr>
                <w:rFonts w:eastAsia="Batang"/>
              </w:rPr>
              <w:t xml:space="preserve"> </w:t>
            </w:r>
            <w:r w:rsidRPr="0095250E">
              <w:rPr>
                <w:rFonts w:eastAsia="Batang"/>
                <w:iCs/>
                <w:szCs w:val="22"/>
                <w:lang w:eastAsia="sv-SE"/>
              </w:rPr>
              <w:t>is 0</w:t>
            </w:r>
            <w:r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Pr="0095250E">
              <w:rPr>
                <w:rFonts w:eastAsia="Batang"/>
              </w:rPr>
              <w:t xml:space="preserve"> is obtained from </w:t>
            </w:r>
            <w:r w:rsidRPr="0095250E">
              <w:rPr>
                <w:rFonts w:eastAsia="Batang"/>
                <w:i/>
                <w:iCs/>
              </w:rPr>
              <w:t>MIB</w:t>
            </w:r>
            <w:r w:rsidRPr="0095250E">
              <w:rPr>
                <w:rFonts w:eastAsia="Batang"/>
              </w:rPr>
              <w:t xml:space="preserve"> as specified in TS 38.213 [13], clause 4.1</w:t>
            </w:r>
            <w:r w:rsidRPr="0095250E">
              <w:rPr>
                <w:rFonts w:eastAsia="Batang"/>
                <w:iCs/>
                <w:szCs w:val="22"/>
                <w:lang w:eastAsia="sv-SE"/>
              </w:rPr>
              <w:t>.</w:t>
            </w:r>
            <w:r w:rsidRPr="0095250E">
              <w:rPr>
                <w:rFonts w:eastAsia="Batang" w:cs="Arial"/>
                <w:szCs w:val="22"/>
                <w:lang w:eastAsia="sv-SE"/>
              </w:rPr>
              <w:t xml:space="preserve"> For operation with shared spectrum channel access in FR2-2, the m-th bit in </w:t>
            </w:r>
            <w:r w:rsidRPr="0095250E">
              <w:rPr>
                <w:rFonts w:eastAsia="Batang" w:cs="Arial"/>
                <w:i/>
                <w:szCs w:val="22"/>
                <w:lang w:eastAsia="sv-SE"/>
              </w:rPr>
              <w:t>groupPresence</w:t>
            </w:r>
            <w:r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Pr="0095250E">
              <w:rPr>
                <w:rFonts w:eastAsia="Batang" w:cs="Arial"/>
                <w:iCs/>
                <w:szCs w:val="22"/>
                <w:lang w:eastAsia="sv-SE"/>
              </w:rPr>
              <w:t xml:space="preserve"> is obtained from </w:t>
            </w:r>
            <w:r w:rsidRPr="0095250E">
              <w:rPr>
                <w:rFonts w:eastAsia="Batang" w:cs="Arial"/>
                <w:i/>
                <w:iCs/>
                <w:szCs w:val="22"/>
                <w:lang w:eastAsia="sv-SE"/>
              </w:rPr>
              <w:t>MIB</w:t>
            </w:r>
            <w:r w:rsidRPr="0095250E">
              <w:rPr>
                <w:rFonts w:eastAsia="Batang" w:cs="Arial"/>
                <w:iCs/>
                <w:szCs w:val="22"/>
                <w:lang w:eastAsia="sv-SE"/>
              </w:rPr>
              <w:t xml:space="preserve"> as specified in TS 38.213 [13], clause 4.1.</w:t>
            </w:r>
          </w:p>
        </w:tc>
      </w:tr>
      <w:tr w:rsidR="00283C80" w:rsidRPr="0095250E" w14:paraId="69B023A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C732CB" w14:textId="77777777" w:rsidR="00283C80" w:rsidRPr="0095250E" w:rsidRDefault="00283C80" w:rsidP="00C06585">
            <w:pPr>
              <w:pStyle w:val="TAL"/>
              <w:rPr>
                <w:szCs w:val="22"/>
                <w:lang w:eastAsia="sv-SE"/>
              </w:rPr>
            </w:pPr>
            <w:r w:rsidRPr="0095250E">
              <w:rPr>
                <w:b/>
                <w:i/>
                <w:szCs w:val="22"/>
                <w:lang w:eastAsia="sv-SE"/>
              </w:rPr>
              <w:t>ss-PBCH-BlockPower</w:t>
            </w:r>
          </w:p>
          <w:p w14:paraId="2EF4355E" w14:textId="77777777" w:rsidR="00283C80" w:rsidRPr="0095250E" w:rsidRDefault="00283C80" w:rsidP="00C06585">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2554999B" w14:textId="77777777" w:rsidR="00283C80" w:rsidRPr="0095250E" w:rsidRDefault="00283C80" w:rsidP="00283C80">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83C80" w:rsidRPr="0095250E" w14:paraId="7BB086D0" w14:textId="77777777" w:rsidTr="00C06585">
        <w:tc>
          <w:tcPr>
            <w:tcW w:w="2689" w:type="dxa"/>
            <w:tcBorders>
              <w:top w:val="single" w:sz="4" w:space="0" w:color="auto"/>
              <w:left w:val="single" w:sz="4" w:space="0" w:color="auto"/>
              <w:bottom w:val="single" w:sz="4" w:space="0" w:color="auto"/>
              <w:right w:val="single" w:sz="4" w:space="0" w:color="auto"/>
            </w:tcBorders>
            <w:hideMark/>
          </w:tcPr>
          <w:p w14:paraId="3995A447" w14:textId="77777777" w:rsidR="00283C80" w:rsidRPr="0095250E" w:rsidRDefault="00283C80" w:rsidP="00C06585">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CCC10E2" w14:textId="77777777" w:rsidR="00283C80" w:rsidRPr="0095250E" w:rsidRDefault="00283C80" w:rsidP="00C06585">
            <w:pPr>
              <w:pStyle w:val="TAH"/>
              <w:rPr>
                <w:rFonts w:eastAsia="MS Mincho"/>
                <w:szCs w:val="22"/>
                <w:lang w:eastAsia="sv-SE"/>
              </w:rPr>
            </w:pPr>
            <w:r w:rsidRPr="0095250E">
              <w:rPr>
                <w:rFonts w:eastAsia="MS Mincho"/>
                <w:szCs w:val="22"/>
                <w:lang w:eastAsia="sv-SE"/>
              </w:rPr>
              <w:t>Explanation</w:t>
            </w:r>
          </w:p>
        </w:tc>
      </w:tr>
      <w:tr w:rsidR="00283C80" w:rsidRPr="0095250E" w14:paraId="51015823" w14:textId="77777777" w:rsidTr="00C06585">
        <w:tc>
          <w:tcPr>
            <w:tcW w:w="2689" w:type="dxa"/>
            <w:tcBorders>
              <w:top w:val="single" w:sz="4" w:space="0" w:color="auto"/>
              <w:left w:val="single" w:sz="4" w:space="0" w:color="auto"/>
              <w:bottom w:val="single" w:sz="4" w:space="0" w:color="auto"/>
              <w:right w:val="single" w:sz="4" w:space="0" w:color="auto"/>
            </w:tcBorders>
            <w:hideMark/>
          </w:tcPr>
          <w:p w14:paraId="3E30DC2A" w14:textId="77777777" w:rsidR="00283C80" w:rsidRPr="0095250E" w:rsidRDefault="00283C80" w:rsidP="00C06585">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737B01CF" w14:textId="77777777" w:rsidR="00283C80" w:rsidRPr="0095250E" w:rsidRDefault="00283C80" w:rsidP="00C06585">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283C80" w:rsidRPr="0095250E" w14:paraId="07AF879E" w14:textId="77777777" w:rsidTr="00C06585">
        <w:tc>
          <w:tcPr>
            <w:tcW w:w="2689" w:type="dxa"/>
            <w:tcBorders>
              <w:top w:val="single" w:sz="4" w:space="0" w:color="auto"/>
              <w:left w:val="single" w:sz="4" w:space="0" w:color="auto"/>
              <w:bottom w:val="single" w:sz="4" w:space="0" w:color="auto"/>
              <w:right w:val="single" w:sz="4" w:space="0" w:color="auto"/>
            </w:tcBorders>
          </w:tcPr>
          <w:p w14:paraId="3B9F0CF5" w14:textId="77777777" w:rsidR="00283C80" w:rsidRPr="0095250E" w:rsidRDefault="00283C80" w:rsidP="00C06585">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5FC0EF77" w14:textId="77777777" w:rsidR="00283C80" w:rsidRPr="0095250E" w:rsidRDefault="00283C80" w:rsidP="00C06585">
            <w:pPr>
              <w:pStyle w:val="TAL"/>
              <w:rPr>
                <w:rFonts w:eastAsia="MS Mincho"/>
                <w:szCs w:val="22"/>
                <w:lang w:eastAsia="sv-SE"/>
              </w:rPr>
            </w:pPr>
            <w:r w:rsidRPr="0095250E">
              <w:rPr>
                <w:szCs w:val="22"/>
              </w:rPr>
              <w:t>This field is mandatory present if this cell operates with shared spectrum channel access</w:t>
            </w:r>
            <w:r w:rsidRPr="0095250E">
              <w:rPr>
                <w:rFonts w:cs="Arial"/>
                <w:szCs w:val="22"/>
              </w:rPr>
              <w:t xml:space="preserve"> in FR1</w:t>
            </w:r>
            <w:r w:rsidRPr="0095250E">
              <w:rPr>
                <w:szCs w:val="22"/>
              </w:rPr>
              <w:t>. Otherwise, it is absent, Need R.</w:t>
            </w:r>
          </w:p>
        </w:tc>
      </w:tr>
      <w:tr w:rsidR="00283C80" w:rsidRPr="0095250E" w14:paraId="1B1E0509" w14:textId="77777777" w:rsidTr="00C06585">
        <w:tc>
          <w:tcPr>
            <w:tcW w:w="2689" w:type="dxa"/>
            <w:tcBorders>
              <w:top w:val="single" w:sz="4" w:space="0" w:color="auto"/>
              <w:left w:val="single" w:sz="4" w:space="0" w:color="auto"/>
              <w:bottom w:val="single" w:sz="4" w:space="0" w:color="auto"/>
              <w:right w:val="single" w:sz="4" w:space="0" w:color="auto"/>
            </w:tcBorders>
          </w:tcPr>
          <w:p w14:paraId="73F274A3" w14:textId="77777777" w:rsidR="00283C80" w:rsidRPr="0095250E" w:rsidRDefault="00283C80" w:rsidP="00C06585">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377192EB"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Pr="0095250E">
              <w:rPr>
                <w:szCs w:val="22"/>
              </w:rPr>
              <w:t>, Need R</w:t>
            </w:r>
            <w:r w:rsidRPr="0095250E">
              <w:rPr>
                <w:rFonts w:eastAsia="MS Mincho"/>
                <w:szCs w:val="22"/>
                <w:lang w:eastAsia="sv-SE"/>
              </w:rPr>
              <w:t>. Otherwise, it is absent, Need R.</w:t>
            </w:r>
          </w:p>
        </w:tc>
      </w:tr>
      <w:tr w:rsidR="00283C80" w:rsidRPr="0095250E" w14:paraId="084B37A4" w14:textId="77777777" w:rsidTr="00C06585">
        <w:tc>
          <w:tcPr>
            <w:tcW w:w="2689" w:type="dxa"/>
            <w:tcBorders>
              <w:top w:val="single" w:sz="4" w:space="0" w:color="auto"/>
              <w:left w:val="single" w:sz="4" w:space="0" w:color="auto"/>
              <w:bottom w:val="single" w:sz="4" w:space="0" w:color="auto"/>
              <w:right w:val="single" w:sz="4" w:space="0" w:color="auto"/>
            </w:tcBorders>
            <w:hideMark/>
          </w:tcPr>
          <w:p w14:paraId="69B3DE91" w14:textId="77777777" w:rsidR="00283C80" w:rsidRPr="0095250E" w:rsidRDefault="00283C80" w:rsidP="00C06585">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346E58A3" w14:textId="77777777" w:rsidR="00283C80" w:rsidRPr="0095250E" w:rsidRDefault="00283C80" w:rsidP="00C06585">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48A23A90" w14:textId="77777777" w:rsidR="00283C80" w:rsidRPr="0095250E" w:rsidRDefault="00283C80" w:rsidP="00283C80"/>
    <w:p w14:paraId="12AD71B2" w14:textId="77777777" w:rsidR="00283C80" w:rsidRPr="0095250E" w:rsidRDefault="00283C80" w:rsidP="00283C80">
      <w:pPr>
        <w:pStyle w:val="4"/>
        <w:rPr>
          <w:rFonts w:eastAsia="MS Mincho"/>
          <w:i/>
          <w:iCs/>
        </w:rPr>
      </w:pPr>
      <w:bookmarkStart w:id="2358" w:name="_Toc60777382"/>
      <w:bookmarkStart w:id="2359" w:name="_Toc156130595"/>
      <w:r w:rsidRPr="0095250E">
        <w:rPr>
          <w:rFonts w:eastAsia="MS Mincho"/>
          <w:i/>
          <w:iCs/>
        </w:rPr>
        <w:t>–</w:t>
      </w:r>
      <w:r w:rsidRPr="0095250E">
        <w:rPr>
          <w:rFonts w:eastAsia="MS Mincho"/>
          <w:i/>
          <w:iCs/>
        </w:rPr>
        <w:tab/>
        <w:t>ShortI-RNTI-Value</w:t>
      </w:r>
      <w:bookmarkEnd w:id="2358"/>
      <w:bookmarkEnd w:id="2359"/>
    </w:p>
    <w:p w14:paraId="22EF62CD" w14:textId="77777777" w:rsidR="00283C80" w:rsidRPr="0095250E" w:rsidRDefault="00283C80" w:rsidP="00283C80">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54AE2199" w14:textId="77777777" w:rsidR="00283C80" w:rsidRPr="0095250E" w:rsidRDefault="00283C80" w:rsidP="00283C80">
      <w:pPr>
        <w:pStyle w:val="TH"/>
      </w:pPr>
      <w:r w:rsidRPr="0095250E">
        <w:rPr>
          <w:rFonts w:eastAsia="MS Mincho"/>
          <w:i/>
        </w:rPr>
        <w:t>Short</w:t>
      </w:r>
      <w:r w:rsidRPr="0095250E">
        <w:rPr>
          <w:bCs/>
          <w:i/>
          <w:iCs/>
        </w:rPr>
        <w:t xml:space="preserve">I-RNTI-Value </w:t>
      </w:r>
      <w:r w:rsidRPr="0095250E">
        <w:t>information element</w:t>
      </w:r>
    </w:p>
    <w:p w14:paraId="374BBD3B" w14:textId="77777777" w:rsidR="00283C80" w:rsidRPr="0095250E" w:rsidRDefault="00283C80" w:rsidP="00283C80">
      <w:pPr>
        <w:pStyle w:val="PL"/>
        <w:rPr>
          <w:color w:val="808080"/>
        </w:rPr>
      </w:pPr>
      <w:r w:rsidRPr="0095250E">
        <w:rPr>
          <w:color w:val="808080"/>
        </w:rPr>
        <w:t>-- ASN1START</w:t>
      </w:r>
    </w:p>
    <w:p w14:paraId="6FA74152" w14:textId="77777777" w:rsidR="00283C80" w:rsidRPr="0095250E" w:rsidRDefault="00283C80" w:rsidP="00283C80">
      <w:pPr>
        <w:pStyle w:val="PL"/>
        <w:rPr>
          <w:color w:val="808080"/>
        </w:rPr>
      </w:pPr>
      <w:r w:rsidRPr="0095250E">
        <w:rPr>
          <w:color w:val="808080"/>
        </w:rPr>
        <w:t>-- TAG-SHORTI-RNTI-VALUE-START</w:t>
      </w:r>
    </w:p>
    <w:p w14:paraId="7E81CC2A" w14:textId="77777777" w:rsidR="00283C80" w:rsidRPr="0095250E" w:rsidRDefault="00283C80" w:rsidP="00283C80">
      <w:pPr>
        <w:pStyle w:val="PL"/>
      </w:pPr>
    </w:p>
    <w:p w14:paraId="54825E51" w14:textId="77777777" w:rsidR="00283C80" w:rsidRPr="0095250E" w:rsidRDefault="00283C80" w:rsidP="00283C80">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8693B65" w14:textId="77777777" w:rsidR="00283C80" w:rsidRPr="0095250E" w:rsidRDefault="00283C80" w:rsidP="00283C80">
      <w:pPr>
        <w:pStyle w:val="PL"/>
      </w:pPr>
    </w:p>
    <w:p w14:paraId="68184FBB" w14:textId="77777777" w:rsidR="00283C80" w:rsidRPr="0095250E" w:rsidRDefault="00283C80" w:rsidP="00283C80">
      <w:pPr>
        <w:pStyle w:val="PL"/>
        <w:rPr>
          <w:color w:val="808080"/>
        </w:rPr>
      </w:pPr>
      <w:r w:rsidRPr="0095250E">
        <w:rPr>
          <w:color w:val="808080"/>
        </w:rPr>
        <w:t>-- TAG-SHORTI-RNTI-VALUE-STOP</w:t>
      </w:r>
    </w:p>
    <w:p w14:paraId="07B7A210" w14:textId="77777777" w:rsidR="00283C80" w:rsidRPr="0095250E" w:rsidRDefault="00283C80" w:rsidP="00283C80">
      <w:pPr>
        <w:pStyle w:val="PL"/>
        <w:rPr>
          <w:rFonts w:eastAsia="MS Mincho"/>
          <w:color w:val="808080"/>
        </w:rPr>
      </w:pPr>
      <w:r w:rsidRPr="0095250E">
        <w:rPr>
          <w:color w:val="808080"/>
        </w:rPr>
        <w:t>-- ASN1STOP</w:t>
      </w:r>
    </w:p>
    <w:p w14:paraId="2AD0ED38" w14:textId="77777777" w:rsidR="00283C80" w:rsidRPr="0095250E" w:rsidRDefault="00283C80" w:rsidP="00283C80"/>
    <w:p w14:paraId="2C295A08" w14:textId="77777777" w:rsidR="00283C80" w:rsidRPr="0095250E" w:rsidRDefault="00283C80" w:rsidP="00283C80">
      <w:pPr>
        <w:pStyle w:val="4"/>
        <w:rPr>
          <w:i/>
          <w:iCs/>
        </w:rPr>
      </w:pPr>
      <w:bookmarkStart w:id="2360" w:name="_Toc60777383"/>
      <w:bookmarkStart w:id="2361" w:name="_Toc156130596"/>
      <w:r w:rsidRPr="0095250E">
        <w:rPr>
          <w:i/>
          <w:iCs/>
        </w:rPr>
        <w:t>–</w:t>
      </w:r>
      <w:r w:rsidRPr="0095250E">
        <w:rPr>
          <w:i/>
          <w:iCs/>
        </w:rPr>
        <w:tab/>
      </w:r>
      <w:r w:rsidRPr="0095250E">
        <w:rPr>
          <w:i/>
          <w:iCs/>
          <w:noProof/>
        </w:rPr>
        <w:t>ShortMAC-I</w:t>
      </w:r>
      <w:bookmarkEnd w:id="2360"/>
      <w:bookmarkEnd w:id="2361"/>
    </w:p>
    <w:p w14:paraId="496FB2D5" w14:textId="77777777" w:rsidR="00283C80" w:rsidRPr="0095250E" w:rsidRDefault="00283C80" w:rsidP="00283C80">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5D2C6B9F" w14:textId="77777777" w:rsidR="00283C80" w:rsidRPr="0095250E" w:rsidRDefault="00283C80" w:rsidP="00283C80">
      <w:pPr>
        <w:pStyle w:val="TH"/>
      </w:pPr>
      <w:r w:rsidRPr="0095250E">
        <w:rPr>
          <w:bCs/>
          <w:i/>
          <w:iCs/>
        </w:rPr>
        <w:t xml:space="preserve">ShortMAC-I </w:t>
      </w:r>
      <w:r w:rsidRPr="0095250E">
        <w:t>information element</w:t>
      </w:r>
    </w:p>
    <w:p w14:paraId="0C298F3A" w14:textId="77777777" w:rsidR="00283C80" w:rsidRPr="0095250E" w:rsidRDefault="00283C80" w:rsidP="00283C80">
      <w:pPr>
        <w:pStyle w:val="PL"/>
        <w:rPr>
          <w:color w:val="808080"/>
        </w:rPr>
      </w:pPr>
      <w:r w:rsidRPr="0095250E">
        <w:rPr>
          <w:color w:val="808080"/>
        </w:rPr>
        <w:t>-- ASN1START</w:t>
      </w:r>
    </w:p>
    <w:p w14:paraId="31685D18" w14:textId="77777777" w:rsidR="00283C80" w:rsidRPr="0095250E" w:rsidRDefault="00283C80" w:rsidP="00283C80">
      <w:pPr>
        <w:pStyle w:val="PL"/>
        <w:rPr>
          <w:color w:val="808080"/>
        </w:rPr>
      </w:pPr>
      <w:r w:rsidRPr="0095250E">
        <w:rPr>
          <w:color w:val="808080"/>
        </w:rPr>
        <w:t>-- TAG-SHORTMAC-I-START</w:t>
      </w:r>
    </w:p>
    <w:p w14:paraId="0BC81DF7" w14:textId="77777777" w:rsidR="00283C80" w:rsidRPr="0095250E" w:rsidRDefault="00283C80" w:rsidP="00283C80">
      <w:pPr>
        <w:pStyle w:val="PL"/>
      </w:pPr>
    </w:p>
    <w:p w14:paraId="173241B5" w14:textId="77777777" w:rsidR="00283C80" w:rsidRPr="0095250E" w:rsidRDefault="00283C80" w:rsidP="00283C80">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E0F8056" w14:textId="77777777" w:rsidR="00283C80" w:rsidRPr="0095250E" w:rsidRDefault="00283C80" w:rsidP="00283C80">
      <w:pPr>
        <w:pStyle w:val="PL"/>
      </w:pPr>
    </w:p>
    <w:p w14:paraId="33BB5D4D" w14:textId="77777777" w:rsidR="00283C80" w:rsidRPr="0095250E" w:rsidRDefault="00283C80" w:rsidP="00283C80">
      <w:pPr>
        <w:pStyle w:val="PL"/>
        <w:rPr>
          <w:color w:val="808080"/>
        </w:rPr>
      </w:pPr>
      <w:r w:rsidRPr="0095250E">
        <w:rPr>
          <w:color w:val="808080"/>
        </w:rPr>
        <w:t>-- TAG-SHORTMAC-I-STOP</w:t>
      </w:r>
    </w:p>
    <w:p w14:paraId="35F728C4" w14:textId="77777777" w:rsidR="00283C80" w:rsidRPr="0095250E" w:rsidRDefault="00283C80" w:rsidP="00283C80">
      <w:pPr>
        <w:pStyle w:val="PL"/>
        <w:rPr>
          <w:color w:val="808080"/>
        </w:rPr>
      </w:pPr>
      <w:r w:rsidRPr="0095250E">
        <w:rPr>
          <w:color w:val="808080"/>
        </w:rPr>
        <w:t>-- ASN1STOP</w:t>
      </w:r>
    </w:p>
    <w:p w14:paraId="65E3C037" w14:textId="77777777" w:rsidR="00283C80" w:rsidRPr="0095250E" w:rsidRDefault="00283C80" w:rsidP="00283C80"/>
    <w:p w14:paraId="6D51F617" w14:textId="77777777" w:rsidR="00283C80" w:rsidRPr="0095250E" w:rsidRDefault="00283C80" w:rsidP="00283C80">
      <w:pPr>
        <w:pStyle w:val="4"/>
        <w:rPr>
          <w:rFonts w:eastAsia="MS Mincho"/>
        </w:rPr>
      </w:pPr>
      <w:bookmarkStart w:id="2362" w:name="_Toc60777384"/>
      <w:bookmarkStart w:id="2363" w:name="_Toc156130597"/>
      <w:r w:rsidRPr="0095250E">
        <w:rPr>
          <w:rFonts w:eastAsia="MS Mincho"/>
        </w:rPr>
        <w:t>–</w:t>
      </w:r>
      <w:r w:rsidRPr="0095250E">
        <w:rPr>
          <w:rFonts w:eastAsia="MS Mincho"/>
        </w:rPr>
        <w:tab/>
      </w:r>
      <w:r w:rsidRPr="0095250E">
        <w:rPr>
          <w:rFonts w:eastAsia="MS Mincho"/>
          <w:i/>
        </w:rPr>
        <w:t>SINR-Range</w:t>
      </w:r>
      <w:bookmarkEnd w:id="2362"/>
      <w:bookmarkEnd w:id="2363"/>
    </w:p>
    <w:p w14:paraId="7C5AB0B6" w14:textId="77777777" w:rsidR="00283C80" w:rsidRPr="0095250E" w:rsidRDefault="00283C80" w:rsidP="00283C80">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3E3A26BC" w14:textId="77777777" w:rsidR="00283C80" w:rsidRPr="0095250E" w:rsidRDefault="00283C80" w:rsidP="00283C80">
      <w:pPr>
        <w:pStyle w:val="TH"/>
      </w:pPr>
      <w:r w:rsidRPr="0095250E">
        <w:rPr>
          <w:i/>
        </w:rPr>
        <w:t>SINR-Range</w:t>
      </w:r>
      <w:r w:rsidRPr="0095250E">
        <w:t xml:space="preserve"> information element</w:t>
      </w:r>
    </w:p>
    <w:p w14:paraId="57ECD46F" w14:textId="77777777" w:rsidR="00283C80" w:rsidRPr="0095250E" w:rsidRDefault="00283C80" w:rsidP="00283C80">
      <w:pPr>
        <w:pStyle w:val="PL"/>
        <w:rPr>
          <w:color w:val="808080"/>
        </w:rPr>
      </w:pPr>
      <w:r w:rsidRPr="0095250E">
        <w:rPr>
          <w:color w:val="808080"/>
        </w:rPr>
        <w:t>-- ASN1START</w:t>
      </w:r>
    </w:p>
    <w:p w14:paraId="339E93DF" w14:textId="77777777" w:rsidR="00283C80" w:rsidRPr="0095250E" w:rsidRDefault="00283C80" w:rsidP="00283C80">
      <w:pPr>
        <w:pStyle w:val="PL"/>
        <w:rPr>
          <w:color w:val="808080"/>
        </w:rPr>
      </w:pPr>
      <w:r w:rsidRPr="0095250E">
        <w:rPr>
          <w:color w:val="808080"/>
        </w:rPr>
        <w:t>-- TAG-SINR-RANGE-START</w:t>
      </w:r>
    </w:p>
    <w:p w14:paraId="659B9AEA" w14:textId="77777777" w:rsidR="00283C80" w:rsidRPr="0095250E" w:rsidRDefault="00283C80" w:rsidP="00283C80">
      <w:pPr>
        <w:pStyle w:val="PL"/>
      </w:pPr>
    </w:p>
    <w:p w14:paraId="1D92F919" w14:textId="77777777" w:rsidR="00283C80" w:rsidRPr="0095250E" w:rsidRDefault="00283C80" w:rsidP="00283C80">
      <w:pPr>
        <w:pStyle w:val="PL"/>
      </w:pPr>
      <w:r w:rsidRPr="0095250E">
        <w:t xml:space="preserve">SINR-Range ::=                      </w:t>
      </w:r>
      <w:r w:rsidRPr="0095250E">
        <w:rPr>
          <w:color w:val="993366"/>
        </w:rPr>
        <w:t>INTEGER</w:t>
      </w:r>
      <w:r w:rsidRPr="0095250E">
        <w:t>(0..127)</w:t>
      </w:r>
    </w:p>
    <w:p w14:paraId="2A6AF1C0" w14:textId="77777777" w:rsidR="00283C80" w:rsidRPr="0095250E" w:rsidRDefault="00283C80" w:rsidP="00283C80">
      <w:pPr>
        <w:pStyle w:val="PL"/>
      </w:pPr>
    </w:p>
    <w:p w14:paraId="63C91908" w14:textId="77777777" w:rsidR="00283C80" w:rsidRPr="0095250E" w:rsidRDefault="00283C80" w:rsidP="00283C80">
      <w:pPr>
        <w:pStyle w:val="PL"/>
        <w:rPr>
          <w:color w:val="808080"/>
        </w:rPr>
      </w:pPr>
      <w:r w:rsidRPr="0095250E">
        <w:rPr>
          <w:color w:val="808080"/>
        </w:rPr>
        <w:t>-- TAG-SINR-RANGE-STOP</w:t>
      </w:r>
    </w:p>
    <w:p w14:paraId="34D23048" w14:textId="77777777" w:rsidR="00283C80" w:rsidRPr="0095250E" w:rsidRDefault="00283C80" w:rsidP="00283C80">
      <w:pPr>
        <w:pStyle w:val="PL"/>
        <w:rPr>
          <w:color w:val="808080"/>
        </w:rPr>
      </w:pPr>
      <w:r w:rsidRPr="0095250E">
        <w:rPr>
          <w:color w:val="808080"/>
        </w:rPr>
        <w:t>-- ASN1STOP</w:t>
      </w:r>
    </w:p>
    <w:p w14:paraId="7E9314F7" w14:textId="77777777" w:rsidR="00283C80" w:rsidRPr="0095250E" w:rsidRDefault="00283C80" w:rsidP="00283C80"/>
    <w:p w14:paraId="6B984DA0" w14:textId="77777777" w:rsidR="00283C80" w:rsidRPr="0095250E" w:rsidRDefault="00283C80" w:rsidP="00283C80">
      <w:pPr>
        <w:pStyle w:val="4"/>
      </w:pPr>
      <w:bookmarkStart w:id="2364" w:name="_Toc60777385"/>
      <w:bookmarkStart w:id="2365" w:name="_Toc156130598"/>
      <w:r w:rsidRPr="0095250E">
        <w:t>–</w:t>
      </w:r>
      <w:r w:rsidRPr="0095250E">
        <w:tab/>
      </w:r>
      <w:r w:rsidRPr="0095250E">
        <w:rPr>
          <w:i/>
        </w:rPr>
        <w:t>SI-RequestConfig</w:t>
      </w:r>
      <w:bookmarkEnd w:id="2364"/>
      <w:bookmarkEnd w:id="2365"/>
    </w:p>
    <w:p w14:paraId="4CE6E3BE" w14:textId="77777777" w:rsidR="00283C80" w:rsidRPr="0095250E" w:rsidRDefault="00283C80" w:rsidP="00283C80">
      <w:pPr>
        <w:rPr>
          <w:rFonts w:eastAsia="宋体"/>
        </w:rPr>
      </w:pPr>
      <w:r w:rsidRPr="0095250E">
        <w:t xml:space="preserve">The IE </w:t>
      </w:r>
      <w:r w:rsidRPr="0095250E">
        <w:rPr>
          <w:i/>
        </w:rPr>
        <w:t xml:space="preserve">SI-RequestConfig </w:t>
      </w:r>
      <w:r w:rsidRPr="0095250E">
        <w:t>contains configuration for Msg1 based SI request without Msg1 repetition.</w:t>
      </w:r>
    </w:p>
    <w:p w14:paraId="50BBCA29" w14:textId="77777777" w:rsidR="00283C80" w:rsidRPr="0095250E" w:rsidRDefault="00283C80" w:rsidP="00283C80">
      <w:pPr>
        <w:pStyle w:val="TH"/>
      </w:pPr>
      <w:r w:rsidRPr="0095250E">
        <w:rPr>
          <w:bCs/>
          <w:i/>
          <w:iCs/>
        </w:rPr>
        <w:t xml:space="preserve">SI-RequestConfig </w:t>
      </w:r>
      <w:r w:rsidRPr="0095250E">
        <w:t>information element</w:t>
      </w:r>
    </w:p>
    <w:p w14:paraId="4F477470" w14:textId="77777777" w:rsidR="00283C80" w:rsidRPr="0095250E" w:rsidRDefault="00283C80" w:rsidP="00283C80">
      <w:pPr>
        <w:pStyle w:val="PL"/>
        <w:rPr>
          <w:color w:val="808080"/>
        </w:rPr>
      </w:pPr>
      <w:r w:rsidRPr="0095250E">
        <w:rPr>
          <w:color w:val="808080"/>
        </w:rPr>
        <w:t>-- ASN1START</w:t>
      </w:r>
    </w:p>
    <w:p w14:paraId="034ADBF6" w14:textId="77777777" w:rsidR="00283C80" w:rsidRPr="0095250E" w:rsidRDefault="00283C80" w:rsidP="00283C80">
      <w:pPr>
        <w:pStyle w:val="PL"/>
        <w:rPr>
          <w:color w:val="808080"/>
        </w:rPr>
      </w:pPr>
      <w:r w:rsidRPr="0095250E">
        <w:rPr>
          <w:color w:val="808080"/>
        </w:rPr>
        <w:t>-- TAG-SI-REQUESTCONFIG-START</w:t>
      </w:r>
    </w:p>
    <w:p w14:paraId="69E515BA" w14:textId="77777777" w:rsidR="00283C80" w:rsidRPr="0095250E" w:rsidRDefault="00283C80" w:rsidP="00283C80">
      <w:pPr>
        <w:pStyle w:val="PL"/>
      </w:pPr>
    </w:p>
    <w:p w14:paraId="147F649B" w14:textId="77777777" w:rsidR="00283C80" w:rsidRPr="0095250E" w:rsidRDefault="00283C80" w:rsidP="00283C80">
      <w:pPr>
        <w:pStyle w:val="PL"/>
      </w:pPr>
      <w:r w:rsidRPr="0095250E">
        <w:t xml:space="preserve">SI-RequestConfig ::=                </w:t>
      </w:r>
      <w:r w:rsidRPr="0095250E">
        <w:rPr>
          <w:color w:val="993366"/>
        </w:rPr>
        <w:t>SEQUENCE</w:t>
      </w:r>
      <w:r w:rsidRPr="0095250E">
        <w:t xml:space="preserve"> {</w:t>
      </w:r>
    </w:p>
    <w:p w14:paraId="7643453A" w14:textId="77777777" w:rsidR="00283C80" w:rsidRPr="0095250E" w:rsidRDefault="00283C80" w:rsidP="00283C80">
      <w:pPr>
        <w:pStyle w:val="PL"/>
      </w:pPr>
      <w:r w:rsidRPr="0095250E">
        <w:t xml:space="preserve">    rach-OccasionsSI                    </w:t>
      </w:r>
      <w:r w:rsidRPr="0095250E">
        <w:rPr>
          <w:color w:val="993366"/>
        </w:rPr>
        <w:t>SEQUENCE</w:t>
      </w:r>
      <w:r w:rsidRPr="0095250E">
        <w:t xml:space="preserve"> {</w:t>
      </w:r>
    </w:p>
    <w:p w14:paraId="0DC3C7BF" w14:textId="77777777" w:rsidR="00283C80" w:rsidRPr="0095250E" w:rsidRDefault="00283C80" w:rsidP="00283C80">
      <w:pPr>
        <w:pStyle w:val="PL"/>
      </w:pPr>
      <w:r w:rsidRPr="0095250E">
        <w:t xml:space="preserve">        rach-ConfigSI                       RACH-ConfigGeneric,</w:t>
      </w:r>
    </w:p>
    <w:p w14:paraId="2AD29FAA" w14:textId="77777777" w:rsidR="00283C80" w:rsidRPr="0095250E" w:rsidRDefault="00283C80" w:rsidP="00283C80">
      <w:pPr>
        <w:pStyle w:val="PL"/>
      </w:pPr>
      <w:r w:rsidRPr="0095250E">
        <w:t xml:space="preserve">        ssb-perRACH-Occasion                </w:t>
      </w:r>
      <w:r w:rsidRPr="0095250E">
        <w:rPr>
          <w:color w:val="993366"/>
        </w:rPr>
        <w:t>ENUMERATED</w:t>
      </w:r>
      <w:r w:rsidRPr="0095250E">
        <w:t xml:space="preserve"> {oneEighth, oneFourth, oneHalf, one, two, four, eight, sixteen}</w:t>
      </w:r>
    </w:p>
    <w:p w14:paraId="6D43F5D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33B95C4" w14:textId="77777777" w:rsidR="00283C80" w:rsidRPr="0095250E" w:rsidRDefault="00283C80" w:rsidP="00283C80">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7FED7DDB" w14:textId="77777777" w:rsidR="00283C80" w:rsidRPr="0095250E" w:rsidRDefault="00283C80" w:rsidP="00283C80">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55022BD9" w14:textId="77777777" w:rsidR="00283C80" w:rsidRPr="0095250E" w:rsidRDefault="00283C80" w:rsidP="00283C80">
      <w:pPr>
        <w:pStyle w:val="PL"/>
      </w:pPr>
      <w:r w:rsidRPr="0095250E">
        <w:t>}</w:t>
      </w:r>
    </w:p>
    <w:p w14:paraId="4F59163F" w14:textId="77777777" w:rsidR="00283C80" w:rsidRPr="0095250E" w:rsidRDefault="00283C80" w:rsidP="00283C80">
      <w:pPr>
        <w:pStyle w:val="PL"/>
      </w:pPr>
    </w:p>
    <w:p w14:paraId="27B756BD" w14:textId="77777777" w:rsidR="00283C80" w:rsidRPr="0095250E" w:rsidRDefault="00283C80" w:rsidP="00283C80">
      <w:pPr>
        <w:pStyle w:val="PL"/>
      </w:pPr>
      <w:r w:rsidRPr="0095250E">
        <w:t xml:space="preserve">SI-RequestResources ::=             </w:t>
      </w:r>
      <w:r w:rsidRPr="0095250E">
        <w:rPr>
          <w:color w:val="993366"/>
        </w:rPr>
        <w:t>SEQUENCE</w:t>
      </w:r>
      <w:r w:rsidRPr="0095250E">
        <w:t xml:space="preserve"> {</w:t>
      </w:r>
    </w:p>
    <w:p w14:paraId="3F87610F" w14:textId="77777777" w:rsidR="00283C80" w:rsidRPr="0095250E" w:rsidRDefault="00283C80" w:rsidP="00283C80">
      <w:pPr>
        <w:pStyle w:val="PL"/>
      </w:pPr>
      <w:r w:rsidRPr="0095250E">
        <w:t xml:space="preserve">    ra-PreambleStartIndex               </w:t>
      </w:r>
      <w:r w:rsidRPr="0095250E">
        <w:rPr>
          <w:color w:val="993366"/>
        </w:rPr>
        <w:t>INTEGER</w:t>
      </w:r>
      <w:r w:rsidRPr="0095250E">
        <w:t xml:space="preserve"> (0..63),</w:t>
      </w:r>
    </w:p>
    <w:p w14:paraId="47A35277" w14:textId="77777777" w:rsidR="00283C80" w:rsidRPr="0095250E" w:rsidRDefault="00283C80" w:rsidP="00283C80">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5F9F8D26" w14:textId="77777777" w:rsidR="00283C80" w:rsidRPr="0095250E" w:rsidRDefault="00283C80" w:rsidP="00283C80">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6F6D68E" w14:textId="77777777" w:rsidR="00283C80" w:rsidRPr="0095250E" w:rsidRDefault="00283C80" w:rsidP="00283C80">
      <w:pPr>
        <w:pStyle w:val="PL"/>
      </w:pPr>
      <w:r w:rsidRPr="0095250E">
        <w:t>}</w:t>
      </w:r>
    </w:p>
    <w:p w14:paraId="4691C0B4" w14:textId="77777777" w:rsidR="00283C80" w:rsidRPr="0095250E" w:rsidRDefault="00283C80" w:rsidP="00283C80">
      <w:pPr>
        <w:pStyle w:val="PL"/>
      </w:pPr>
    </w:p>
    <w:p w14:paraId="609A9F4B" w14:textId="77777777" w:rsidR="00283C80" w:rsidRPr="0095250E" w:rsidRDefault="00283C80" w:rsidP="00283C80">
      <w:pPr>
        <w:pStyle w:val="PL"/>
        <w:rPr>
          <w:color w:val="808080"/>
        </w:rPr>
      </w:pPr>
      <w:r w:rsidRPr="0095250E">
        <w:rPr>
          <w:color w:val="808080"/>
        </w:rPr>
        <w:t>-- TAG-SI-REQUESTCONFIG-STOP</w:t>
      </w:r>
    </w:p>
    <w:p w14:paraId="26DDDB49" w14:textId="77777777" w:rsidR="00283C80" w:rsidRPr="0095250E" w:rsidRDefault="00283C80" w:rsidP="00283C80">
      <w:pPr>
        <w:pStyle w:val="PL"/>
        <w:rPr>
          <w:color w:val="808080"/>
        </w:rPr>
      </w:pPr>
      <w:r w:rsidRPr="0095250E">
        <w:rPr>
          <w:color w:val="808080"/>
        </w:rPr>
        <w:t>-- ASN1STOP</w:t>
      </w:r>
    </w:p>
    <w:p w14:paraId="28324D9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7CAB14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CD7A466" w14:textId="77777777" w:rsidR="00283C80" w:rsidRPr="0095250E" w:rsidRDefault="00283C80" w:rsidP="00C06585">
            <w:pPr>
              <w:pStyle w:val="TAH"/>
              <w:rPr>
                <w:szCs w:val="22"/>
              </w:rPr>
            </w:pPr>
            <w:r w:rsidRPr="0095250E">
              <w:rPr>
                <w:i/>
                <w:szCs w:val="22"/>
              </w:rPr>
              <w:t xml:space="preserve">SI-RequestConfig </w:t>
            </w:r>
            <w:r w:rsidRPr="0095250E">
              <w:rPr>
                <w:szCs w:val="22"/>
              </w:rPr>
              <w:t>field descriptions</w:t>
            </w:r>
          </w:p>
        </w:tc>
      </w:tr>
      <w:tr w:rsidR="00283C80" w:rsidRPr="0095250E" w14:paraId="3F6936DE"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5FFAA90" w14:textId="77777777" w:rsidR="00283C80" w:rsidRPr="0095250E" w:rsidRDefault="00283C80" w:rsidP="00C06585">
            <w:pPr>
              <w:pStyle w:val="TAL"/>
              <w:rPr>
                <w:szCs w:val="22"/>
              </w:rPr>
            </w:pPr>
            <w:r w:rsidRPr="0095250E">
              <w:rPr>
                <w:b/>
                <w:i/>
                <w:szCs w:val="22"/>
              </w:rPr>
              <w:t>rach-OccasionsSI</w:t>
            </w:r>
          </w:p>
          <w:p w14:paraId="1C3F31E1" w14:textId="77777777" w:rsidR="00283C80" w:rsidRPr="0095250E" w:rsidRDefault="00283C80" w:rsidP="00C06585">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283C80" w:rsidRPr="0095250E" w14:paraId="751DA90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26AA9FB" w14:textId="77777777" w:rsidR="00283C80" w:rsidRPr="0095250E" w:rsidRDefault="00283C80" w:rsidP="00C06585">
            <w:pPr>
              <w:pStyle w:val="TAL"/>
              <w:rPr>
                <w:szCs w:val="22"/>
              </w:rPr>
            </w:pPr>
            <w:r w:rsidRPr="0095250E">
              <w:rPr>
                <w:b/>
                <w:i/>
                <w:szCs w:val="22"/>
              </w:rPr>
              <w:t>si-RequestPeriod</w:t>
            </w:r>
          </w:p>
          <w:p w14:paraId="1107D907" w14:textId="77777777" w:rsidR="00283C80" w:rsidRPr="0095250E" w:rsidRDefault="00283C80" w:rsidP="00C06585">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283C80" w:rsidRPr="0095250E" w14:paraId="77998F30"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DEA2FF6" w14:textId="77777777" w:rsidR="00283C80" w:rsidRPr="0095250E" w:rsidRDefault="00283C80" w:rsidP="00C06585">
            <w:pPr>
              <w:pStyle w:val="TAL"/>
              <w:rPr>
                <w:szCs w:val="22"/>
              </w:rPr>
            </w:pPr>
            <w:r w:rsidRPr="0095250E">
              <w:rPr>
                <w:b/>
                <w:i/>
                <w:szCs w:val="22"/>
              </w:rPr>
              <w:t>si-RequestResources</w:t>
            </w:r>
          </w:p>
          <w:p w14:paraId="6C3EAFAE" w14:textId="77777777" w:rsidR="00283C80" w:rsidRPr="0095250E" w:rsidRDefault="00283C80" w:rsidP="00C06585">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Pr="0095250E">
              <w:rPr>
                <w:rFonts w:cs="Arial"/>
                <w:szCs w:val="18"/>
              </w:rPr>
              <w:t xml:space="preserve">or </w:t>
            </w:r>
            <w:r w:rsidRPr="0095250E">
              <w:rPr>
                <w:rFonts w:cs="Arial"/>
                <w:i/>
                <w:iCs/>
                <w:szCs w:val="18"/>
              </w:rPr>
              <w:t>posSI-BroadcastStatus</w:t>
            </w:r>
            <w:r w:rsidRPr="0095250E">
              <w:rPr>
                <w:szCs w:val="22"/>
              </w:rPr>
              <w:t xml:space="preserve"> is set to </w:t>
            </w:r>
            <w:r w:rsidRPr="0095250E">
              <w:rPr>
                <w:i/>
                <w:szCs w:val="22"/>
              </w:rPr>
              <w:t>notBroadcasting</w:t>
            </w:r>
            <w:r w:rsidRPr="0095250E">
              <w:rPr>
                <w:szCs w:val="22"/>
              </w:rPr>
              <w:t>. Otherwise:</w:t>
            </w:r>
          </w:p>
          <w:p w14:paraId="3BE692B5" w14:textId="77777777" w:rsidR="00283C80" w:rsidRPr="0095250E" w:rsidRDefault="00283C80" w:rsidP="00C06585">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 and the </w:t>
            </w:r>
            <w:r w:rsidRPr="0095250E">
              <w:rPr>
                <w:rFonts w:cs="Arial"/>
                <w:i/>
                <w:iCs/>
                <w:szCs w:val="18"/>
              </w:rPr>
              <w:t>SI-RequestConfig</w:t>
            </w:r>
            <w:r w:rsidRPr="0095250E">
              <w:rPr>
                <w:rFonts w:cs="Arial"/>
                <w:szCs w:val="18"/>
              </w:rPr>
              <w:t xml:space="preserve"> is used for on-demand SI request in </w:t>
            </w:r>
            <w:r w:rsidRPr="0095250E">
              <w:rPr>
                <w:rFonts w:cs="Arial"/>
                <w:i/>
                <w:iCs/>
                <w:szCs w:val="18"/>
              </w:rPr>
              <w:t>SI-SchedulingInfo</w:t>
            </w:r>
            <w:r w:rsidRPr="0095250E">
              <w:rPr>
                <w:rFonts w:cs="Arial"/>
                <w:szCs w:val="18"/>
              </w:rPr>
              <w:t xml:space="preserve"> or </w:t>
            </w:r>
            <w:r w:rsidRPr="0095250E">
              <w:rPr>
                <w:rFonts w:cs="Arial"/>
                <w:i/>
                <w:iCs/>
                <w:szCs w:val="18"/>
              </w:rPr>
              <w:t>PosSI-SchedulingInfo</w:t>
            </w:r>
            <w:r w:rsidRPr="0095250E">
              <w:rPr>
                <w:rFonts w:cs="Arial"/>
                <w:szCs w:val="18"/>
              </w:rPr>
              <w:t>,</w:t>
            </w:r>
            <w:r w:rsidRPr="0095250E">
              <w:rPr>
                <w:szCs w:val="22"/>
              </w:rPr>
              <w:t xml:space="preserve"> the 1</w:t>
            </w:r>
            <w:r w:rsidRPr="0095250E">
              <w:rPr>
                <w:szCs w:val="22"/>
                <w:vertAlign w:val="superscript"/>
              </w:rPr>
              <w:t>st</w:t>
            </w:r>
            <w:r w:rsidRPr="0095250E">
              <w:rPr>
                <w:szCs w:val="22"/>
              </w:rPr>
              <w:t xml:space="preserve"> entry in the list corresponds to the first SI message in </w:t>
            </w:r>
            <w:r w:rsidRPr="0095250E">
              <w:rPr>
                <w:i/>
                <w:szCs w:val="22"/>
              </w:rPr>
              <w:t>schedulingInfoList</w:t>
            </w:r>
            <w:r w:rsidRPr="0095250E">
              <w:rPr>
                <w:szCs w:val="22"/>
              </w:rPr>
              <w:t xml:space="preserve"> </w:t>
            </w:r>
            <w:r w:rsidRPr="0095250E">
              <w:rPr>
                <w:rFonts w:cs="Arial"/>
                <w:szCs w:val="18"/>
              </w:rPr>
              <w:t xml:space="preserve">or </w:t>
            </w:r>
            <w:r w:rsidRPr="0095250E">
              <w:rPr>
                <w:rFonts w:cs="Arial"/>
                <w:i/>
                <w:iCs/>
                <w:szCs w:val="18"/>
              </w:rPr>
              <w:t xml:space="preserve">posSchedulingInfoList </w:t>
            </w:r>
            <w:r w:rsidRPr="0095250E">
              <w:rPr>
                <w:szCs w:val="22"/>
              </w:rPr>
              <w:t xml:space="preserve">for which </w:t>
            </w:r>
            <w:r w:rsidRPr="0095250E">
              <w:rPr>
                <w:i/>
                <w:szCs w:val="22"/>
              </w:rPr>
              <w:t>si-BroadcastStatus</w:t>
            </w:r>
            <w:r w:rsidRPr="0095250E">
              <w:rPr>
                <w:szCs w:val="22"/>
              </w:rPr>
              <w:t xml:space="preserve"> </w:t>
            </w:r>
            <w:r w:rsidRPr="0095250E">
              <w:rPr>
                <w:rFonts w:cs="Arial"/>
                <w:szCs w:val="18"/>
              </w:rPr>
              <w:t xml:space="preserve">or </w:t>
            </w:r>
            <w:r w:rsidRPr="0095250E">
              <w:rPr>
                <w:rFonts w:cs="Arial"/>
                <w:i/>
                <w:iCs/>
                <w:szCs w:val="18"/>
              </w:rPr>
              <w:t xml:space="preserve">posSI-BroadcastStatus </w:t>
            </w:r>
            <w:r w:rsidRPr="0095250E">
              <w:rPr>
                <w:szCs w:val="22"/>
              </w:rPr>
              <w:t xml:space="preserve">is set to </w:t>
            </w:r>
            <w:r w:rsidRPr="0095250E">
              <w:rPr>
                <w:i/>
                <w:szCs w:val="22"/>
              </w:rPr>
              <w:t>notBroadcasting</w:t>
            </w:r>
            <w:r w:rsidRPr="0095250E">
              <w:rPr>
                <w:szCs w:val="22"/>
              </w:rPr>
              <w:t>, 2</w:t>
            </w:r>
            <w:r w:rsidRPr="0095250E">
              <w:rPr>
                <w:szCs w:val="22"/>
                <w:vertAlign w:val="superscript"/>
              </w:rPr>
              <w:t>nd</w:t>
            </w:r>
            <w:r w:rsidRPr="0095250E">
              <w:rPr>
                <w:szCs w:val="22"/>
              </w:rPr>
              <w:t xml:space="preserve"> entry in the list corresponds to the second SI message in </w:t>
            </w:r>
            <w:r w:rsidRPr="0095250E">
              <w:rPr>
                <w:i/>
                <w:szCs w:val="22"/>
              </w:rPr>
              <w:t>schedulingInfoList</w:t>
            </w:r>
            <w:r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for which </w:t>
            </w:r>
            <w:r w:rsidRPr="0095250E">
              <w:rPr>
                <w:i/>
                <w:szCs w:val="22"/>
              </w:rPr>
              <w:t>si-BroadcastStatus</w:t>
            </w:r>
            <w:r w:rsidRPr="0095250E">
              <w:rPr>
                <w:rFonts w:cs="Arial"/>
                <w:szCs w:val="18"/>
              </w:rPr>
              <w:t xml:space="preserve"> or </w:t>
            </w:r>
            <w:r w:rsidRPr="0095250E">
              <w:rPr>
                <w:rFonts w:cs="Arial"/>
                <w:i/>
                <w:iCs/>
                <w:szCs w:val="18"/>
              </w:rPr>
              <w:t>posSI-BroadcastStatus</w:t>
            </w:r>
            <w:r w:rsidRPr="0095250E">
              <w:rPr>
                <w:szCs w:val="22"/>
              </w:rPr>
              <w:t xml:space="preserve"> is set to </w:t>
            </w:r>
            <w:r w:rsidRPr="0095250E">
              <w:rPr>
                <w:i/>
                <w:szCs w:val="22"/>
              </w:rPr>
              <w:t>notBroadcasting</w:t>
            </w:r>
            <w:r w:rsidRPr="0095250E">
              <w:rPr>
                <w:szCs w:val="22"/>
              </w:rPr>
              <w:t xml:space="preserve"> and so on.</w:t>
            </w:r>
          </w:p>
          <w:p w14:paraId="17970432" w14:textId="77777777" w:rsidR="00283C80" w:rsidRPr="0095250E" w:rsidRDefault="00283C80" w:rsidP="00C06585">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788AEDC" w14:textId="77777777" w:rsidR="00283C80" w:rsidRPr="0095250E" w:rsidRDefault="00283C80" w:rsidP="00C06585">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71A8E657" w14:textId="77777777" w:rsidR="00283C80" w:rsidRPr="0095250E" w:rsidRDefault="00283C80" w:rsidP="00C06585">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591720B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31EC333"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6750000C" w14:textId="77777777" w:rsidR="00283C80" w:rsidRPr="0095250E" w:rsidRDefault="00283C80" w:rsidP="00C06585">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283C80" w:rsidRPr="0095250E" w14:paraId="3404A812"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E333226" w14:textId="77777777" w:rsidR="00283C80" w:rsidRPr="0095250E" w:rsidRDefault="00283C80" w:rsidP="00C06585">
            <w:pPr>
              <w:pStyle w:val="TAL"/>
              <w:rPr>
                <w:szCs w:val="22"/>
                <w:lang w:eastAsia="sv-SE"/>
              </w:rPr>
            </w:pPr>
            <w:r w:rsidRPr="0095250E">
              <w:rPr>
                <w:b/>
                <w:i/>
                <w:szCs w:val="22"/>
                <w:lang w:eastAsia="sv-SE"/>
              </w:rPr>
              <w:t>ra-AssociationPeriodIndex</w:t>
            </w:r>
          </w:p>
          <w:p w14:paraId="1D17C59C" w14:textId="77777777" w:rsidR="00283C80" w:rsidRPr="0095250E" w:rsidRDefault="00283C80" w:rsidP="00C06585">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283C80" w:rsidRPr="0095250E" w14:paraId="623C5D40"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1B08F6F" w14:textId="77777777" w:rsidR="00283C80" w:rsidRPr="0095250E" w:rsidRDefault="00283C80" w:rsidP="00C06585">
            <w:pPr>
              <w:pStyle w:val="TAL"/>
              <w:rPr>
                <w:szCs w:val="22"/>
                <w:lang w:eastAsia="sv-SE"/>
              </w:rPr>
            </w:pPr>
            <w:r w:rsidRPr="0095250E">
              <w:rPr>
                <w:b/>
                <w:i/>
                <w:szCs w:val="22"/>
                <w:lang w:eastAsia="sv-SE"/>
              </w:rPr>
              <w:t>ra-PreambleStartIndex</w:t>
            </w:r>
          </w:p>
          <w:p w14:paraId="5D7B6772" w14:textId="77777777" w:rsidR="00283C80" w:rsidRPr="0095250E" w:rsidRDefault="00283C80" w:rsidP="00C06585">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0D23C1D" w14:textId="77777777" w:rsidR="00283C80" w:rsidRPr="0095250E" w:rsidRDefault="00283C80" w:rsidP="00283C80"/>
    <w:p w14:paraId="5C58F289" w14:textId="77777777" w:rsidR="00283C80" w:rsidRPr="0095250E" w:rsidRDefault="00283C80" w:rsidP="00283C80">
      <w:pPr>
        <w:pStyle w:val="4"/>
        <w:rPr>
          <w:i/>
        </w:rPr>
      </w:pPr>
      <w:bookmarkStart w:id="2366" w:name="_Toc156130599"/>
      <w:r w:rsidRPr="0095250E">
        <w:rPr>
          <w:i/>
        </w:rPr>
        <w:t>–</w:t>
      </w:r>
      <w:r w:rsidRPr="0095250E">
        <w:rPr>
          <w:i/>
        </w:rPr>
        <w:tab/>
        <w:t>SI-RequestConfigRepetition</w:t>
      </w:r>
      <w:bookmarkEnd w:id="2366"/>
    </w:p>
    <w:p w14:paraId="5B5D4EFB" w14:textId="77777777" w:rsidR="00283C80" w:rsidRPr="0095250E" w:rsidRDefault="00283C80" w:rsidP="00283C80">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25ABCB87" w14:textId="77777777" w:rsidR="00283C80" w:rsidRPr="0095250E" w:rsidRDefault="00283C80" w:rsidP="00283C80">
      <w:pPr>
        <w:pStyle w:val="TH"/>
        <w:rPr>
          <w:bCs/>
          <w:i/>
          <w:iCs/>
        </w:rPr>
      </w:pPr>
      <w:r w:rsidRPr="0095250E">
        <w:rPr>
          <w:bCs/>
          <w:i/>
          <w:iCs/>
        </w:rPr>
        <w:t>SI-RequestConfigRepetition</w:t>
      </w:r>
      <w:r w:rsidRPr="0095250E">
        <w:rPr>
          <w:bCs/>
          <w:iCs/>
        </w:rPr>
        <w:t xml:space="preserve"> information element</w:t>
      </w:r>
    </w:p>
    <w:p w14:paraId="4AABB370" w14:textId="77777777" w:rsidR="00283C80" w:rsidRPr="0095250E" w:rsidRDefault="00283C80" w:rsidP="00283C80">
      <w:pPr>
        <w:pStyle w:val="PL"/>
        <w:rPr>
          <w:color w:val="808080"/>
        </w:rPr>
      </w:pPr>
      <w:r w:rsidRPr="0095250E">
        <w:rPr>
          <w:color w:val="808080"/>
        </w:rPr>
        <w:t>-- ASN1START</w:t>
      </w:r>
    </w:p>
    <w:p w14:paraId="380FAEC6" w14:textId="77777777" w:rsidR="00283C80" w:rsidRPr="0095250E" w:rsidRDefault="00283C80" w:rsidP="00283C80">
      <w:pPr>
        <w:pStyle w:val="PL"/>
        <w:rPr>
          <w:color w:val="808080"/>
        </w:rPr>
      </w:pPr>
      <w:r w:rsidRPr="0095250E">
        <w:rPr>
          <w:color w:val="808080"/>
        </w:rPr>
        <w:t>-- TAG-SI-REQUESTCONFIGREPETITION-START</w:t>
      </w:r>
    </w:p>
    <w:p w14:paraId="4CB0A8A9" w14:textId="77777777" w:rsidR="00283C80" w:rsidRPr="0095250E" w:rsidRDefault="00283C80" w:rsidP="00283C80">
      <w:pPr>
        <w:pStyle w:val="PL"/>
      </w:pPr>
    </w:p>
    <w:p w14:paraId="30434738" w14:textId="77777777" w:rsidR="00283C80" w:rsidRPr="0095250E" w:rsidRDefault="00283C80" w:rsidP="00283C80">
      <w:pPr>
        <w:pStyle w:val="PL"/>
      </w:pPr>
      <w:r w:rsidRPr="0095250E">
        <w:t xml:space="preserve">SI-RequestConfigRepetition-r18 ::=     </w:t>
      </w:r>
      <w:r w:rsidRPr="0095250E">
        <w:rPr>
          <w:color w:val="993366"/>
        </w:rPr>
        <w:t>SEQUENCE</w:t>
      </w:r>
      <w:r w:rsidRPr="0095250E">
        <w:t xml:space="preserve"> {</w:t>
      </w:r>
    </w:p>
    <w:p w14:paraId="200FF16F" w14:textId="77777777" w:rsidR="00283C80" w:rsidRPr="0095250E" w:rsidRDefault="00283C80" w:rsidP="00283C80">
      <w:pPr>
        <w:pStyle w:val="PL"/>
      </w:pPr>
      <w:r w:rsidRPr="0095250E">
        <w:t xml:space="preserve">    rach-OccasionsSI-r18                   </w:t>
      </w:r>
      <w:r w:rsidRPr="0095250E">
        <w:rPr>
          <w:color w:val="993366"/>
        </w:rPr>
        <w:t>SEQUENCE</w:t>
      </w:r>
      <w:r w:rsidRPr="0095250E">
        <w:t xml:space="preserve"> {</w:t>
      </w:r>
    </w:p>
    <w:p w14:paraId="1EADEABF" w14:textId="77777777" w:rsidR="00283C80" w:rsidRPr="0095250E" w:rsidRDefault="00283C80" w:rsidP="00283C80">
      <w:pPr>
        <w:pStyle w:val="PL"/>
      </w:pPr>
      <w:r w:rsidRPr="0095250E">
        <w:t xml:space="preserve">        rach-ConfigSI-r18                      RACH-ConfigGeneric,</w:t>
      </w:r>
    </w:p>
    <w:p w14:paraId="11135670" w14:textId="77777777" w:rsidR="00283C80" w:rsidRPr="0095250E" w:rsidRDefault="00283C80" w:rsidP="00283C80">
      <w:pPr>
        <w:pStyle w:val="PL"/>
      </w:pPr>
      <w:r w:rsidRPr="0095250E">
        <w:t xml:space="preserve">        ssb-perRACH-Occasion-r18               </w:t>
      </w:r>
      <w:r w:rsidRPr="0095250E">
        <w:rPr>
          <w:color w:val="993366"/>
        </w:rPr>
        <w:t>ENUMERATED</w:t>
      </w:r>
      <w:r w:rsidRPr="0095250E">
        <w:t xml:space="preserve"> {oneEighth, oneFourth, oneHalf, one, two, four, eight, sixteen}</w:t>
      </w:r>
    </w:p>
    <w:p w14:paraId="2DE7D13E"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530719" w14:textId="77777777" w:rsidR="00283C80" w:rsidRPr="0095250E" w:rsidRDefault="00283C80" w:rsidP="00283C80">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5944202C" w14:textId="77777777" w:rsidR="00283C80" w:rsidRPr="0095250E" w:rsidRDefault="00283C80" w:rsidP="00283C80">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5932CE0" w14:textId="77777777" w:rsidR="00283C80" w:rsidRPr="0095250E" w:rsidRDefault="00283C80" w:rsidP="00283C80">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1A2D4EA4" w14:textId="77777777" w:rsidR="00283C80" w:rsidRPr="0095250E" w:rsidRDefault="00283C80" w:rsidP="00283C80">
      <w:pPr>
        <w:pStyle w:val="PL"/>
        <w:rPr>
          <w:rFonts w:eastAsiaTheme="minorEastAsia"/>
        </w:rPr>
      </w:pPr>
      <w:r w:rsidRPr="0095250E">
        <w:t xml:space="preserve">    ...</w:t>
      </w:r>
    </w:p>
    <w:p w14:paraId="572EA512" w14:textId="77777777" w:rsidR="00283C80" w:rsidRPr="0095250E" w:rsidRDefault="00283C80" w:rsidP="00283C80">
      <w:pPr>
        <w:pStyle w:val="PL"/>
      </w:pPr>
      <w:r w:rsidRPr="0095250E">
        <w:t>}</w:t>
      </w:r>
    </w:p>
    <w:p w14:paraId="337F85EC" w14:textId="77777777" w:rsidR="00283C80" w:rsidRPr="0095250E" w:rsidRDefault="00283C80" w:rsidP="00283C80">
      <w:pPr>
        <w:pStyle w:val="PL"/>
      </w:pPr>
    </w:p>
    <w:p w14:paraId="3E41752B" w14:textId="77777777" w:rsidR="00283C80" w:rsidRPr="0095250E" w:rsidRDefault="00283C80" w:rsidP="00283C80">
      <w:pPr>
        <w:pStyle w:val="PL"/>
      </w:pPr>
      <w:r w:rsidRPr="0095250E">
        <w:t xml:space="preserve">SI-RequestResourcesRepetition-r18 ::=  </w:t>
      </w:r>
      <w:r w:rsidRPr="0095250E">
        <w:rPr>
          <w:color w:val="993366"/>
        </w:rPr>
        <w:t>SEQUENCE</w:t>
      </w:r>
      <w:r w:rsidRPr="0095250E">
        <w:t xml:space="preserve"> {</w:t>
      </w:r>
    </w:p>
    <w:p w14:paraId="7038C291" w14:textId="77777777" w:rsidR="00283C80" w:rsidRPr="0095250E" w:rsidRDefault="00283C80" w:rsidP="00283C80">
      <w:pPr>
        <w:pStyle w:val="PL"/>
      </w:pPr>
      <w:r w:rsidRPr="0095250E">
        <w:t xml:space="preserve">    ra-PreambleStartIndex-r18              </w:t>
      </w:r>
      <w:r w:rsidRPr="0095250E">
        <w:rPr>
          <w:color w:val="993366"/>
        </w:rPr>
        <w:t>INTEGER</w:t>
      </w:r>
      <w:r w:rsidRPr="0095250E">
        <w:t xml:space="preserve"> (0..63),</w:t>
      </w:r>
    </w:p>
    <w:p w14:paraId="4C8D2D9C" w14:textId="77777777" w:rsidR="00283C80" w:rsidRPr="0095250E" w:rsidRDefault="00283C80" w:rsidP="00283C80">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5F1B9A1A" w14:textId="77777777" w:rsidR="00283C80" w:rsidRPr="0095250E" w:rsidRDefault="00283C80" w:rsidP="00283C80">
      <w:pPr>
        <w:pStyle w:val="PL"/>
      </w:pPr>
      <w:r w:rsidRPr="0095250E">
        <w:t>}</w:t>
      </w:r>
    </w:p>
    <w:p w14:paraId="40F3CEE2" w14:textId="77777777" w:rsidR="00283C80" w:rsidRPr="0095250E" w:rsidRDefault="00283C80" w:rsidP="00283C80">
      <w:pPr>
        <w:pStyle w:val="PL"/>
      </w:pPr>
    </w:p>
    <w:p w14:paraId="64547C1B" w14:textId="77777777" w:rsidR="00283C80" w:rsidRPr="0095250E" w:rsidRDefault="00283C80" w:rsidP="00283C80">
      <w:pPr>
        <w:pStyle w:val="PL"/>
        <w:rPr>
          <w:color w:val="808080"/>
        </w:rPr>
      </w:pPr>
      <w:r w:rsidRPr="0095250E">
        <w:rPr>
          <w:color w:val="808080"/>
        </w:rPr>
        <w:t>-- TAG-SI-REQUESTCONFIGREPETITION-STOP</w:t>
      </w:r>
    </w:p>
    <w:p w14:paraId="182A0701" w14:textId="77777777" w:rsidR="00283C80" w:rsidRPr="0095250E" w:rsidRDefault="00283C80" w:rsidP="00283C80">
      <w:pPr>
        <w:pStyle w:val="PL"/>
        <w:rPr>
          <w:color w:val="808080"/>
        </w:rPr>
      </w:pPr>
      <w:r w:rsidRPr="0095250E">
        <w:rPr>
          <w:color w:val="808080"/>
        </w:rPr>
        <w:t>-- ASN1STOP</w:t>
      </w:r>
    </w:p>
    <w:p w14:paraId="1F5B7A1F"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38FEDA2"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368B90D" w14:textId="77777777" w:rsidR="00283C80" w:rsidRPr="0095250E" w:rsidRDefault="00283C80" w:rsidP="00C06585">
            <w:pPr>
              <w:pStyle w:val="TAH"/>
            </w:pPr>
            <w:r w:rsidRPr="0095250E">
              <w:t>S</w:t>
            </w:r>
            <w:r w:rsidRPr="0095250E">
              <w:rPr>
                <w:i/>
                <w:iCs/>
              </w:rPr>
              <w:t>I-RequestConfigRepetition</w:t>
            </w:r>
            <w:r w:rsidRPr="0095250E">
              <w:t xml:space="preserve"> field descriptions</w:t>
            </w:r>
          </w:p>
        </w:tc>
      </w:tr>
      <w:tr w:rsidR="00283C80" w:rsidRPr="0095250E" w14:paraId="0AC2C9F8"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39C2563" w14:textId="77777777" w:rsidR="00283C80" w:rsidRPr="0095250E" w:rsidRDefault="00283C80" w:rsidP="00C06585">
            <w:pPr>
              <w:pStyle w:val="TAL"/>
              <w:rPr>
                <w:b/>
                <w:bCs/>
                <w:i/>
                <w:iCs/>
              </w:rPr>
            </w:pPr>
            <w:r w:rsidRPr="0095250E">
              <w:rPr>
                <w:b/>
                <w:bCs/>
                <w:i/>
                <w:iCs/>
              </w:rPr>
              <w:t>si-RequestResourcesRepetitionNum2, si-RequestResourcesRepetitionNum4, si-RequestResourcesRepetitionNum8</w:t>
            </w:r>
          </w:p>
          <w:p w14:paraId="08531006" w14:textId="77777777" w:rsidR="00283C80" w:rsidRPr="0095250E" w:rsidRDefault="00283C80" w:rsidP="00C06585">
            <w:pPr>
              <w:pStyle w:val="TAL"/>
            </w:pPr>
            <w:r w:rsidRPr="0095250E">
              <w:t>Indicates the configurations for Msg1-based SI request with Msg1 repetition for repetition number 2, 4 and 8, respectively.</w:t>
            </w:r>
          </w:p>
          <w:p w14:paraId="759A6D79" w14:textId="77777777" w:rsidR="00283C80" w:rsidRPr="0095250E" w:rsidRDefault="00283C80" w:rsidP="00C06585">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4066BD1C" w14:textId="77777777" w:rsidR="00283C80" w:rsidRPr="0095250E" w:rsidRDefault="00283C80" w:rsidP="00C06585">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4071A247" w14:textId="77777777" w:rsidR="00283C80" w:rsidRPr="0095250E" w:rsidRDefault="00283C80" w:rsidP="00C06585">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626B6617" w14:textId="77777777" w:rsidR="00283C80" w:rsidRPr="0095250E" w:rsidRDefault="00283C80" w:rsidP="00C06585">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4D387A90" w14:textId="77777777" w:rsidR="00283C80" w:rsidRPr="0095250E" w:rsidRDefault="00283C80" w:rsidP="00C06585">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6DCAF8E5" w14:textId="77777777" w:rsidR="00283C80" w:rsidRPr="0095250E" w:rsidRDefault="00283C80" w:rsidP="00283C80"/>
    <w:p w14:paraId="1EBB662D" w14:textId="77777777" w:rsidR="00283C80" w:rsidRPr="0095250E" w:rsidRDefault="00283C80" w:rsidP="00283C80">
      <w:pPr>
        <w:pStyle w:val="4"/>
      </w:pPr>
      <w:bookmarkStart w:id="2367" w:name="_Toc60777386"/>
      <w:bookmarkStart w:id="2368" w:name="_Toc156130600"/>
      <w:r w:rsidRPr="0095250E">
        <w:t>–</w:t>
      </w:r>
      <w:r w:rsidRPr="0095250E">
        <w:tab/>
      </w:r>
      <w:r w:rsidRPr="0095250E">
        <w:rPr>
          <w:i/>
        </w:rPr>
        <w:t>SI-SchedulingInfo</w:t>
      </w:r>
      <w:bookmarkEnd w:id="2367"/>
      <w:bookmarkEnd w:id="2368"/>
    </w:p>
    <w:p w14:paraId="164B7EED" w14:textId="77777777" w:rsidR="00283C80" w:rsidRPr="0095250E" w:rsidRDefault="00283C80" w:rsidP="00283C80">
      <w:pPr>
        <w:rPr>
          <w:rFonts w:eastAsia="宋体"/>
        </w:rPr>
      </w:pPr>
      <w:r w:rsidRPr="0095250E">
        <w:t xml:space="preserve">The IE </w:t>
      </w:r>
      <w:r w:rsidRPr="0095250E">
        <w:rPr>
          <w:i/>
        </w:rPr>
        <w:t xml:space="preserve">SI-SchedulingInfo </w:t>
      </w:r>
      <w:r w:rsidRPr="0095250E">
        <w:t>contains information needed for acquisition of SI messages.</w:t>
      </w:r>
    </w:p>
    <w:p w14:paraId="695114E0" w14:textId="77777777" w:rsidR="00283C80" w:rsidRPr="0095250E" w:rsidRDefault="00283C80" w:rsidP="00283C80">
      <w:pPr>
        <w:pStyle w:val="TH"/>
      </w:pPr>
      <w:r w:rsidRPr="0095250E">
        <w:rPr>
          <w:bCs/>
          <w:i/>
          <w:iCs/>
        </w:rPr>
        <w:t xml:space="preserve">SI-SchedulingInfo </w:t>
      </w:r>
      <w:r w:rsidRPr="0095250E">
        <w:t>information element</w:t>
      </w:r>
    </w:p>
    <w:p w14:paraId="669AB9DA" w14:textId="77777777" w:rsidR="00283C80" w:rsidRPr="0095250E" w:rsidRDefault="00283C80" w:rsidP="00283C80">
      <w:pPr>
        <w:pStyle w:val="PL"/>
        <w:rPr>
          <w:color w:val="808080"/>
        </w:rPr>
      </w:pPr>
      <w:r w:rsidRPr="0095250E">
        <w:rPr>
          <w:color w:val="808080"/>
        </w:rPr>
        <w:t>-- ASN1START</w:t>
      </w:r>
    </w:p>
    <w:p w14:paraId="58D8D049" w14:textId="77777777" w:rsidR="00283C80" w:rsidRPr="0095250E" w:rsidRDefault="00283C80" w:rsidP="00283C80">
      <w:pPr>
        <w:pStyle w:val="PL"/>
        <w:rPr>
          <w:color w:val="808080"/>
        </w:rPr>
      </w:pPr>
      <w:r w:rsidRPr="0095250E">
        <w:rPr>
          <w:color w:val="808080"/>
        </w:rPr>
        <w:t>-- TAG-SI-SCHEDULINGINFO-START</w:t>
      </w:r>
    </w:p>
    <w:p w14:paraId="10BB7689" w14:textId="77777777" w:rsidR="00283C80" w:rsidRPr="0095250E" w:rsidRDefault="00283C80" w:rsidP="00283C80">
      <w:pPr>
        <w:pStyle w:val="PL"/>
      </w:pPr>
    </w:p>
    <w:p w14:paraId="02BF1C79" w14:textId="77777777" w:rsidR="00283C80" w:rsidRPr="0095250E" w:rsidRDefault="00283C80" w:rsidP="00283C80">
      <w:pPr>
        <w:pStyle w:val="PL"/>
      </w:pPr>
      <w:r w:rsidRPr="0095250E">
        <w:t xml:space="preserve">SI-SchedulingInfo ::=               </w:t>
      </w:r>
      <w:r w:rsidRPr="0095250E">
        <w:rPr>
          <w:color w:val="993366"/>
        </w:rPr>
        <w:t>SEQUENCE</w:t>
      </w:r>
      <w:r w:rsidRPr="0095250E">
        <w:t xml:space="preserve"> {</w:t>
      </w:r>
    </w:p>
    <w:p w14:paraId="78B3F1FF" w14:textId="77777777" w:rsidR="00283C80" w:rsidRPr="0095250E" w:rsidRDefault="00283C80" w:rsidP="00283C80">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2A57ABA4" w14:textId="77777777" w:rsidR="00283C80" w:rsidRPr="0095250E" w:rsidRDefault="00283C80" w:rsidP="00283C80">
      <w:pPr>
        <w:pStyle w:val="PL"/>
      </w:pPr>
      <w:r w:rsidRPr="0095250E">
        <w:t xml:space="preserve">    si-WindowLength                     </w:t>
      </w:r>
      <w:r w:rsidRPr="0095250E">
        <w:rPr>
          <w:color w:val="993366"/>
        </w:rPr>
        <w:t>ENUMERATED</w:t>
      </w:r>
      <w:r w:rsidRPr="0095250E">
        <w:t xml:space="preserve"> {s5, s10, s20, s40, s80, s160, s320, s640, s1280, s2560-v1710, s5120-v1710 },</w:t>
      </w:r>
    </w:p>
    <w:p w14:paraId="006081A2" w14:textId="77777777" w:rsidR="00283C80" w:rsidRPr="0095250E" w:rsidRDefault="00283C80" w:rsidP="00283C80">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1159C92B" w14:textId="77777777" w:rsidR="00283C80" w:rsidRPr="0095250E" w:rsidRDefault="00283C80" w:rsidP="00283C80">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3C873BA2" w14:textId="77777777" w:rsidR="00283C80" w:rsidRPr="0095250E" w:rsidRDefault="00283C80" w:rsidP="00283C80">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2B0782DC" w14:textId="77777777" w:rsidR="00283C80" w:rsidRPr="0095250E" w:rsidRDefault="00283C80" w:rsidP="00283C80">
      <w:pPr>
        <w:pStyle w:val="PL"/>
      </w:pPr>
      <w:r w:rsidRPr="0095250E">
        <w:t xml:space="preserve">    ...</w:t>
      </w:r>
    </w:p>
    <w:p w14:paraId="5A340923" w14:textId="77777777" w:rsidR="00283C80" w:rsidRPr="0095250E" w:rsidRDefault="00283C80" w:rsidP="00283C80">
      <w:pPr>
        <w:pStyle w:val="PL"/>
      </w:pPr>
      <w:r w:rsidRPr="0095250E">
        <w:t>}</w:t>
      </w:r>
    </w:p>
    <w:p w14:paraId="194F6E0A" w14:textId="77777777" w:rsidR="00283C80" w:rsidRPr="0095250E" w:rsidRDefault="00283C80" w:rsidP="00283C80">
      <w:pPr>
        <w:pStyle w:val="PL"/>
      </w:pPr>
    </w:p>
    <w:p w14:paraId="173D45CF" w14:textId="77777777" w:rsidR="00283C80" w:rsidRPr="0095250E" w:rsidRDefault="00283C80" w:rsidP="00283C80">
      <w:pPr>
        <w:pStyle w:val="PL"/>
      </w:pPr>
      <w:r w:rsidRPr="0095250E">
        <w:t xml:space="preserve">SchedulingInfo ::=                  </w:t>
      </w:r>
      <w:r w:rsidRPr="0095250E">
        <w:rPr>
          <w:color w:val="993366"/>
        </w:rPr>
        <w:t>SEQUENCE</w:t>
      </w:r>
      <w:r w:rsidRPr="0095250E">
        <w:t xml:space="preserve"> {</w:t>
      </w:r>
    </w:p>
    <w:p w14:paraId="24ABD750" w14:textId="77777777" w:rsidR="00283C80" w:rsidRPr="0095250E" w:rsidRDefault="00283C80" w:rsidP="00283C80">
      <w:pPr>
        <w:pStyle w:val="PL"/>
      </w:pPr>
      <w:r w:rsidRPr="0095250E">
        <w:t xml:space="preserve">    si-BroadcastStatus                  </w:t>
      </w:r>
      <w:r w:rsidRPr="0095250E">
        <w:rPr>
          <w:color w:val="993366"/>
        </w:rPr>
        <w:t>ENUMERATED</w:t>
      </w:r>
      <w:r w:rsidRPr="0095250E">
        <w:t xml:space="preserve"> {broadcasting, notBroadcasting},</w:t>
      </w:r>
    </w:p>
    <w:p w14:paraId="6F6FEBFB" w14:textId="77777777" w:rsidR="00283C80" w:rsidRPr="0095250E" w:rsidRDefault="00283C80" w:rsidP="00283C80">
      <w:pPr>
        <w:pStyle w:val="PL"/>
      </w:pPr>
      <w:r w:rsidRPr="0095250E">
        <w:t xml:space="preserve">    si-Periodicity                      </w:t>
      </w:r>
      <w:r w:rsidRPr="0095250E">
        <w:rPr>
          <w:color w:val="993366"/>
        </w:rPr>
        <w:t>ENUMERATED</w:t>
      </w:r>
      <w:r w:rsidRPr="0095250E">
        <w:t xml:space="preserve"> {rf8, rf16, rf32, rf64, rf128, rf256, rf512},</w:t>
      </w:r>
    </w:p>
    <w:p w14:paraId="33BCE6CF" w14:textId="77777777" w:rsidR="00283C80" w:rsidRPr="0095250E" w:rsidRDefault="00283C80" w:rsidP="00283C80">
      <w:pPr>
        <w:pStyle w:val="PL"/>
      </w:pPr>
      <w:r w:rsidRPr="0095250E">
        <w:t xml:space="preserve">    sib-MappingInfo                     SIB-Mapping</w:t>
      </w:r>
    </w:p>
    <w:p w14:paraId="70EF58F4" w14:textId="77777777" w:rsidR="00283C80" w:rsidRPr="0095250E" w:rsidRDefault="00283C80" w:rsidP="00283C80">
      <w:pPr>
        <w:pStyle w:val="PL"/>
      </w:pPr>
      <w:r w:rsidRPr="0095250E">
        <w:t>}</w:t>
      </w:r>
    </w:p>
    <w:p w14:paraId="29348CF7" w14:textId="77777777" w:rsidR="00283C80" w:rsidRPr="0095250E" w:rsidRDefault="00283C80" w:rsidP="00283C80">
      <w:pPr>
        <w:pStyle w:val="PL"/>
      </w:pPr>
    </w:p>
    <w:p w14:paraId="6010B12D" w14:textId="77777777" w:rsidR="00283C80" w:rsidRPr="0095250E" w:rsidRDefault="00283C80" w:rsidP="00283C80">
      <w:pPr>
        <w:pStyle w:val="PL"/>
      </w:pPr>
      <w:r w:rsidRPr="0095250E">
        <w:t xml:space="preserve">SI-SchedulingInfo-v1700 ::=         </w:t>
      </w:r>
      <w:r w:rsidRPr="0095250E">
        <w:rPr>
          <w:color w:val="993366"/>
        </w:rPr>
        <w:t>SEQUENCE</w:t>
      </w:r>
      <w:r w:rsidRPr="0095250E">
        <w:t xml:space="preserve"> {</w:t>
      </w:r>
    </w:p>
    <w:p w14:paraId="7B69F631" w14:textId="77777777" w:rsidR="00283C80" w:rsidRPr="0095250E" w:rsidRDefault="00283C80" w:rsidP="00283C80">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p>
    <w:p w14:paraId="2B16B6C1" w14:textId="77777777" w:rsidR="00283C80" w:rsidRPr="0095250E" w:rsidRDefault="00283C80" w:rsidP="00283C80">
      <w:pPr>
        <w:pStyle w:val="PL"/>
      </w:pPr>
      <w:r w:rsidRPr="0095250E">
        <w:t xml:space="preserve">    dummy                              SI-RequestConfig                                                 </w:t>
      </w:r>
      <w:r w:rsidRPr="0095250E">
        <w:rPr>
          <w:color w:val="993366"/>
        </w:rPr>
        <w:t>OPTIONAL</w:t>
      </w:r>
    </w:p>
    <w:p w14:paraId="216DD4D2" w14:textId="77777777" w:rsidR="00283C80" w:rsidRPr="0095250E" w:rsidRDefault="00283C80" w:rsidP="00283C80">
      <w:pPr>
        <w:pStyle w:val="PL"/>
      </w:pPr>
      <w:r w:rsidRPr="0095250E">
        <w:t>}</w:t>
      </w:r>
    </w:p>
    <w:p w14:paraId="0D8A3371" w14:textId="77777777" w:rsidR="00283C80" w:rsidRPr="0095250E" w:rsidRDefault="00283C80" w:rsidP="00283C80">
      <w:pPr>
        <w:pStyle w:val="PL"/>
      </w:pPr>
    </w:p>
    <w:p w14:paraId="09E41D8B" w14:textId="77777777" w:rsidR="00283C80" w:rsidRPr="0095250E" w:rsidRDefault="00283C80" w:rsidP="00283C80">
      <w:pPr>
        <w:pStyle w:val="PL"/>
      </w:pPr>
      <w:r w:rsidRPr="0095250E">
        <w:t xml:space="preserve">SI-SchedulingInfo-v1740 ::=         </w:t>
      </w:r>
      <w:r w:rsidRPr="0095250E">
        <w:rPr>
          <w:color w:val="993366"/>
        </w:rPr>
        <w:t>SEQUENCE</w:t>
      </w:r>
      <w:r w:rsidRPr="0095250E">
        <w:t xml:space="preserve"> {</w:t>
      </w:r>
    </w:p>
    <w:p w14:paraId="0F4E0669" w14:textId="77777777" w:rsidR="00283C80" w:rsidRPr="0095250E" w:rsidRDefault="00283C80" w:rsidP="00283C80">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58A45D" w14:textId="77777777" w:rsidR="00283C80" w:rsidRPr="0095250E" w:rsidRDefault="00283C80" w:rsidP="00283C80">
      <w:pPr>
        <w:pStyle w:val="PL"/>
      </w:pPr>
      <w:r w:rsidRPr="0095250E">
        <w:t>}</w:t>
      </w:r>
    </w:p>
    <w:p w14:paraId="46A662CB" w14:textId="77777777" w:rsidR="00283C80" w:rsidRPr="0095250E" w:rsidRDefault="00283C80" w:rsidP="00283C80">
      <w:pPr>
        <w:pStyle w:val="PL"/>
      </w:pPr>
    </w:p>
    <w:p w14:paraId="7828EBDF" w14:textId="77777777" w:rsidR="00283C80" w:rsidRPr="0095250E" w:rsidRDefault="00283C80" w:rsidP="00283C80">
      <w:pPr>
        <w:pStyle w:val="PL"/>
      </w:pPr>
      <w:bookmarkStart w:id="2369" w:name="_Hlk152263496"/>
      <w:r w:rsidRPr="0095250E">
        <w:t xml:space="preserve">SI-SchedulingInfo-v1800 ::=         </w:t>
      </w:r>
      <w:r w:rsidRPr="0095250E">
        <w:rPr>
          <w:color w:val="993366"/>
        </w:rPr>
        <w:t>SEQUENCE</w:t>
      </w:r>
      <w:r w:rsidRPr="0095250E">
        <w:t xml:space="preserve"> {</w:t>
      </w:r>
    </w:p>
    <w:p w14:paraId="54EDB9F4" w14:textId="77777777" w:rsidR="00283C80" w:rsidRPr="0095250E" w:rsidRDefault="00283C80" w:rsidP="00283C80">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3F03ADDE" w14:textId="626BE0BA" w:rsidR="00283C80" w:rsidRPr="0095250E" w:rsidRDefault="00283C80" w:rsidP="00283C80">
      <w:pPr>
        <w:pStyle w:val="PL"/>
        <w:rPr>
          <w:color w:val="808080"/>
        </w:rPr>
      </w:pPr>
      <w:r w:rsidRPr="0095250E">
        <w:t xml:space="preserve">    si-RequestConfigRedCap-MSG1-Repetition-r18    SI-RequestConfigRepetition-r18                        </w:t>
      </w:r>
      <w:r w:rsidRPr="0095250E">
        <w:rPr>
          <w:color w:val="993366"/>
        </w:rPr>
        <w:t>OPTIONAL</w:t>
      </w:r>
      <w:r w:rsidRPr="0095250E">
        <w:t xml:space="preserve">,  </w:t>
      </w:r>
      <w:ins w:id="2370" w:author="Huawei-Chong" w:date="2024-02-28T21:13:00Z">
        <w:r w:rsidR="00526919" w:rsidRPr="0095250E">
          <w:rPr>
            <w:color w:val="808080"/>
          </w:rPr>
          <w:t>-- Cond REDCAP-MSG-1</w:t>
        </w:r>
      </w:ins>
      <w:del w:id="2371" w:author="Huawei-Chong" w:date="2024-02-28T21:13:00Z">
        <w:r w:rsidRPr="0095250E" w:rsidDel="00526919">
          <w:rPr>
            <w:color w:val="808080"/>
          </w:rPr>
          <w:delText>-- Cond SUL-MSG-1</w:delText>
        </w:r>
      </w:del>
    </w:p>
    <w:p w14:paraId="0B31EA87" w14:textId="0FDA16DD" w:rsidR="00283C80" w:rsidRPr="0095250E" w:rsidRDefault="00283C80" w:rsidP="00283C80">
      <w:pPr>
        <w:pStyle w:val="PL"/>
        <w:rPr>
          <w:color w:val="808080"/>
        </w:rPr>
      </w:pPr>
      <w:r w:rsidRPr="0095250E">
        <w:t xml:space="preserve">    si-RequestConfigSUL-MSG1-Repetition-r18       SI-RequestConfigRepetition-r18                        </w:t>
      </w:r>
      <w:r w:rsidRPr="0095250E">
        <w:rPr>
          <w:color w:val="993366"/>
        </w:rPr>
        <w:t>OPTIONAL</w:t>
      </w:r>
      <w:r w:rsidRPr="0095250E">
        <w:t xml:space="preserve">   </w:t>
      </w:r>
      <w:ins w:id="2372" w:author="Huawei-Chong" w:date="2024-02-28T21:13:00Z">
        <w:r w:rsidR="00526919" w:rsidRPr="0095250E">
          <w:rPr>
            <w:color w:val="808080"/>
          </w:rPr>
          <w:t xml:space="preserve">-- Cond </w:t>
        </w:r>
        <w:r w:rsidR="00526919">
          <w:rPr>
            <w:color w:val="808080"/>
          </w:rPr>
          <w:t>SUL-</w:t>
        </w:r>
        <w:r w:rsidR="00526919" w:rsidRPr="0095250E">
          <w:rPr>
            <w:color w:val="808080"/>
          </w:rPr>
          <w:t>MSG-</w:t>
        </w:r>
        <w:commentRangeStart w:id="2373"/>
        <w:r w:rsidR="00526919" w:rsidRPr="0095250E">
          <w:rPr>
            <w:color w:val="808080"/>
          </w:rPr>
          <w:t>1</w:t>
        </w:r>
      </w:ins>
      <w:commentRangeEnd w:id="2373"/>
      <w:ins w:id="2374" w:author="Huawei-Chong" w:date="2024-02-28T21:14:00Z">
        <w:r w:rsidR="00A015A7">
          <w:rPr>
            <w:rStyle w:val="ab"/>
            <w:rFonts w:ascii="Times New Roman" w:eastAsia="Times New Roman" w:hAnsi="Times New Roman"/>
            <w:noProof w:val="0"/>
            <w:lang w:val="en-GB" w:eastAsia="ja-JP"/>
          </w:rPr>
          <w:commentReference w:id="2373"/>
        </w:r>
      </w:ins>
      <w:del w:id="2375" w:author="Huawei-Chong" w:date="2024-02-28T21:13:00Z">
        <w:r w:rsidRPr="0095250E" w:rsidDel="00526919">
          <w:rPr>
            <w:color w:val="808080"/>
          </w:rPr>
          <w:delText>-- Cond REDCAP-MSG-1</w:delText>
        </w:r>
      </w:del>
    </w:p>
    <w:p w14:paraId="14FEFE75" w14:textId="77777777" w:rsidR="00283C80" w:rsidRPr="0095250E" w:rsidRDefault="00283C80" w:rsidP="00283C80">
      <w:pPr>
        <w:pStyle w:val="PL"/>
      </w:pPr>
      <w:r w:rsidRPr="0095250E">
        <w:t>}</w:t>
      </w:r>
    </w:p>
    <w:bookmarkEnd w:id="2369"/>
    <w:p w14:paraId="157497F0" w14:textId="77777777" w:rsidR="00283C80" w:rsidRPr="0095250E" w:rsidRDefault="00283C80" w:rsidP="00283C80">
      <w:pPr>
        <w:pStyle w:val="PL"/>
      </w:pPr>
    </w:p>
    <w:p w14:paraId="34F585F7" w14:textId="77777777" w:rsidR="00283C80" w:rsidRPr="0095250E" w:rsidRDefault="00283C80" w:rsidP="00283C80">
      <w:pPr>
        <w:pStyle w:val="PL"/>
      </w:pPr>
      <w:r w:rsidRPr="0095250E">
        <w:t xml:space="preserve">SchedulingInfo2-r17 ::=             </w:t>
      </w:r>
      <w:r w:rsidRPr="0095250E">
        <w:rPr>
          <w:color w:val="993366"/>
        </w:rPr>
        <w:t>SEQUENCE</w:t>
      </w:r>
      <w:r w:rsidRPr="0095250E">
        <w:t xml:space="preserve"> {</w:t>
      </w:r>
    </w:p>
    <w:p w14:paraId="4A211BE9" w14:textId="77777777" w:rsidR="00283C80" w:rsidRPr="0095250E" w:rsidRDefault="00283C80" w:rsidP="00283C80">
      <w:pPr>
        <w:pStyle w:val="PL"/>
      </w:pPr>
      <w:r w:rsidRPr="0095250E">
        <w:t xml:space="preserve">    si-BroadcastStatus-r17              </w:t>
      </w:r>
      <w:r w:rsidRPr="0095250E">
        <w:rPr>
          <w:color w:val="993366"/>
        </w:rPr>
        <w:t>ENUMERATED</w:t>
      </w:r>
      <w:r w:rsidRPr="0095250E">
        <w:t xml:space="preserve"> {broadcasting, notBroadcasting},</w:t>
      </w:r>
    </w:p>
    <w:p w14:paraId="7338A8E9" w14:textId="77777777" w:rsidR="00283C80" w:rsidRPr="0095250E" w:rsidRDefault="00283C80" w:rsidP="00283C80">
      <w:pPr>
        <w:pStyle w:val="PL"/>
      </w:pPr>
      <w:r w:rsidRPr="0095250E">
        <w:t xml:space="preserve">    si-WindowPosition-r17               </w:t>
      </w:r>
      <w:r w:rsidRPr="0095250E">
        <w:rPr>
          <w:color w:val="993366"/>
        </w:rPr>
        <w:t>INTEGER</w:t>
      </w:r>
      <w:r w:rsidRPr="0095250E">
        <w:t xml:space="preserve"> (1..256),</w:t>
      </w:r>
    </w:p>
    <w:p w14:paraId="5FB4E8BB" w14:textId="77777777" w:rsidR="00283C80" w:rsidRPr="0095250E" w:rsidRDefault="00283C80" w:rsidP="00283C80">
      <w:pPr>
        <w:pStyle w:val="PL"/>
      </w:pPr>
      <w:r w:rsidRPr="0095250E">
        <w:t xml:space="preserve">    si-Periodicity-r17                  </w:t>
      </w:r>
      <w:r w:rsidRPr="0095250E">
        <w:rPr>
          <w:color w:val="993366"/>
        </w:rPr>
        <w:t>ENUMERATED</w:t>
      </w:r>
      <w:r w:rsidRPr="0095250E">
        <w:t xml:space="preserve"> {rf8, rf16, rf32, rf64, rf128, rf256, rf512},</w:t>
      </w:r>
    </w:p>
    <w:p w14:paraId="3A5131F7" w14:textId="77777777" w:rsidR="00283C80" w:rsidRPr="0095250E" w:rsidRDefault="00283C80" w:rsidP="00283C80">
      <w:pPr>
        <w:pStyle w:val="PL"/>
      </w:pPr>
      <w:r w:rsidRPr="0095250E">
        <w:t xml:space="preserve">    sib-MappingInfo-r17                 SIB-Mapping-v1700</w:t>
      </w:r>
    </w:p>
    <w:p w14:paraId="57F69703" w14:textId="77777777" w:rsidR="00283C80" w:rsidRPr="0095250E" w:rsidRDefault="00283C80" w:rsidP="00283C80">
      <w:pPr>
        <w:pStyle w:val="PL"/>
      </w:pPr>
      <w:r w:rsidRPr="0095250E">
        <w:t>}</w:t>
      </w:r>
    </w:p>
    <w:p w14:paraId="2A0C3677" w14:textId="77777777" w:rsidR="00283C80" w:rsidRPr="0095250E" w:rsidRDefault="00283C80" w:rsidP="00283C80">
      <w:pPr>
        <w:pStyle w:val="PL"/>
      </w:pPr>
    </w:p>
    <w:p w14:paraId="31924E0B" w14:textId="77777777" w:rsidR="00283C80" w:rsidRPr="0095250E" w:rsidRDefault="00283C80" w:rsidP="00283C80">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54C8DB87" w14:textId="77777777" w:rsidR="00283C80" w:rsidRPr="0095250E" w:rsidRDefault="00283C80" w:rsidP="00283C80">
      <w:pPr>
        <w:pStyle w:val="PL"/>
      </w:pPr>
    </w:p>
    <w:p w14:paraId="389ABA96" w14:textId="77777777" w:rsidR="00283C80" w:rsidRPr="0095250E" w:rsidRDefault="00283C80" w:rsidP="00283C80">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22F4DF97" w14:textId="77777777" w:rsidR="00283C80" w:rsidRPr="0095250E" w:rsidRDefault="00283C80" w:rsidP="00283C80">
      <w:pPr>
        <w:pStyle w:val="PL"/>
      </w:pPr>
    </w:p>
    <w:p w14:paraId="27326831" w14:textId="77777777" w:rsidR="00283C80" w:rsidRPr="0095250E" w:rsidRDefault="00283C80" w:rsidP="00283C80">
      <w:pPr>
        <w:pStyle w:val="PL"/>
      </w:pPr>
      <w:r w:rsidRPr="0095250E">
        <w:t xml:space="preserve">SIB-TypeInfo ::=                    </w:t>
      </w:r>
      <w:r w:rsidRPr="0095250E">
        <w:rPr>
          <w:color w:val="993366"/>
        </w:rPr>
        <w:t>SEQUENCE</w:t>
      </w:r>
      <w:r w:rsidRPr="0095250E">
        <w:t xml:space="preserve"> {</w:t>
      </w:r>
    </w:p>
    <w:p w14:paraId="53D3EC74" w14:textId="77777777" w:rsidR="00283C80" w:rsidRPr="0095250E" w:rsidRDefault="00283C80" w:rsidP="00283C80">
      <w:pPr>
        <w:pStyle w:val="PL"/>
      </w:pPr>
      <w:r w:rsidRPr="0095250E">
        <w:t xml:space="preserve">    type                                </w:t>
      </w:r>
      <w:r w:rsidRPr="0095250E">
        <w:rPr>
          <w:color w:val="993366"/>
        </w:rPr>
        <w:t>ENUMERATED</w:t>
      </w:r>
      <w:r w:rsidRPr="0095250E">
        <w:t xml:space="preserve"> {sibType2, sibType3, sibType4, sibType5, sibType6, sibType7, sibType8, sibType9,</w:t>
      </w:r>
    </w:p>
    <w:p w14:paraId="0422F104" w14:textId="77777777" w:rsidR="00283C80" w:rsidRPr="0095250E" w:rsidRDefault="00283C80" w:rsidP="00283C80">
      <w:pPr>
        <w:pStyle w:val="PL"/>
      </w:pPr>
      <w:r w:rsidRPr="0095250E">
        <w:t xml:space="preserve">                                                     sibType10-v1610, sibType11-v1610, sibType12-v1610, sibType13-v1610,</w:t>
      </w:r>
    </w:p>
    <w:p w14:paraId="4B84D5E2" w14:textId="77777777" w:rsidR="00283C80" w:rsidRPr="0095250E" w:rsidRDefault="00283C80" w:rsidP="00283C80">
      <w:pPr>
        <w:pStyle w:val="PL"/>
      </w:pPr>
      <w:r w:rsidRPr="0095250E">
        <w:t xml:space="preserve">                                                     sibType14-v1610, spare3, spare2, spare1,... },</w:t>
      </w:r>
    </w:p>
    <w:p w14:paraId="420E181E" w14:textId="77777777" w:rsidR="00283C80" w:rsidRPr="0095250E" w:rsidRDefault="00283C80" w:rsidP="00283C80">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31C008A5" w14:textId="77777777" w:rsidR="00283C80" w:rsidRPr="0095250E" w:rsidRDefault="00283C80" w:rsidP="00283C80">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2F18824D" w14:textId="77777777" w:rsidR="00283C80" w:rsidRPr="0095250E" w:rsidRDefault="00283C80" w:rsidP="00283C80">
      <w:pPr>
        <w:pStyle w:val="PL"/>
      </w:pPr>
      <w:r w:rsidRPr="0095250E">
        <w:t>}</w:t>
      </w:r>
    </w:p>
    <w:p w14:paraId="5A4B8E13" w14:textId="77777777" w:rsidR="00283C80" w:rsidRPr="0095250E" w:rsidRDefault="00283C80" w:rsidP="00283C80">
      <w:pPr>
        <w:pStyle w:val="PL"/>
      </w:pPr>
    </w:p>
    <w:p w14:paraId="1F966165" w14:textId="77777777" w:rsidR="00283C80" w:rsidRPr="0095250E" w:rsidRDefault="00283C80" w:rsidP="00283C80">
      <w:pPr>
        <w:pStyle w:val="PL"/>
      </w:pPr>
      <w:r w:rsidRPr="0095250E">
        <w:t xml:space="preserve">SIB-TypeInfo-v1700 ::=              </w:t>
      </w:r>
      <w:r w:rsidRPr="0095250E">
        <w:rPr>
          <w:color w:val="993366"/>
        </w:rPr>
        <w:t>SEQUENCE</w:t>
      </w:r>
      <w:r w:rsidRPr="0095250E">
        <w:t xml:space="preserve"> {</w:t>
      </w:r>
    </w:p>
    <w:p w14:paraId="67232825" w14:textId="77777777" w:rsidR="00283C80" w:rsidRPr="0095250E" w:rsidRDefault="00283C80" w:rsidP="00283C80">
      <w:pPr>
        <w:pStyle w:val="PL"/>
      </w:pPr>
      <w:r w:rsidRPr="0095250E">
        <w:t xml:space="preserve">    sibType-r17                         </w:t>
      </w:r>
      <w:r w:rsidRPr="0095250E">
        <w:rPr>
          <w:color w:val="993366"/>
        </w:rPr>
        <w:t>CHOICE</w:t>
      </w:r>
      <w:r w:rsidRPr="0095250E">
        <w:t xml:space="preserve"> {</w:t>
      </w:r>
    </w:p>
    <w:p w14:paraId="4AC80615" w14:textId="77777777" w:rsidR="00283C80" w:rsidRPr="0095250E" w:rsidRDefault="00283C80" w:rsidP="00283C80">
      <w:pPr>
        <w:pStyle w:val="PL"/>
      </w:pPr>
      <w:r w:rsidRPr="0095250E">
        <w:t xml:space="preserve">        type1-r17                           </w:t>
      </w:r>
      <w:r w:rsidRPr="0095250E">
        <w:rPr>
          <w:color w:val="993366"/>
        </w:rPr>
        <w:t>ENUMERATED</w:t>
      </w:r>
      <w:r w:rsidRPr="0095250E">
        <w:t xml:space="preserve"> {sibType15, sibType16, sibType17, sibType18, sibType19, sibType20, sibType21,</w:t>
      </w:r>
    </w:p>
    <w:p w14:paraId="769E2A05" w14:textId="77777777" w:rsidR="00283C80" w:rsidRPr="0095250E" w:rsidRDefault="00283C80" w:rsidP="00283C80">
      <w:pPr>
        <w:pStyle w:val="PL"/>
      </w:pPr>
      <w:r w:rsidRPr="0095250E">
        <w:t xml:space="preserve">                                                        sibType22-v1800, sibType23-v1800 ,sibType24-v1800, sibType25-v1800,</w:t>
      </w:r>
    </w:p>
    <w:p w14:paraId="2CBEEC37" w14:textId="77777777" w:rsidR="00283C80" w:rsidRPr="0095250E" w:rsidRDefault="00283C80" w:rsidP="00283C80">
      <w:pPr>
        <w:pStyle w:val="PL"/>
      </w:pPr>
      <w:r w:rsidRPr="0095250E">
        <w:t xml:space="preserve">                                                        spare5, spare4, spare3, spare2, spare1,...},</w:t>
      </w:r>
    </w:p>
    <w:p w14:paraId="3378D120" w14:textId="77777777" w:rsidR="00283C80" w:rsidRPr="0095250E" w:rsidRDefault="00283C80" w:rsidP="00283C80">
      <w:pPr>
        <w:pStyle w:val="PL"/>
      </w:pPr>
      <w:r w:rsidRPr="0095250E">
        <w:t xml:space="preserve">        type2-r17                           </w:t>
      </w:r>
      <w:r w:rsidRPr="0095250E">
        <w:rPr>
          <w:color w:val="993366"/>
        </w:rPr>
        <w:t>SEQUENCE</w:t>
      </w:r>
      <w:r w:rsidRPr="0095250E">
        <w:t xml:space="preserve"> {</w:t>
      </w:r>
    </w:p>
    <w:p w14:paraId="3CFB759E" w14:textId="77777777" w:rsidR="00283C80" w:rsidRPr="0095250E" w:rsidRDefault="00283C80" w:rsidP="00283C80">
      <w:pPr>
        <w:pStyle w:val="PL"/>
      </w:pPr>
      <w:r w:rsidRPr="0095250E">
        <w:t xml:space="preserve">            posSibType-r17                      </w:t>
      </w:r>
      <w:r w:rsidRPr="0095250E">
        <w:rPr>
          <w:color w:val="993366"/>
        </w:rPr>
        <w:t>ENUMERATED</w:t>
      </w:r>
      <w:r w:rsidRPr="0095250E">
        <w:t xml:space="preserve"> {posSibType1-9, posSibType1-10, posSibType2-24, posSibType2-25,</w:t>
      </w:r>
    </w:p>
    <w:p w14:paraId="15DC02B2" w14:textId="77777777" w:rsidR="00283C80" w:rsidRPr="0095250E" w:rsidRDefault="00283C80" w:rsidP="00283C80">
      <w:pPr>
        <w:pStyle w:val="PL"/>
      </w:pPr>
      <w:r w:rsidRPr="0095250E">
        <w:t xml:space="preserve">                                                            posSibType6-4, posSibType6-5, posSibType6-6, </w:t>
      </w:r>
      <w:r w:rsidRPr="0095250E">
        <w:rPr>
          <w:rFonts w:eastAsiaTheme="minorEastAsia"/>
        </w:rPr>
        <w:t>posSibType2-17a-v1770</w:t>
      </w:r>
      <w:r w:rsidRPr="0095250E">
        <w:t>,</w:t>
      </w:r>
    </w:p>
    <w:p w14:paraId="34602767" w14:textId="77777777" w:rsidR="00283C80" w:rsidRPr="0095250E" w:rsidRDefault="00283C80" w:rsidP="00283C80">
      <w:pPr>
        <w:pStyle w:val="PL"/>
      </w:pPr>
      <w:r w:rsidRPr="0095250E">
        <w:t xml:space="preserve">                                                            posSibType2-18a-v1770, posSibType2-20a-v1770, posSibType1-11-v1800,</w:t>
      </w:r>
    </w:p>
    <w:p w14:paraId="67D471DB" w14:textId="77777777" w:rsidR="00283C80" w:rsidRPr="0095250E" w:rsidRDefault="00283C80" w:rsidP="00283C80">
      <w:pPr>
        <w:pStyle w:val="PL"/>
      </w:pPr>
      <w:r w:rsidRPr="0095250E">
        <w:t xml:space="preserve">                                                            posSibType1-12-v1800, posSibType2-26-v1800, posSibType2-27-v1800,</w:t>
      </w:r>
    </w:p>
    <w:p w14:paraId="5C20DDC9" w14:textId="77777777" w:rsidR="00283C80" w:rsidRPr="0095250E" w:rsidRDefault="00283C80" w:rsidP="00283C80">
      <w:pPr>
        <w:pStyle w:val="PL"/>
      </w:pPr>
      <w:r w:rsidRPr="0095250E">
        <w:t xml:space="preserve">                                                            spare2, spare1,...},</w:t>
      </w:r>
    </w:p>
    <w:p w14:paraId="73E95231" w14:textId="77777777" w:rsidR="00283C80" w:rsidRPr="0095250E" w:rsidRDefault="00283C80" w:rsidP="00283C80">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59030A66" w14:textId="77777777" w:rsidR="00283C80" w:rsidRPr="0095250E" w:rsidRDefault="00283C80" w:rsidP="00283C80">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64B2DAC5" w14:textId="77777777" w:rsidR="00283C80" w:rsidRPr="0095250E" w:rsidRDefault="00283C80" w:rsidP="00283C80">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Cond GNSS-ID-SBAS</w:t>
      </w:r>
    </w:p>
    <w:p w14:paraId="3C7FB11A" w14:textId="77777777" w:rsidR="00283C80" w:rsidRPr="0095250E" w:rsidRDefault="00283C80" w:rsidP="00283C80">
      <w:pPr>
        <w:pStyle w:val="PL"/>
      </w:pPr>
      <w:r w:rsidRPr="0095250E">
        <w:t xml:space="preserve">        }</w:t>
      </w:r>
    </w:p>
    <w:p w14:paraId="09B9FDC0" w14:textId="77777777" w:rsidR="00283C80" w:rsidRPr="0095250E" w:rsidRDefault="00283C80" w:rsidP="00283C80">
      <w:pPr>
        <w:pStyle w:val="PL"/>
      </w:pPr>
      <w:r w:rsidRPr="0095250E">
        <w:t xml:space="preserve">    },</w:t>
      </w:r>
    </w:p>
    <w:p w14:paraId="3F487748" w14:textId="77777777" w:rsidR="00283C80" w:rsidRPr="0095250E" w:rsidRDefault="00283C80" w:rsidP="00283C80">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NonPosSIB</w:t>
      </w:r>
    </w:p>
    <w:p w14:paraId="5A14D866" w14:textId="77777777" w:rsidR="00283C80" w:rsidRPr="0095250E" w:rsidRDefault="00283C80" w:rsidP="00283C80">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CBEB9B0" w14:textId="77777777" w:rsidR="00283C80" w:rsidRPr="0095250E" w:rsidRDefault="00283C80" w:rsidP="00283C80">
      <w:pPr>
        <w:pStyle w:val="PL"/>
      </w:pPr>
      <w:r w:rsidRPr="0095250E">
        <w:t>}</w:t>
      </w:r>
    </w:p>
    <w:p w14:paraId="6BE67FB5" w14:textId="77777777" w:rsidR="00283C80" w:rsidRPr="0095250E" w:rsidRDefault="00283C80" w:rsidP="00283C80">
      <w:pPr>
        <w:pStyle w:val="PL"/>
      </w:pPr>
    </w:p>
    <w:p w14:paraId="04BE3CD1" w14:textId="77777777" w:rsidR="00283C80" w:rsidRPr="0095250E" w:rsidRDefault="00283C80" w:rsidP="00283C80">
      <w:pPr>
        <w:pStyle w:val="PL"/>
        <w:rPr>
          <w:color w:val="808080"/>
        </w:rPr>
      </w:pPr>
      <w:r w:rsidRPr="0095250E">
        <w:rPr>
          <w:color w:val="808080"/>
        </w:rPr>
        <w:t>-- TAG-SI-SCHEDULINGINFO-STOP</w:t>
      </w:r>
    </w:p>
    <w:p w14:paraId="112FCD5C" w14:textId="77777777" w:rsidR="00283C80" w:rsidRPr="0095250E" w:rsidRDefault="00283C80" w:rsidP="00283C80">
      <w:pPr>
        <w:pStyle w:val="PL"/>
        <w:rPr>
          <w:color w:val="808080"/>
        </w:rPr>
      </w:pPr>
      <w:r w:rsidRPr="0095250E">
        <w:rPr>
          <w:color w:val="808080"/>
        </w:rPr>
        <w:t>-- ASN1STOP</w:t>
      </w:r>
    </w:p>
    <w:p w14:paraId="71E5F51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180DF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F7ABA7" w14:textId="77777777" w:rsidR="00283C80" w:rsidRPr="0095250E" w:rsidRDefault="00283C80" w:rsidP="00C06585">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283C80" w:rsidRPr="0095250E" w14:paraId="1F10F32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1426BC" w14:textId="77777777" w:rsidR="00283C80" w:rsidRPr="0095250E" w:rsidRDefault="00283C80" w:rsidP="00C06585">
            <w:pPr>
              <w:pStyle w:val="TAL"/>
              <w:rPr>
                <w:b/>
                <w:i/>
                <w:lang w:eastAsia="sv-SE"/>
              </w:rPr>
            </w:pPr>
            <w:r w:rsidRPr="0095250E">
              <w:rPr>
                <w:b/>
                <w:i/>
                <w:lang w:eastAsia="sv-SE"/>
              </w:rPr>
              <w:t>areaScope</w:t>
            </w:r>
          </w:p>
          <w:p w14:paraId="081EC24F" w14:textId="77777777" w:rsidR="00283C80" w:rsidRPr="0095250E" w:rsidRDefault="00283C80" w:rsidP="00C06585">
            <w:pPr>
              <w:pStyle w:val="TAL"/>
              <w:rPr>
                <w:szCs w:val="22"/>
                <w:lang w:eastAsia="sv-SE"/>
              </w:rPr>
            </w:pPr>
            <w:r w:rsidRPr="0095250E">
              <w:rPr>
                <w:szCs w:val="22"/>
                <w:lang w:eastAsia="sv-SE"/>
              </w:rPr>
              <w:t>Indicates that a SIB is area specific. If the field is absent, the SIB is cell specific.</w:t>
            </w:r>
          </w:p>
        </w:tc>
      </w:tr>
      <w:tr w:rsidR="00283C80" w:rsidRPr="0095250E" w14:paraId="4967D9A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4D8160" w14:textId="77777777" w:rsidR="00283C80" w:rsidRPr="0095250E" w:rsidRDefault="00283C80" w:rsidP="00C06585">
            <w:pPr>
              <w:pStyle w:val="TAL"/>
              <w:rPr>
                <w:b/>
                <w:bCs/>
                <w:i/>
                <w:iCs/>
                <w:lang w:eastAsia="sv-SE"/>
              </w:rPr>
            </w:pPr>
            <w:r w:rsidRPr="0095250E">
              <w:rPr>
                <w:b/>
                <w:bCs/>
                <w:i/>
                <w:iCs/>
                <w:szCs w:val="22"/>
                <w:lang w:eastAsia="sv-SE"/>
              </w:rPr>
              <w:t>si-BroadcastStatus</w:t>
            </w:r>
          </w:p>
          <w:p w14:paraId="00692808" w14:textId="77777777" w:rsidR="00283C80" w:rsidRPr="0095250E" w:rsidRDefault="00283C80" w:rsidP="00C06585">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 xml:space="preserve">broadcasting. </w:t>
            </w:r>
            <w:r w:rsidRPr="0095250E">
              <w:t xml:space="preserve">When </w:t>
            </w:r>
            <w:r w:rsidRPr="0095250E">
              <w:rPr>
                <w:i/>
                <w:iCs/>
              </w:rPr>
              <w:t>SIB19</w:t>
            </w:r>
            <w:r w:rsidRPr="0095250E">
              <w:t xml:space="preserve"> is scheduled in an NTN cell, the </w:t>
            </w:r>
            <w:r w:rsidRPr="0095250E">
              <w:rPr>
                <w:i/>
                <w:iCs/>
              </w:rPr>
              <w:t>si-BroadcastStatus</w:t>
            </w:r>
            <w:r w:rsidRPr="0095250E">
              <w:t xml:space="preserve"> for the mapped </w:t>
            </w:r>
            <w:r w:rsidRPr="0095250E">
              <w:rPr>
                <w:i/>
                <w:iCs/>
              </w:rPr>
              <w:t>SIB19</w:t>
            </w:r>
            <w:r w:rsidRPr="0095250E">
              <w:t xml:space="preserve"> is set to </w:t>
            </w:r>
            <w:r w:rsidRPr="0095250E">
              <w:rPr>
                <w:i/>
                <w:iCs/>
              </w:rPr>
              <w:t>broadcasting</w:t>
            </w:r>
            <w:r w:rsidRPr="0095250E">
              <w:rPr>
                <w:szCs w:val="22"/>
                <w:lang w:eastAsia="sv-SE"/>
              </w:rPr>
              <w:t>.</w:t>
            </w:r>
          </w:p>
          <w:p w14:paraId="5D315A73" w14:textId="77777777" w:rsidR="00283C80" w:rsidRPr="0095250E" w:rsidRDefault="00283C80" w:rsidP="00C06585">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the network ensures that 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1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Pr="0095250E">
              <w:rPr>
                <w:i/>
                <w:iCs/>
                <w:szCs w:val="22"/>
                <w:lang w:eastAsia="sv-SE"/>
              </w:rPr>
              <w:t>si-RequestConfig</w:t>
            </w:r>
            <w:r w:rsidRPr="0095250E">
              <w:rPr>
                <w:szCs w:val="22"/>
                <w:lang w:eastAsia="sv-SE"/>
              </w:rPr>
              <w:t xml:space="preserve">, </w:t>
            </w:r>
            <w:r w:rsidRPr="0095250E">
              <w:rPr>
                <w:i/>
                <w:iCs/>
                <w:szCs w:val="22"/>
                <w:lang w:eastAsia="sv-SE"/>
              </w:rPr>
              <w:t>si-RequestConfigRedCap</w:t>
            </w:r>
            <w:r w:rsidRPr="0095250E">
              <w:rPr>
                <w:szCs w:val="22"/>
                <w:lang w:eastAsia="sv-SE"/>
              </w:rPr>
              <w:t xml:space="preserve"> or </w:t>
            </w:r>
            <w:r w:rsidRPr="0095250E">
              <w:rPr>
                <w:i/>
                <w:iCs/>
                <w:szCs w:val="22"/>
                <w:lang w:eastAsia="sv-SE"/>
              </w:rPr>
              <w:t>si-RequestConfigSUL</w:t>
            </w:r>
            <w:r w:rsidRPr="0095250E">
              <w:rPr>
                <w:szCs w:val="22"/>
                <w:lang w:eastAsia="sv-SE"/>
              </w:rPr>
              <w:t xml:space="preserve"> is configured.</w:t>
            </w:r>
          </w:p>
        </w:tc>
      </w:tr>
      <w:tr w:rsidR="00283C80" w:rsidRPr="0095250E" w14:paraId="18087D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16994A" w14:textId="77777777" w:rsidR="00283C80" w:rsidRPr="0095250E" w:rsidRDefault="00283C80" w:rsidP="00C06585">
            <w:pPr>
              <w:pStyle w:val="TAL"/>
              <w:rPr>
                <w:szCs w:val="22"/>
                <w:lang w:eastAsia="sv-SE"/>
              </w:rPr>
            </w:pPr>
            <w:r w:rsidRPr="0095250E">
              <w:rPr>
                <w:b/>
                <w:i/>
                <w:szCs w:val="22"/>
                <w:lang w:eastAsia="sv-SE"/>
              </w:rPr>
              <w:t>si-Periodicity</w:t>
            </w:r>
          </w:p>
          <w:p w14:paraId="6E0384BF" w14:textId="77777777" w:rsidR="00283C80" w:rsidRPr="0095250E" w:rsidRDefault="00283C80" w:rsidP="00C06585">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18C5BFA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FBD63D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552D72" w14:textId="77777777" w:rsidR="00283C80" w:rsidRPr="0095250E" w:rsidRDefault="00283C80" w:rsidP="00C06585">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283C80" w:rsidRPr="0095250E" w14:paraId="5ADF2187" w14:textId="77777777" w:rsidTr="00C06585">
        <w:tc>
          <w:tcPr>
            <w:tcW w:w="14173" w:type="dxa"/>
            <w:tcBorders>
              <w:top w:val="single" w:sz="4" w:space="0" w:color="auto"/>
              <w:left w:val="single" w:sz="4" w:space="0" w:color="auto"/>
              <w:bottom w:val="single" w:sz="4" w:space="0" w:color="auto"/>
              <w:right w:val="single" w:sz="4" w:space="0" w:color="auto"/>
            </w:tcBorders>
          </w:tcPr>
          <w:p w14:paraId="7FAB87C4" w14:textId="77777777" w:rsidR="00283C80" w:rsidRPr="0095250E" w:rsidRDefault="00283C80" w:rsidP="00C06585">
            <w:pPr>
              <w:pStyle w:val="TAL"/>
              <w:rPr>
                <w:b/>
                <w:bCs/>
                <w:i/>
                <w:iCs/>
                <w:lang w:eastAsia="sv-SE"/>
              </w:rPr>
            </w:pPr>
            <w:r w:rsidRPr="0095250E">
              <w:rPr>
                <w:b/>
                <w:bCs/>
                <w:i/>
                <w:iCs/>
                <w:lang w:eastAsia="sv-SE"/>
              </w:rPr>
              <w:t>dummy</w:t>
            </w:r>
          </w:p>
          <w:p w14:paraId="72845C8A" w14:textId="77777777" w:rsidR="00283C80" w:rsidRPr="0095250E" w:rsidRDefault="00283C80" w:rsidP="00C06585">
            <w:pPr>
              <w:pStyle w:val="TAL"/>
              <w:rPr>
                <w:lang w:eastAsia="sv-SE"/>
              </w:rPr>
            </w:pPr>
            <w:r w:rsidRPr="0095250E">
              <w:rPr>
                <w:lang w:eastAsia="sv-SE"/>
              </w:rPr>
              <w:t>This field is not used in this specification. If received, it is ignored by the UE.</w:t>
            </w:r>
          </w:p>
        </w:tc>
      </w:tr>
      <w:tr w:rsidR="00283C80" w:rsidRPr="0095250E" w14:paraId="50E26CA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161A93" w14:textId="77777777" w:rsidR="00283C80" w:rsidRPr="0095250E" w:rsidRDefault="00283C80" w:rsidP="00C06585">
            <w:pPr>
              <w:pStyle w:val="TAL"/>
              <w:rPr>
                <w:b/>
                <w:i/>
                <w:lang w:eastAsia="sv-SE"/>
              </w:rPr>
            </w:pPr>
            <w:r w:rsidRPr="0095250E">
              <w:rPr>
                <w:b/>
                <w:bCs/>
                <w:i/>
                <w:iCs/>
                <w:szCs w:val="22"/>
                <w:lang w:eastAsia="sv-SE"/>
              </w:rPr>
              <w:t>si-RequestConfig</w:t>
            </w:r>
          </w:p>
          <w:p w14:paraId="14064DC6" w14:textId="77777777" w:rsidR="00283C80" w:rsidRPr="0095250E" w:rsidRDefault="00283C80" w:rsidP="00C06585">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283C80" w:rsidRPr="0095250E" w14:paraId="77DECC60" w14:textId="77777777" w:rsidTr="00C06585">
        <w:tc>
          <w:tcPr>
            <w:tcW w:w="14173" w:type="dxa"/>
            <w:tcBorders>
              <w:top w:val="single" w:sz="4" w:space="0" w:color="auto"/>
              <w:left w:val="single" w:sz="4" w:space="0" w:color="auto"/>
              <w:bottom w:val="single" w:sz="4" w:space="0" w:color="auto"/>
              <w:right w:val="single" w:sz="4" w:space="0" w:color="auto"/>
            </w:tcBorders>
          </w:tcPr>
          <w:p w14:paraId="196E7C8A" w14:textId="77777777" w:rsidR="00283C80" w:rsidRPr="0095250E" w:rsidRDefault="00283C80" w:rsidP="00C06585">
            <w:pPr>
              <w:pStyle w:val="TAL"/>
              <w:rPr>
                <w:b/>
                <w:bCs/>
                <w:i/>
                <w:iCs/>
                <w:lang w:eastAsia="sv-SE"/>
              </w:rPr>
            </w:pPr>
            <w:r w:rsidRPr="0095250E">
              <w:rPr>
                <w:b/>
                <w:bCs/>
                <w:i/>
                <w:iCs/>
                <w:lang w:eastAsia="sv-SE"/>
              </w:rPr>
              <w:t>si-RequestConfigMSG1-Repetition</w:t>
            </w:r>
          </w:p>
          <w:p w14:paraId="3EAC6D02" w14:textId="77777777" w:rsidR="00283C80" w:rsidRPr="0095250E" w:rsidRDefault="00283C80" w:rsidP="00C06585">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283C80" w:rsidRPr="0095250E" w14:paraId="17AFB3FB" w14:textId="77777777" w:rsidTr="00C06585">
        <w:tc>
          <w:tcPr>
            <w:tcW w:w="14173" w:type="dxa"/>
            <w:tcBorders>
              <w:top w:val="single" w:sz="4" w:space="0" w:color="auto"/>
              <w:left w:val="single" w:sz="4" w:space="0" w:color="auto"/>
              <w:bottom w:val="single" w:sz="4" w:space="0" w:color="auto"/>
              <w:right w:val="single" w:sz="4" w:space="0" w:color="auto"/>
            </w:tcBorders>
          </w:tcPr>
          <w:p w14:paraId="3953793C" w14:textId="77777777" w:rsidR="00283C80" w:rsidRPr="0095250E" w:rsidRDefault="00283C80" w:rsidP="00C06585">
            <w:pPr>
              <w:pStyle w:val="TAL"/>
              <w:rPr>
                <w:b/>
                <w:i/>
                <w:lang w:eastAsia="sv-SE"/>
              </w:rPr>
            </w:pPr>
            <w:r w:rsidRPr="0095250E">
              <w:rPr>
                <w:b/>
                <w:bCs/>
                <w:i/>
                <w:iCs/>
                <w:szCs w:val="22"/>
                <w:lang w:eastAsia="sv-SE"/>
              </w:rPr>
              <w:t>si-RequestConfigRedCap</w:t>
            </w:r>
          </w:p>
          <w:p w14:paraId="525EBE19" w14:textId="77777777" w:rsidR="00283C80" w:rsidRPr="0095250E" w:rsidRDefault="00283C80" w:rsidP="00C06585">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that the (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283C80" w:rsidRPr="0095250E" w14:paraId="2C0BBF30" w14:textId="77777777" w:rsidTr="00C06585">
        <w:tc>
          <w:tcPr>
            <w:tcW w:w="14173" w:type="dxa"/>
            <w:tcBorders>
              <w:top w:val="single" w:sz="4" w:space="0" w:color="auto"/>
              <w:left w:val="single" w:sz="4" w:space="0" w:color="auto"/>
              <w:bottom w:val="single" w:sz="4" w:space="0" w:color="auto"/>
              <w:right w:val="single" w:sz="4" w:space="0" w:color="auto"/>
            </w:tcBorders>
          </w:tcPr>
          <w:p w14:paraId="4A985111" w14:textId="77777777" w:rsidR="00283C80" w:rsidRPr="0095250E" w:rsidRDefault="00283C80" w:rsidP="00C06585">
            <w:pPr>
              <w:pStyle w:val="TAL"/>
              <w:rPr>
                <w:b/>
                <w:bCs/>
                <w:i/>
                <w:iCs/>
                <w:lang w:eastAsia="sv-SE"/>
              </w:rPr>
            </w:pPr>
            <w:r w:rsidRPr="0095250E">
              <w:rPr>
                <w:b/>
                <w:bCs/>
                <w:i/>
                <w:iCs/>
                <w:lang w:eastAsia="sv-SE"/>
              </w:rPr>
              <w:t>si-RequestConfigRedCap-MSG1-Repetition</w:t>
            </w:r>
          </w:p>
          <w:p w14:paraId="506ACB72" w14:textId="6E762EAE" w:rsidR="00283C80" w:rsidRPr="0095250E" w:rsidRDefault="00283C80" w:rsidP="00C06585">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ins w:id="2376" w:author="Huawei-Chong" w:date="2024-02-28T21:32:00Z">
              <w:r w:rsidR="00B77150">
                <w:rPr>
                  <w:lang w:eastAsia="sv-SE"/>
                </w:rPr>
                <w:t>(e)</w:t>
              </w:r>
            </w:ins>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283C80" w:rsidRPr="0095250E" w14:paraId="677C38B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B2680E" w14:textId="77777777" w:rsidR="00283C80" w:rsidRPr="0095250E" w:rsidRDefault="00283C80" w:rsidP="00C06585">
            <w:pPr>
              <w:pStyle w:val="TAL"/>
              <w:rPr>
                <w:b/>
                <w:i/>
                <w:lang w:eastAsia="sv-SE"/>
              </w:rPr>
            </w:pPr>
            <w:r w:rsidRPr="0095250E">
              <w:rPr>
                <w:b/>
                <w:bCs/>
                <w:i/>
                <w:iCs/>
                <w:szCs w:val="22"/>
                <w:lang w:eastAsia="sv-SE"/>
              </w:rPr>
              <w:t>si-RequestConfigSUL</w:t>
            </w:r>
          </w:p>
          <w:p w14:paraId="2C4ED633" w14:textId="77777777" w:rsidR="00283C80" w:rsidRPr="0095250E" w:rsidRDefault="00283C80" w:rsidP="00C06585">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283C80" w:rsidRPr="0095250E" w14:paraId="72A27F7F" w14:textId="77777777" w:rsidTr="00C06585">
        <w:tc>
          <w:tcPr>
            <w:tcW w:w="14173" w:type="dxa"/>
            <w:tcBorders>
              <w:top w:val="single" w:sz="4" w:space="0" w:color="auto"/>
              <w:left w:val="single" w:sz="4" w:space="0" w:color="auto"/>
              <w:bottom w:val="single" w:sz="4" w:space="0" w:color="auto"/>
              <w:right w:val="single" w:sz="4" w:space="0" w:color="auto"/>
            </w:tcBorders>
          </w:tcPr>
          <w:p w14:paraId="2397DA29" w14:textId="77777777" w:rsidR="00283C80" w:rsidRPr="0095250E" w:rsidRDefault="00283C80" w:rsidP="00C06585">
            <w:pPr>
              <w:pStyle w:val="TAL"/>
              <w:rPr>
                <w:b/>
                <w:bCs/>
                <w:i/>
                <w:iCs/>
                <w:lang w:eastAsia="sv-SE"/>
              </w:rPr>
            </w:pPr>
            <w:r w:rsidRPr="0095250E">
              <w:rPr>
                <w:b/>
                <w:bCs/>
                <w:i/>
                <w:iCs/>
                <w:lang w:eastAsia="sv-SE"/>
              </w:rPr>
              <w:t>si-RequestConfigSUL-MSG1-Repetition</w:t>
            </w:r>
          </w:p>
          <w:p w14:paraId="1399140A" w14:textId="77777777" w:rsidR="00283C80" w:rsidRPr="0095250E" w:rsidRDefault="00283C80" w:rsidP="00C06585">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283C80" w:rsidRPr="0095250E" w14:paraId="6DE4459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02305C" w14:textId="77777777" w:rsidR="00283C80" w:rsidRPr="0095250E" w:rsidRDefault="00283C80" w:rsidP="00C06585">
            <w:pPr>
              <w:pStyle w:val="TAL"/>
              <w:rPr>
                <w:b/>
                <w:bCs/>
                <w:i/>
                <w:iCs/>
                <w:szCs w:val="22"/>
                <w:lang w:eastAsia="sv-SE"/>
              </w:rPr>
            </w:pPr>
            <w:r w:rsidRPr="0095250E">
              <w:rPr>
                <w:b/>
                <w:bCs/>
                <w:i/>
                <w:iCs/>
                <w:szCs w:val="22"/>
                <w:lang w:eastAsia="sv-SE"/>
              </w:rPr>
              <w:t>si-WindowLength</w:t>
            </w:r>
          </w:p>
          <w:p w14:paraId="720611C2" w14:textId="77777777" w:rsidR="00283C80" w:rsidRPr="0095250E" w:rsidRDefault="00283C80" w:rsidP="00C06585">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283C80" w:rsidRPr="0095250E" w14:paraId="52E8DDA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94EDDD0" w14:textId="77777777" w:rsidR="00283C80" w:rsidRPr="0095250E" w:rsidRDefault="00283C80" w:rsidP="00C06585">
            <w:pPr>
              <w:pStyle w:val="TAL"/>
              <w:rPr>
                <w:b/>
                <w:i/>
                <w:lang w:eastAsia="sv-SE"/>
              </w:rPr>
            </w:pPr>
            <w:r w:rsidRPr="0095250E">
              <w:rPr>
                <w:b/>
                <w:bCs/>
                <w:i/>
                <w:iCs/>
                <w:szCs w:val="22"/>
                <w:lang w:eastAsia="sv-SE"/>
              </w:rPr>
              <w:t>systemInformationAreaID</w:t>
            </w:r>
          </w:p>
          <w:p w14:paraId="11A06FAC" w14:textId="77777777" w:rsidR="00283C80" w:rsidRPr="0095250E" w:rsidRDefault="00283C80" w:rsidP="00C06585">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4A8CCE3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B1549A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CF55A5" w14:textId="77777777" w:rsidR="00283C80" w:rsidRPr="0095250E" w:rsidRDefault="00283C80" w:rsidP="00C06585">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283C80" w:rsidRPr="0095250E" w14:paraId="25F84EB7" w14:textId="77777777" w:rsidTr="00C06585">
        <w:tc>
          <w:tcPr>
            <w:tcW w:w="14173" w:type="dxa"/>
            <w:tcBorders>
              <w:top w:val="single" w:sz="4" w:space="0" w:color="auto"/>
              <w:left w:val="single" w:sz="4" w:space="0" w:color="auto"/>
              <w:bottom w:val="single" w:sz="4" w:space="0" w:color="auto"/>
              <w:right w:val="single" w:sz="4" w:space="0" w:color="auto"/>
            </w:tcBorders>
          </w:tcPr>
          <w:p w14:paraId="6AB638D1" w14:textId="77777777" w:rsidR="00283C80" w:rsidRPr="0095250E" w:rsidRDefault="00283C80" w:rsidP="00C06585">
            <w:pPr>
              <w:pStyle w:val="TAL"/>
              <w:rPr>
                <w:b/>
                <w:bCs/>
                <w:i/>
                <w:noProof/>
                <w:lang w:eastAsia="en-GB"/>
              </w:rPr>
            </w:pPr>
            <w:r w:rsidRPr="0095250E">
              <w:rPr>
                <w:b/>
                <w:bCs/>
                <w:i/>
                <w:noProof/>
                <w:lang w:eastAsia="en-GB"/>
              </w:rPr>
              <w:t>encrypted</w:t>
            </w:r>
          </w:p>
          <w:p w14:paraId="6BAEA4E1" w14:textId="77777777" w:rsidR="00283C80" w:rsidRPr="0095250E" w:rsidRDefault="00283C80" w:rsidP="00C06585">
            <w:pPr>
              <w:pStyle w:val="TAL"/>
              <w:rPr>
                <w:b/>
                <w:i/>
                <w:lang w:eastAsia="sv-SE"/>
              </w:rPr>
            </w:pPr>
            <w:r w:rsidRPr="0095250E">
              <w:rPr>
                <w:bCs/>
                <w:noProof/>
                <w:lang w:eastAsia="en-GB"/>
              </w:rPr>
              <w:t>The presence of this field indicates that the pos-sib-type is encrypted as specified in TS 37.355 [49].</w:t>
            </w:r>
          </w:p>
        </w:tc>
      </w:tr>
      <w:tr w:rsidR="00283C80" w:rsidRPr="0095250E" w14:paraId="6D0596CF" w14:textId="77777777" w:rsidTr="00C06585">
        <w:tc>
          <w:tcPr>
            <w:tcW w:w="14173" w:type="dxa"/>
            <w:tcBorders>
              <w:top w:val="single" w:sz="4" w:space="0" w:color="auto"/>
              <w:left w:val="single" w:sz="4" w:space="0" w:color="auto"/>
              <w:bottom w:val="single" w:sz="4" w:space="0" w:color="auto"/>
              <w:right w:val="single" w:sz="4" w:space="0" w:color="auto"/>
            </w:tcBorders>
          </w:tcPr>
          <w:p w14:paraId="41F08970" w14:textId="77777777" w:rsidR="00283C80" w:rsidRPr="0095250E" w:rsidRDefault="00283C80" w:rsidP="00C06585">
            <w:pPr>
              <w:pStyle w:val="TAL"/>
              <w:rPr>
                <w:b/>
                <w:bCs/>
                <w:i/>
                <w:noProof/>
                <w:lang w:eastAsia="en-GB"/>
              </w:rPr>
            </w:pPr>
            <w:r w:rsidRPr="0095250E">
              <w:rPr>
                <w:b/>
                <w:bCs/>
                <w:i/>
                <w:noProof/>
                <w:lang w:eastAsia="en-GB"/>
              </w:rPr>
              <w:t>gnss-id</w:t>
            </w:r>
          </w:p>
          <w:p w14:paraId="43D5680D" w14:textId="77777777" w:rsidR="00283C80" w:rsidRPr="0095250E" w:rsidRDefault="00283C80" w:rsidP="00C06585">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283C80" w:rsidRPr="0095250E" w14:paraId="68FB087E" w14:textId="77777777" w:rsidTr="00C06585">
        <w:tc>
          <w:tcPr>
            <w:tcW w:w="14173" w:type="dxa"/>
            <w:tcBorders>
              <w:top w:val="single" w:sz="4" w:space="0" w:color="auto"/>
              <w:left w:val="single" w:sz="4" w:space="0" w:color="auto"/>
              <w:bottom w:val="single" w:sz="4" w:space="0" w:color="auto"/>
              <w:right w:val="single" w:sz="4" w:space="0" w:color="auto"/>
            </w:tcBorders>
          </w:tcPr>
          <w:p w14:paraId="0A77661C" w14:textId="77777777" w:rsidR="00283C80" w:rsidRPr="0095250E" w:rsidRDefault="00283C80" w:rsidP="00C06585">
            <w:pPr>
              <w:pStyle w:val="TAL"/>
              <w:rPr>
                <w:b/>
                <w:bCs/>
                <w:i/>
                <w:noProof/>
                <w:lang w:eastAsia="en-GB"/>
              </w:rPr>
            </w:pPr>
            <w:r w:rsidRPr="0095250E">
              <w:rPr>
                <w:b/>
                <w:bCs/>
                <w:i/>
                <w:noProof/>
                <w:lang w:eastAsia="en-GB"/>
              </w:rPr>
              <w:t>posSibType</w:t>
            </w:r>
          </w:p>
          <w:p w14:paraId="2194EAA9" w14:textId="77777777" w:rsidR="00283C80" w:rsidRPr="0095250E" w:rsidRDefault="00283C80" w:rsidP="00C06585">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283C80" w:rsidRPr="0095250E" w14:paraId="35520EF2" w14:textId="77777777" w:rsidTr="00C06585">
        <w:tc>
          <w:tcPr>
            <w:tcW w:w="14173" w:type="dxa"/>
            <w:tcBorders>
              <w:top w:val="single" w:sz="4" w:space="0" w:color="auto"/>
              <w:left w:val="single" w:sz="4" w:space="0" w:color="auto"/>
              <w:bottom w:val="single" w:sz="4" w:space="0" w:color="auto"/>
              <w:right w:val="single" w:sz="4" w:space="0" w:color="auto"/>
            </w:tcBorders>
          </w:tcPr>
          <w:p w14:paraId="0181C556" w14:textId="77777777" w:rsidR="00283C80" w:rsidRPr="0095250E" w:rsidRDefault="00283C80" w:rsidP="00C06585">
            <w:pPr>
              <w:pStyle w:val="TAL"/>
              <w:rPr>
                <w:b/>
                <w:bCs/>
                <w:i/>
                <w:iCs/>
                <w:lang w:eastAsia="sv-SE"/>
              </w:rPr>
            </w:pPr>
            <w:r w:rsidRPr="0095250E">
              <w:rPr>
                <w:b/>
                <w:bCs/>
                <w:i/>
                <w:iCs/>
                <w:lang w:eastAsia="sv-SE"/>
              </w:rPr>
              <w:t>sbas-id</w:t>
            </w:r>
          </w:p>
          <w:p w14:paraId="6A7C1582" w14:textId="77777777" w:rsidR="00283C80" w:rsidRPr="0095250E" w:rsidRDefault="00283C80" w:rsidP="00C06585">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283C80" w:rsidRPr="0095250E" w14:paraId="34149E86" w14:textId="77777777" w:rsidTr="00C06585">
        <w:tc>
          <w:tcPr>
            <w:tcW w:w="14173" w:type="dxa"/>
            <w:tcBorders>
              <w:top w:val="single" w:sz="4" w:space="0" w:color="auto"/>
              <w:left w:val="single" w:sz="4" w:space="0" w:color="auto"/>
              <w:bottom w:val="single" w:sz="4" w:space="0" w:color="auto"/>
              <w:right w:val="single" w:sz="4" w:space="0" w:color="auto"/>
            </w:tcBorders>
          </w:tcPr>
          <w:p w14:paraId="28141C61" w14:textId="77777777" w:rsidR="00283C80" w:rsidRPr="0095250E" w:rsidRDefault="00283C80" w:rsidP="00C06585">
            <w:pPr>
              <w:pStyle w:val="TAL"/>
              <w:rPr>
                <w:b/>
                <w:bCs/>
                <w:i/>
                <w:iCs/>
                <w:lang w:eastAsia="sv-SE"/>
              </w:rPr>
            </w:pPr>
            <w:r w:rsidRPr="0095250E">
              <w:rPr>
                <w:b/>
                <w:bCs/>
                <w:i/>
                <w:iCs/>
                <w:lang w:eastAsia="sv-SE"/>
              </w:rPr>
              <w:t>si-WindowPosition</w:t>
            </w:r>
          </w:p>
          <w:p w14:paraId="26916D23" w14:textId="77777777" w:rsidR="00283C80" w:rsidRPr="0095250E" w:rsidRDefault="00283C80" w:rsidP="00C06585">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 xml:space="preserve">. </w:t>
            </w:r>
            <w:r w:rsidRPr="0095250E">
              <w:t xml:space="preserve">The network configures this field in a way that ensures that SI messages scheduled by </w:t>
            </w:r>
            <w:r w:rsidRPr="0095250E">
              <w:rPr>
                <w:i/>
              </w:rPr>
              <w:t>schedulingInfoList</w:t>
            </w:r>
            <w:r w:rsidRPr="0095250E">
              <w:t xml:space="preserve"> and/or </w:t>
            </w:r>
            <w:r w:rsidRPr="0095250E">
              <w:rPr>
                <w:i/>
              </w:rPr>
              <w:t xml:space="preserve">posSchedulingInfoList </w:t>
            </w:r>
            <w:r w:rsidRPr="0095250E">
              <w:t xml:space="preserve">do not overlap with SI messages scheduled by </w:t>
            </w:r>
            <w:r w:rsidRPr="0095250E">
              <w:rPr>
                <w:i/>
              </w:rPr>
              <w:t>schedulingInfoList2</w:t>
            </w:r>
            <w:r w:rsidRPr="0095250E">
              <w:t>.</w:t>
            </w:r>
          </w:p>
        </w:tc>
      </w:tr>
      <w:tr w:rsidR="00283C80" w:rsidRPr="0095250E" w14:paraId="3F9E0FDF" w14:textId="77777777" w:rsidTr="00C06585">
        <w:tc>
          <w:tcPr>
            <w:tcW w:w="14173" w:type="dxa"/>
            <w:tcBorders>
              <w:top w:val="single" w:sz="4" w:space="0" w:color="auto"/>
              <w:left w:val="single" w:sz="4" w:space="0" w:color="auto"/>
              <w:bottom w:val="single" w:sz="4" w:space="0" w:color="auto"/>
              <w:right w:val="single" w:sz="4" w:space="0" w:color="auto"/>
            </w:tcBorders>
          </w:tcPr>
          <w:p w14:paraId="1612471C" w14:textId="77777777" w:rsidR="00283C80" w:rsidRPr="0095250E" w:rsidRDefault="00283C80" w:rsidP="00C06585">
            <w:pPr>
              <w:pStyle w:val="TAL"/>
              <w:rPr>
                <w:b/>
                <w:bCs/>
                <w:i/>
                <w:iCs/>
                <w:lang w:eastAsia="sv-SE"/>
              </w:rPr>
            </w:pPr>
            <w:r w:rsidRPr="0095250E">
              <w:rPr>
                <w:b/>
                <w:bCs/>
                <w:i/>
                <w:iCs/>
                <w:lang w:eastAsia="sv-SE"/>
              </w:rPr>
              <w:t>sib-MappingInfo</w:t>
            </w:r>
          </w:p>
          <w:p w14:paraId="563EBB23" w14:textId="77777777" w:rsidR="00283C80" w:rsidRPr="0095250E" w:rsidRDefault="00283C80" w:rsidP="00C06585">
            <w:pPr>
              <w:pStyle w:val="TAL"/>
              <w:rPr>
                <w:b/>
                <w:bCs/>
                <w:i/>
                <w:noProof/>
                <w:lang w:eastAsia="en-GB"/>
              </w:rPr>
            </w:pPr>
            <w:r w:rsidRPr="0095250E">
              <w:rPr>
                <w:bCs/>
                <w:iCs/>
                <w:szCs w:val="22"/>
                <w:lang w:eastAsia="sv-SE"/>
              </w:rPr>
              <w:t>Indicates which SIBs or posSIBs are contained in the SI message.</w:t>
            </w:r>
          </w:p>
        </w:tc>
      </w:tr>
      <w:tr w:rsidR="00283C80" w:rsidRPr="0095250E" w14:paraId="5A4B17E1" w14:textId="77777777" w:rsidTr="00C06585">
        <w:tc>
          <w:tcPr>
            <w:tcW w:w="14173" w:type="dxa"/>
            <w:tcBorders>
              <w:top w:val="single" w:sz="4" w:space="0" w:color="auto"/>
              <w:left w:val="single" w:sz="4" w:space="0" w:color="auto"/>
              <w:bottom w:val="single" w:sz="4" w:space="0" w:color="auto"/>
              <w:right w:val="single" w:sz="4" w:space="0" w:color="auto"/>
            </w:tcBorders>
          </w:tcPr>
          <w:p w14:paraId="2DD3B5E7" w14:textId="77777777" w:rsidR="00283C80" w:rsidRPr="0095250E" w:rsidRDefault="00283C80" w:rsidP="00C06585">
            <w:pPr>
              <w:pStyle w:val="TAL"/>
              <w:rPr>
                <w:b/>
                <w:bCs/>
                <w:i/>
                <w:noProof/>
                <w:lang w:eastAsia="en-GB"/>
              </w:rPr>
            </w:pPr>
            <w:r w:rsidRPr="0095250E">
              <w:rPr>
                <w:b/>
                <w:bCs/>
                <w:i/>
                <w:noProof/>
                <w:lang w:eastAsia="en-GB"/>
              </w:rPr>
              <w:t>sibType</w:t>
            </w:r>
          </w:p>
          <w:p w14:paraId="2DF63B3B" w14:textId="77777777" w:rsidR="00283C80" w:rsidRPr="0095250E" w:rsidRDefault="00283C80" w:rsidP="00C06585">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0DDFFD97"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83C80" w:rsidRPr="0095250E" w14:paraId="67079884" w14:textId="77777777" w:rsidTr="00C06585">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5103E14" w14:textId="77777777" w:rsidR="00283C80" w:rsidRPr="0095250E" w:rsidRDefault="00283C80" w:rsidP="00C06585">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B2A7642" w14:textId="77777777" w:rsidR="00283C80" w:rsidRPr="0095250E" w:rsidRDefault="00283C80" w:rsidP="00C06585">
            <w:pPr>
              <w:pStyle w:val="TAH"/>
              <w:rPr>
                <w:lang w:eastAsia="en-GB"/>
              </w:rPr>
            </w:pPr>
            <w:r w:rsidRPr="0095250E">
              <w:rPr>
                <w:lang w:eastAsia="en-GB"/>
              </w:rPr>
              <w:t>Explanation</w:t>
            </w:r>
          </w:p>
        </w:tc>
      </w:tr>
      <w:tr w:rsidR="00283C80" w:rsidRPr="0095250E" w14:paraId="7333C5C2" w14:textId="77777777" w:rsidTr="00C06585">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972F84A" w14:textId="77777777" w:rsidR="00283C80" w:rsidRPr="0095250E" w:rsidRDefault="00283C80" w:rsidP="00C06585">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AABFDC8" w14:textId="77777777" w:rsidR="00283C80" w:rsidRPr="0095250E" w:rsidRDefault="00283C80" w:rsidP="00C06585">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283C80" w:rsidRPr="0095250E" w14:paraId="4231E8BB"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4369718" w14:textId="77777777" w:rsidR="00283C80" w:rsidRPr="0095250E" w:rsidRDefault="00283C80" w:rsidP="00C06585">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D4F31AF" w14:textId="77777777" w:rsidR="00283C80" w:rsidRPr="0095250E" w:rsidRDefault="00283C80" w:rsidP="00C06585">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Pr="0095250E">
              <w:rPr>
                <w:i/>
                <w:iCs/>
              </w:rPr>
              <w:t>schedulingInfoList</w:t>
            </w:r>
            <w:r w:rsidRPr="0095250E">
              <w:rPr>
                <w:rFonts w:eastAsia="宋体"/>
                <w:i/>
                <w:iCs/>
                <w:lang w:eastAsia="zh-CN"/>
              </w:rPr>
              <w:t xml:space="preserve"> </w:t>
            </w:r>
            <w:r w:rsidRPr="0095250E">
              <w:rPr>
                <w:rFonts w:eastAsia="宋体"/>
                <w:iCs/>
                <w:lang w:eastAsia="zh-CN"/>
              </w:rPr>
              <w:t>or</w:t>
            </w:r>
            <w:r w:rsidRPr="0095250E">
              <w:rPr>
                <w:i/>
                <w:lang w:eastAsia="zh-CN"/>
              </w:rPr>
              <w:t xml:space="preserve"> </w:t>
            </w:r>
            <w:r w:rsidRPr="0095250E">
              <w:rPr>
                <w:iCs/>
                <w:lang w:eastAsia="zh-CN"/>
              </w:rPr>
              <w:t>any</w:t>
            </w:r>
            <w:r w:rsidRPr="0095250E">
              <w:rPr>
                <w:i/>
                <w:lang w:eastAsia="zh-CN"/>
              </w:rPr>
              <w:t xml:space="preserve"> </w:t>
            </w:r>
            <w:r w:rsidRPr="0095250E">
              <w:rPr>
                <w:rFonts w:cs="Arial"/>
                <w:szCs w:val="18"/>
              </w:rPr>
              <w:t>SI</w:t>
            </w:r>
            <w:r w:rsidRPr="0095250E">
              <w:rPr>
                <w:rFonts w:eastAsia="宋体" w:cs="Arial"/>
                <w:szCs w:val="18"/>
                <w:lang w:eastAsia="zh-CN"/>
              </w:rPr>
              <w:t>-</w:t>
            </w:r>
            <w:r w:rsidRPr="0095250E">
              <w:rPr>
                <w:rFonts w:cs="Arial"/>
                <w:szCs w:val="18"/>
              </w:rPr>
              <w:t>message containing type</w:t>
            </w:r>
            <w:r w:rsidRPr="0095250E">
              <w:rPr>
                <w:rFonts w:eastAsia="宋体" w:cs="Arial"/>
                <w:szCs w:val="18"/>
                <w:lang w:eastAsia="zh-CN"/>
              </w:rPr>
              <w:t>1</w:t>
            </w:r>
            <w:r w:rsidRPr="0095250E">
              <w:rPr>
                <w:rFonts w:cs="Arial"/>
                <w:szCs w:val="18"/>
              </w:rPr>
              <w:t xml:space="preserve"> SIB </w:t>
            </w:r>
            <w:r w:rsidRPr="0095250E">
              <w:rPr>
                <w:lang w:eastAsia="en-GB"/>
              </w:rPr>
              <w:t>included in</w:t>
            </w:r>
            <w:r w:rsidRPr="0095250E">
              <w:rPr>
                <w:rFonts w:eastAsia="宋体" w:cs="Arial"/>
                <w:szCs w:val="18"/>
                <w:lang w:eastAsia="zh-CN"/>
              </w:rPr>
              <w:t xml:space="preserve"> </w:t>
            </w:r>
            <w:r w:rsidRPr="0095250E">
              <w:rPr>
                <w:i/>
                <w:iCs/>
              </w:rPr>
              <w:t>schedulingInfoList2</w:t>
            </w:r>
            <w:r w:rsidRPr="0095250E">
              <w:rPr>
                <w:lang w:eastAsia="en-GB"/>
              </w:rPr>
              <w:t>. It is absent otherwise.</w:t>
            </w:r>
          </w:p>
        </w:tc>
      </w:tr>
      <w:tr w:rsidR="00283C80" w:rsidRPr="0095250E" w14:paraId="75EE342D"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FBA25D4" w14:textId="77777777" w:rsidR="00283C80" w:rsidRPr="0095250E" w:rsidRDefault="00283C80" w:rsidP="00C06585">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349EBF6" w14:textId="77777777" w:rsidR="00283C80" w:rsidRPr="0095250E" w:rsidRDefault="00283C80" w:rsidP="00C06585">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283C80" w:rsidRPr="0095250E" w14:paraId="0462AD82"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tcPr>
          <w:p w14:paraId="4E548D45" w14:textId="77777777" w:rsidR="00283C80" w:rsidRPr="0095250E" w:rsidRDefault="00283C80" w:rsidP="00C06585">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1CBC71B3" w14:textId="77777777" w:rsidR="00283C80" w:rsidRPr="0095250E" w:rsidRDefault="00283C80" w:rsidP="00C06585">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283C80" w:rsidRPr="0095250E" w14:paraId="071A9B7C"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8A700A8" w14:textId="77777777" w:rsidR="00283C80" w:rsidRPr="0095250E" w:rsidRDefault="00283C80" w:rsidP="00C06585">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D12239" w14:textId="77777777" w:rsidR="00283C80" w:rsidRPr="0095250E" w:rsidRDefault="00283C80" w:rsidP="00C06585">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Pr="0095250E">
              <w:rPr>
                <w:i/>
                <w:iCs/>
              </w:rPr>
              <w:t>schedulingInfoList</w:t>
            </w:r>
            <w:r w:rsidRPr="0095250E">
              <w:rPr>
                <w:rFonts w:eastAsia="宋体"/>
                <w:i/>
                <w:iCs/>
                <w:lang w:eastAsia="zh-CN"/>
              </w:rPr>
              <w:t xml:space="preserve"> </w:t>
            </w:r>
            <w:r w:rsidRPr="0095250E">
              <w:rPr>
                <w:rFonts w:eastAsia="宋体"/>
                <w:iCs/>
                <w:lang w:eastAsia="zh-CN"/>
              </w:rPr>
              <w:t>or</w:t>
            </w:r>
            <w:r w:rsidRPr="0095250E">
              <w:rPr>
                <w:i/>
                <w:lang w:eastAsia="zh-CN"/>
              </w:rPr>
              <w:t xml:space="preserve"> </w:t>
            </w:r>
            <w:r w:rsidRPr="0095250E">
              <w:rPr>
                <w:iCs/>
                <w:lang w:eastAsia="zh-CN"/>
              </w:rPr>
              <w:t>any</w:t>
            </w:r>
            <w:r w:rsidRPr="0095250E">
              <w:rPr>
                <w:i/>
                <w:lang w:eastAsia="zh-CN"/>
              </w:rPr>
              <w:t xml:space="preserve"> </w:t>
            </w:r>
            <w:r w:rsidRPr="0095250E">
              <w:rPr>
                <w:rFonts w:cs="Arial"/>
                <w:szCs w:val="18"/>
              </w:rPr>
              <w:t>SI</w:t>
            </w:r>
            <w:r w:rsidRPr="0095250E">
              <w:rPr>
                <w:rFonts w:eastAsia="宋体" w:cs="Arial"/>
                <w:szCs w:val="18"/>
                <w:lang w:eastAsia="zh-CN"/>
              </w:rPr>
              <w:t>-</w:t>
            </w:r>
            <w:r w:rsidRPr="0095250E">
              <w:rPr>
                <w:rFonts w:cs="Arial"/>
                <w:szCs w:val="18"/>
              </w:rPr>
              <w:t>message containing type</w:t>
            </w:r>
            <w:r w:rsidRPr="0095250E">
              <w:rPr>
                <w:rFonts w:eastAsia="宋体" w:cs="Arial"/>
                <w:szCs w:val="18"/>
                <w:lang w:eastAsia="zh-CN"/>
              </w:rPr>
              <w:t>1</w:t>
            </w:r>
            <w:r w:rsidRPr="0095250E">
              <w:rPr>
                <w:rFonts w:cs="Arial"/>
                <w:szCs w:val="18"/>
              </w:rPr>
              <w:t xml:space="preserve"> SIB </w:t>
            </w:r>
            <w:r w:rsidRPr="0095250E">
              <w:rPr>
                <w:lang w:eastAsia="en-GB"/>
              </w:rPr>
              <w:t>included in</w:t>
            </w:r>
            <w:r w:rsidRPr="0095250E">
              <w:rPr>
                <w:rFonts w:eastAsia="宋体" w:cs="Arial"/>
                <w:szCs w:val="18"/>
                <w:lang w:eastAsia="zh-CN"/>
              </w:rPr>
              <w:t xml:space="preserve"> </w:t>
            </w:r>
            <w:r w:rsidRPr="0095250E">
              <w:rPr>
                <w:i/>
                <w:iCs/>
              </w:rPr>
              <w:t>schedulingInfoList2</w:t>
            </w:r>
            <w:r w:rsidRPr="0095250E">
              <w:rPr>
                <w:lang w:eastAsia="en-GB"/>
              </w:rPr>
              <w:t>. It is absent otherwise.</w:t>
            </w:r>
          </w:p>
        </w:tc>
      </w:tr>
      <w:tr w:rsidR="00283C80" w:rsidRPr="0095250E" w14:paraId="7471B570"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2CB8F0F" w14:textId="77777777" w:rsidR="00283C80" w:rsidRPr="0095250E" w:rsidRDefault="00283C80" w:rsidP="00C06585">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763BEFF6" w14:textId="77777777" w:rsidR="00283C80" w:rsidRPr="0095250E" w:rsidRDefault="00283C80" w:rsidP="00C06585">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Pr="0095250E">
              <w:rPr>
                <w:i/>
                <w:iCs/>
              </w:rPr>
              <w:t>schedulingInfoList</w:t>
            </w:r>
            <w:r w:rsidRPr="0095250E">
              <w:rPr>
                <w:rFonts w:eastAsia="宋体"/>
                <w:i/>
                <w:iCs/>
                <w:lang w:eastAsia="zh-CN"/>
              </w:rPr>
              <w:t xml:space="preserve"> </w:t>
            </w:r>
            <w:r w:rsidRPr="0095250E">
              <w:rPr>
                <w:rFonts w:eastAsia="宋体"/>
                <w:iCs/>
                <w:lang w:eastAsia="zh-CN"/>
              </w:rPr>
              <w:t>or</w:t>
            </w:r>
            <w:r w:rsidRPr="0095250E">
              <w:rPr>
                <w:i/>
                <w:lang w:eastAsia="zh-CN"/>
              </w:rPr>
              <w:t xml:space="preserve"> </w:t>
            </w:r>
            <w:r w:rsidRPr="0095250E">
              <w:rPr>
                <w:iCs/>
                <w:lang w:eastAsia="zh-CN"/>
              </w:rPr>
              <w:t>any</w:t>
            </w:r>
            <w:r w:rsidRPr="0095250E">
              <w:rPr>
                <w:i/>
                <w:lang w:eastAsia="zh-CN"/>
              </w:rPr>
              <w:t xml:space="preserve"> </w:t>
            </w:r>
            <w:r w:rsidRPr="0095250E">
              <w:rPr>
                <w:rFonts w:cs="Arial"/>
                <w:szCs w:val="18"/>
              </w:rPr>
              <w:t>SI</w:t>
            </w:r>
            <w:r w:rsidRPr="0095250E">
              <w:rPr>
                <w:rFonts w:eastAsia="宋体" w:cs="Arial"/>
                <w:szCs w:val="18"/>
                <w:lang w:eastAsia="zh-CN"/>
              </w:rPr>
              <w:t>-</w:t>
            </w:r>
            <w:r w:rsidRPr="0095250E">
              <w:rPr>
                <w:rFonts w:cs="Arial"/>
                <w:szCs w:val="18"/>
              </w:rPr>
              <w:t>message containing type</w:t>
            </w:r>
            <w:r w:rsidRPr="0095250E">
              <w:rPr>
                <w:rFonts w:eastAsia="宋体" w:cs="Arial"/>
                <w:szCs w:val="18"/>
                <w:lang w:eastAsia="zh-CN"/>
              </w:rPr>
              <w:t>1</w:t>
            </w:r>
            <w:r w:rsidRPr="0095250E">
              <w:rPr>
                <w:rFonts w:cs="Arial"/>
                <w:szCs w:val="18"/>
              </w:rPr>
              <w:t xml:space="preserve"> SIB </w:t>
            </w:r>
            <w:r w:rsidRPr="0095250E">
              <w:rPr>
                <w:lang w:eastAsia="en-GB"/>
              </w:rPr>
              <w:t>included in</w:t>
            </w:r>
            <w:r w:rsidRPr="0095250E">
              <w:rPr>
                <w:rFonts w:eastAsia="宋体" w:cs="Arial"/>
                <w:szCs w:val="18"/>
                <w:lang w:eastAsia="zh-CN"/>
              </w:rPr>
              <w:t xml:space="preserve"> </w:t>
            </w:r>
            <w:r w:rsidRPr="0095250E">
              <w:rPr>
                <w:i/>
                <w:iCs/>
              </w:rPr>
              <w:t>schedulingInfoList2</w:t>
            </w:r>
            <w:r w:rsidRPr="0095250E">
              <w:rPr>
                <w:lang w:eastAsia="en-GB"/>
              </w:rPr>
              <w:t>. It is absent otherwise.</w:t>
            </w:r>
          </w:p>
        </w:tc>
      </w:tr>
    </w:tbl>
    <w:p w14:paraId="494A7A4E" w14:textId="77777777" w:rsidR="00283C80" w:rsidRPr="0095250E" w:rsidRDefault="00283C80" w:rsidP="00283C80"/>
    <w:p w14:paraId="4942DC79" w14:textId="77777777" w:rsidR="00283C80" w:rsidRPr="0095250E" w:rsidRDefault="00283C80" w:rsidP="00283C80">
      <w:pPr>
        <w:pStyle w:val="4"/>
        <w:rPr>
          <w:i/>
          <w:iCs/>
        </w:rPr>
      </w:pPr>
      <w:bookmarkStart w:id="2377" w:name="_Toc60777387"/>
      <w:bookmarkStart w:id="2378" w:name="_Toc156130601"/>
      <w:r w:rsidRPr="0095250E">
        <w:rPr>
          <w:i/>
          <w:iCs/>
        </w:rPr>
        <w:t>–</w:t>
      </w:r>
      <w:r w:rsidRPr="0095250E">
        <w:rPr>
          <w:i/>
          <w:iCs/>
        </w:rPr>
        <w:tab/>
        <w:t>SK-Counter</w:t>
      </w:r>
      <w:bookmarkEnd w:id="2377"/>
      <w:bookmarkEnd w:id="2378"/>
    </w:p>
    <w:p w14:paraId="2510FB81" w14:textId="77777777" w:rsidR="00283C80" w:rsidRPr="0095250E" w:rsidRDefault="00283C80" w:rsidP="00283C80">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178D4CC5" w14:textId="77777777" w:rsidR="00283C80" w:rsidRPr="0095250E" w:rsidRDefault="00283C80" w:rsidP="00283C80">
      <w:pPr>
        <w:pStyle w:val="PL"/>
        <w:rPr>
          <w:color w:val="808080"/>
        </w:rPr>
      </w:pPr>
      <w:r w:rsidRPr="0095250E">
        <w:rPr>
          <w:color w:val="808080"/>
        </w:rPr>
        <w:t>-- ASN1START</w:t>
      </w:r>
    </w:p>
    <w:p w14:paraId="22C6F14B" w14:textId="77777777" w:rsidR="00283C80" w:rsidRPr="0095250E" w:rsidRDefault="00283C80" w:rsidP="00283C80">
      <w:pPr>
        <w:pStyle w:val="PL"/>
        <w:rPr>
          <w:color w:val="808080"/>
        </w:rPr>
      </w:pPr>
      <w:r w:rsidRPr="0095250E">
        <w:rPr>
          <w:color w:val="808080"/>
        </w:rPr>
        <w:t>-- TAG-SKCOUNTER-START</w:t>
      </w:r>
    </w:p>
    <w:p w14:paraId="452387E9" w14:textId="77777777" w:rsidR="00283C80" w:rsidRPr="0095250E" w:rsidRDefault="00283C80" w:rsidP="00283C80">
      <w:pPr>
        <w:pStyle w:val="PL"/>
      </w:pPr>
    </w:p>
    <w:p w14:paraId="7F21E249" w14:textId="77777777" w:rsidR="00283C80" w:rsidRPr="0095250E" w:rsidRDefault="00283C80" w:rsidP="00283C80">
      <w:pPr>
        <w:pStyle w:val="PL"/>
      </w:pPr>
      <w:r w:rsidRPr="0095250E">
        <w:t xml:space="preserve">SK-Counter ::=  </w:t>
      </w:r>
      <w:r w:rsidRPr="0095250E">
        <w:rPr>
          <w:color w:val="993366"/>
        </w:rPr>
        <w:t>INTEGER</w:t>
      </w:r>
      <w:r w:rsidRPr="0095250E">
        <w:t xml:space="preserve"> (0..65535)</w:t>
      </w:r>
    </w:p>
    <w:p w14:paraId="51F31942" w14:textId="77777777" w:rsidR="00283C80" w:rsidRPr="0095250E" w:rsidRDefault="00283C80" w:rsidP="00283C80">
      <w:pPr>
        <w:pStyle w:val="PL"/>
      </w:pPr>
    </w:p>
    <w:p w14:paraId="761CD3DD" w14:textId="77777777" w:rsidR="00283C80" w:rsidRPr="0095250E" w:rsidRDefault="00283C80" w:rsidP="00283C80">
      <w:pPr>
        <w:pStyle w:val="PL"/>
        <w:rPr>
          <w:color w:val="808080"/>
        </w:rPr>
      </w:pPr>
      <w:r w:rsidRPr="0095250E">
        <w:rPr>
          <w:color w:val="808080"/>
        </w:rPr>
        <w:t>-- TAG-SKCOUNTER-STOP</w:t>
      </w:r>
    </w:p>
    <w:p w14:paraId="4AF8ABC9" w14:textId="77777777" w:rsidR="00283C80" w:rsidRPr="0095250E" w:rsidRDefault="00283C80" w:rsidP="00283C80">
      <w:pPr>
        <w:pStyle w:val="PL"/>
        <w:rPr>
          <w:color w:val="808080"/>
        </w:rPr>
      </w:pPr>
      <w:r w:rsidRPr="0095250E">
        <w:rPr>
          <w:color w:val="808080"/>
        </w:rPr>
        <w:t>-- ASN1STOP</w:t>
      </w:r>
    </w:p>
    <w:p w14:paraId="40E32A71" w14:textId="77777777" w:rsidR="00283C80" w:rsidRPr="0095250E" w:rsidRDefault="00283C80" w:rsidP="00283C80"/>
    <w:p w14:paraId="65E00485" w14:textId="77777777" w:rsidR="00283C80" w:rsidRPr="0095250E" w:rsidRDefault="00283C80" w:rsidP="00283C80">
      <w:pPr>
        <w:pStyle w:val="4"/>
      </w:pPr>
      <w:bookmarkStart w:id="2379" w:name="_Toc60777388"/>
      <w:bookmarkStart w:id="2380" w:name="_Toc156130602"/>
      <w:r w:rsidRPr="0095250E">
        <w:t>–</w:t>
      </w:r>
      <w:r w:rsidRPr="0095250E">
        <w:tab/>
      </w:r>
      <w:r w:rsidRPr="0095250E">
        <w:rPr>
          <w:i/>
        </w:rPr>
        <w:t>SlotFormatCombinationsPerCell</w:t>
      </w:r>
      <w:bookmarkEnd w:id="2379"/>
      <w:bookmarkEnd w:id="2380"/>
    </w:p>
    <w:p w14:paraId="5E1A497E" w14:textId="77777777" w:rsidR="00283C80" w:rsidRPr="0095250E" w:rsidRDefault="00283C80" w:rsidP="00283C80">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3182452F" w14:textId="77777777" w:rsidR="00283C80" w:rsidRPr="0095250E" w:rsidRDefault="00283C80" w:rsidP="00283C80">
      <w:pPr>
        <w:pStyle w:val="TH"/>
      </w:pPr>
      <w:r w:rsidRPr="0095250E">
        <w:rPr>
          <w:i/>
        </w:rPr>
        <w:t>SlotFormatCombinationsPerCell</w:t>
      </w:r>
      <w:r w:rsidRPr="0095250E">
        <w:t xml:space="preserve"> information element</w:t>
      </w:r>
    </w:p>
    <w:p w14:paraId="6DA4F0D1" w14:textId="77777777" w:rsidR="00283C80" w:rsidRPr="0095250E" w:rsidRDefault="00283C80" w:rsidP="00283C80">
      <w:pPr>
        <w:pStyle w:val="PL"/>
        <w:rPr>
          <w:color w:val="808080"/>
        </w:rPr>
      </w:pPr>
      <w:r w:rsidRPr="0095250E">
        <w:rPr>
          <w:color w:val="808080"/>
        </w:rPr>
        <w:t>-- ASN1START</w:t>
      </w:r>
    </w:p>
    <w:p w14:paraId="6BB76C79" w14:textId="77777777" w:rsidR="00283C80" w:rsidRPr="0095250E" w:rsidRDefault="00283C80" w:rsidP="00283C80">
      <w:pPr>
        <w:pStyle w:val="PL"/>
        <w:rPr>
          <w:color w:val="808080"/>
        </w:rPr>
      </w:pPr>
      <w:r w:rsidRPr="0095250E">
        <w:rPr>
          <w:color w:val="808080"/>
        </w:rPr>
        <w:t>-- TAG-SLOTFORMATCOMBINATIONSPERCELL-START</w:t>
      </w:r>
    </w:p>
    <w:p w14:paraId="76C9432F" w14:textId="77777777" w:rsidR="00283C80" w:rsidRPr="0095250E" w:rsidRDefault="00283C80" w:rsidP="00283C80">
      <w:pPr>
        <w:pStyle w:val="PL"/>
      </w:pPr>
    </w:p>
    <w:p w14:paraId="22234B33" w14:textId="77777777" w:rsidR="00283C80" w:rsidRPr="0095250E" w:rsidRDefault="00283C80" w:rsidP="00283C80">
      <w:pPr>
        <w:pStyle w:val="PL"/>
      </w:pPr>
      <w:r w:rsidRPr="0095250E">
        <w:t xml:space="preserve">SlotFormatCombinationsPerCell ::=   </w:t>
      </w:r>
      <w:r w:rsidRPr="0095250E">
        <w:rPr>
          <w:color w:val="993366"/>
        </w:rPr>
        <w:t>SEQUENCE</w:t>
      </w:r>
      <w:r w:rsidRPr="0095250E">
        <w:t xml:space="preserve"> {</w:t>
      </w:r>
    </w:p>
    <w:p w14:paraId="3F08B75F" w14:textId="77777777" w:rsidR="00283C80" w:rsidRPr="0095250E" w:rsidRDefault="00283C80" w:rsidP="00283C80">
      <w:pPr>
        <w:pStyle w:val="PL"/>
      </w:pPr>
      <w:r w:rsidRPr="0095250E">
        <w:t xml:space="preserve">    servingCellId                       ServCellIndex,</w:t>
      </w:r>
    </w:p>
    <w:p w14:paraId="4C6F9B2A" w14:textId="77777777" w:rsidR="00283C80" w:rsidRPr="0095250E" w:rsidRDefault="00283C80" w:rsidP="00283C80">
      <w:pPr>
        <w:pStyle w:val="PL"/>
      </w:pPr>
      <w:r w:rsidRPr="0095250E">
        <w:t xml:space="preserve">    subcarrierSpacing                   SubcarrierSpacing,</w:t>
      </w:r>
    </w:p>
    <w:p w14:paraId="70A08A6C" w14:textId="77777777" w:rsidR="00283C80" w:rsidRPr="0095250E" w:rsidRDefault="00283C80" w:rsidP="00283C80">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9EB4E37" w14:textId="77777777" w:rsidR="00283C80" w:rsidRPr="0095250E" w:rsidRDefault="00283C80" w:rsidP="00283C80">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3246CEC"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7736484" w14:textId="77777777" w:rsidR="00283C80" w:rsidRPr="0095250E" w:rsidRDefault="00283C80" w:rsidP="00283C80">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40E3DA12" w14:textId="77777777" w:rsidR="00283C80" w:rsidRPr="0095250E" w:rsidRDefault="00283C80" w:rsidP="00283C80">
      <w:pPr>
        <w:pStyle w:val="PL"/>
      </w:pPr>
      <w:r w:rsidRPr="0095250E">
        <w:t xml:space="preserve">    ...,</w:t>
      </w:r>
    </w:p>
    <w:p w14:paraId="0031AE46" w14:textId="77777777" w:rsidR="00283C80" w:rsidRPr="0095250E" w:rsidRDefault="00283C80" w:rsidP="00283C80">
      <w:pPr>
        <w:pStyle w:val="PL"/>
      </w:pPr>
      <w:r w:rsidRPr="0095250E">
        <w:t xml:space="preserve">    [[</w:t>
      </w:r>
    </w:p>
    <w:p w14:paraId="0CF75CB8" w14:textId="77777777" w:rsidR="00283C80" w:rsidRPr="0095250E" w:rsidRDefault="00283C80" w:rsidP="00283C80">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ACB58C" w14:textId="77777777" w:rsidR="00283C80" w:rsidRPr="0095250E" w:rsidRDefault="00283C80" w:rsidP="00283C80">
      <w:pPr>
        <w:pStyle w:val="PL"/>
      </w:pPr>
      <w:r w:rsidRPr="0095250E">
        <w:t xml:space="preserve">    ]]</w:t>
      </w:r>
    </w:p>
    <w:p w14:paraId="64BD6E46" w14:textId="77777777" w:rsidR="00283C80" w:rsidRPr="0095250E" w:rsidRDefault="00283C80" w:rsidP="00283C80">
      <w:pPr>
        <w:pStyle w:val="PL"/>
      </w:pPr>
    </w:p>
    <w:p w14:paraId="523C6DBD" w14:textId="77777777" w:rsidR="00283C80" w:rsidRPr="0095250E" w:rsidRDefault="00283C80" w:rsidP="00283C80">
      <w:pPr>
        <w:pStyle w:val="PL"/>
      </w:pPr>
      <w:r w:rsidRPr="0095250E">
        <w:t>}</w:t>
      </w:r>
    </w:p>
    <w:p w14:paraId="734ADDB3" w14:textId="77777777" w:rsidR="00283C80" w:rsidRPr="0095250E" w:rsidRDefault="00283C80" w:rsidP="00283C80">
      <w:pPr>
        <w:pStyle w:val="PL"/>
      </w:pPr>
    </w:p>
    <w:p w14:paraId="1A280767" w14:textId="77777777" w:rsidR="00283C80" w:rsidRPr="0095250E" w:rsidRDefault="00283C80" w:rsidP="00283C80">
      <w:pPr>
        <w:pStyle w:val="PL"/>
      </w:pPr>
      <w:r w:rsidRPr="0095250E">
        <w:t xml:space="preserve">SlotFormatCombination ::=           </w:t>
      </w:r>
      <w:r w:rsidRPr="0095250E">
        <w:rPr>
          <w:color w:val="993366"/>
        </w:rPr>
        <w:t>SEQUENCE</w:t>
      </w:r>
      <w:r w:rsidRPr="0095250E">
        <w:t xml:space="preserve"> {</w:t>
      </w:r>
    </w:p>
    <w:p w14:paraId="0CB0B923" w14:textId="77777777" w:rsidR="00283C80" w:rsidRPr="0095250E" w:rsidRDefault="00283C80" w:rsidP="00283C80">
      <w:pPr>
        <w:pStyle w:val="PL"/>
      </w:pPr>
      <w:r w:rsidRPr="0095250E">
        <w:t xml:space="preserve">    slotFormatCombinationId             SlotFormatCombinationId,</w:t>
      </w:r>
    </w:p>
    <w:p w14:paraId="72BB2876" w14:textId="77777777" w:rsidR="00283C80" w:rsidRPr="0095250E" w:rsidRDefault="00283C80" w:rsidP="00283C80">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110C3247" w14:textId="77777777" w:rsidR="00283C80" w:rsidRPr="0095250E" w:rsidRDefault="00283C80" w:rsidP="00283C80">
      <w:pPr>
        <w:pStyle w:val="PL"/>
      </w:pPr>
      <w:r w:rsidRPr="0095250E">
        <w:t>}</w:t>
      </w:r>
    </w:p>
    <w:p w14:paraId="1BF18791" w14:textId="77777777" w:rsidR="00283C80" w:rsidRPr="0095250E" w:rsidRDefault="00283C80" w:rsidP="00283C80">
      <w:pPr>
        <w:pStyle w:val="PL"/>
      </w:pPr>
    </w:p>
    <w:p w14:paraId="1BEA7AE1" w14:textId="77777777" w:rsidR="00283C80" w:rsidRPr="0095250E" w:rsidRDefault="00283C80" w:rsidP="00283C80">
      <w:pPr>
        <w:pStyle w:val="PL"/>
      </w:pPr>
      <w:r w:rsidRPr="0095250E">
        <w:t xml:space="preserve">SlotFormatCombinationId ::=         </w:t>
      </w:r>
      <w:r w:rsidRPr="0095250E">
        <w:rPr>
          <w:color w:val="993366"/>
        </w:rPr>
        <w:t>INTEGER</w:t>
      </w:r>
      <w:r w:rsidRPr="0095250E">
        <w:t xml:space="preserve"> (0..maxNrofSlotFormatCombinationsPerSet-1)</w:t>
      </w:r>
    </w:p>
    <w:p w14:paraId="0D78BBDE" w14:textId="77777777" w:rsidR="00283C80" w:rsidRPr="0095250E" w:rsidRDefault="00283C80" w:rsidP="00283C80">
      <w:pPr>
        <w:pStyle w:val="PL"/>
      </w:pPr>
    </w:p>
    <w:p w14:paraId="6BCBFAFA" w14:textId="77777777" w:rsidR="00283C80" w:rsidRPr="0095250E" w:rsidRDefault="00283C80" w:rsidP="00283C80">
      <w:pPr>
        <w:pStyle w:val="PL"/>
        <w:rPr>
          <w:color w:val="808080"/>
        </w:rPr>
      </w:pPr>
      <w:r w:rsidRPr="0095250E">
        <w:rPr>
          <w:color w:val="808080"/>
        </w:rPr>
        <w:t>-- TAG-SLOTFORMATCOMBINATIONSPERCELL-STOP</w:t>
      </w:r>
    </w:p>
    <w:p w14:paraId="0B684607" w14:textId="77777777" w:rsidR="00283C80" w:rsidRPr="0095250E" w:rsidRDefault="00283C80" w:rsidP="00283C80">
      <w:pPr>
        <w:pStyle w:val="PL"/>
        <w:rPr>
          <w:color w:val="808080"/>
        </w:rPr>
      </w:pPr>
      <w:r w:rsidRPr="0095250E">
        <w:rPr>
          <w:color w:val="808080"/>
        </w:rPr>
        <w:t>-- ASN1STOP</w:t>
      </w:r>
    </w:p>
    <w:p w14:paraId="3A53421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A8F3A7F"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71BA4D5" w14:textId="77777777" w:rsidR="00283C80" w:rsidRPr="0095250E" w:rsidRDefault="00283C80" w:rsidP="00C06585">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283C80" w:rsidRPr="0095250E" w14:paraId="499D468F"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13C4000B" w14:textId="77777777" w:rsidR="00283C80" w:rsidRPr="0095250E" w:rsidRDefault="00283C80" w:rsidP="00C06585">
            <w:pPr>
              <w:pStyle w:val="TAL"/>
              <w:rPr>
                <w:szCs w:val="22"/>
                <w:lang w:eastAsia="sv-SE"/>
              </w:rPr>
            </w:pPr>
            <w:r w:rsidRPr="0095250E">
              <w:rPr>
                <w:b/>
                <w:i/>
                <w:szCs w:val="22"/>
                <w:lang w:eastAsia="sv-SE"/>
              </w:rPr>
              <w:t>slotFormatCombinationId</w:t>
            </w:r>
          </w:p>
          <w:p w14:paraId="61425AAB" w14:textId="77777777" w:rsidR="00283C80" w:rsidRPr="0095250E" w:rsidRDefault="00283C80" w:rsidP="00C06585">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283C80" w:rsidRPr="0095250E" w14:paraId="672C7F63"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1A8C021" w14:textId="77777777" w:rsidR="00283C80" w:rsidRPr="0095250E" w:rsidRDefault="00283C80" w:rsidP="00C06585">
            <w:pPr>
              <w:pStyle w:val="TAL"/>
              <w:rPr>
                <w:szCs w:val="22"/>
                <w:lang w:eastAsia="sv-SE"/>
              </w:rPr>
            </w:pPr>
            <w:r w:rsidRPr="0095250E">
              <w:rPr>
                <w:b/>
                <w:i/>
                <w:szCs w:val="22"/>
                <w:lang w:eastAsia="sv-SE"/>
              </w:rPr>
              <w:t>slotFormats</w:t>
            </w:r>
          </w:p>
          <w:p w14:paraId="31DF8635" w14:textId="77777777" w:rsidR="00283C80" w:rsidRPr="0095250E" w:rsidRDefault="00283C80" w:rsidP="00C06585">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311FD48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C78AA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291789" w14:textId="77777777" w:rsidR="00283C80" w:rsidRPr="0095250E" w:rsidRDefault="00283C80" w:rsidP="00C06585">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283C80" w:rsidRPr="0095250E" w14:paraId="4DD56890" w14:textId="77777777" w:rsidTr="00C06585">
        <w:tc>
          <w:tcPr>
            <w:tcW w:w="14173" w:type="dxa"/>
            <w:tcBorders>
              <w:top w:val="single" w:sz="4" w:space="0" w:color="auto"/>
              <w:left w:val="single" w:sz="4" w:space="0" w:color="auto"/>
              <w:bottom w:val="single" w:sz="4" w:space="0" w:color="auto"/>
              <w:right w:val="single" w:sz="4" w:space="0" w:color="auto"/>
            </w:tcBorders>
          </w:tcPr>
          <w:p w14:paraId="5C227E49" w14:textId="77777777" w:rsidR="00283C80" w:rsidRPr="0095250E" w:rsidRDefault="00283C80" w:rsidP="00C06585">
            <w:pPr>
              <w:pStyle w:val="TAL"/>
              <w:rPr>
                <w:b/>
                <w:bCs/>
                <w:i/>
                <w:iCs/>
              </w:rPr>
            </w:pPr>
            <w:r w:rsidRPr="0095250E">
              <w:rPr>
                <w:b/>
                <w:bCs/>
                <w:i/>
                <w:iCs/>
              </w:rPr>
              <w:t>enableConfiguredUL</w:t>
            </w:r>
          </w:p>
          <w:p w14:paraId="3253A45E" w14:textId="77777777" w:rsidR="00283C80" w:rsidRPr="0095250E" w:rsidRDefault="00283C80" w:rsidP="00C06585">
            <w:pPr>
              <w:pStyle w:val="TAL"/>
              <w:rPr>
                <w:lang w:eastAsia="sv-SE"/>
              </w:rPr>
            </w:pPr>
            <w:r w:rsidRPr="0095250E">
              <w:t xml:space="preserve">If configured, the UE is allowed to transmit uplink signals/channels (SRS, PUCCH, CG-PUSCH) in the set of symbols of the slot when the UE </w:t>
            </w:r>
            <w:r w:rsidRPr="0095250E">
              <w:rPr>
                <w:lang w:eastAsia="zh-CN"/>
              </w:rPr>
              <w:t xml:space="preserve">does not detect a DCI format 2_0 providing a slot format for the set of symbols </w:t>
            </w:r>
            <w:r w:rsidRPr="0095250E">
              <w:rPr>
                <w:iCs/>
              </w:rPr>
              <w:t xml:space="preserve">(see TS 38.213 [13], 11.1.1). This field is applicable only if </w:t>
            </w:r>
            <w:r w:rsidRPr="0095250E">
              <w:rPr>
                <w:i/>
              </w:rPr>
              <w:t>cg-RetransmissionTimer-r16</w:t>
            </w:r>
            <w:r w:rsidRPr="0095250E">
              <w:rPr>
                <w:iCs/>
              </w:rPr>
              <w:t xml:space="preserve"> is configured.</w:t>
            </w:r>
          </w:p>
        </w:tc>
      </w:tr>
      <w:tr w:rsidR="00283C80" w:rsidRPr="0095250E" w14:paraId="18E2CD5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1941EB" w14:textId="77777777" w:rsidR="00283C80" w:rsidRPr="0095250E" w:rsidRDefault="00283C80" w:rsidP="00C06585">
            <w:pPr>
              <w:pStyle w:val="TAL"/>
              <w:rPr>
                <w:szCs w:val="22"/>
                <w:lang w:eastAsia="sv-SE"/>
              </w:rPr>
            </w:pPr>
            <w:r w:rsidRPr="0095250E">
              <w:rPr>
                <w:b/>
                <w:i/>
                <w:szCs w:val="22"/>
                <w:lang w:eastAsia="sv-SE"/>
              </w:rPr>
              <w:t>positionInDCI</w:t>
            </w:r>
          </w:p>
          <w:p w14:paraId="57029389" w14:textId="77777777" w:rsidR="00283C80" w:rsidRPr="0095250E" w:rsidRDefault="00283C80" w:rsidP="00C06585">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283C80" w:rsidRPr="0095250E" w14:paraId="77B0C36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EBF232" w14:textId="77777777" w:rsidR="00283C80" w:rsidRPr="0095250E" w:rsidRDefault="00283C80" w:rsidP="00C06585">
            <w:pPr>
              <w:pStyle w:val="TAL"/>
              <w:rPr>
                <w:szCs w:val="22"/>
                <w:lang w:eastAsia="sv-SE"/>
              </w:rPr>
            </w:pPr>
            <w:r w:rsidRPr="0095250E">
              <w:rPr>
                <w:b/>
                <w:i/>
                <w:szCs w:val="22"/>
                <w:lang w:eastAsia="sv-SE"/>
              </w:rPr>
              <w:t>servingCellId</w:t>
            </w:r>
          </w:p>
          <w:p w14:paraId="29B74A79" w14:textId="77777777" w:rsidR="00283C80" w:rsidRPr="0095250E" w:rsidRDefault="00283C80" w:rsidP="00C06585">
            <w:pPr>
              <w:pStyle w:val="TAL"/>
              <w:rPr>
                <w:szCs w:val="22"/>
                <w:lang w:eastAsia="sv-SE"/>
              </w:rPr>
            </w:pPr>
            <w:r w:rsidRPr="0095250E">
              <w:rPr>
                <w:szCs w:val="22"/>
                <w:lang w:eastAsia="sv-SE"/>
              </w:rPr>
              <w:t>The ID of the serving cell for which the slotFormatCombinations are applicable.</w:t>
            </w:r>
          </w:p>
        </w:tc>
      </w:tr>
      <w:tr w:rsidR="00283C80" w:rsidRPr="0095250E" w14:paraId="302468F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45DA4E" w14:textId="77777777" w:rsidR="00283C80" w:rsidRPr="0095250E" w:rsidRDefault="00283C80" w:rsidP="00C06585">
            <w:pPr>
              <w:pStyle w:val="TAL"/>
              <w:rPr>
                <w:szCs w:val="22"/>
                <w:lang w:eastAsia="sv-SE"/>
              </w:rPr>
            </w:pPr>
            <w:r w:rsidRPr="0095250E">
              <w:rPr>
                <w:b/>
                <w:i/>
                <w:szCs w:val="22"/>
                <w:lang w:eastAsia="sv-SE"/>
              </w:rPr>
              <w:t>slotFormatCombinations</w:t>
            </w:r>
          </w:p>
          <w:p w14:paraId="39D4B4AF" w14:textId="77777777" w:rsidR="00283C80" w:rsidRPr="0095250E" w:rsidRDefault="00283C80" w:rsidP="00C06585">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283C80" w:rsidRPr="0095250E" w14:paraId="2C03E98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DB2823" w14:textId="77777777" w:rsidR="00283C80" w:rsidRPr="0095250E" w:rsidRDefault="00283C80" w:rsidP="00C06585">
            <w:pPr>
              <w:pStyle w:val="TAL"/>
              <w:rPr>
                <w:szCs w:val="22"/>
                <w:lang w:eastAsia="sv-SE"/>
              </w:rPr>
            </w:pPr>
            <w:r w:rsidRPr="0095250E">
              <w:rPr>
                <w:b/>
                <w:i/>
                <w:szCs w:val="22"/>
                <w:lang w:eastAsia="sv-SE"/>
              </w:rPr>
              <w:t>subcarrierSpacing2</w:t>
            </w:r>
          </w:p>
          <w:p w14:paraId="159FBC35" w14:textId="77777777" w:rsidR="00283C80" w:rsidRPr="0095250E" w:rsidRDefault="00283C80" w:rsidP="00C06585">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83C80" w:rsidRPr="0095250E" w14:paraId="37D5F3C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231406" w14:textId="77777777" w:rsidR="00283C80" w:rsidRPr="0095250E" w:rsidRDefault="00283C80" w:rsidP="00C06585">
            <w:pPr>
              <w:pStyle w:val="TAL"/>
              <w:rPr>
                <w:szCs w:val="22"/>
                <w:lang w:eastAsia="sv-SE"/>
              </w:rPr>
            </w:pPr>
            <w:r w:rsidRPr="0095250E">
              <w:rPr>
                <w:b/>
                <w:i/>
                <w:szCs w:val="22"/>
                <w:lang w:eastAsia="sv-SE"/>
              </w:rPr>
              <w:t>subcarrierSpacing</w:t>
            </w:r>
          </w:p>
          <w:p w14:paraId="35C3E932" w14:textId="77777777" w:rsidR="00283C80" w:rsidRPr="0095250E" w:rsidRDefault="00283C80" w:rsidP="00C06585">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5F650F2" w14:textId="77777777" w:rsidR="00283C80" w:rsidRPr="0095250E" w:rsidRDefault="00283C80" w:rsidP="00283C80"/>
    <w:p w14:paraId="758C0F1B" w14:textId="77777777" w:rsidR="00283C80" w:rsidRPr="0095250E" w:rsidRDefault="00283C80" w:rsidP="00283C80">
      <w:pPr>
        <w:pStyle w:val="4"/>
      </w:pPr>
      <w:bookmarkStart w:id="2381" w:name="_Toc60777389"/>
      <w:bookmarkStart w:id="2382" w:name="_Toc156130603"/>
      <w:r w:rsidRPr="0095250E">
        <w:t>–</w:t>
      </w:r>
      <w:r w:rsidRPr="0095250E">
        <w:tab/>
      </w:r>
      <w:r w:rsidRPr="0095250E">
        <w:rPr>
          <w:i/>
        </w:rPr>
        <w:t>SlotFormatIndicator</w:t>
      </w:r>
      <w:bookmarkEnd w:id="2381"/>
      <w:bookmarkEnd w:id="2382"/>
    </w:p>
    <w:p w14:paraId="192C6BAF" w14:textId="77777777" w:rsidR="00283C80" w:rsidRPr="0095250E" w:rsidRDefault="00283C80" w:rsidP="00283C80">
      <w:r w:rsidRPr="0095250E">
        <w:t xml:space="preserve">The IE </w:t>
      </w:r>
      <w:r w:rsidRPr="0095250E">
        <w:rPr>
          <w:i/>
        </w:rPr>
        <w:t>SlotFormatIndicator</w:t>
      </w:r>
      <w:r w:rsidRPr="0095250E">
        <w:t xml:space="preserve"> is used to configure monitoring a Group-Common-PDCCH for Slot-Format-Indicators (SFI).</w:t>
      </w:r>
    </w:p>
    <w:p w14:paraId="582BC934" w14:textId="77777777" w:rsidR="00283C80" w:rsidRPr="0095250E" w:rsidRDefault="00283C80" w:rsidP="00283C80">
      <w:pPr>
        <w:pStyle w:val="TH"/>
      </w:pPr>
      <w:r w:rsidRPr="0095250E">
        <w:rPr>
          <w:i/>
        </w:rPr>
        <w:t>SlotFormatIndicator</w:t>
      </w:r>
      <w:r w:rsidRPr="0095250E">
        <w:t xml:space="preserve"> information element</w:t>
      </w:r>
    </w:p>
    <w:p w14:paraId="22D2A550" w14:textId="77777777" w:rsidR="00283C80" w:rsidRPr="0095250E" w:rsidRDefault="00283C80" w:rsidP="00283C80">
      <w:pPr>
        <w:pStyle w:val="PL"/>
        <w:rPr>
          <w:color w:val="808080"/>
        </w:rPr>
      </w:pPr>
      <w:r w:rsidRPr="0095250E">
        <w:rPr>
          <w:color w:val="808080"/>
        </w:rPr>
        <w:t>-- ASN1START</w:t>
      </w:r>
    </w:p>
    <w:p w14:paraId="061CA43D" w14:textId="77777777" w:rsidR="00283C80" w:rsidRPr="0095250E" w:rsidRDefault="00283C80" w:rsidP="00283C80">
      <w:pPr>
        <w:pStyle w:val="PL"/>
        <w:rPr>
          <w:color w:val="808080"/>
        </w:rPr>
      </w:pPr>
      <w:r w:rsidRPr="0095250E">
        <w:rPr>
          <w:color w:val="808080"/>
        </w:rPr>
        <w:t>-- TAG-SLOTFORMATINDICATOR-START</w:t>
      </w:r>
    </w:p>
    <w:p w14:paraId="13D57827" w14:textId="77777777" w:rsidR="00283C80" w:rsidRPr="0095250E" w:rsidRDefault="00283C80" w:rsidP="00283C80">
      <w:pPr>
        <w:pStyle w:val="PL"/>
      </w:pPr>
    </w:p>
    <w:p w14:paraId="7F6F2849" w14:textId="77777777" w:rsidR="00283C80" w:rsidRPr="0095250E" w:rsidRDefault="00283C80" w:rsidP="00283C80">
      <w:pPr>
        <w:pStyle w:val="PL"/>
      </w:pPr>
      <w:r w:rsidRPr="0095250E">
        <w:t xml:space="preserve">SlotFormatIndicator ::=     </w:t>
      </w:r>
      <w:r w:rsidRPr="0095250E">
        <w:rPr>
          <w:color w:val="993366"/>
        </w:rPr>
        <w:t>SEQUENCE</w:t>
      </w:r>
      <w:r w:rsidRPr="0095250E">
        <w:t xml:space="preserve"> {</w:t>
      </w:r>
    </w:p>
    <w:p w14:paraId="66697A98" w14:textId="77777777" w:rsidR="00283C80" w:rsidRPr="0095250E" w:rsidRDefault="00283C80" w:rsidP="00283C80">
      <w:pPr>
        <w:pStyle w:val="PL"/>
      </w:pPr>
      <w:r w:rsidRPr="0095250E">
        <w:t xml:space="preserve">    sfi-RNTI                    RNTI-Value,</w:t>
      </w:r>
    </w:p>
    <w:p w14:paraId="7790FFA5" w14:textId="77777777" w:rsidR="00283C80" w:rsidRPr="0095250E" w:rsidRDefault="00283C80" w:rsidP="00283C80">
      <w:pPr>
        <w:pStyle w:val="PL"/>
      </w:pPr>
      <w:r w:rsidRPr="0095250E">
        <w:t xml:space="preserve">    dci-PayloadSize             </w:t>
      </w:r>
      <w:r w:rsidRPr="0095250E">
        <w:rPr>
          <w:color w:val="993366"/>
        </w:rPr>
        <w:t>INTEGER</w:t>
      </w:r>
      <w:r w:rsidRPr="0095250E">
        <w:t xml:space="preserve"> (1..maxSFI-DCI-PayloadSize),</w:t>
      </w:r>
    </w:p>
    <w:p w14:paraId="10AC4266" w14:textId="77777777" w:rsidR="00283C80" w:rsidRPr="0095250E" w:rsidRDefault="00283C80" w:rsidP="00283C80">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3B7BF46F"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D5D14B4" w14:textId="77777777" w:rsidR="00283C80" w:rsidRPr="0095250E" w:rsidRDefault="00283C80" w:rsidP="00283C80">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6EFF0B8" w14:textId="77777777" w:rsidR="00283C80" w:rsidRPr="0095250E" w:rsidRDefault="00283C80" w:rsidP="00283C80">
      <w:pPr>
        <w:pStyle w:val="PL"/>
      </w:pPr>
      <w:r w:rsidRPr="0095250E">
        <w:t xml:space="preserve">    ...,</w:t>
      </w:r>
    </w:p>
    <w:p w14:paraId="0DF28695" w14:textId="77777777" w:rsidR="00283C80" w:rsidRPr="0095250E" w:rsidRDefault="00283C80" w:rsidP="00283C80">
      <w:pPr>
        <w:pStyle w:val="PL"/>
      </w:pPr>
      <w:r w:rsidRPr="0095250E">
        <w:t xml:space="preserve">    [[</w:t>
      </w:r>
    </w:p>
    <w:p w14:paraId="2C21BD66" w14:textId="77777777" w:rsidR="00283C80" w:rsidRPr="0095250E" w:rsidRDefault="00283C80" w:rsidP="00283C80">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256BBF88" w14:textId="77777777" w:rsidR="00283C80" w:rsidRPr="0095250E" w:rsidRDefault="00283C80" w:rsidP="00283C80">
      <w:pPr>
        <w:pStyle w:val="PL"/>
        <w:rPr>
          <w:color w:val="808080"/>
        </w:rPr>
      </w:pPr>
      <w:r w:rsidRPr="0095250E">
        <w:t xml:space="preserve">    availableRB-Sets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319F9734" w14:textId="77777777" w:rsidR="00283C80" w:rsidRPr="0095250E" w:rsidRDefault="00283C80" w:rsidP="00283C80">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527874B7" w14:textId="77777777" w:rsidR="00283C80" w:rsidRPr="0095250E" w:rsidRDefault="00283C80" w:rsidP="00283C80">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72226D9D" w14:textId="77777777" w:rsidR="00283C80" w:rsidRPr="0095250E" w:rsidRDefault="00283C80" w:rsidP="00283C80">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2DD417C6" w14:textId="77777777" w:rsidR="00283C80" w:rsidRPr="0095250E" w:rsidRDefault="00283C80" w:rsidP="00283C80">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3CA0C499" w14:textId="77777777" w:rsidR="00283C80" w:rsidRPr="0095250E" w:rsidRDefault="00283C80" w:rsidP="00283C80">
      <w:pPr>
        <w:pStyle w:val="PL"/>
      </w:pPr>
      <w:r w:rsidRPr="0095250E">
        <w:t xml:space="preserve">    ]],</w:t>
      </w:r>
    </w:p>
    <w:p w14:paraId="7EA2E7DC" w14:textId="77777777" w:rsidR="00283C80" w:rsidRPr="0095250E" w:rsidRDefault="00283C80" w:rsidP="00283C80">
      <w:pPr>
        <w:pStyle w:val="PL"/>
      </w:pPr>
      <w:r w:rsidRPr="0095250E">
        <w:t xml:space="preserve">    [[</w:t>
      </w:r>
    </w:p>
    <w:p w14:paraId="4AA5F1A9" w14:textId="77777777" w:rsidR="00283C80" w:rsidRPr="0095250E" w:rsidRDefault="00283C80" w:rsidP="00283C80">
      <w:pPr>
        <w:pStyle w:val="PL"/>
      </w:pPr>
      <w:r w:rsidRPr="0095250E">
        <w:t xml:space="preserve">    switchTriggerToAddModListSizeExt-r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5B34BB48" w14:textId="77777777" w:rsidR="00283C80" w:rsidRPr="0095250E" w:rsidRDefault="00283C80" w:rsidP="00283C80">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11019FA9" w14:textId="77777777" w:rsidR="00283C80" w:rsidRPr="0095250E" w:rsidRDefault="00283C80" w:rsidP="00283C80">
      <w:pPr>
        <w:pStyle w:val="PL"/>
      </w:pPr>
      <w:r w:rsidRPr="0095250E">
        <w:t xml:space="preserve">    switchTriggerToReleaseListSizeExt-r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0656DC75" w14:textId="77777777" w:rsidR="00283C80" w:rsidRPr="0095250E" w:rsidRDefault="00283C80" w:rsidP="00283C80">
      <w:pPr>
        <w:pStyle w:val="PL"/>
        <w:rPr>
          <w:color w:val="808080"/>
        </w:rPr>
      </w:pPr>
      <w:r w:rsidRPr="0095250E">
        <w:t xml:space="preserve">        ServCellIndex                 </w:t>
      </w:r>
      <w:r w:rsidRPr="0095250E">
        <w:rPr>
          <w:color w:val="993366"/>
        </w:rPr>
        <w:t>OPTIONAL</w:t>
      </w:r>
      <w:r w:rsidRPr="0095250E">
        <w:t xml:space="preserve">  </w:t>
      </w:r>
      <w:r w:rsidRPr="0095250E">
        <w:rPr>
          <w:color w:val="808080"/>
        </w:rPr>
        <w:t>-- Need N</w:t>
      </w:r>
    </w:p>
    <w:p w14:paraId="4D54219C" w14:textId="77777777" w:rsidR="00283C80" w:rsidRPr="0095250E" w:rsidRDefault="00283C80" w:rsidP="00283C80">
      <w:pPr>
        <w:pStyle w:val="PL"/>
      </w:pPr>
      <w:r w:rsidRPr="0095250E">
        <w:t xml:space="preserve">    ]],</w:t>
      </w:r>
    </w:p>
    <w:p w14:paraId="2F9A44D9" w14:textId="77777777" w:rsidR="00283C80" w:rsidRPr="0095250E" w:rsidRDefault="00283C80" w:rsidP="00283C80">
      <w:pPr>
        <w:pStyle w:val="PL"/>
      </w:pPr>
      <w:r w:rsidRPr="0095250E">
        <w:t xml:space="preserve">    [[</w:t>
      </w:r>
    </w:p>
    <w:p w14:paraId="4C50173E" w14:textId="77777777" w:rsidR="00283C80" w:rsidRPr="0095250E" w:rsidRDefault="00283C80" w:rsidP="00283C80">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37987A45" w14:textId="77777777" w:rsidR="00283C80" w:rsidRPr="0095250E" w:rsidRDefault="00283C80" w:rsidP="00283C80">
      <w:pPr>
        <w:pStyle w:val="PL"/>
      </w:pPr>
      <w:r w:rsidRPr="0095250E">
        <w:t xml:space="preserve">    ]]</w:t>
      </w:r>
    </w:p>
    <w:p w14:paraId="6F976D40" w14:textId="77777777" w:rsidR="00283C80" w:rsidRPr="0095250E" w:rsidRDefault="00283C80" w:rsidP="00283C80">
      <w:pPr>
        <w:pStyle w:val="PL"/>
      </w:pPr>
      <w:r w:rsidRPr="0095250E">
        <w:t>}</w:t>
      </w:r>
    </w:p>
    <w:p w14:paraId="1F471555" w14:textId="77777777" w:rsidR="00283C80" w:rsidRPr="0095250E" w:rsidRDefault="00283C80" w:rsidP="00283C80">
      <w:pPr>
        <w:pStyle w:val="PL"/>
      </w:pPr>
    </w:p>
    <w:p w14:paraId="050A12B5" w14:textId="77777777" w:rsidR="00283C80" w:rsidRPr="0095250E" w:rsidRDefault="00283C80" w:rsidP="00283C80">
      <w:pPr>
        <w:pStyle w:val="PL"/>
      </w:pPr>
      <w:r w:rsidRPr="0095250E">
        <w:t xml:space="preserve">CO-DurationsPerCell-r16 ::=   </w:t>
      </w:r>
      <w:r w:rsidRPr="0095250E">
        <w:rPr>
          <w:color w:val="993366"/>
        </w:rPr>
        <w:t>SEQUENCE</w:t>
      </w:r>
      <w:r w:rsidRPr="0095250E">
        <w:t xml:space="preserve"> {</w:t>
      </w:r>
    </w:p>
    <w:p w14:paraId="6E7C5F66" w14:textId="77777777" w:rsidR="00283C80" w:rsidRPr="0095250E" w:rsidRDefault="00283C80" w:rsidP="00283C80">
      <w:pPr>
        <w:pStyle w:val="PL"/>
      </w:pPr>
      <w:r w:rsidRPr="0095250E">
        <w:t xml:space="preserve">    servingCellId-r16             ServCellIndex,</w:t>
      </w:r>
    </w:p>
    <w:p w14:paraId="3464CE5B" w14:textId="77777777" w:rsidR="00283C80" w:rsidRPr="0095250E" w:rsidRDefault="00283C80" w:rsidP="00283C80">
      <w:pPr>
        <w:pStyle w:val="PL"/>
      </w:pPr>
      <w:r w:rsidRPr="0095250E">
        <w:t xml:space="preserve">    positionInDCI-r16             </w:t>
      </w:r>
      <w:r w:rsidRPr="0095250E">
        <w:rPr>
          <w:color w:val="993366"/>
        </w:rPr>
        <w:t>INTEGER</w:t>
      </w:r>
      <w:r w:rsidRPr="0095250E">
        <w:t>(0..maxSFI-DCI-PayloadSize-1),</w:t>
      </w:r>
    </w:p>
    <w:p w14:paraId="1A4D4E1B" w14:textId="77777777" w:rsidR="00283C80" w:rsidRPr="0095250E" w:rsidRDefault="00283C80" w:rsidP="00283C80">
      <w:pPr>
        <w:pStyle w:val="PL"/>
      </w:pPr>
      <w:r w:rsidRPr="0095250E">
        <w:t xml:space="preserve">    subcarrierSpacing-r16         SubcarrierSpacing,</w:t>
      </w:r>
    </w:p>
    <w:p w14:paraId="22BA1B81" w14:textId="77777777" w:rsidR="00283C80" w:rsidRPr="0095250E" w:rsidRDefault="00283C80" w:rsidP="00283C80">
      <w:pPr>
        <w:pStyle w:val="PL"/>
      </w:pPr>
      <w:r w:rsidRPr="0095250E">
        <w:t xml:space="preserve">    co-DurationList-r16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58BDF875" w14:textId="77777777" w:rsidR="00283C80" w:rsidRPr="0095250E" w:rsidRDefault="00283C80" w:rsidP="00283C80">
      <w:pPr>
        <w:pStyle w:val="PL"/>
      </w:pPr>
      <w:r w:rsidRPr="0095250E">
        <w:t>}</w:t>
      </w:r>
    </w:p>
    <w:p w14:paraId="0AF17D1E" w14:textId="77777777" w:rsidR="00283C80" w:rsidRPr="0095250E" w:rsidRDefault="00283C80" w:rsidP="00283C80">
      <w:pPr>
        <w:pStyle w:val="PL"/>
      </w:pPr>
    </w:p>
    <w:p w14:paraId="6D59AEDA" w14:textId="77777777" w:rsidR="00283C80" w:rsidRPr="0095250E" w:rsidRDefault="00283C80" w:rsidP="00283C80">
      <w:pPr>
        <w:pStyle w:val="PL"/>
      </w:pPr>
      <w:r w:rsidRPr="0095250E">
        <w:t xml:space="preserve">CO-DurationsPerCell-r17 ::=   </w:t>
      </w:r>
      <w:r w:rsidRPr="0095250E">
        <w:rPr>
          <w:color w:val="993366"/>
        </w:rPr>
        <w:t>SEQUENCE</w:t>
      </w:r>
      <w:r w:rsidRPr="0095250E">
        <w:t xml:space="preserve"> {</w:t>
      </w:r>
    </w:p>
    <w:p w14:paraId="2495E1ED" w14:textId="77777777" w:rsidR="00283C80" w:rsidRPr="0095250E" w:rsidRDefault="00283C80" w:rsidP="00283C80">
      <w:pPr>
        <w:pStyle w:val="PL"/>
      </w:pPr>
      <w:r w:rsidRPr="0095250E">
        <w:t xml:space="preserve">    servingCellId-r17             ServCellIndex,</w:t>
      </w:r>
    </w:p>
    <w:p w14:paraId="2508F6F9" w14:textId="77777777" w:rsidR="00283C80" w:rsidRPr="0095250E" w:rsidRDefault="00283C80" w:rsidP="00283C80">
      <w:pPr>
        <w:pStyle w:val="PL"/>
      </w:pPr>
      <w:r w:rsidRPr="0095250E">
        <w:t xml:space="preserve">    positionInDCI-r17             </w:t>
      </w:r>
      <w:r w:rsidRPr="0095250E">
        <w:rPr>
          <w:color w:val="993366"/>
        </w:rPr>
        <w:t>INTEGER</w:t>
      </w:r>
      <w:r w:rsidRPr="0095250E">
        <w:t>(0..maxSFI-DCI-PayloadSize-1),</w:t>
      </w:r>
    </w:p>
    <w:p w14:paraId="63F778EF" w14:textId="77777777" w:rsidR="00283C80" w:rsidRPr="0095250E" w:rsidRDefault="00283C80" w:rsidP="00283C80">
      <w:pPr>
        <w:pStyle w:val="PL"/>
      </w:pPr>
      <w:r w:rsidRPr="0095250E">
        <w:t xml:space="preserve">    subcarrierSpacing-r17         SubcarrierSpacing,</w:t>
      </w:r>
    </w:p>
    <w:p w14:paraId="27E757CB" w14:textId="77777777" w:rsidR="00283C80" w:rsidRPr="0095250E" w:rsidRDefault="00283C80" w:rsidP="00283C80">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711FE0F5" w14:textId="77777777" w:rsidR="00283C80" w:rsidRPr="0095250E" w:rsidRDefault="00283C80" w:rsidP="00283C80">
      <w:pPr>
        <w:pStyle w:val="PL"/>
      </w:pPr>
      <w:r w:rsidRPr="0095250E">
        <w:t>}</w:t>
      </w:r>
    </w:p>
    <w:p w14:paraId="6F060B84" w14:textId="77777777" w:rsidR="00283C80" w:rsidRPr="0095250E" w:rsidRDefault="00283C80" w:rsidP="00283C80">
      <w:pPr>
        <w:pStyle w:val="PL"/>
      </w:pPr>
    </w:p>
    <w:p w14:paraId="55F4B22D" w14:textId="77777777" w:rsidR="00283C80" w:rsidRPr="0095250E" w:rsidRDefault="00283C80" w:rsidP="00283C80">
      <w:pPr>
        <w:pStyle w:val="PL"/>
      </w:pPr>
      <w:r w:rsidRPr="0095250E">
        <w:t xml:space="preserve">CO-Duration-r16 ::=    </w:t>
      </w:r>
      <w:r w:rsidRPr="0095250E">
        <w:rPr>
          <w:color w:val="993366"/>
        </w:rPr>
        <w:t>INTEGER</w:t>
      </w:r>
      <w:r w:rsidRPr="0095250E">
        <w:t xml:space="preserve"> (0..1120)</w:t>
      </w:r>
    </w:p>
    <w:p w14:paraId="27643F7E" w14:textId="77777777" w:rsidR="00283C80" w:rsidRPr="0095250E" w:rsidRDefault="00283C80" w:rsidP="00283C80">
      <w:pPr>
        <w:pStyle w:val="PL"/>
      </w:pPr>
      <w:r w:rsidRPr="0095250E">
        <w:t xml:space="preserve">CO-Duration-r17 ::=    </w:t>
      </w:r>
      <w:r w:rsidRPr="0095250E">
        <w:rPr>
          <w:color w:val="993366"/>
        </w:rPr>
        <w:t>INTEGER</w:t>
      </w:r>
      <w:r w:rsidRPr="0095250E">
        <w:t xml:space="preserve"> (0..4480)</w:t>
      </w:r>
    </w:p>
    <w:p w14:paraId="4BE481C4" w14:textId="77777777" w:rsidR="00283C80" w:rsidRPr="0095250E" w:rsidRDefault="00283C80" w:rsidP="00283C80">
      <w:pPr>
        <w:pStyle w:val="PL"/>
      </w:pPr>
    </w:p>
    <w:p w14:paraId="18531080" w14:textId="77777777" w:rsidR="00283C80" w:rsidRPr="0095250E" w:rsidRDefault="00283C80" w:rsidP="00283C80">
      <w:pPr>
        <w:pStyle w:val="PL"/>
      </w:pPr>
      <w:r w:rsidRPr="0095250E">
        <w:t xml:space="preserve">AvailableRB-SetsPerCell-r16 ::=   </w:t>
      </w:r>
      <w:r w:rsidRPr="0095250E">
        <w:rPr>
          <w:color w:val="993366"/>
        </w:rPr>
        <w:t>SEQUENCE</w:t>
      </w:r>
      <w:r w:rsidRPr="0095250E">
        <w:t xml:space="preserve"> {</w:t>
      </w:r>
    </w:p>
    <w:p w14:paraId="45ACBF3D" w14:textId="77777777" w:rsidR="00283C80" w:rsidRPr="0095250E" w:rsidRDefault="00283C80" w:rsidP="00283C80">
      <w:pPr>
        <w:pStyle w:val="PL"/>
      </w:pPr>
      <w:r w:rsidRPr="0095250E">
        <w:t xml:space="preserve">    servingCellId-r16                 ServCellIndex,</w:t>
      </w:r>
    </w:p>
    <w:p w14:paraId="0F315E9B" w14:textId="77777777" w:rsidR="00283C80" w:rsidRPr="0095250E" w:rsidRDefault="00283C80" w:rsidP="00283C80">
      <w:pPr>
        <w:pStyle w:val="PL"/>
      </w:pPr>
      <w:r w:rsidRPr="0095250E">
        <w:t xml:space="preserve">    positionInDCI-r16                 </w:t>
      </w:r>
      <w:r w:rsidRPr="0095250E">
        <w:rPr>
          <w:color w:val="993366"/>
        </w:rPr>
        <w:t>INTEGER</w:t>
      </w:r>
      <w:r w:rsidRPr="0095250E">
        <w:t>(0..maxSFI-DCI-PayloadSize-1)</w:t>
      </w:r>
    </w:p>
    <w:p w14:paraId="740712CF" w14:textId="77777777" w:rsidR="00283C80" w:rsidRPr="0095250E" w:rsidRDefault="00283C80" w:rsidP="00283C80">
      <w:pPr>
        <w:pStyle w:val="PL"/>
      </w:pPr>
      <w:r w:rsidRPr="0095250E">
        <w:t>}</w:t>
      </w:r>
    </w:p>
    <w:p w14:paraId="4E69795F" w14:textId="77777777" w:rsidR="00283C80" w:rsidRPr="0095250E" w:rsidRDefault="00283C80" w:rsidP="00283C80">
      <w:pPr>
        <w:pStyle w:val="PL"/>
      </w:pPr>
    </w:p>
    <w:p w14:paraId="3F621A30" w14:textId="77777777" w:rsidR="00283C80" w:rsidRPr="0095250E" w:rsidRDefault="00283C80" w:rsidP="00283C80">
      <w:pPr>
        <w:pStyle w:val="PL"/>
      </w:pPr>
      <w:r w:rsidRPr="0095250E">
        <w:t xml:space="preserve">SearchSpaceSwitchTrigger-r16 ::=   </w:t>
      </w:r>
      <w:r w:rsidRPr="0095250E">
        <w:rPr>
          <w:color w:val="993366"/>
        </w:rPr>
        <w:t>SEQUENCE</w:t>
      </w:r>
      <w:r w:rsidRPr="0095250E">
        <w:t xml:space="preserve"> {</w:t>
      </w:r>
    </w:p>
    <w:p w14:paraId="319373C3" w14:textId="77777777" w:rsidR="00283C80" w:rsidRPr="0095250E" w:rsidRDefault="00283C80" w:rsidP="00283C80">
      <w:pPr>
        <w:pStyle w:val="PL"/>
      </w:pPr>
      <w:r w:rsidRPr="0095250E">
        <w:t xml:space="preserve">    servingCellId-r16                  ServCellIndex,</w:t>
      </w:r>
    </w:p>
    <w:p w14:paraId="00CCCEE5" w14:textId="77777777" w:rsidR="00283C80" w:rsidRPr="0095250E" w:rsidRDefault="00283C80" w:rsidP="00283C80">
      <w:pPr>
        <w:pStyle w:val="PL"/>
      </w:pPr>
      <w:r w:rsidRPr="0095250E">
        <w:t xml:space="preserve">    positionInDCI-r16                  </w:t>
      </w:r>
      <w:r w:rsidRPr="0095250E">
        <w:rPr>
          <w:color w:val="993366"/>
        </w:rPr>
        <w:t>INTEGER</w:t>
      </w:r>
      <w:r w:rsidRPr="0095250E">
        <w:t>(0..maxSFI-DCI-PayloadSize-1)</w:t>
      </w:r>
    </w:p>
    <w:p w14:paraId="4C29CC81" w14:textId="77777777" w:rsidR="00283C80" w:rsidRPr="0095250E" w:rsidRDefault="00283C80" w:rsidP="00283C80">
      <w:pPr>
        <w:pStyle w:val="PL"/>
      </w:pPr>
      <w:r w:rsidRPr="0095250E">
        <w:t>}</w:t>
      </w:r>
    </w:p>
    <w:p w14:paraId="7A975C3C" w14:textId="77777777" w:rsidR="00283C80" w:rsidRPr="0095250E" w:rsidRDefault="00283C80" w:rsidP="00283C80">
      <w:pPr>
        <w:pStyle w:val="PL"/>
      </w:pPr>
    </w:p>
    <w:p w14:paraId="1BBA5A44" w14:textId="77777777" w:rsidR="00283C80" w:rsidRPr="0095250E" w:rsidRDefault="00283C80" w:rsidP="00283C80">
      <w:pPr>
        <w:pStyle w:val="PL"/>
        <w:rPr>
          <w:color w:val="808080"/>
        </w:rPr>
      </w:pPr>
      <w:r w:rsidRPr="0095250E">
        <w:rPr>
          <w:color w:val="808080"/>
        </w:rPr>
        <w:t>-- TAG-SLOTFORMATINDICATOR-STOP</w:t>
      </w:r>
    </w:p>
    <w:p w14:paraId="5725AEE7" w14:textId="77777777" w:rsidR="00283C80" w:rsidRPr="0095250E" w:rsidRDefault="00283C80" w:rsidP="00283C80">
      <w:pPr>
        <w:pStyle w:val="PL"/>
        <w:rPr>
          <w:color w:val="808080"/>
        </w:rPr>
      </w:pPr>
      <w:r w:rsidRPr="0095250E">
        <w:rPr>
          <w:color w:val="808080"/>
        </w:rPr>
        <w:t>-- ASN1STOP</w:t>
      </w:r>
    </w:p>
    <w:p w14:paraId="5BB3C9B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7867D6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4DECEA" w14:textId="77777777" w:rsidR="00283C80" w:rsidRPr="0095250E" w:rsidRDefault="00283C80" w:rsidP="00C06585">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283C80" w:rsidRPr="0095250E" w14:paraId="0F29C5B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860C06" w14:textId="77777777" w:rsidR="00283C80" w:rsidRPr="0095250E" w:rsidRDefault="00283C80" w:rsidP="00C06585">
            <w:pPr>
              <w:pStyle w:val="TAL"/>
              <w:rPr>
                <w:szCs w:val="22"/>
                <w:lang w:eastAsia="sv-SE"/>
              </w:rPr>
            </w:pPr>
            <w:r w:rsidRPr="0095250E">
              <w:rPr>
                <w:b/>
                <w:i/>
                <w:szCs w:val="22"/>
                <w:lang w:eastAsia="sv-SE"/>
              </w:rPr>
              <w:t>availableRB-Set</w:t>
            </w:r>
            <w:r w:rsidRPr="0095250E">
              <w:rPr>
                <w:b/>
                <w:i/>
                <w:szCs w:val="22"/>
              </w:rPr>
              <w:t>sToAddModList</w:t>
            </w:r>
          </w:p>
          <w:p w14:paraId="3A8804B7" w14:textId="77777777" w:rsidR="00283C80" w:rsidRPr="0095250E" w:rsidRDefault="00283C80" w:rsidP="00C06585">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283C80" w:rsidRPr="0095250E" w14:paraId="1A738E0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9299CD" w14:textId="77777777" w:rsidR="00283C80" w:rsidRPr="0095250E" w:rsidRDefault="00283C80" w:rsidP="00C06585">
            <w:pPr>
              <w:pStyle w:val="TAL"/>
              <w:rPr>
                <w:szCs w:val="22"/>
                <w:lang w:eastAsia="sv-SE"/>
              </w:rPr>
            </w:pPr>
            <w:r w:rsidRPr="0095250E">
              <w:rPr>
                <w:b/>
                <w:i/>
                <w:szCs w:val="22"/>
                <w:lang w:eastAsia="sv-SE"/>
              </w:rPr>
              <w:t>co-DurationsPerCell</w:t>
            </w:r>
            <w:r w:rsidRPr="0095250E">
              <w:rPr>
                <w:b/>
                <w:i/>
                <w:szCs w:val="22"/>
              </w:rPr>
              <w:t>ToAddModList</w:t>
            </w:r>
          </w:p>
          <w:p w14:paraId="232340A4" w14:textId="77777777" w:rsidR="00283C80" w:rsidRPr="0095250E" w:rsidRDefault="00283C80" w:rsidP="00C06585">
            <w:pPr>
              <w:pStyle w:val="TAL"/>
              <w:rPr>
                <w:b/>
                <w:i/>
                <w:szCs w:val="22"/>
                <w:lang w:eastAsia="sv-SE"/>
              </w:rPr>
            </w:pPr>
            <w:r w:rsidRPr="0095250E">
              <w:rPr>
                <w:szCs w:val="22"/>
              </w:rPr>
              <w:t xml:space="preserve">A list of </w:t>
            </w:r>
            <w:r w:rsidRPr="0095250E">
              <w:rPr>
                <w:i/>
              </w:rPr>
              <w:t xml:space="preserve">CO-DurationsPerCell </w:t>
            </w:r>
            <w:r w:rsidRPr="0095250E">
              <w:rPr>
                <w:iCs/>
              </w:rPr>
              <w:t xml:space="preserve">objects. </w:t>
            </w:r>
            <w:r w:rsidRPr="0095250E">
              <w:rPr>
                <w:szCs w:val="22"/>
                <w:lang w:eastAsia="sv-SE"/>
              </w:rPr>
              <w:t xml:space="preserve">If not configured, the UE uses 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 (see TS 38.213 [13], clause 11.1.1).</w:t>
            </w:r>
          </w:p>
        </w:tc>
      </w:tr>
      <w:tr w:rsidR="00283C80" w:rsidRPr="0095250E" w14:paraId="4734F1BB" w14:textId="77777777" w:rsidTr="00C06585">
        <w:tc>
          <w:tcPr>
            <w:tcW w:w="14173" w:type="dxa"/>
            <w:tcBorders>
              <w:top w:val="single" w:sz="4" w:space="0" w:color="auto"/>
              <w:left w:val="single" w:sz="4" w:space="0" w:color="auto"/>
              <w:bottom w:val="single" w:sz="4" w:space="0" w:color="auto"/>
              <w:right w:val="single" w:sz="4" w:space="0" w:color="auto"/>
            </w:tcBorders>
          </w:tcPr>
          <w:p w14:paraId="5E1C49BB" w14:textId="77777777" w:rsidR="00283C80" w:rsidRPr="0095250E" w:rsidRDefault="00283C80" w:rsidP="00C06585">
            <w:pPr>
              <w:pStyle w:val="TAL"/>
              <w:rPr>
                <w:b/>
                <w:bCs/>
                <w:i/>
                <w:iCs/>
              </w:rPr>
            </w:pPr>
            <w:r w:rsidRPr="0095250E">
              <w:rPr>
                <w:b/>
                <w:bCs/>
                <w:i/>
                <w:iCs/>
              </w:rPr>
              <w:t>co-DurationsPerCellToReleaseList</w:t>
            </w:r>
          </w:p>
          <w:p w14:paraId="7E4564B2" w14:textId="77777777" w:rsidR="00283C80" w:rsidRPr="0095250E" w:rsidRDefault="00283C80" w:rsidP="00C06585">
            <w:pPr>
              <w:pStyle w:val="TAL"/>
              <w:rPr>
                <w:b/>
                <w:i/>
                <w:szCs w:val="22"/>
                <w:lang w:eastAsia="sv-SE"/>
              </w:rPr>
            </w:pPr>
            <w:r w:rsidRPr="0095250E">
              <w:rPr>
                <w:szCs w:val="22"/>
              </w:rPr>
              <w:t xml:space="preserve">A list of </w:t>
            </w:r>
            <w:r w:rsidRPr="0095250E">
              <w:rPr>
                <w:i/>
              </w:rPr>
              <w:t xml:space="preserve">CO-Durations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283C80" w:rsidRPr="0095250E" w14:paraId="15ECD0D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2A7085" w14:textId="77777777" w:rsidR="00283C80" w:rsidRPr="0095250E" w:rsidRDefault="00283C80" w:rsidP="00C06585">
            <w:pPr>
              <w:pStyle w:val="TAL"/>
              <w:rPr>
                <w:szCs w:val="22"/>
                <w:lang w:eastAsia="sv-SE"/>
              </w:rPr>
            </w:pPr>
            <w:r w:rsidRPr="0095250E">
              <w:rPr>
                <w:b/>
                <w:i/>
                <w:szCs w:val="22"/>
                <w:lang w:eastAsia="sv-SE"/>
              </w:rPr>
              <w:t>dci-PayloadSize</w:t>
            </w:r>
          </w:p>
          <w:p w14:paraId="582B7322" w14:textId="77777777" w:rsidR="00283C80" w:rsidRPr="0095250E" w:rsidRDefault="00283C80" w:rsidP="00C06585">
            <w:pPr>
              <w:pStyle w:val="TAL"/>
              <w:rPr>
                <w:szCs w:val="22"/>
                <w:lang w:eastAsia="sv-SE"/>
              </w:rPr>
            </w:pPr>
            <w:r w:rsidRPr="0095250E">
              <w:rPr>
                <w:szCs w:val="22"/>
                <w:lang w:eastAsia="sv-SE"/>
              </w:rPr>
              <w:t>Total length of the DCI payload scrambled with SFI-RNTI (see TS 38.213 [13], clause 11.1.1).</w:t>
            </w:r>
          </w:p>
        </w:tc>
      </w:tr>
      <w:tr w:rsidR="00283C80" w:rsidRPr="0095250E" w14:paraId="361121A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915B59B" w14:textId="77777777" w:rsidR="00283C80" w:rsidRPr="0095250E" w:rsidRDefault="00283C80" w:rsidP="00C06585">
            <w:pPr>
              <w:pStyle w:val="TAL"/>
              <w:rPr>
                <w:szCs w:val="22"/>
                <w:lang w:eastAsia="sv-SE"/>
              </w:rPr>
            </w:pPr>
            <w:r w:rsidRPr="0095250E">
              <w:rPr>
                <w:b/>
                <w:i/>
                <w:szCs w:val="22"/>
                <w:lang w:eastAsia="sv-SE"/>
              </w:rPr>
              <w:t>sfi-RNTI</w:t>
            </w:r>
          </w:p>
          <w:p w14:paraId="10E4D6CD" w14:textId="77777777" w:rsidR="00283C80" w:rsidRPr="0095250E" w:rsidRDefault="00283C80" w:rsidP="00C06585">
            <w:pPr>
              <w:pStyle w:val="TAL"/>
              <w:rPr>
                <w:szCs w:val="22"/>
                <w:lang w:eastAsia="sv-SE"/>
              </w:rPr>
            </w:pPr>
            <w:r w:rsidRPr="0095250E">
              <w:rPr>
                <w:szCs w:val="22"/>
                <w:lang w:eastAsia="sv-SE"/>
              </w:rPr>
              <w:t>RNTI used for SFI on the given cell (see TS 38.213 [13], clause 11.1.1).</w:t>
            </w:r>
          </w:p>
        </w:tc>
      </w:tr>
      <w:tr w:rsidR="00283C80" w:rsidRPr="0095250E" w14:paraId="567B1ED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440F4E" w14:textId="77777777" w:rsidR="00283C80" w:rsidRPr="0095250E" w:rsidRDefault="00283C80" w:rsidP="00C06585">
            <w:pPr>
              <w:pStyle w:val="TAL"/>
              <w:rPr>
                <w:szCs w:val="22"/>
                <w:lang w:eastAsia="sv-SE"/>
              </w:rPr>
            </w:pPr>
            <w:r w:rsidRPr="0095250E">
              <w:rPr>
                <w:b/>
                <w:i/>
                <w:szCs w:val="22"/>
                <w:lang w:eastAsia="sv-SE"/>
              </w:rPr>
              <w:t>slotFormatCombToAddModList</w:t>
            </w:r>
          </w:p>
          <w:p w14:paraId="300BF9CE" w14:textId="77777777" w:rsidR="00283C80" w:rsidRPr="0095250E" w:rsidRDefault="00283C80" w:rsidP="00C06585">
            <w:pPr>
              <w:pStyle w:val="TAL"/>
              <w:rPr>
                <w:szCs w:val="22"/>
                <w:lang w:eastAsia="sv-SE"/>
              </w:rPr>
            </w:pPr>
            <w:r w:rsidRPr="0095250E">
              <w:rPr>
                <w:szCs w:val="22"/>
                <w:lang w:eastAsia="sv-SE"/>
              </w:rPr>
              <w:t>A list of SlotFormatCombinations for the UE's serving cells (see TS 38.213 [13], clause 11.1.1).</w:t>
            </w:r>
          </w:p>
        </w:tc>
      </w:tr>
      <w:tr w:rsidR="00283C80" w:rsidRPr="0095250E" w14:paraId="76D53FD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5AF120" w14:textId="77777777" w:rsidR="00283C80" w:rsidRPr="0095250E" w:rsidRDefault="00283C80" w:rsidP="00C06585">
            <w:pPr>
              <w:pStyle w:val="TAL"/>
              <w:rPr>
                <w:szCs w:val="22"/>
                <w:lang w:eastAsia="sv-SE"/>
              </w:rPr>
            </w:pPr>
            <w:r w:rsidRPr="0095250E">
              <w:rPr>
                <w:b/>
                <w:i/>
                <w:szCs w:val="22"/>
                <w:lang w:eastAsia="sv-SE"/>
              </w:rPr>
              <w:t>switchTrigger</w:t>
            </w:r>
            <w:r w:rsidRPr="0095250E">
              <w:rPr>
                <w:b/>
                <w:i/>
                <w:szCs w:val="22"/>
              </w:rPr>
              <w:t>ToAddModList</w:t>
            </w:r>
            <w:r w:rsidRPr="0095250E">
              <w:rPr>
                <w:rFonts w:cs="Arial"/>
                <w:b/>
                <w:i/>
                <w:szCs w:val="22"/>
              </w:rPr>
              <w:t xml:space="preserve">, </w:t>
            </w:r>
            <w:r w:rsidRPr="0095250E">
              <w:rPr>
                <w:rFonts w:cs="Arial"/>
                <w:b/>
                <w:i/>
                <w:szCs w:val="22"/>
                <w:lang w:eastAsia="sv-SE"/>
              </w:rPr>
              <w:t>switchTrigger</w:t>
            </w:r>
            <w:r w:rsidRPr="0095250E">
              <w:rPr>
                <w:rFonts w:cs="Arial"/>
                <w:b/>
                <w:i/>
                <w:szCs w:val="22"/>
              </w:rPr>
              <w:t>ToAddModListSizeExt</w:t>
            </w:r>
          </w:p>
          <w:p w14:paraId="57E13C5A" w14:textId="77777777" w:rsidR="00283C80" w:rsidRPr="0095250E" w:rsidRDefault="00283C80" w:rsidP="00C06585">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Pr="0095250E">
              <w:rPr>
                <w:i/>
                <w:szCs w:val="22"/>
              </w:rPr>
              <w:t>cellGroupsForSwitchList</w:t>
            </w:r>
            <w:r w:rsidRPr="0095250E">
              <w:rPr>
                <w:iCs/>
                <w:szCs w:val="22"/>
              </w:rPr>
              <w:t xml:space="preserve"> is configured, </w:t>
            </w:r>
            <w:r w:rsidRPr="0095250E">
              <w:rPr>
                <w:szCs w:val="22"/>
                <w:lang w:eastAsia="sv-SE"/>
              </w:rPr>
              <w:t>group of serving cells (see TS 38.213 [13], clause 10.4).</w:t>
            </w:r>
            <w:r w:rsidRPr="0095250E">
              <w:rPr>
                <w:rFonts w:cs="Arial"/>
                <w:szCs w:val="22"/>
                <w:lang w:eastAsia="sv-SE"/>
              </w:rPr>
              <w:t xml:space="preserve"> I</w:t>
            </w:r>
            <w:r w:rsidRPr="0095250E">
              <w:rPr>
                <w:rFonts w:cs="Arial"/>
                <w:szCs w:val="22"/>
              </w:rPr>
              <w:t xml:space="preserve">f </w:t>
            </w:r>
            <w:r w:rsidRPr="0095250E">
              <w:rPr>
                <w:rFonts w:cs="Arial"/>
                <w:i/>
                <w:szCs w:val="22"/>
              </w:rPr>
              <w:t>cellGroupsForSwitchList</w:t>
            </w:r>
            <w:r w:rsidRPr="0095250E">
              <w:rPr>
                <w:rFonts w:cs="Arial"/>
                <w:iCs/>
                <w:szCs w:val="22"/>
              </w:rPr>
              <w:t xml:space="preserve"> is configured, only one of the cells belonging to the same cell group is</w:t>
            </w:r>
            <w:r w:rsidRPr="0095250E">
              <w:rPr>
                <w:rFonts w:cs="Arial"/>
              </w:rPr>
              <w:t xml:space="preserve"> added/modified, and the configuration applies to all cells belonging to the </w:t>
            </w:r>
            <w:r w:rsidRPr="0095250E">
              <w:rPr>
                <w:rFonts w:cs="Arial"/>
                <w:i/>
                <w:szCs w:val="22"/>
              </w:rPr>
              <w:t xml:space="preserve">cellGroupsForSwitchList </w:t>
            </w:r>
            <w:r w:rsidRPr="0095250E">
              <w:rPr>
                <w:rFonts w:cs="Arial"/>
                <w:iCs/>
                <w:szCs w:val="22"/>
              </w:rPr>
              <w:t>(</w:t>
            </w:r>
            <w:r w:rsidRPr="0095250E">
              <w:rPr>
                <w:rFonts w:cs="Arial"/>
                <w:szCs w:val="22"/>
                <w:lang w:eastAsia="sv-SE"/>
              </w:rPr>
              <w:t>see TS 38.213 [13], clause 10.4).</w:t>
            </w:r>
            <w:r w:rsidRPr="0095250E">
              <w:t xml:space="preserve"> </w:t>
            </w:r>
            <w:r w:rsidRPr="0095250E">
              <w:rPr>
                <w:rFonts w:cs="Arial"/>
                <w:bCs/>
                <w:iCs/>
                <w:szCs w:val="22"/>
              </w:rPr>
              <w:t xml:space="preserve">The network configures more than 4 </w:t>
            </w:r>
            <w:r w:rsidRPr="0095250E">
              <w:rPr>
                <w:rFonts w:cs="Arial"/>
                <w:bCs/>
                <w:i/>
                <w:szCs w:val="22"/>
              </w:rPr>
              <w:t>SearchSpaceSwitchTrigger</w:t>
            </w:r>
            <w:r w:rsidRPr="0095250E">
              <w:rPr>
                <w:rFonts w:cs="Arial"/>
                <w:bCs/>
                <w:iCs/>
                <w:szCs w:val="22"/>
              </w:rPr>
              <w:t xml:space="preserve"> objects only if </w:t>
            </w:r>
            <w:r w:rsidRPr="0095250E">
              <w:rPr>
                <w:rFonts w:cs="Arial"/>
                <w:bCs/>
                <w:i/>
                <w:szCs w:val="22"/>
              </w:rPr>
              <w:t>cellGroupsForSwitchList</w:t>
            </w:r>
            <w:r w:rsidRPr="0095250E">
              <w:rPr>
                <w:rFonts w:cs="Arial"/>
                <w:bCs/>
                <w:iCs/>
                <w:szCs w:val="22"/>
              </w:rPr>
              <w:t xml:space="preserve"> is not configured. </w:t>
            </w:r>
            <w:r w:rsidRPr="0095250E">
              <w:rPr>
                <w:rFonts w:cs="Arial"/>
                <w:szCs w:val="18"/>
              </w:rPr>
              <w:t xml:space="preserve">The UE shall consider entries in </w:t>
            </w:r>
            <w:r w:rsidRPr="0095250E">
              <w:rPr>
                <w:rFonts w:cs="Arial"/>
                <w:i/>
                <w:iCs/>
                <w:szCs w:val="18"/>
              </w:rPr>
              <w:t>switchTriggerToAddModList</w:t>
            </w:r>
            <w:r w:rsidRPr="0095250E">
              <w:rPr>
                <w:rFonts w:cs="Arial"/>
                <w:szCs w:val="18"/>
              </w:rPr>
              <w:t xml:space="preserve"> and in </w:t>
            </w:r>
            <w:r w:rsidRPr="0095250E">
              <w:rPr>
                <w:rFonts w:cs="Arial"/>
                <w:i/>
                <w:iCs/>
                <w:szCs w:val="18"/>
              </w:rPr>
              <w:t>switchTriggerToAddModListSizeExt</w:t>
            </w:r>
            <w:r w:rsidRPr="0095250E">
              <w:rPr>
                <w:rFonts w:cs="Arial"/>
                <w:szCs w:val="18"/>
              </w:rPr>
              <w:t xml:space="preserve"> as a single list, i.e. an entry created using </w:t>
            </w:r>
            <w:r w:rsidRPr="0095250E">
              <w:rPr>
                <w:rFonts w:cs="Arial"/>
                <w:i/>
                <w:iCs/>
                <w:szCs w:val="18"/>
              </w:rPr>
              <w:t>switchTriggerToAddModList</w:t>
            </w:r>
            <w:r w:rsidRPr="0095250E">
              <w:rPr>
                <w:rFonts w:cs="Arial"/>
                <w:szCs w:val="18"/>
              </w:rPr>
              <w:t xml:space="preserve"> can be modifed using </w:t>
            </w:r>
            <w:r w:rsidRPr="0095250E">
              <w:rPr>
                <w:rFonts w:cs="Arial"/>
                <w:i/>
                <w:iCs/>
                <w:szCs w:val="18"/>
              </w:rPr>
              <w:t>switchTriggerToAddModListSizeExt</w:t>
            </w:r>
            <w:r w:rsidRPr="0095250E">
              <w:rPr>
                <w:rFonts w:cs="Arial"/>
                <w:szCs w:val="18"/>
              </w:rPr>
              <w:t xml:space="preserve"> and vice-versa.</w:t>
            </w:r>
          </w:p>
        </w:tc>
      </w:tr>
      <w:tr w:rsidR="00283C80" w:rsidRPr="0095250E" w14:paraId="17CE4F8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FEA0DF" w14:textId="77777777" w:rsidR="00283C80" w:rsidRPr="0095250E" w:rsidRDefault="00283C80" w:rsidP="00C06585">
            <w:pPr>
              <w:pStyle w:val="TAL"/>
              <w:rPr>
                <w:b/>
                <w:i/>
                <w:szCs w:val="22"/>
                <w:lang w:eastAsia="sv-SE"/>
              </w:rPr>
            </w:pPr>
            <w:r w:rsidRPr="0095250E">
              <w:rPr>
                <w:b/>
                <w:i/>
                <w:szCs w:val="22"/>
                <w:lang w:eastAsia="sv-SE"/>
              </w:rPr>
              <w:t>switchTriggerToReleaseModList, switchTriggerToReleaseListSizeExt</w:t>
            </w:r>
          </w:p>
          <w:p w14:paraId="5C6E8AC3" w14:textId="77777777" w:rsidR="00283C80" w:rsidRPr="0095250E" w:rsidRDefault="00283C80" w:rsidP="00C06585">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60CCDA9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67E5B9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EA745A" w14:textId="77777777" w:rsidR="00283C80" w:rsidRPr="0095250E" w:rsidRDefault="00283C80" w:rsidP="00C06585">
            <w:pPr>
              <w:pStyle w:val="TAH"/>
              <w:rPr>
                <w:szCs w:val="22"/>
              </w:rPr>
            </w:pPr>
            <w:r w:rsidRPr="0095250E">
              <w:rPr>
                <w:i/>
              </w:rPr>
              <w:t xml:space="preserve">AvailableRB-SetsPerCell </w:t>
            </w:r>
            <w:r w:rsidRPr="0095250E">
              <w:rPr>
                <w:szCs w:val="22"/>
              </w:rPr>
              <w:t>field descriptions</w:t>
            </w:r>
          </w:p>
        </w:tc>
      </w:tr>
      <w:tr w:rsidR="00283C80" w:rsidRPr="0095250E" w14:paraId="2F2E448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8C80DB" w14:textId="77777777" w:rsidR="00283C80" w:rsidRPr="0095250E" w:rsidRDefault="00283C80" w:rsidP="00C06585">
            <w:pPr>
              <w:pStyle w:val="TAL"/>
              <w:rPr>
                <w:b/>
                <w:i/>
                <w:szCs w:val="22"/>
              </w:rPr>
            </w:pPr>
            <w:r w:rsidRPr="0095250E">
              <w:rPr>
                <w:b/>
                <w:i/>
                <w:szCs w:val="22"/>
              </w:rPr>
              <w:t>positionInDCI</w:t>
            </w:r>
          </w:p>
          <w:p w14:paraId="11381299" w14:textId="77777777" w:rsidR="00283C80" w:rsidRPr="0095250E" w:rsidRDefault="00283C80" w:rsidP="00C06585">
            <w:pPr>
              <w:pStyle w:val="TAL"/>
              <w:rPr>
                <w:szCs w:val="22"/>
              </w:rPr>
            </w:pPr>
            <w:r w:rsidRPr="0095250E">
              <w:rPr>
                <w:szCs w:val="22"/>
              </w:rPr>
              <w:t>The (starting) position of the bits within DCI payload indicating the availability of the RB sets of a serving cell (see TS 38.213 [13], clause 11.1.1).</w:t>
            </w:r>
          </w:p>
        </w:tc>
      </w:tr>
      <w:tr w:rsidR="00283C80" w:rsidRPr="0095250E" w14:paraId="666F4FD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080427" w14:textId="77777777" w:rsidR="00283C80" w:rsidRPr="0095250E" w:rsidRDefault="00283C80" w:rsidP="00C06585">
            <w:pPr>
              <w:pStyle w:val="TAL"/>
              <w:rPr>
                <w:szCs w:val="22"/>
              </w:rPr>
            </w:pPr>
            <w:r w:rsidRPr="0095250E">
              <w:rPr>
                <w:b/>
                <w:i/>
                <w:szCs w:val="22"/>
              </w:rPr>
              <w:t>servingCelIId</w:t>
            </w:r>
          </w:p>
          <w:p w14:paraId="5794117A" w14:textId="77777777" w:rsidR="00283C80" w:rsidRPr="0095250E" w:rsidRDefault="00283C80" w:rsidP="00C06585">
            <w:pPr>
              <w:pStyle w:val="TAL"/>
              <w:rPr>
                <w:szCs w:val="22"/>
              </w:rPr>
            </w:pPr>
            <w:r w:rsidRPr="0095250E">
              <w:rPr>
                <w:szCs w:val="22"/>
              </w:rPr>
              <w:t>The ID of the serving cell for which the configuration is applicable.</w:t>
            </w:r>
          </w:p>
        </w:tc>
      </w:tr>
    </w:tbl>
    <w:p w14:paraId="5756886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4ABA13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BBB215" w14:textId="77777777" w:rsidR="00283C80" w:rsidRPr="0095250E" w:rsidRDefault="00283C80" w:rsidP="00C06585">
            <w:pPr>
              <w:pStyle w:val="TAH"/>
              <w:rPr>
                <w:szCs w:val="22"/>
              </w:rPr>
            </w:pPr>
            <w:r w:rsidRPr="0095250E">
              <w:rPr>
                <w:i/>
              </w:rPr>
              <w:t xml:space="preserve">CO-DurationsPerCell </w:t>
            </w:r>
            <w:r w:rsidRPr="0095250E">
              <w:rPr>
                <w:szCs w:val="22"/>
              </w:rPr>
              <w:t>field descriptions</w:t>
            </w:r>
          </w:p>
        </w:tc>
      </w:tr>
      <w:tr w:rsidR="00283C80" w:rsidRPr="0095250E" w14:paraId="34A54A2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755007F" w14:textId="77777777" w:rsidR="00283C80" w:rsidRPr="0095250E" w:rsidRDefault="00283C80" w:rsidP="00C06585">
            <w:pPr>
              <w:pStyle w:val="TAL"/>
              <w:rPr>
                <w:szCs w:val="22"/>
              </w:rPr>
            </w:pPr>
            <w:r w:rsidRPr="0095250E">
              <w:rPr>
                <w:b/>
                <w:i/>
                <w:szCs w:val="22"/>
              </w:rPr>
              <w:t>co-DurationList</w:t>
            </w:r>
          </w:p>
          <w:p w14:paraId="3300B41F" w14:textId="77777777" w:rsidR="00283C80" w:rsidRPr="0095250E" w:rsidRDefault="00283C80" w:rsidP="00C06585">
            <w:pPr>
              <w:pStyle w:val="TAL"/>
              <w:rPr>
                <w:szCs w:val="22"/>
              </w:rPr>
            </w:pPr>
            <w:r w:rsidRPr="0095250E">
              <w:t xml:space="preserve">A list of </w:t>
            </w:r>
            <w:r w:rsidRPr="0095250E">
              <w:rPr>
                <w:szCs w:val="22"/>
              </w:rPr>
              <w:t>Channel Occupancy duration in symbols.</w:t>
            </w:r>
          </w:p>
          <w:p w14:paraId="3D0AD4A4" w14:textId="77777777" w:rsidR="00283C80" w:rsidRPr="0095250E" w:rsidRDefault="00283C80" w:rsidP="00C06585">
            <w:pPr>
              <w:pStyle w:val="TAL"/>
              <w:rPr>
                <w:szCs w:val="22"/>
              </w:rPr>
            </w:pPr>
            <w:r w:rsidRPr="0095250E">
              <w:rPr>
                <w:szCs w:val="22"/>
              </w:rPr>
              <w:t>The maximum duration that can be configured for the following SCS:</w:t>
            </w:r>
          </w:p>
          <w:p w14:paraId="638C6713" w14:textId="77777777" w:rsidR="00283C80" w:rsidRPr="0095250E" w:rsidRDefault="00283C80" w:rsidP="00C06585">
            <w:pPr>
              <w:pStyle w:val="TAL"/>
              <w:rPr>
                <w:szCs w:val="22"/>
              </w:rPr>
            </w:pPr>
            <w:r w:rsidRPr="0095250E">
              <w:rPr>
                <w:szCs w:val="22"/>
              </w:rPr>
              <w:t>-</w:t>
            </w:r>
            <w:r w:rsidRPr="0095250E">
              <w:tab/>
            </w:r>
            <w:r w:rsidRPr="0095250E">
              <w:rPr>
                <w:szCs w:val="22"/>
              </w:rPr>
              <w:t>15 kHz: 280.</w:t>
            </w:r>
          </w:p>
          <w:p w14:paraId="1C5B3964" w14:textId="77777777" w:rsidR="00283C80" w:rsidRPr="0095250E" w:rsidRDefault="00283C80" w:rsidP="00C06585">
            <w:pPr>
              <w:pStyle w:val="TAL"/>
              <w:rPr>
                <w:szCs w:val="22"/>
              </w:rPr>
            </w:pPr>
            <w:r w:rsidRPr="0095250E">
              <w:rPr>
                <w:szCs w:val="22"/>
              </w:rPr>
              <w:t>-</w:t>
            </w:r>
            <w:r w:rsidRPr="0095250E">
              <w:tab/>
            </w:r>
            <w:r w:rsidRPr="0095250E">
              <w:rPr>
                <w:szCs w:val="22"/>
              </w:rPr>
              <w:t>30 kHz: 560.</w:t>
            </w:r>
          </w:p>
          <w:p w14:paraId="72B583F9" w14:textId="77777777" w:rsidR="00283C80" w:rsidRPr="0095250E" w:rsidRDefault="00283C80" w:rsidP="00C06585">
            <w:pPr>
              <w:pStyle w:val="TAL"/>
              <w:rPr>
                <w:szCs w:val="22"/>
              </w:rPr>
            </w:pPr>
            <w:r w:rsidRPr="0095250E">
              <w:rPr>
                <w:szCs w:val="22"/>
              </w:rPr>
              <w:t>-</w:t>
            </w:r>
            <w:r w:rsidRPr="0095250E">
              <w:tab/>
            </w:r>
            <w:r w:rsidRPr="0095250E">
              <w:rPr>
                <w:szCs w:val="22"/>
              </w:rPr>
              <w:t>60 kHz: 1120.</w:t>
            </w:r>
          </w:p>
          <w:p w14:paraId="3894CEB6" w14:textId="77777777" w:rsidR="00283C80" w:rsidRPr="0095250E" w:rsidRDefault="00283C80" w:rsidP="00C06585">
            <w:pPr>
              <w:pStyle w:val="TAL"/>
              <w:rPr>
                <w:szCs w:val="22"/>
              </w:rPr>
            </w:pPr>
            <w:r w:rsidRPr="0095250E">
              <w:rPr>
                <w:szCs w:val="22"/>
              </w:rPr>
              <w:t>-</w:t>
            </w:r>
            <w:r w:rsidRPr="0095250E">
              <w:tab/>
            </w:r>
            <w:r w:rsidRPr="0095250E">
              <w:rPr>
                <w:szCs w:val="22"/>
              </w:rPr>
              <w:t>120 kHz: 560.</w:t>
            </w:r>
          </w:p>
          <w:p w14:paraId="3FCADB48" w14:textId="77777777" w:rsidR="00283C80" w:rsidRPr="0095250E" w:rsidRDefault="00283C80" w:rsidP="00C06585">
            <w:pPr>
              <w:pStyle w:val="TAL"/>
              <w:rPr>
                <w:szCs w:val="22"/>
              </w:rPr>
            </w:pPr>
            <w:r w:rsidRPr="0095250E">
              <w:rPr>
                <w:szCs w:val="22"/>
              </w:rPr>
              <w:t>-</w:t>
            </w:r>
            <w:r w:rsidRPr="0095250E">
              <w:tab/>
            </w:r>
            <w:r w:rsidRPr="0095250E">
              <w:rPr>
                <w:szCs w:val="22"/>
              </w:rPr>
              <w:t>480 kHz: 2240.</w:t>
            </w:r>
          </w:p>
          <w:p w14:paraId="644B37B7" w14:textId="77777777" w:rsidR="00283C80" w:rsidRPr="0095250E" w:rsidRDefault="00283C80" w:rsidP="00C06585">
            <w:pPr>
              <w:pStyle w:val="TAL"/>
              <w:rPr>
                <w:b/>
                <w:i/>
                <w:szCs w:val="22"/>
              </w:rPr>
            </w:pPr>
            <w:r w:rsidRPr="0095250E">
              <w:rPr>
                <w:szCs w:val="22"/>
              </w:rPr>
              <w:t>-</w:t>
            </w:r>
            <w:r w:rsidRPr="0095250E">
              <w:tab/>
            </w:r>
            <w:r w:rsidRPr="0095250E">
              <w:rPr>
                <w:szCs w:val="22"/>
              </w:rPr>
              <w:t>960 kHz: 4480.</w:t>
            </w:r>
          </w:p>
        </w:tc>
      </w:tr>
      <w:tr w:rsidR="00283C80" w:rsidRPr="0095250E" w14:paraId="2C328A2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1AE933" w14:textId="77777777" w:rsidR="00283C80" w:rsidRPr="0095250E" w:rsidRDefault="00283C80" w:rsidP="00C06585">
            <w:pPr>
              <w:pStyle w:val="TAL"/>
              <w:rPr>
                <w:b/>
                <w:i/>
                <w:szCs w:val="22"/>
              </w:rPr>
            </w:pPr>
            <w:r w:rsidRPr="0095250E">
              <w:rPr>
                <w:b/>
                <w:i/>
                <w:szCs w:val="22"/>
              </w:rPr>
              <w:t>positionInDCI</w:t>
            </w:r>
          </w:p>
          <w:p w14:paraId="57712F5B" w14:textId="77777777" w:rsidR="00283C80" w:rsidRPr="0095250E" w:rsidRDefault="00283C80" w:rsidP="00C06585">
            <w:pPr>
              <w:pStyle w:val="TAL"/>
              <w:rPr>
                <w:szCs w:val="22"/>
              </w:rPr>
            </w:pPr>
            <w:r w:rsidRPr="0095250E">
              <w:rPr>
                <w:szCs w:val="22"/>
              </w:rPr>
              <w:t>Position in DCI of the bit field indicating Channel Occupancy duration for UE's serving cells (see TS 38.213 [13], clause 11.1.1).</w:t>
            </w:r>
          </w:p>
        </w:tc>
      </w:tr>
      <w:tr w:rsidR="00283C80" w:rsidRPr="0095250E" w14:paraId="18339B7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E9E630" w14:textId="77777777" w:rsidR="00283C80" w:rsidRPr="0095250E" w:rsidRDefault="00283C80" w:rsidP="00C06585">
            <w:pPr>
              <w:pStyle w:val="TAL"/>
              <w:rPr>
                <w:szCs w:val="22"/>
              </w:rPr>
            </w:pPr>
            <w:r w:rsidRPr="0095250E">
              <w:rPr>
                <w:b/>
                <w:i/>
                <w:szCs w:val="22"/>
              </w:rPr>
              <w:t>servingCelIId</w:t>
            </w:r>
          </w:p>
          <w:p w14:paraId="0D307CE2" w14:textId="77777777" w:rsidR="00283C80" w:rsidRPr="0095250E" w:rsidRDefault="00283C80" w:rsidP="00C06585">
            <w:pPr>
              <w:pStyle w:val="TAL"/>
              <w:rPr>
                <w:szCs w:val="22"/>
              </w:rPr>
            </w:pPr>
            <w:r w:rsidRPr="0095250E">
              <w:rPr>
                <w:szCs w:val="22"/>
              </w:rPr>
              <w:t>The ID of the serving cell for which the configuration is applicable.</w:t>
            </w:r>
          </w:p>
        </w:tc>
      </w:tr>
      <w:tr w:rsidR="00283C80" w:rsidRPr="0095250E" w14:paraId="5084A76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E08C10" w14:textId="77777777" w:rsidR="00283C80" w:rsidRPr="0095250E" w:rsidRDefault="00283C80" w:rsidP="00C06585">
            <w:pPr>
              <w:pStyle w:val="TAL"/>
              <w:rPr>
                <w:b/>
                <w:i/>
                <w:szCs w:val="22"/>
              </w:rPr>
            </w:pPr>
            <w:r w:rsidRPr="0095250E">
              <w:rPr>
                <w:b/>
                <w:i/>
                <w:szCs w:val="22"/>
              </w:rPr>
              <w:t>subcarrierSpacing</w:t>
            </w:r>
          </w:p>
          <w:p w14:paraId="5769F523" w14:textId="77777777" w:rsidR="00283C80" w:rsidRPr="0095250E" w:rsidRDefault="00283C80" w:rsidP="00C06585">
            <w:pPr>
              <w:pStyle w:val="TAL"/>
              <w:rPr>
                <w:szCs w:val="22"/>
              </w:rPr>
            </w:pPr>
            <w:r w:rsidRPr="0095250E">
              <w:rPr>
                <w:szCs w:val="22"/>
              </w:rPr>
              <w:t>Reference subcarrier spacing for the list of Channel Occupancy durations (see TS 38.213 [13], clause 11.1.1).</w:t>
            </w:r>
          </w:p>
          <w:p w14:paraId="16EE29D1" w14:textId="77777777" w:rsidR="00283C80" w:rsidRPr="0095250E" w:rsidRDefault="00283C80" w:rsidP="00C0658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49C6F232" w14:textId="77777777" w:rsidR="00283C80" w:rsidRPr="0095250E" w:rsidRDefault="00283C80" w:rsidP="00C06585">
            <w:pPr>
              <w:pStyle w:val="TAL"/>
              <w:rPr>
                <w:rFonts w:eastAsia="MS Mincho"/>
                <w:szCs w:val="22"/>
                <w:lang w:eastAsia="sv-SE"/>
              </w:rPr>
            </w:pPr>
            <w:r w:rsidRPr="0095250E">
              <w:rPr>
                <w:rFonts w:eastAsia="MS Mincho"/>
                <w:szCs w:val="22"/>
                <w:lang w:eastAsia="sv-SE"/>
              </w:rPr>
              <w:t>FR1:    15, 30, or 60 kHz</w:t>
            </w:r>
          </w:p>
          <w:p w14:paraId="704635A3" w14:textId="77777777" w:rsidR="00283C80" w:rsidRPr="0095250E" w:rsidRDefault="00283C80" w:rsidP="00C06585">
            <w:pPr>
              <w:pStyle w:val="TAL"/>
              <w:rPr>
                <w:b/>
                <w:i/>
                <w:szCs w:val="22"/>
              </w:rPr>
            </w:pPr>
            <w:r w:rsidRPr="0095250E">
              <w:rPr>
                <w:rFonts w:eastAsia="MS Mincho"/>
                <w:szCs w:val="22"/>
                <w:lang w:eastAsia="sv-SE"/>
              </w:rPr>
              <w:t>FR2-2:  120, 480, or 960 kHz</w:t>
            </w:r>
          </w:p>
        </w:tc>
      </w:tr>
    </w:tbl>
    <w:p w14:paraId="0C15DCC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F7A32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C37C09" w14:textId="77777777" w:rsidR="00283C80" w:rsidRPr="0095250E" w:rsidRDefault="00283C80" w:rsidP="00C06585">
            <w:pPr>
              <w:pStyle w:val="TAH"/>
              <w:rPr>
                <w:szCs w:val="22"/>
              </w:rPr>
            </w:pPr>
            <w:r w:rsidRPr="0095250E">
              <w:rPr>
                <w:i/>
              </w:rPr>
              <w:t xml:space="preserve">SearchSpaceSwitchTrigger </w:t>
            </w:r>
            <w:r w:rsidRPr="0095250E">
              <w:rPr>
                <w:szCs w:val="22"/>
              </w:rPr>
              <w:t>field descriptions</w:t>
            </w:r>
          </w:p>
        </w:tc>
      </w:tr>
      <w:tr w:rsidR="00283C80" w:rsidRPr="0095250E" w14:paraId="4EDDB51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F0FC92" w14:textId="77777777" w:rsidR="00283C80" w:rsidRPr="0095250E" w:rsidRDefault="00283C80" w:rsidP="00C06585">
            <w:pPr>
              <w:pStyle w:val="TAL"/>
              <w:rPr>
                <w:b/>
                <w:i/>
                <w:szCs w:val="22"/>
              </w:rPr>
            </w:pPr>
            <w:r w:rsidRPr="0095250E">
              <w:rPr>
                <w:b/>
                <w:i/>
                <w:szCs w:val="22"/>
              </w:rPr>
              <w:t>positionInDCI</w:t>
            </w:r>
          </w:p>
          <w:p w14:paraId="0116483B" w14:textId="77777777" w:rsidR="00283C80" w:rsidRPr="0095250E" w:rsidRDefault="00283C80" w:rsidP="00C06585">
            <w:pPr>
              <w:pStyle w:val="TAL"/>
              <w:rPr>
                <w:szCs w:val="22"/>
              </w:rPr>
            </w:pPr>
            <w:r w:rsidRPr="0095250E">
              <w:t>The position of the bit within DCI payload containing a search space switching flag (see TS 38.213 [13], clause 11.1.1).</w:t>
            </w:r>
          </w:p>
        </w:tc>
      </w:tr>
      <w:tr w:rsidR="00283C80" w:rsidRPr="0095250E" w14:paraId="57AFA43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78C292" w14:textId="77777777" w:rsidR="00283C80" w:rsidRPr="0095250E" w:rsidRDefault="00283C80" w:rsidP="00C06585">
            <w:pPr>
              <w:pStyle w:val="TAL"/>
              <w:rPr>
                <w:szCs w:val="22"/>
              </w:rPr>
            </w:pPr>
            <w:r w:rsidRPr="0095250E">
              <w:rPr>
                <w:b/>
                <w:i/>
                <w:szCs w:val="22"/>
              </w:rPr>
              <w:t>servingCellId</w:t>
            </w:r>
          </w:p>
          <w:p w14:paraId="75CD151B" w14:textId="77777777" w:rsidR="00283C80" w:rsidRPr="0095250E" w:rsidRDefault="00283C80" w:rsidP="00C06585">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83CCD0C" w14:textId="77777777" w:rsidR="00283C80" w:rsidRPr="0095250E" w:rsidRDefault="00283C80" w:rsidP="00283C80"/>
    <w:p w14:paraId="1F92F5C4" w14:textId="77777777" w:rsidR="00283C80" w:rsidRPr="0095250E" w:rsidRDefault="00283C80" w:rsidP="00283C80">
      <w:pPr>
        <w:pStyle w:val="4"/>
      </w:pPr>
      <w:bookmarkStart w:id="2383" w:name="_Toc60777390"/>
      <w:bookmarkStart w:id="2384" w:name="_Toc156130604"/>
      <w:r w:rsidRPr="0095250E">
        <w:t>–</w:t>
      </w:r>
      <w:r w:rsidRPr="0095250E">
        <w:tab/>
      </w:r>
      <w:r w:rsidRPr="0095250E">
        <w:rPr>
          <w:i/>
        </w:rPr>
        <w:t>S-NSSAI</w:t>
      </w:r>
      <w:bookmarkEnd w:id="2383"/>
      <w:bookmarkEnd w:id="2384"/>
    </w:p>
    <w:p w14:paraId="63EB20B7" w14:textId="77777777" w:rsidR="00283C80" w:rsidRPr="0095250E" w:rsidRDefault="00283C80" w:rsidP="00283C80">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4E52F561" w14:textId="77777777" w:rsidR="00283C80" w:rsidRPr="0095250E" w:rsidRDefault="00283C80" w:rsidP="00283C80">
      <w:pPr>
        <w:pStyle w:val="TH"/>
      </w:pPr>
      <w:r w:rsidRPr="0095250E">
        <w:rPr>
          <w:bCs/>
          <w:i/>
          <w:iCs/>
        </w:rPr>
        <w:t xml:space="preserve">S-NSSAI </w:t>
      </w:r>
      <w:r w:rsidRPr="0095250E">
        <w:t>information element</w:t>
      </w:r>
    </w:p>
    <w:p w14:paraId="5F9C6F77" w14:textId="77777777" w:rsidR="00283C80" w:rsidRPr="0095250E" w:rsidRDefault="00283C80" w:rsidP="00283C80">
      <w:pPr>
        <w:pStyle w:val="PL"/>
        <w:rPr>
          <w:color w:val="808080"/>
        </w:rPr>
      </w:pPr>
      <w:r w:rsidRPr="0095250E">
        <w:rPr>
          <w:color w:val="808080"/>
        </w:rPr>
        <w:t>-- ASN1START</w:t>
      </w:r>
    </w:p>
    <w:p w14:paraId="0F6D1149" w14:textId="77777777" w:rsidR="00283C80" w:rsidRPr="0095250E" w:rsidRDefault="00283C80" w:rsidP="00283C80">
      <w:pPr>
        <w:pStyle w:val="PL"/>
        <w:rPr>
          <w:color w:val="808080"/>
        </w:rPr>
      </w:pPr>
      <w:r w:rsidRPr="0095250E">
        <w:rPr>
          <w:color w:val="808080"/>
        </w:rPr>
        <w:t>-- TAG-S-NSSAI-START</w:t>
      </w:r>
    </w:p>
    <w:p w14:paraId="663CC3F5" w14:textId="77777777" w:rsidR="00283C80" w:rsidRPr="0095250E" w:rsidRDefault="00283C80" w:rsidP="00283C80">
      <w:pPr>
        <w:pStyle w:val="PL"/>
      </w:pPr>
    </w:p>
    <w:p w14:paraId="44366ED0" w14:textId="77777777" w:rsidR="00283C80" w:rsidRPr="0095250E" w:rsidRDefault="00283C80" w:rsidP="00283C80">
      <w:pPr>
        <w:pStyle w:val="PL"/>
      </w:pPr>
      <w:r w:rsidRPr="0095250E">
        <w:t xml:space="preserve">S-NSSAI  ::=                        </w:t>
      </w:r>
      <w:r w:rsidRPr="0095250E">
        <w:rPr>
          <w:color w:val="993366"/>
        </w:rPr>
        <w:t>CHOICE</w:t>
      </w:r>
      <w:r w:rsidRPr="0095250E">
        <w:t>{</w:t>
      </w:r>
    </w:p>
    <w:p w14:paraId="7745EF1C" w14:textId="77777777" w:rsidR="00283C80" w:rsidRPr="0095250E" w:rsidRDefault="00283C80" w:rsidP="00283C80">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0F3054C" w14:textId="77777777" w:rsidR="00283C80" w:rsidRPr="0095250E" w:rsidRDefault="00283C80" w:rsidP="00283C80">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61F25D4" w14:textId="77777777" w:rsidR="00283C80" w:rsidRPr="0095250E" w:rsidRDefault="00283C80" w:rsidP="00283C80">
      <w:pPr>
        <w:pStyle w:val="PL"/>
      </w:pPr>
      <w:r w:rsidRPr="0095250E">
        <w:t>}</w:t>
      </w:r>
    </w:p>
    <w:p w14:paraId="43FAFB19" w14:textId="77777777" w:rsidR="00283C80" w:rsidRPr="0095250E" w:rsidRDefault="00283C80" w:rsidP="00283C80">
      <w:pPr>
        <w:pStyle w:val="PL"/>
      </w:pPr>
    </w:p>
    <w:p w14:paraId="0E7FDA0F" w14:textId="77777777" w:rsidR="00283C80" w:rsidRPr="0095250E" w:rsidRDefault="00283C80" w:rsidP="00283C80">
      <w:pPr>
        <w:pStyle w:val="PL"/>
        <w:rPr>
          <w:color w:val="808080"/>
        </w:rPr>
      </w:pPr>
      <w:r w:rsidRPr="0095250E">
        <w:rPr>
          <w:color w:val="808080"/>
        </w:rPr>
        <w:t>-- TAG-S-NSSAI-STOP</w:t>
      </w:r>
    </w:p>
    <w:p w14:paraId="59DD1B1C" w14:textId="77777777" w:rsidR="00283C80" w:rsidRPr="0095250E" w:rsidRDefault="00283C80" w:rsidP="00283C80">
      <w:pPr>
        <w:pStyle w:val="PL"/>
        <w:rPr>
          <w:color w:val="808080"/>
        </w:rPr>
      </w:pPr>
      <w:r w:rsidRPr="0095250E">
        <w:rPr>
          <w:color w:val="808080"/>
        </w:rPr>
        <w:t>-- ASN1STOP</w:t>
      </w:r>
    </w:p>
    <w:p w14:paraId="1265DAB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7A211A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8845447" w14:textId="77777777" w:rsidR="00283C80" w:rsidRPr="0095250E" w:rsidRDefault="00283C80" w:rsidP="00C06585">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283C80" w:rsidRPr="0095250E" w14:paraId="2FEEDF28"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F8C99D9" w14:textId="77777777" w:rsidR="00283C80" w:rsidRPr="0095250E" w:rsidRDefault="00283C80" w:rsidP="00C06585">
            <w:pPr>
              <w:pStyle w:val="TAL"/>
              <w:rPr>
                <w:szCs w:val="22"/>
                <w:lang w:eastAsia="sv-SE"/>
              </w:rPr>
            </w:pPr>
            <w:r w:rsidRPr="0095250E">
              <w:rPr>
                <w:b/>
                <w:i/>
                <w:szCs w:val="22"/>
                <w:lang w:eastAsia="sv-SE"/>
              </w:rPr>
              <w:t>sst</w:t>
            </w:r>
          </w:p>
          <w:p w14:paraId="2FF6F3AC" w14:textId="77777777" w:rsidR="00283C80" w:rsidRPr="0095250E" w:rsidRDefault="00283C80" w:rsidP="00C06585">
            <w:pPr>
              <w:pStyle w:val="TAL"/>
              <w:rPr>
                <w:b/>
                <w:i/>
                <w:szCs w:val="22"/>
                <w:lang w:eastAsia="sv-SE"/>
              </w:rPr>
            </w:pPr>
            <w:r w:rsidRPr="0095250E">
              <w:rPr>
                <w:szCs w:val="22"/>
                <w:lang w:eastAsia="sv-SE"/>
              </w:rPr>
              <w:t>Indicates the S-NSSAI consisting of Slice/Service Type, see TS 23.003 [21].</w:t>
            </w:r>
          </w:p>
        </w:tc>
      </w:tr>
      <w:tr w:rsidR="00283C80" w:rsidRPr="0095250E" w14:paraId="107B721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9F3DAEB" w14:textId="77777777" w:rsidR="00283C80" w:rsidRPr="0095250E" w:rsidRDefault="00283C80" w:rsidP="00C06585">
            <w:pPr>
              <w:pStyle w:val="TAL"/>
              <w:rPr>
                <w:szCs w:val="22"/>
                <w:lang w:eastAsia="sv-SE"/>
              </w:rPr>
            </w:pPr>
            <w:r w:rsidRPr="0095250E">
              <w:rPr>
                <w:b/>
                <w:i/>
                <w:szCs w:val="22"/>
                <w:lang w:eastAsia="sv-SE"/>
              </w:rPr>
              <w:t>sst-SD</w:t>
            </w:r>
          </w:p>
          <w:p w14:paraId="1B225DF6" w14:textId="77777777" w:rsidR="00283C80" w:rsidRPr="0095250E" w:rsidRDefault="00283C80" w:rsidP="00C06585">
            <w:pPr>
              <w:pStyle w:val="TAL"/>
              <w:rPr>
                <w:szCs w:val="22"/>
                <w:lang w:eastAsia="sv-SE"/>
              </w:rPr>
            </w:pPr>
            <w:r w:rsidRPr="0095250E">
              <w:rPr>
                <w:szCs w:val="22"/>
                <w:lang w:eastAsia="sv-SE"/>
              </w:rPr>
              <w:t>Indicates the S-NSSAI consisting of Slice/Service Type and Slice Differentiator, see TS 23.003 [21].</w:t>
            </w:r>
          </w:p>
        </w:tc>
      </w:tr>
    </w:tbl>
    <w:p w14:paraId="6AD5DB3D" w14:textId="77777777" w:rsidR="00283C80" w:rsidRPr="0095250E" w:rsidRDefault="00283C80" w:rsidP="00283C80"/>
    <w:p w14:paraId="2948940B" w14:textId="77777777" w:rsidR="00283C80" w:rsidRPr="0095250E" w:rsidRDefault="00283C80" w:rsidP="00283C80">
      <w:pPr>
        <w:pStyle w:val="4"/>
      </w:pPr>
      <w:bookmarkStart w:id="2385" w:name="_Toc60777391"/>
      <w:bookmarkStart w:id="2386" w:name="_Toc156130605"/>
      <w:r w:rsidRPr="0095250E">
        <w:t>–</w:t>
      </w:r>
      <w:r w:rsidRPr="0095250E">
        <w:tab/>
      </w:r>
      <w:r w:rsidRPr="0095250E">
        <w:rPr>
          <w:i/>
        </w:rPr>
        <w:t>SpeedStateScaleFactors</w:t>
      </w:r>
      <w:bookmarkEnd w:id="2385"/>
      <w:bookmarkEnd w:id="2386"/>
    </w:p>
    <w:p w14:paraId="60643E97" w14:textId="77777777" w:rsidR="00283C80" w:rsidRPr="0095250E" w:rsidRDefault="00283C80" w:rsidP="00283C80">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0C20379" w14:textId="77777777" w:rsidR="00283C80" w:rsidRPr="0095250E" w:rsidRDefault="00283C80" w:rsidP="00283C80">
      <w:pPr>
        <w:pStyle w:val="TH"/>
      </w:pPr>
      <w:r w:rsidRPr="0095250E">
        <w:rPr>
          <w:bCs/>
          <w:i/>
          <w:iCs/>
        </w:rPr>
        <w:t xml:space="preserve">SpeedStateScaleFactors </w:t>
      </w:r>
      <w:r w:rsidRPr="0095250E">
        <w:t>information element</w:t>
      </w:r>
    </w:p>
    <w:p w14:paraId="2E0BD98D" w14:textId="77777777" w:rsidR="00283C80" w:rsidRPr="0095250E" w:rsidRDefault="00283C80" w:rsidP="00283C80">
      <w:pPr>
        <w:pStyle w:val="PL"/>
        <w:rPr>
          <w:color w:val="808080"/>
        </w:rPr>
      </w:pPr>
      <w:r w:rsidRPr="0095250E">
        <w:rPr>
          <w:color w:val="808080"/>
        </w:rPr>
        <w:t>-- ASN1START</w:t>
      </w:r>
    </w:p>
    <w:p w14:paraId="17A5D097" w14:textId="77777777" w:rsidR="00283C80" w:rsidRPr="0095250E" w:rsidRDefault="00283C80" w:rsidP="00283C80">
      <w:pPr>
        <w:pStyle w:val="PL"/>
        <w:rPr>
          <w:color w:val="808080"/>
        </w:rPr>
      </w:pPr>
      <w:r w:rsidRPr="0095250E">
        <w:rPr>
          <w:color w:val="808080"/>
        </w:rPr>
        <w:t>-- TAG-SPEEDSTATESCALEFACTORS-START</w:t>
      </w:r>
    </w:p>
    <w:p w14:paraId="4F3FF214" w14:textId="77777777" w:rsidR="00283C80" w:rsidRPr="0095250E" w:rsidRDefault="00283C80" w:rsidP="00283C80">
      <w:pPr>
        <w:pStyle w:val="PL"/>
      </w:pPr>
    </w:p>
    <w:p w14:paraId="6336DAD1" w14:textId="77777777" w:rsidR="00283C80" w:rsidRPr="0095250E" w:rsidRDefault="00283C80" w:rsidP="00283C80">
      <w:pPr>
        <w:pStyle w:val="PL"/>
      </w:pPr>
      <w:r w:rsidRPr="0095250E">
        <w:t xml:space="preserve">SpeedStateScaleFactors ::=          </w:t>
      </w:r>
      <w:r w:rsidRPr="0095250E">
        <w:rPr>
          <w:color w:val="993366"/>
        </w:rPr>
        <w:t>SEQUENCE</w:t>
      </w:r>
      <w:r w:rsidRPr="0095250E">
        <w:t xml:space="preserve"> {</w:t>
      </w:r>
    </w:p>
    <w:p w14:paraId="4A757B83" w14:textId="77777777" w:rsidR="00283C80" w:rsidRPr="0095250E" w:rsidRDefault="00283C80" w:rsidP="00283C80">
      <w:pPr>
        <w:pStyle w:val="PL"/>
      </w:pPr>
      <w:r w:rsidRPr="0095250E">
        <w:t xml:space="preserve">    sf-Medium                           </w:t>
      </w:r>
      <w:r w:rsidRPr="0095250E">
        <w:rPr>
          <w:color w:val="993366"/>
        </w:rPr>
        <w:t>ENUMERATED</w:t>
      </w:r>
      <w:r w:rsidRPr="0095250E">
        <w:t xml:space="preserve"> {oDot25, oDot5, oDot75, lDot0},</w:t>
      </w:r>
    </w:p>
    <w:p w14:paraId="18102689" w14:textId="77777777" w:rsidR="00283C80" w:rsidRPr="0095250E" w:rsidRDefault="00283C80" w:rsidP="00283C80">
      <w:pPr>
        <w:pStyle w:val="PL"/>
      </w:pPr>
      <w:r w:rsidRPr="0095250E">
        <w:t xml:space="preserve">    sf-High                             </w:t>
      </w:r>
      <w:r w:rsidRPr="0095250E">
        <w:rPr>
          <w:color w:val="993366"/>
        </w:rPr>
        <w:t>ENUMERATED</w:t>
      </w:r>
      <w:r w:rsidRPr="0095250E">
        <w:t xml:space="preserve"> {oDot25, oDot5, oDot75, lDot0}</w:t>
      </w:r>
    </w:p>
    <w:p w14:paraId="3EA3165C" w14:textId="77777777" w:rsidR="00283C80" w:rsidRPr="0095250E" w:rsidRDefault="00283C80" w:rsidP="00283C80">
      <w:pPr>
        <w:pStyle w:val="PL"/>
      </w:pPr>
      <w:r w:rsidRPr="0095250E">
        <w:t>}</w:t>
      </w:r>
    </w:p>
    <w:p w14:paraId="119D90EE" w14:textId="77777777" w:rsidR="00283C80" w:rsidRPr="0095250E" w:rsidRDefault="00283C80" w:rsidP="00283C80">
      <w:pPr>
        <w:pStyle w:val="PL"/>
        <w:rPr>
          <w:color w:val="808080"/>
        </w:rPr>
      </w:pPr>
      <w:r w:rsidRPr="0095250E">
        <w:rPr>
          <w:color w:val="808080"/>
        </w:rPr>
        <w:t>-- TAG-SPEEDSTATESCALEFACTORS-STOP</w:t>
      </w:r>
    </w:p>
    <w:p w14:paraId="64CDB534" w14:textId="77777777" w:rsidR="00283C80" w:rsidRPr="0095250E" w:rsidRDefault="00283C80" w:rsidP="00283C80">
      <w:pPr>
        <w:pStyle w:val="PL"/>
        <w:rPr>
          <w:color w:val="808080"/>
        </w:rPr>
      </w:pPr>
      <w:r w:rsidRPr="0095250E">
        <w:rPr>
          <w:color w:val="808080"/>
        </w:rPr>
        <w:t>-- ASN1STOP</w:t>
      </w:r>
    </w:p>
    <w:p w14:paraId="42AD7551"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83C80" w:rsidRPr="0095250E" w14:paraId="5ACF84F4" w14:textId="77777777" w:rsidTr="00C06585">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137A6DB5" w14:textId="77777777" w:rsidR="00283C80" w:rsidRPr="0095250E" w:rsidRDefault="00283C80" w:rsidP="00C06585">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283C80" w:rsidRPr="0095250E" w14:paraId="61C8D3AA" w14:textId="77777777" w:rsidTr="00C06585">
        <w:trPr>
          <w:cantSplit/>
        </w:trPr>
        <w:tc>
          <w:tcPr>
            <w:tcW w:w="14175" w:type="dxa"/>
            <w:tcBorders>
              <w:top w:val="single" w:sz="4" w:space="0" w:color="auto"/>
              <w:left w:val="single" w:sz="4" w:space="0" w:color="auto"/>
              <w:bottom w:val="single" w:sz="4" w:space="0" w:color="auto"/>
              <w:right w:val="single" w:sz="4" w:space="0" w:color="auto"/>
            </w:tcBorders>
            <w:hideMark/>
          </w:tcPr>
          <w:p w14:paraId="662C7A6D" w14:textId="77777777" w:rsidR="00283C80" w:rsidRPr="0095250E" w:rsidRDefault="00283C80" w:rsidP="00C06585">
            <w:pPr>
              <w:pStyle w:val="TAL"/>
              <w:rPr>
                <w:b/>
                <w:bCs/>
                <w:i/>
                <w:noProof/>
                <w:lang w:eastAsia="en-GB"/>
              </w:rPr>
            </w:pPr>
            <w:r w:rsidRPr="0095250E">
              <w:rPr>
                <w:b/>
                <w:bCs/>
                <w:i/>
                <w:noProof/>
                <w:lang w:eastAsia="en-GB"/>
              </w:rPr>
              <w:t>sf-High</w:t>
            </w:r>
          </w:p>
          <w:p w14:paraId="5361961E" w14:textId="77777777" w:rsidR="00283C80" w:rsidRPr="0095250E" w:rsidRDefault="00283C80" w:rsidP="00C06585">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283C80" w:rsidRPr="0095250E" w14:paraId="796B3CFA" w14:textId="77777777" w:rsidTr="00C06585">
        <w:trPr>
          <w:cantSplit/>
        </w:trPr>
        <w:tc>
          <w:tcPr>
            <w:tcW w:w="14175" w:type="dxa"/>
            <w:tcBorders>
              <w:top w:val="single" w:sz="4" w:space="0" w:color="auto"/>
              <w:left w:val="single" w:sz="4" w:space="0" w:color="auto"/>
              <w:bottom w:val="single" w:sz="4" w:space="0" w:color="auto"/>
              <w:right w:val="single" w:sz="4" w:space="0" w:color="auto"/>
            </w:tcBorders>
            <w:hideMark/>
          </w:tcPr>
          <w:p w14:paraId="706D07A2" w14:textId="77777777" w:rsidR="00283C80" w:rsidRPr="0095250E" w:rsidRDefault="00283C80" w:rsidP="00C06585">
            <w:pPr>
              <w:pStyle w:val="TAL"/>
              <w:rPr>
                <w:b/>
                <w:bCs/>
                <w:i/>
                <w:noProof/>
                <w:lang w:eastAsia="en-GB"/>
              </w:rPr>
            </w:pPr>
            <w:r w:rsidRPr="0095250E">
              <w:rPr>
                <w:b/>
                <w:bCs/>
                <w:i/>
                <w:noProof/>
                <w:lang w:eastAsia="en-GB"/>
              </w:rPr>
              <w:t>sf-Medium</w:t>
            </w:r>
          </w:p>
          <w:p w14:paraId="21CABAC1" w14:textId="77777777" w:rsidR="00283C80" w:rsidRPr="0095250E" w:rsidRDefault="00283C80" w:rsidP="00C06585">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220F2BDF" w14:textId="77777777" w:rsidR="00283C80" w:rsidRPr="0095250E" w:rsidRDefault="00283C80" w:rsidP="00283C80"/>
    <w:p w14:paraId="3B12D6F7" w14:textId="77777777" w:rsidR="00283C80" w:rsidRPr="0095250E" w:rsidRDefault="00283C80" w:rsidP="00283C80">
      <w:pPr>
        <w:pStyle w:val="4"/>
        <w:rPr>
          <w:i/>
        </w:rPr>
      </w:pPr>
      <w:bookmarkStart w:id="2387" w:name="_Toc60777392"/>
      <w:bookmarkStart w:id="2388" w:name="_Toc156130606"/>
      <w:r w:rsidRPr="0095250E">
        <w:t>–</w:t>
      </w:r>
      <w:r w:rsidRPr="0095250E">
        <w:tab/>
      </w:r>
      <w:r w:rsidRPr="0095250E">
        <w:rPr>
          <w:i/>
        </w:rPr>
        <w:t>SPS-Config</w:t>
      </w:r>
      <w:bookmarkEnd w:id="2387"/>
      <w:bookmarkEnd w:id="2388"/>
    </w:p>
    <w:p w14:paraId="5CCD8A1C" w14:textId="77777777" w:rsidR="00283C80" w:rsidRPr="0095250E" w:rsidRDefault="00283C80" w:rsidP="00283C80">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54383FD8" w14:textId="77777777" w:rsidR="00283C80" w:rsidRPr="0095250E" w:rsidRDefault="00283C80" w:rsidP="00283C80">
      <w:pPr>
        <w:pStyle w:val="TH"/>
      </w:pPr>
      <w:r w:rsidRPr="0095250E">
        <w:rPr>
          <w:bCs/>
          <w:i/>
          <w:iCs/>
        </w:rPr>
        <w:t xml:space="preserve">SPS-Config </w:t>
      </w:r>
      <w:r w:rsidRPr="0095250E">
        <w:t>information element</w:t>
      </w:r>
    </w:p>
    <w:p w14:paraId="0CF61BFC" w14:textId="77777777" w:rsidR="00283C80" w:rsidRPr="0095250E" w:rsidRDefault="00283C80" w:rsidP="00283C80">
      <w:pPr>
        <w:pStyle w:val="PL"/>
        <w:rPr>
          <w:color w:val="808080"/>
        </w:rPr>
      </w:pPr>
      <w:r w:rsidRPr="0095250E">
        <w:rPr>
          <w:color w:val="808080"/>
        </w:rPr>
        <w:t>-- ASN1START</w:t>
      </w:r>
    </w:p>
    <w:p w14:paraId="589C5635" w14:textId="77777777" w:rsidR="00283C80" w:rsidRPr="0095250E" w:rsidRDefault="00283C80" w:rsidP="00283C80">
      <w:pPr>
        <w:pStyle w:val="PL"/>
        <w:rPr>
          <w:color w:val="808080"/>
        </w:rPr>
      </w:pPr>
      <w:r w:rsidRPr="0095250E">
        <w:rPr>
          <w:color w:val="808080"/>
        </w:rPr>
        <w:t>-- TAG-SPS-CONFIG-START</w:t>
      </w:r>
    </w:p>
    <w:p w14:paraId="00A409EC" w14:textId="77777777" w:rsidR="00283C80" w:rsidRPr="0095250E" w:rsidRDefault="00283C80" w:rsidP="00283C80">
      <w:pPr>
        <w:pStyle w:val="PL"/>
      </w:pPr>
    </w:p>
    <w:p w14:paraId="301D4DF8" w14:textId="77777777" w:rsidR="00283C80" w:rsidRPr="0095250E" w:rsidRDefault="00283C80" w:rsidP="00283C80">
      <w:pPr>
        <w:pStyle w:val="PL"/>
      </w:pPr>
      <w:r w:rsidRPr="0095250E">
        <w:t xml:space="preserve">SPS-Config ::=                  </w:t>
      </w:r>
      <w:r w:rsidRPr="0095250E">
        <w:rPr>
          <w:color w:val="993366"/>
        </w:rPr>
        <w:t>SEQUENCE</w:t>
      </w:r>
      <w:r w:rsidRPr="0095250E">
        <w:t xml:space="preserve"> {</w:t>
      </w:r>
    </w:p>
    <w:p w14:paraId="6F44F583" w14:textId="77777777" w:rsidR="00283C80" w:rsidRPr="0095250E" w:rsidRDefault="00283C80" w:rsidP="00283C80">
      <w:pPr>
        <w:pStyle w:val="PL"/>
      </w:pPr>
      <w:r w:rsidRPr="0095250E">
        <w:t xml:space="preserve">    periodicity                     </w:t>
      </w:r>
      <w:r w:rsidRPr="0095250E">
        <w:rPr>
          <w:color w:val="993366"/>
        </w:rPr>
        <w:t>ENUMERATED</w:t>
      </w:r>
      <w:r w:rsidRPr="0095250E">
        <w:t xml:space="preserve"> {ms10, ms20, ms32, ms40, ms64, ms80, ms128, ms160, ms320, ms640,</w:t>
      </w:r>
    </w:p>
    <w:p w14:paraId="438BA6CD" w14:textId="77777777" w:rsidR="00283C80" w:rsidRPr="0095250E" w:rsidRDefault="00283C80" w:rsidP="00283C80">
      <w:pPr>
        <w:pStyle w:val="PL"/>
      </w:pPr>
      <w:r w:rsidRPr="0095250E">
        <w:t xml:space="preserve">                                                        spare6, spare5, spare4, spare3, spare2, spare1},</w:t>
      </w:r>
    </w:p>
    <w:p w14:paraId="5F8AE09C" w14:textId="77777777" w:rsidR="00283C80" w:rsidRPr="0095250E" w:rsidRDefault="00283C80" w:rsidP="00283C80">
      <w:pPr>
        <w:pStyle w:val="PL"/>
      </w:pPr>
      <w:r w:rsidRPr="0095250E">
        <w:t xml:space="preserve">    nrofHARQ-Processes              </w:t>
      </w:r>
      <w:r w:rsidRPr="0095250E">
        <w:rPr>
          <w:color w:val="993366"/>
        </w:rPr>
        <w:t>INTEGER</w:t>
      </w:r>
      <w:r w:rsidRPr="0095250E">
        <w:t xml:space="preserve"> (1..8),</w:t>
      </w:r>
    </w:p>
    <w:p w14:paraId="6DD7AE37" w14:textId="77777777" w:rsidR="00283C80" w:rsidRPr="0095250E" w:rsidRDefault="00283C80" w:rsidP="00283C80">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06436341" w14:textId="77777777" w:rsidR="00283C80" w:rsidRPr="0095250E" w:rsidRDefault="00283C80" w:rsidP="00283C80">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2435E0C" w14:textId="77777777" w:rsidR="00283C80" w:rsidRPr="0095250E" w:rsidRDefault="00283C80" w:rsidP="00283C80">
      <w:pPr>
        <w:pStyle w:val="PL"/>
      </w:pPr>
      <w:r w:rsidRPr="0095250E">
        <w:t xml:space="preserve">    ...,</w:t>
      </w:r>
    </w:p>
    <w:p w14:paraId="4D7BDD5B" w14:textId="77777777" w:rsidR="00283C80" w:rsidRPr="0095250E" w:rsidRDefault="00283C80" w:rsidP="00283C80">
      <w:pPr>
        <w:pStyle w:val="PL"/>
      </w:pPr>
      <w:r w:rsidRPr="0095250E">
        <w:t xml:space="preserve">    [[</w:t>
      </w:r>
    </w:p>
    <w:p w14:paraId="23E7D496" w14:textId="77777777" w:rsidR="00283C80" w:rsidRPr="0095250E" w:rsidRDefault="00283C80" w:rsidP="00283C80">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0FD340E2" w14:textId="77777777" w:rsidR="00283C80" w:rsidRPr="0095250E" w:rsidRDefault="00283C80" w:rsidP="00283C80">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366CCF08" w14:textId="77777777" w:rsidR="00283C80" w:rsidRPr="0095250E" w:rsidRDefault="00283C80" w:rsidP="00283C80">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74F30D7" w14:textId="77777777" w:rsidR="00283C80" w:rsidRPr="0095250E" w:rsidRDefault="00283C80" w:rsidP="00283C80">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114DCC" w14:textId="77777777" w:rsidR="00283C80" w:rsidRPr="0095250E" w:rsidRDefault="00283C80" w:rsidP="00283C80">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26E24C99" w14:textId="77777777" w:rsidR="00283C80" w:rsidRPr="0095250E" w:rsidRDefault="00283C80" w:rsidP="00283C80">
      <w:pPr>
        <w:pStyle w:val="PL"/>
      </w:pPr>
      <w:r w:rsidRPr="0095250E">
        <w:t xml:space="preserve">    ]],</w:t>
      </w:r>
    </w:p>
    <w:p w14:paraId="52A159FB" w14:textId="77777777" w:rsidR="00283C80" w:rsidRPr="0095250E" w:rsidRDefault="00283C80" w:rsidP="00283C80">
      <w:pPr>
        <w:pStyle w:val="PL"/>
      </w:pPr>
      <w:r w:rsidRPr="0095250E">
        <w:t xml:space="preserve">    [[</w:t>
      </w:r>
    </w:p>
    <w:p w14:paraId="1305C834" w14:textId="77777777" w:rsidR="00283C80" w:rsidRPr="0095250E" w:rsidRDefault="00283C80" w:rsidP="00283C80">
      <w:pPr>
        <w:pStyle w:val="PL"/>
        <w:rPr>
          <w:color w:val="808080"/>
        </w:rPr>
      </w:pPr>
      <w:r w:rsidRPr="0095250E">
        <w:t xml:space="preserve">    sps-HARQ-Deferral-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R</w:t>
      </w:r>
    </w:p>
    <w:p w14:paraId="5FDE3A72" w14:textId="77777777" w:rsidR="00283C80" w:rsidRPr="0095250E" w:rsidRDefault="00283C80" w:rsidP="00283C80">
      <w:pPr>
        <w:pStyle w:val="PL"/>
        <w:rPr>
          <w:color w:val="808080"/>
        </w:rPr>
      </w:pPr>
      <w:r w:rsidRPr="0095250E">
        <w:t xml:space="preserve">    n1PUCCH-AN-PUCCHsSCell-r17      PUCCH-ResourceId                                                            </w:t>
      </w:r>
      <w:r w:rsidRPr="0095250E">
        <w:rPr>
          <w:color w:val="993366"/>
        </w:rPr>
        <w:t>OPTIONAL</w:t>
      </w:r>
      <w:r w:rsidRPr="0095250E">
        <w:t xml:space="preserve">,   </w:t>
      </w:r>
      <w:r w:rsidRPr="0095250E">
        <w:rPr>
          <w:color w:val="808080"/>
        </w:rPr>
        <w:t>-- Need R</w:t>
      </w:r>
    </w:p>
    <w:p w14:paraId="6B751329" w14:textId="77777777" w:rsidR="00283C80" w:rsidRPr="0095250E" w:rsidRDefault="00283C80" w:rsidP="00283C80">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Pr="0095250E">
        <w:t xml:space="preserve">,   </w:t>
      </w:r>
      <w:r w:rsidRPr="0095250E">
        <w:rPr>
          <w:color w:val="808080"/>
        </w:rPr>
        <w:t>-- Need R</w:t>
      </w:r>
    </w:p>
    <w:p w14:paraId="056CED61" w14:textId="77777777" w:rsidR="00283C80" w:rsidRPr="0095250E" w:rsidRDefault="00283C80" w:rsidP="00283C80">
      <w:pPr>
        <w:pStyle w:val="PL"/>
        <w:rPr>
          <w:color w:val="808080"/>
        </w:rPr>
      </w:pPr>
      <w:r w:rsidRPr="0095250E">
        <w:t xml:space="preserve">    nrofHARQ-Processes-v1710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3EDB61DA" w14:textId="77777777" w:rsidR="00283C80" w:rsidRPr="0095250E" w:rsidRDefault="00283C80" w:rsidP="00283C80">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0145CA35" w14:textId="77777777" w:rsidR="00283C80" w:rsidRPr="0095250E" w:rsidRDefault="00283C80" w:rsidP="00283C80">
      <w:pPr>
        <w:pStyle w:val="PL"/>
      </w:pPr>
      <w:r w:rsidRPr="0095250E">
        <w:t xml:space="preserve">    ]]</w:t>
      </w:r>
    </w:p>
    <w:p w14:paraId="6D6AF6D8" w14:textId="77777777" w:rsidR="00283C80" w:rsidRPr="0095250E" w:rsidRDefault="00283C80" w:rsidP="00283C80">
      <w:pPr>
        <w:pStyle w:val="PL"/>
      </w:pPr>
      <w:r w:rsidRPr="0095250E">
        <w:t>}</w:t>
      </w:r>
    </w:p>
    <w:p w14:paraId="3B8CA106" w14:textId="77777777" w:rsidR="00283C80" w:rsidRPr="0095250E" w:rsidRDefault="00283C80" w:rsidP="00283C80">
      <w:pPr>
        <w:pStyle w:val="PL"/>
      </w:pPr>
    </w:p>
    <w:p w14:paraId="1D0A3F6B" w14:textId="77777777" w:rsidR="00283C80" w:rsidRPr="0095250E" w:rsidRDefault="00283C80" w:rsidP="00283C80">
      <w:pPr>
        <w:pStyle w:val="PL"/>
        <w:rPr>
          <w:color w:val="808080"/>
        </w:rPr>
      </w:pPr>
      <w:r w:rsidRPr="0095250E">
        <w:rPr>
          <w:color w:val="808080"/>
        </w:rPr>
        <w:t>-- TAG-SPS-CONFIG-STOP</w:t>
      </w:r>
    </w:p>
    <w:p w14:paraId="2D2FB65A" w14:textId="77777777" w:rsidR="00283C80" w:rsidRPr="0095250E" w:rsidRDefault="00283C80" w:rsidP="00283C80">
      <w:pPr>
        <w:pStyle w:val="PL"/>
        <w:rPr>
          <w:color w:val="808080"/>
        </w:rPr>
      </w:pPr>
      <w:r w:rsidRPr="0095250E">
        <w:rPr>
          <w:color w:val="808080"/>
        </w:rPr>
        <w:t>-- ASN1STOP</w:t>
      </w:r>
    </w:p>
    <w:p w14:paraId="1A73634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3780E9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B55B2F" w14:textId="77777777" w:rsidR="00283C80" w:rsidRPr="0095250E" w:rsidRDefault="00283C80" w:rsidP="00C06585">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283C80" w:rsidRPr="0095250E" w14:paraId="1611575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D47BA5" w14:textId="77777777" w:rsidR="00283C80" w:rsidRPr="0095250E" w:rsidRDefault="00283C80" w:rsidP="00C06585">
            <w:pPr>
              <w:pStyle w:val="TAL"/>
              <w:rPr>
                <w:b/>
                <w:i/>
                <w:szCs w:val="22"/>
                <w:lang w:eastAsia="sv-SE"/>
              </w:rPr>
            </w:pPr>
            <w:r w:rsidRPr="0095250E">
              <w:rPr>
                <w:b/>
                <w:i/>
                <w:szCs w:val="22"/>
                <w:lang w:eastAsia="sv-SE"/>
              </w:rPr>
              <w:t>harq-CodebookID</w:t>
            </w:r>
          </w:p>
          <w:p w14:paraId="659812AD" w14:textId="77777777" w:rsidR="00283C80" w:rsidRPr="0095250E" w:rsidRDefault="00283C80" w:rsidP="00C06585">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283C80" w:rsidRPr="0095250E" w14:paraId="322531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51161A" w14:textId="77777777" w:rsidR="00283C80" w:rsidRPr="0095250E" w:rsidRDefault="00283C80" w:rsidP="00C06585">
            <w:pPr>
              <w:pStyle w:val="TAL"/>
              <w:rPr>
                <w:b/>
                <w:i/>
                <w:szCs w:val="22"/>
                <w:lang w:eastAsia="sv-SE"/>
              </w:rPr>
            </w:pPr>
            <w:r w:rsidRPr="0095250E">
              <w:rPr>
                <w:b/>
                <w:i/>
                <w:szCs w:val="22"/>
                <w:lang w:eastAsia="sv-SE"/>
              </w:rPr>
              <w:t>harq-ProcID-Offset</w:t>
            </w:r>
          </w:p>
          <w:p w14:paraId="6BC9A754" w14:textId="77777777" w:rsidR="00283C80" w:rsidRPr="0095250E" w:rsidRDefault="00283C80" w:rsidP="00C06585">
            <w:pPr>
              <w:pStyle w:val="TAL"/>
              <w:rPr>
                <w:b/>
                <w:i/>
                <w:szCs w:val="22"/>
                <w:lang w:eastAsia="sv-SE"/>
              </w:rPr>
            </w:pPr>
            <w:r w:rsidRPr="0095250E">
              <w:rPr>
                <w:lang w:eastAsia="sv-SE"/>
              </w:rPr>
              <w:t>Indicates the offset used in deriving the HARQ process IDs, see TS 38.321 [3], clause 5.3.1.</w:t>
            </w:r>
          </w:p>
        </w:tc>
      </w:tr>
      <w:tr w:rsidR="00283C80" w:rsidRPr="0095250E" w14:paraId="4900211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D8DE4D" w14:textId="77777777" w:rsidR="00283C80" w:rsidRPr="0095250E" w:rsidRDefault="00283C80" w:rsidP="00C06585">
            <w:pPr>
              <w:pStyle w:val="TAL"/>
              <w:rPr>
                <w:szCs w:val="22"/>
                <w:lang w:eastAsia="sv-SE"/>
              </w:rPr>
            </w:pPr>
            <w:r w:rsidRPr="0095250E">
              <w:rPr>
                <w:b/>
                <w:i/>
                <w:szCs w:val="22"/>
                <w:lang w:eastAsia="sv-SE"/>
              </w:rPr>
              <w:t>mcs-Table</w:t>
            </w:r>
          </w:p>
          <w:p w14:paraId="35D50A7D" w14:textId="77777777" w:rsidR="00283C80" w:rsidRPr="0095250E" w:rsidRDefault="00283C80" w:rsidP="00C06585">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sidRPr="0095250E">
              <w:rPr>
                <w:i/>
                <w:iCs/>
                <w:szCs w:val="22"/>
                <w:lang w:eastAsia="sv-SE"/>
              </w:rPr>
              <w:t>mcs-Table-r17</w:t>
            </w:r>
            <w:r w:rsidRPr="0095250E">
              <w:rPr>
                <w:szCs w:val="22"/>
                <w:lang w:eastAsia="sv-SE"/>
              </w:rPr>
              <w:t xml:space="preserve"> in </w:t>
            </w:r>
            <w:r w:rsidRPr="0095250E">
              <w:rPr>
                <w:i/>
                <w:iCs/>
                <w:szCs w:val="22"/>
                <w:lang w:eastAsia="sv-SE"/>
              </w:rPr>
              <w:t>PDSCH-Config</w:t>
            </w:r>
            <w:r w:rsidRPr="0095250E">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283C80" w:rsidRPr="0095250E" w14:paraId="27DB93D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5018A34" w14:textId="77777777" w:rsidR="00283C80" w:rsidRPr="0095250E" w:rsidRDefault="00283C80" w:rsidP="00C06585">
            <w:pPr>
              <w:pStyle w:val="TAL"/>
              <w:rPr>
                <w:szCs w:val="22"/>
                <w:lang w:eastAsia="sv-SE"/>
              </w:rPr>
            </w:pPr>
            <w:r w:rsidRPr="0095250E">
              <w:rPr>
                <w:b/>
                <w:i/>
                <w:szCs w:val="22"/>
                <w:lang w:eastAsia="sv-SE"/>
              </w:rPr>
              <w:t>n1PUCCH-AN</w:t>
            </w:r>
          </w:p>
          <w:p w14:paraId="471FBE7D" w14:textId="77777777" w:rsidR="00283C80" w:rsidRPr="0095250E" w:rsidRDefault="00283C80" w:rsidP="00C06585">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283C80" w:rsidRPr="0095250E" w14:paraId="5DFE3FC6" w14:textId="77777777" w:rsidTr="00C06585">
        <w:tc>
          <w:tcPr>
            <w:tcW w:w="14173" w:type="dxa"/>
            <w:tcBorders>
              <w:top w:val="single" w:sz="4" w:space="0" w:color="auto"/>
              <w:left w:val="single" w:sz="4" w:space="0" w:color="auto"/>
              <w:bottom w:val="single" w:sz="4" w:space="0" w:color="auto"/>
              <w:right w:val="single" w:sz="4" w:space="0" w:color="auto"/>
            </w:tcBorders>
          </w:tcPr>
          <w:p w14:paraId="2DC324BA" w14:textId="77777777" w:rsidR="00283C80" w:rsidRPr="0095250E" w:rsidRDefault="00283C80" w:rsidP="00C06585">
            <w:pPr>
              <w:pStyle w:val="TAL"/>
              <w:rPr>
                <w:szCs w:val="22"/>
                <w:lang w:eastAsia="sv-SE"/>
              </w:rPr>
            </w:pPr>
            <w:r w:rsidRPr="0095250E">
              <w:rPr>
                <w:b/>
                <w:i/>
                <w:szCs w:val="22"/>
                <w:lang w:eastAsia="sv-SE"/>
              </w:rPr>
              <w:t>n1PUCCH-AN-PUCCHsSCell</w:t>
            </w:r>
          </w:p>
          <w:p w14:paraId="3264BEF3" w14:textId="77777777" w:rsidR="00283C80" w:rsidRPr="0095250E" w:rsidRDefault="00283C80" w:rsidP="00C06585">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283C80" w:rsidRPr="0095250E" w14:paraId="0DA2E24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E1846A" w14:textId="77777777" w:rsidR="00283C80" w:rsidRPr="0095250E" w:rsidRDefault="00283C80" w:rsidP="00C06585">
            <w:pPr>
              <w:pStyle w:val="TAL"/>
              <w:rPr>
                <w:szCs w:val="22"/>
                <w:lang w:eastAsia="sv-SE"/>
              </w:rPr>
            </w:pPr>
            <w:r w:rsidRPr="0095250E">
              <w:rPr>
                <w:b/>
                <w:i/>
                <w:szCs w:val="22"/>
                <w:lang w:eastAsia="sv-SE"/>
              </w:rPr>
              <w:t>nrofHARQ-Processes</w:t>
            </w:r>
          </w:p>
          <w:p w14:paraId="4FA1CF84" w14:textId="77777777" w:rsidR="00283C80" w:rsidRPr="0095250E" w:rsidRDefault="00283C80" w:rsidP="00C06585">
            <w:pPr>
              <w:pStyle w:val="TAL"/>
              <w:rPr>
                <w:szCs w:val="22"/>
                <w:lang w:eastAsia="sv-SE"/>
              </w:rPr>
            </w:pPr>
            <w:r w:rsidRPr="0095250E">
              <w:rPr>
                <w:szCs w:val="22"/>
                <w:lang w:eastAsia="sv-SE"/>
              </w:rPr>
              <w:t xml:space="preserve">Number of configured HARQ processes for SPS DL (see TS 38.321 [3], clause 5.8.1). If UE is configured with </w:t>
            </w:r>
            <w:r w:rsidRPr="0095250E">
              <w:rPr>
                <w:i/>
                <w:iCs/>
              </w:rPr>
              <w:t>nrofHARQ-Processes-v1710</w:t>
            </w:r>
            <w:r w:rsidRPr="0095250E">
              <w:t xml:space="preserve"> UE shall ignore </w:t>
            </w:r>
            <w:r w:rsidRPr="0095250E">
              <w:rPr>
                <w:i/>
                <w:iCs/>
              </w:rPr>
              <w:t>nrofHARQ-Processes (without suffix)</w:t>
            </w:r>
            <w:r w:rsidRPr="0095250E">
              <w:t>.</w:t>
            </w:r>
          </w:p>
        </w:tc>
      </w:tr>
      <w:tr w:rsidR="00283C80" w:rsidRPr="0095250E" w14:paraId="09936011" w14:textId="77777777" w:rsidTr="00C06585">
        <w:tc>
          <w:tcPr>
            <w:tcW w:w="14173" w:type="dxa"/>
            <w:tcBorders>
              <w:top w:val="single" w:sz="4" w:space="0" w:color="auto"/>
              <w:left w:val="single" w:sz="4" w:space="0" w:color="auto"/>
              <w:bottom w:val="single" w:sz="4" w:space="0" w:color="auto"/>
              <w:right w:val="single" w:sz="4" w:space="0" w:color="auto"/>
            </w:tcBorders>
          </w:tcPr>
          <w:p w14:paraId="3CCFAA24" w14:textId="77777777" w:rsidR="00283C80" w:rsidRPr="0095250E" w:rsidRDefault="00283C80" w:rsidP="00C06585">
            <w:pPr>
              <w:pStyle w:val="TAL"/>
              <w:rPr>
                <w:b/>
                <w:i/>
                <w:szCs w:val="22"/>
              </w:rPr>
            </w:pPr>
            <w:r w:rsidRPr="0095250E">
              <w:rPr>
                <w:b/>
                <w:i/>
                <w:szCs w:val="22"/>
              </w:rPr>
              <w:t>pdsch-AggregationFactor</w:t>
            </w:r>
          </w:p>
          <w:p w14:paraId="05BEF395" w14:textId="77777777" w:rsidR="00283C80" w:rsidRPr="0095250E" w:rsidRDefault="00283C80" w:rsidP="00C06585">
            <w:pPr>
              <w:pStyle w:val="TAL"/>
              <w:rPr>
                <w:b/>
                <w:i/>
                <w:szCs w:val="22"/>
                <w:lang w:eastAsia="sv-SE"/>
              </w:rPr>
            </w:pPr>
            <w:r w:rsidRPr="0095250E">
              <w:rPr>
                <w:szCs w:val="22"/>
              </w:rPr>
              <w:t xml:space="preserve">Number of repetitions for SPS PDSCH (see TS 38.214 [19], clause 5.1.2.1). When the field is absent, the UE applies the value 1 </w:t>
            </w:r>
            <w:r w:rsidRPr="0095250E">
              <w:rPr>
                <w:szCs w:val="22"/>
                <w:lang w:eastAsia="sv-SE"/>
              </w:rPr>
              <w:t>for</w:t>
            </w:r>
            <w:r w:rsidRPr="0095250E">
              <w:rPr>
                <w:szCs w:val="22"/>
              </w:rPr>
              <w:t xml:space="preserve"> MBS multicast data and the </w:t>
            </w:r>
            <w:r w:rsidRPr="0095250E">
              <w:rPr>
                <w:rFonts w:eastAsia="Gulim"/>
                <w:i/>
                <w:iCs/>
                <w:szCs w:val="24"/>
              </w:rPr>
              <w:t>pdsch-AggregationFactor</w:t>
            </w:r>
            <w:r w:rsidRPr="0095250E">
              <w:rPr>
                <w:rFonts w:eastAsia="Gulim"/>
                <w:szCs w:val="24"/>
              </w:rPr>
              <w:t xml:space="preserve"> in </w:t>
            </w:r>
            <w:r w:rsidRPr="0095250E">
              <w:rPr>
                <w:rFonts w:eastAsia="Gulim"/>
                <w:i/>
                <w:iCs/>
                <w:szCs w:val="24"/>
              </w:rPr>
              <w:t>pdsch-Config</w:t>
            </w:r>
            <w:r w:rsidRPr="0095250E">
              <w:rPr>
                <w:lang w:eastAsia="ko-KR"/>
              </w:rPr>
              <w:t xml:space="preserve"> </w:t>
            </w:r>
            <w:r w:rsidRPr="0095250E">
              <w:rPr>
                <w:szCs w:val="22"/>
                <w:lang w:eastAsia="sv-SE"/>
              </w:rPr>
              <w:t>for</w:t>
            </w:r>
            <w:r w:rsidRPr="0095250E">
              <w:rPr>
                <w:szCs w:val="22"/>
              </w:rPr>
              <w:t xml:space="preserve"> other data.</w:t>
            </w:r>
          </w:p>
        </w:tc>
      </w:tr>
      <w:tr w:rsidR="00283C80" w:rsidRPr="0095250E" w14:paraId="29ACDC0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D923D8" w14:textId="77777777" w:rsidR="00283C80" w:rsidRPr="0095250E" w:rsidRDefault="00283C80" w:rsidP="00C06585">
            <w:pPr>
              <w:pStyle w:val="TAL"/>
              <w:rPr>
                <w:szCs w:val="22"/>
                <w:lang w:eastAsia="sv-SE"/>
              </w:rPr>
            </w:pPr>
            <w:r w:rsidRPr="0095250E">
              <w:rPr>
                <w:b/>
                <w:i/>
                <w:szCs w:val="22"/>
                <w:lang w:eastAsia="sv-SE"/>
              </w:rPr>
              <w:t>periodicity</w:t>
            </w:r>
          </w:p>
          <w:p w14:paraId="26411419" w14:textId="77777777" w:rsidR="00283C80" w:rsidRPr="0095250E" w:rsidRDefault="00283C80" w:rsidP="00C06585">
            <w:pPr>
              <w:pStyle w:val="TAL"/>
              <w:rPr>
                <w:szCs w:val="22"/>
                <w:lang w:eastAsia="sv-SE"/>
              </w:rPr>
            </w:pPr>
            <w:r w:rsidRPr="0095250E">
              <w:rPr>
                <w:szCs w:val="22"/>
                <w:lang w:eastAsia="sv-SE"/>
              </w:rPr>
              <w:t>Periodicity for DL SPS (see TS 38.214 [19] and TS 38.321 [3], clause 5.8.1).</w:t>
            </w:r>
          </w:p>
        </w:tc>
      </w:tr>
      <w:tr w:rsidR="00283C80" w:rsidRPr="0095250E" w14:paraId="29BFA6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819CF5" w14:textId="77777777" w:rsidR="00283C80" w:rsidRPr="0095250E" w:rsidRDefault="00283C80" w:rsidP="00C06585">
            <w:pPr>
              <w:pStyle w:val="TAL"/>
              <w:rPr>
                <w:b/>
                <w:i/>
                <w:szCs w:val="22"/>
                <w:lang w:eastAsia="sv-SE"/>
              </w:rPr>
            </w:pPr>
            <w:r w:rsidRPr="0095250E">
              <w:rPr>
                <w:b/>
                <w:i/>
                <w:szCs w:val="22"/>
                <w:lang w:eastAsia="sv-SE"/>
              </w:rPr>
              <w:t>periodicityExt</w:t>
            </w:r>
          </w:p>
          <w:p w14:paraId="726F477B" w14:textId="77777777" w:rsidR="00283C80" w:rsidRPr="0095250E" w:rsidRDefault="00283C80" w:rsidP="00C06585">
            <w:pPr>
              <w:pStyle w:val="TAL"/>
              <w:rPr>
                <w:lang w:eastAsia="sv-SE"/>
              </w:rPr>
            </w:pPr>
            <w:r w:rsidRPr="0095250E">
              <w:rPr>
                <w:lang w:eastAsia="sv-SE"/>
              </w:rPr>
              <w:t xml:space="preserve">This field is used to calculate the periodicity for DL SPS (see TS 38.214 [19] and see TS 38.321 [3], clause 5.8.1). If this field is present, the field </w:t>
            </w:r>
            <w:r w:rsidRPr="0095250E">
              <w:rPr>
                <w:i/>
                <w:lang w:eastAsia="sv-SE"/>
              </w:rPr>
              <w:t>periodicity</w:t>
            </w:r>
            <w:r w:rsidRPr="0095250E">
              <w:rPr>
                <w:lang w:eastAsia="sv-SE"/>
              </w:rPr>
              <w:t xml:space="preserve"> is ignored.</w:t>
            </w:r>
          </w:p>
          <w:p w14:paraId="321629C7" w14:textId="77777777" w:rsidR="00283C80" w:rsidRPr="0095250E" w:rsidRDefault="00283C80" w:rsidP="00C06585">
            <w:pPr>
              <w:pStyle w:val="TAL"/>
              <w:rPr>
                <w:lang w:eastAsia="sv-SE"/>
              </w:rPr>
            </w:pPr>
            <w:r w:rsidRPr="0095250E">
              <w:rPr>
                <w:lang w:eastAsia="sv-SE"/>
              </w:rPr>
              <w:t>The following periodicities are supported depending on the configured subcarrier spacing [ms]:</w:t>
            </w:r>
          </w:p>
          <w:p w14:paraId="174D86F2" w14:textId="77777777" w:rsidR="00283C80" w:rsidRPr="0095250E" w:rsidRDefault="00283C80" w:rsidP="00C06585">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143EA89D" w14:textId="77777777" w:rsidR="00283C80" w:rsidRPr="0095250E" w:rsidRDefault="00283C80" w:rsidP="00C06585">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42D75970" w14:textId="77777777" w:rsidR="00283C80" w:rsidRPr="0095250E" w:rsidRDefault="00283C80" w:rsidP="00C06585">
            <w:pPr>
              <w:pStyle w:val="TAL"/>
              <w:tabs>
                <w:tab w:val="left" w:pos="2014"/>
              </w:tabs>
              <w:rPr>
                <w:szCs w:val="22"/>
                <w:lang w:eastAsia="sv-SE"/>
              </w:rPr>
            </w:pPr>
            <w:r w:rsidRPr="0095250E">
              <w:rPr>
                <w:szCs w:val="22"/>
                <w:lang w:eastAsia="sv-SE"/>
              </w:rPr>
              <w:t>60 kHz with normal 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5A8F05B0" w14:textId="77777777" w:rsidR="00283C80" w:rsidRPr="0095250E" w:rsidRDefault="00283C80" w:rsidP="00C06585">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BDA0F46" w14:textId="77777777" w:rsidR="00283C80" w:rsidRPr="0095250E" w:rsidRDefault="00283C80" w:rsidP="00C06585">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3788BE35" w14:textId="77777777" w:rsidR="00283C80" w:rsidRPr="0095250E" w:rsidRDefault="00283C80" w:rsidP="00C06585">
            <w:pPr>
              <w:pStyle w:val="TAL"/>
              <w:tabs>
                <w:tab w:val="left" w:pos="2014"/>
              </w:tabs>
              <w:rPr>
                <w:szCs w:val="22"/>
                <w:lang w:eastAsia="sv-SE"/>
              </w:rPr>
            </w:pPr>
            <w:r w:rsidRPr="0095250E">
              <w:rPr>
                <w:szCs w:val="22"/>
                <w:lang w:eastAsia="sv-SE"/>
              </w:rPr>
              <w:t>480 kHz:</w:t>
            </w:r>
            <w:r w:rsidRPr="0095250E">
              <w:rPr>
                <w:szCs w:val="22"/>
                <w:lang w:eastAsia="sv-SE"/>
              </w:rPr>
              <w:tab/>
              <w:t>0.03125 x periodicityExt, where periodicityExt has a value between 1 and 20480.</w:t>
            </w:r>
          </w:p>
          <w:p w14:paraId="13F5BF90" w14:textId="77777777" w:rsidR="00283C80" w:rsidRPr="0095250E" w:rsidRDefault="00283C80" w:rsidP="00C06585">
            <w:pPr>
              <w:pStyle w:val="TAL"/>
              <w:tabs>
                <w:tab w:val="left" w:pos="2014"/>
              </w:tabs>
              <w:rPr>
                <w:szCs w:val="22"/>
                <w:lang w:eastAsia="sv-SE"/>
              </w:rPr>
            </w:pPr>
            <w:r w:rsidRPr="0095250E">
              <w:rPr>
                <w:szCs w:val="22"/>
                <w:lang w:eastAsia="sv-SE"/>
              </w:rPr>
              <w:t>960 kHz:</w:t>
            </w:r>
            <w:r w:rsidRPr="0095250E">
              <w:rPr>
                <w:szCs w:val="22"/>
                <w:lang w:eastAsia="sv-SE"/>
              </w:rPr>
              <w:tab/>
              <w:t>0.015625 x periodicityExt, where periodicityExt has a value between 1 and 40960.</w:t>
            </w:r>
          </w:p>
          <w:p w14:paraId="55C2B5A7" w14:textId="77777777" w:rsidR="00283C80" w:rsidRPr="0095250E" w:rsidRDefault="00283C80" w:rsidP="00C06585">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283C80" w:rsidRPr="0095250E" w14:paraId="6653001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5BC19F" w14:textId="77777777" w:rsidR="00283C80" w:rsidRPr="0095250E" w:rsidRDefault="00283C80" w:rsidP="00C06585">
            <w:pPr>
              <w:pStyle w:val="TAL"/>
              <w:rPr>
                <w:b/>
                <w:i/>
                <w:szCs w:val="22"/>
                <w:lang w:eastAsia="sv-SE"/>
              </w:rPr>
            </w:pPr>
            <w:r w:rsidRPr="0095250E">
              <w:rPr>
                <w:b/>
                <w:i/>
                <w:szCs w:val="22"/>
                <w:lang w:eastAsia="sv-SE"/>
              </w:rPr>
              <w:t>sps-ConfigIndex</w:t>
            </w:r>
          </w:p>
          <w:p w14:paraId="331FCEF3" w14:textId="77777777" w:rsidR="00283C80" w:rsidRPr="0095250E" w:rsidRDefault="00283C80" w:rsidP="00C06585">
            <w:pPr>
              <w:pStyle w:val="TAL"/>
              <w:rPr>
                <w:b/>
                <w:i/>
                <w:szCs w:val="22"/>
                <w:lang w:eastAsia="sv-SE"/>
              </w:rPr>
            </w:pPr>
            <w:r w:rsidRPr="0095250E">
              <w:rPr>
                <w:lang w:eastAsia="sv-SE"/>
              </w:rPr>
              <w:t>Indicates the index of one of multiple SPS configurations.</w:t>
            </w:r>
          </w:p>
        </w:tc>
      </w:tr>
      <w:tr w:rsidR="00283C80" w:rsidRPr="0095250E" w14:paraId="387D77D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384F73" w14:textId="77777777" w:rsidR="00283C80" w:rsidRPr="0095250E" w:rsidRDefault="00283C80" w:rsidP="00C06585">
            <w:pPr>
              <w:pStyle w:val="TAL"/>
              <w:rPr>
                <w:b/>
                <w:i/>
                <w:szCs w:val="22"/>
                <w:lang w:eastAsia="sv-SE"/>
              </w:rPr>
            </w:pPr>
            <w:r w:rsidRPr="0095250E">
              <w:rPr>
                <w:b/>
                <w:i/>
                <w:szCs w:val="22"/>
                <w:lang w:eastAsia="sv-SE"/>
              </w:rPr>
              <w:t>sps-HARQ-Deferral</w:t>
            </w:r>
          </w:p>
          <w:p w14:paraId="204CAC5F" w14:textId="77777777" w:rsidR="00283C80" w:rsidRPr="0095250E" w:rsidRDefault="00283C80" w:rsidP="00C06585">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406AC626" w14:textId="77777777" w:rsidR="00283C80" w:rsidRPr="0095250E" w:rsidRDefault="00283C80" w:rsidP="00283C80"/>
    <w:tbl>
      <w:tblPr>
        <w:tblW w:w="14173" w:type="dxa"/>
        <w:tblLook w:val="04A0" w:firstRow="1" w:lastRow="0" w:firstColumn="1" w:lastColumn="0" w:noHBand="0" w:noVBand="1"/>
      </w:tblPr>
      <w:tblGrid>
        <w:gridCol w:w="4028"/>
        <w:gridCol w:w="10145"/>
      </w:tblGrid>
      <w:tr w:rsidR="00283C80" w:rsidRPr="0095250E" w14:paraId="02912F8E" w14:textId="77777777" w:rsidTr="00C06585">
        <w:tc>
          <w:tcPr>
            <w:tcW w:w="2834" w:type="dxa"/>
            <w:tcBorders>
              <w:top w:val="single" w:sz="4" w:space="0" w:color="auto"/>
              <w:left w:val="single" w:sz="4" w:space="0" w:color="auto"/>
              <w:bottom w:val="single" w:sz="4" w:space="0" w:color="auto"/>
              <w:right w:val="single" w:sz="4" w:space="0" w:color="auto"/>
            </w:tcBorders>
            <w:hideMark/>
          </w:tcPr>
          <w:p w14:paraId="5B407A3E" w14:textId="77777777" w:rsidR="00283C80" w:rsidRPr="0095250E" w:rsidRDefault="00283C80" w:rsidP="00C06585">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539E7F94" w14:textId="77777777" w:rsidR="00283C80" w:rsidRPr="0095250E" w:rsidRDefault="00283C80" w:rsidP="00C06585">
            <w:pPr>
              <w:pStyle w:val="TAH"/>
              <w:rPr>
                <w:lang w:eastAsia="sv-SE"/>
              </w:rPr>
            </w:pPr>
            <w:r w:rsidRPr="0095250E">
              <w:rPr>
                <w:lang w:eastAsia="sv-SE"/>
              </w:rPr>
              <w:t>Explanation</w:t>
            </w:r>
          </w:p>
        </w:tc>
      </w:tr>
      <w:tr w:rsidR="00283C80" w:rsidRPr="0095250E" w14:paraId="07B9ED04" w14:textId="77777777" w:rsidTr="00C06585">
        <w:tc>
          <w:tcPr>
            <w:tcW w:w="2834" w:type="dxa"/>
            <w:tcBorders>
              <w:top w:val="single" w:sz="4" w:space="0" w:color="auto"/>
              <w:left w:val="single" w:sz="4" w:space="0" w:color="auto"/>
              <w:bottom w:val="single" w:sz="4" w:space="0" w:color="auto"/>
              <w:right w:val="single" w:sz="4" w:space="0" w:color="auto"/>
            </w:tcBorders>
            <w:hideMark/>
          </w:tcPr>
          <w:p w14:paraId="16DA0573" w14:textId="77777777" w:rsidR="00283C80" w:rsidRPr="0095250E" w:rsidRDefault="00283C80" w:rsidP="00C06585">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50FBC5C" w14:textId="77777777" w:rsidR="00283C80" w:rsidRPr="0095250E" w:rsidRDefault="00283C80" w:rsidP="00C06585">
            <w:pPr>
              <w:pStyle w:val="TAL"/>
              <w:rPr>
                <w:lang w:eastAsia="sv-SE"/>
              </w:rPr>
            </w:pPr>
            <w:r w:rsidRPr="0095250E">
              <w:rPr>
                <w:lang w:eastAsia="sv-SE"/>
              </w:rPr>
              <w:t xml:space="preserve">The field is mandatory present when included in </w:t>
            </w:r>
            <w:r w:rsidRPr="0095250E">
              <w:rPr>
                <w:i/>
                <w:iCs/>
                <w:lang w:eastAsia="sv-SE"/>
              </w:rPr>
              <w:t>sps-ConfigToAddModList-r16</w:t>
            </w:r>
            <w:r w:rsidRPr="0095250E">
              <w:rPr>
                <w:b/>
                <w:iCs/>
                <w:kern w:val="2"/>
                <w:lang w:eastAsia="sv-SE"/>
              </w:rPr>
              <w:t xml:space="preserve"> </w:t>
            </w:r>
            <w:r w:rsidRPr="0095250E">
              <w:rPr>
                <w:iCs/>
                <w:kern w:val="2"/>
                <w:lang w:eastAsia="sv-SE"/>
              </w:rPr>
              <w:t xml:space="preserve">or </w:t>
            </w:r>
            <w:r w:rsidRPr="0095250E">
              <w:rPr>
                <w:i/>
                <w:iCs/>
                <w:kern w:val="2"/>
                <w:lang w:eastAsia="sv-SE"/>
              </w:rPr>
              <w:t>sps-ConfigMulticastToAddModList-r17</w:t>
            </w:r>
            <w:r w:rsidRPr="0095250E">
              <w:rPr>
                <w:lang w:eastAsia="sv-SE"/>
              </w:rPr>
              <w:t>, otherwise the field is absent.</w:t>
            </w:r>
          </w:p>
        </w:tc>
      </w:tr>
    </w:tbl>
    <w:p w14:paraId="02C672E5" w14:textId="77777777" w:rsidR="00283C80" w:rsidRPr="0095250E" w:rsidRDefault="00283C80" w:rsidP="00283C80"/>
    <w:p w14:paraId="123276C3" w14:textId="77777777" w:rsidR="00283C80" w:rsidRPr="0095250E" w:rsidRDefault="00283C80" w:rsidP="00283C80">
      <w:pPr>
        <w:pStyle w:val="4"/>
      </w:pPr>
      <w:bookmarkStart w:id="2389" w:name="_Toc60777393"/>
      <w:bookmarkStart w:id="2390" w:name="_Toc156130607"/>
      <w:r w:rsidRPr="0095250E">
        <w:t>–</w:t>
      </w:r>
      <w:r w:rsidRPr="0095250E">
        <w:tab/>
      </w:r>
      <w:r w:rsidRPr="0095250E">
        <w:rPr>
          <w:i/>
        </w:rPr>
        <w:t>SPS-ConfigIndex</w:t>
      </w:r>
      <w:bookmarkEnd w:id="2389"/>
      <w:bookmarkEnd w:id="2390"/>
    </w:p>
    <w:p w14:paraId="3502D9D4" w14:textId="77777777" w:rsidR="00283C80" w:rsidRPr="0095250E" w:rsidRDefault="00283C80" w:rsidP="00283C80">
      <w:r w:rsidRPr="0095250E">
        <w:t xml:space="preserve">The IE </w:t>
      </w:r>
      <w:r w:rsidRPr="0095250E">
        <w:rPr>
          <w:i/>
        </w:rPr>
        <w:t>SPS-ConfigIndex</w:t>
      </w:r>
      <w:r w:rsidRPr="0095250E">
        <w:t xml:space="preserve"> is used to indicate the index of one of multiple DL SPS configurations in one BWP.</w:t>
      </w:r>
    </w:p>
    <w:p w14:paraId="496B7354" w14:textId="77777777" w:rsidR="00283C80" w:rsidRPr="0095250E" w:rsidRDefault="00283C80" w:rsidP="00283C80">
      <w:pPr>
        <w:pStyle w:val="TH"/>
      </w:pPr>
      <w:r w:rsidRPr="0095250E">
        <w:rPr>
          <w:i/>
        </w:rPr>
        <w:t>SPS-ConfigIndex</w:t>
      </w:r>
      <w:r w:rsidRPr="0095250E">
        <w:t xml:space="preserve"> information element</w:t>
      </w:r>
    </w:p>
    <w:p w14:paraId="3A344B23" w14:textId="77777777" w:rsidR="00283C80" w:rsidRPr="0095250E" w:rsidRDefault="00283C80" w:rsidP="00283C80">
      <w:pPr>
        <w:pStyle w:val="PL"/>
        <w:rPr>
          <w:color w:val="808080"/>
        </w:rPr>
      </w:pPr>
      <w:r w:rsidRPr="0095250E">
        <w:rPr>
          <w:color w:val="808080"/>
        </w:rPr>
        <w:t>-- ASN1START</w:t>
      </w:r>
    </w:p>
    <w:p w14:paraId="03334D98" w14:textId="77777777" w:rsidR="00283C80" w:rsidRPr="0095250E" w:rsidRDefault="00283C80" w:rsidP="00283C80">
      <w:pPr>
        <w:pStyle w:val="PL"/>
        <w:rPr>
          <w:color w:val="808080"/>
        </w:rPr>
      </w:pPr>
      <w:r w:rsidRPr="0095250E">
        <w:rPr>
          <w:color w:val="808080"/>
        </w:rPr>
        <w:t>-- TAG-SPS-CONFIGINDEX-START</w:t>
      </w:r>
    </w:p>
    <w:p w14:paraId="62346575" w14:textId="77777777" w:rsidR="00283C80" w:rsidRPr="0095250E" w:rsidRDefault="00283C80" w:rsidP="00283C80">
      <w:pPr>
        <w:pStyle w:val="PL"/>
      </w:pPr>
    </w:p>
    <w:p w14:paraId="0F251DEA" w14:textId="77777777" w:rsidR="00283C80" w:rsidRPr="0095250E" w:rsidRDefault="00283C80" w:rsidP="00283C80">
      <w:pPr>
        <w:pStyle w:val="PL"/>
      </w:pPr>
      <w:r w:rsidRPr="0095250E">
        <w:t xml:space="preserve">SPS-ConfigIndex-r16             ::= </w:t>
      </w:r>
      <w:r w:rsidRPr="0095250E">
        <w:rPr>
          <w:color w:val="993366"/>
        </w:rPr>
        <w:t>INTEGER</w:t>
      </w:r>
      <w:r w:rsidRPr="0095250E">
        <w:t xml:space="preserve"> (0.. maxNrofSPS-Config-1-r16)</w:t>
      </w:r>
    </w:p>
    <w:p w14:paraId="1DF94D69" w14:textId="77777777" w:rsidR="00283C80" w:rsidRPr="0095250E" w:rsidRDefault="00283C80" w:rsidP="00283C80">
      <w:pPr>
        <w:pStyle w:val="PL"/>
      </w:pPr>
    </w:p>
    <w:p w14:paraId="001B7FDA" w14:textId="77777777" w:rsidR="00283C80" w:rsidRPr="0095250E" w:rsidRDefault="00283C80" w:rsidP="00283C80">
      <w:pPr>
        <w:pStyle w:val="PL"/>
        <w:rPr>
          <w:color w:val="808080"/>
        </w:rPr>
      </w:pPr>
      <w:r w:rsidRPr="0095250E">
        <w:rPr>
          <w:color w:val="808080"/>
        </w:rPr>
        <w:t>-- TAG-SPS-CONFIGINDEX-STOP</w:t>
      </w:r>
    </w:p>
    <w:p w14:paraId="3A048558" w14:textId="77777777" w:rsidR="00283C80" w:rsidRPr="0095250E" w:rsidRDefault="00283C80" w:rsidP="00283C80">
      <w:pPr>
        <w:pStyle w:val="PL"/>
        <w:rPr>
          <w:color w:val="808080"/>
        </w:rPr>
      </w:pPr>
      <w:r w:rsidRPr="0095250E">
        <w:rPr>
          <w:color w:val="808080"/>
        </w:rPr>
        <w:t>-- ASN1STOP</w:t>
      </w:r>
    </w:p>
    <w:p w14:paraId="5A7C4ED2" w14:textId="77777777" w:rsidR="00283C80" w:rsidRPr="0095250E" w:rsidRDefault="00283C80" w:rsidP="00283C80"/>
    <w:p w14:paraId="6DE8ABF2" w14:textId="77777777" w:rsidR="00283C80" w:rsidRPr="0095250E" w:rsidRDefault="00283C80" w:rsidP="00283C80">
      <w:pPr>
        <w:pStyle w:val="4"/>
      </w:pPr>
      <w:bookmarkStart w:id="2391" w:name="_Toc60777394"/>
      <w:bookmarkStart w:id="2392" w:name="_Toc156130608"/>
      <w:r w:rsidRPr="0095250E">
        <w:t>–</w:t>
      </w:r>
      <w:r w:rsidRPr="0095250E">
        <w:tab/>
      </w:r>
      <w:r w:rsidRPr="0095250E">
        <w:rPr>
          <w:i/>
        </w:rPr>
        <w:t>SPS-PUCCH-AN</w:t>
      </w:r>
      <w:bookmarkEnd w:id="2391"/>
      <w:bookmarkEnd w:id="2392"/>
    </w:p>
    <w:p w14:paraId="12196511" w14:textId="77777777" w:rsidR="00283C80" w:rsidRPr="0095250E" w:rsidRDefault="00283C80" w:rsidP="00283C80">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73470448" w14:textId="77777777" w:rsidR="00283C80" w:rsidRPr="0095250E" w:rsidRDefault="00283C80" w:rsidP="00283C80">
      <w:pPr>
        <w:pStyle w:val="TH"/>
      </w:pPr>
      <w:r w:rsidRPr="0095250E">
        <w:rPr>
          <w:i/>
        </w:rPr>
        <w:t>SPS-PUCCH-AN</w:t>
      </w:r>
      <w:r w:rsidRPr="0095250E">
        <w:t xml:space="preserve"> information element</w:t>
      </w:r>
    </w:p>
    <w:p w14:paraId="067C2676" w14:textId="77777777" w:rsidR="00283C80" w:rsidRPr="0095250E" w:rsidRDefault="00283C80" w:rsidP="00283C80">
      <w:pPr>
        <w:pStyle w:val="PL"/>
        <w:rPr>
          <w:color w:val="808080"/>
        </w:rPr>
      </w:pPr>
      <w:r w:rsidRPr="0095250E">
        <w:rPr>
          <w:color w:val="808080"/>
        </w:rPr>
        <w:t>-- ASN1START</w:t>
      </w:r>
    </w:p>
    <w:p w14:paraId="63DC2A59" w14:textId="77777777" w:rsidR="00283C80" w:rsidRPr="0095250E" w:rsidRDefault="00283C80" w:rsidP="00283C80">
      <w:pPr>
        <w:pStyle w:val="PL"/>
        <w:rPr>
          <w:color w:val="808080"/>
        </w:rPr>
      </w:pPr>
      <w:r w:rsidRPr="0095250E">
        <w:rPr>
          <w:color w:val="808080"/>
        </w:rPr>
        <w:t>-- TAG-SPS-PUCCH-AN-START</w:t>
      </w:r>
    </w:p>
    <w:p w14:paraId="10517BFD" w14:textId="77777777" w:rsidR="00283C80" w:rsidRPr="0095250E" w:rsidRDefault="00283C80" w:rsidP="00283C80">
      <w:pPr>
        <w:pStyle w:val="PL"/>
      </w:pPr>
    </w:p>
    <w:p w14:paraId="210E62B7" w14:textId="77777777" w:rsidR="00283C80" w:rsidRPr="0095250E" w:rsidRDefault="00283C80" w:rsidP="00283C80">
      <w:pPr>
        <w:pStyle w:val="PL"/>
      </w:pPr>
      <w:r w:rsidRPr="0095250E">
        <w:t xml:space="preserve">SPS-PUCCH-AN-r16  ::=           </w:t>
      </w:r>
      <w:r w:rsidRPr="0095250E">
        <w:rPr>
          <w:color w:val="993366"/>
        </w:rPr>
        <w:t>SEQUENCE</w:t>
      </w:r>
      <w:r w:rsidRPr="0095250E">
        <w:t xml:space="preserve"> {</w:t>
      </w:r>
    </w:p>
    <w:p w14:paraId="3FEDDD19" w14:textId="77777777" w:rsidR="00283C80" w:rsidRPr="0095250E" w:rsidRDefault="00283C80" w:rsidP="00283C80">
      <w:pPr>
        <w:pStyle w:val="PL"/>
      </w:pPr>
      <w:r w:rsidRPr="0095250E">
        <w:t xml:space="preserve">    sps-PUCCH-AN-ResourceID-r16     PUCCH-ResourceId,</w:t>
      </w:r>
    </w:p>
    <w:p w14:paraId="2347E106" w14:textId="77777777" w:rsidR="00283C80" w:rsidRPr="0095250E" w:rsidRDefault="00283C80" w:rsidP="00283C80">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17906DF6" w14:textId="77777777" w:rsidR="00283C80" w:rsidRPr="0095250E" w:rsidRDefault="00283C80" w:rsidP="00283C80">
      <w:pPr>
        <w:pStyle w:val="PL"/>
      </w:pPr>
      <w:r w:rsidRPr="0095250E">
        <w:t>}</w:t>
      </w:r>
    </w:p>
    <w:p w14:paraId="1AD7347C" w14:textId="77777777" w:rsidR="00283C80" w:rsidRPr="0095250E" w:rsidRDefault="00283C80" w:rsidP="00283C80">
      <w:pPr>
        <w:pStyle w:val="PL"/>
      </w:pPr>
    </w:p>
    <w:p w14:paraId="4D0542C7" w14:textId="77777777" w:rsidR="00283C80" w:rsidRPr="0095250E" w:rsidRDefault="00283C80" w:rsidP="00283C80">
      <w:pPr>
        <w:pStyle w:val="PL"/>
        <w:rPr>
          <w:color w:val="808080"/>
        </w:rPr>
      </w:pPr>
      <w:r w:rsidRPr="0095250E">
        <w:rPr>
          <w:color w:val="808080"/>
        </w:rPr>
        <w:t>-- TAG-SPS-PUCCH-AN-STOP</w:t>
      </w:r>
    </w:p>
    <w:p w14:paraId="5DDF9BF1" w14:textId="77777777" w:rsidR="00283C80" w:rsidRPr="0095250E" w:rsidRDefault="00283C80" w:rsidP="00283C80">
      <w:pPr>
        <w:pStyle w:val="PL"/>
        <w:rPr>
          <w:color w:val="808080"/>
        </w:rPr>
      </w:pPr>
      <w:r w:rsidRPr="0095250E">
        <w:rPr>
          <w:color w:val="808080"/>
        </w:rPr>
        <w:t>-- ASN1STOP</w:t>
      </w:r>
    </w:p>
    <w:p w14:paraId="666E499C" w14:textId="77777777" w:rsidR="00283C80" w:rsidRPr="0095250E" w:rsidRDefault="00283C80" w:rsidP="00283C80"/>
    <w:tbl>
      <w:tblPr>
        <w:tblW w:w="14173" w:type="dxa"/>
        <w:tblLook w:val="04A0" w:firstRow="1" w:lastRow="0" w:firstColumn="1" w:lastColumn="0" w:noHBand="0" w:noVBand="1"/>
      </w:tblPr>
      <w:tblGrid>
        <w:gridCol w:w="14173"/>
      </w:tblGrid>
      <w:tr w:rsidR="00283C80" w:rsidRPr="0095250E" w14:paraId="2AD16EB1"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00AD671" w14:textId="77777777" w:rsidR="00283C80" w:rsidRPr="0095250E" w:rsidRDefault="00283C80" w:rsidP="00C06585">
            <w:pPr>
              <w:pStyle w:val="TAH"/>
              <w:rPr>
                <w:lang w:eastAsia="sv-SE"/>
              </w:rPr>
            </w:pPr>
            <w:r w:rsidRPr="0095250E">
              <w:rPr>
                <w:i/>
                <w:lang w:eastAsia="sv-SE"/>
              </w:rPr>
              <w:t>SPS-PUCCH-AN field descriptions</w:t>
            </w:r>
          </w:p>
        </w:tc>
      </w:tr>
      <w:tr w:rsidR="00283C80" w:rsidRPr="0095250E" w14:paraId="1249CC90"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F903446" w14:textId="77777777" w:rsidR="00283C80" w:rsidRPr="0095250E" w:rsidRDefault="00283C80" w:rsidP="00C06585">
            <w:pPr>
              <w:pStyle w:val="TAL"/>
              <w:rPr>
                <w:b/>
                <w:i/>
                <w:lang w:eastAsia="sv-SE"/>
              </w:rPr>
            </w:pPr>
            <w:r w:rsidRPr="0095250E">
              <w:rPr>
                <w:b/>
                <w:i/>
                <w:lang w:eastAsia="sv-SE"/>
              </w:rPr>
              <w:t>maxPayloadSize</w:t>
            </w:r>
          </w:p>
          <w:p w14:paraId="1A322F35" w14:textId="77777777" w:rsidR="00283C80" w:rsidRPr="0095250E" w:rsidRDefault="00283C80" w:rsidP="00C06585">
            <w:pPr>
              <w:pStyle w:val="TAL"/>
              <w:rPr>
                <w:b/>
                <w:i/>
                <w:lang w:eastAsia="sv-SE"/>
              </w:rPr>
            </w:pPr>
            <w:r w:rsidRPr="0095250E">
              <w:rPr>
                <w:lang w:eastAsia="sv-SE"/>
              </w:rPr>
              <w:t>Indicates the maximum payload size for the corresponding PUCCH resource ID.</w:t>
            </w:r>
          </w:p>
        </w:tc>
      </w:tr>
      <w:tr w:rsidR="00283C80" w:rsidRPr="0095250E" w14:paraId="112802A0"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4396EA7" w14:textId="77777777" w:rsidR="00283C80" w:rsidRPr="0095250E" w:rsidRDefault="00283C80" w:rsidP="00C06585">
            <w:pPr>
              <w:pStyle w:val="TAL"/>
              <w:rPr>
                <w:b/>
                <w:i/>
                <w:lang w:eastAsia="sv-SE"/>
              </w:rPr>
            </w:pPr>
            <w:r w:rsidRPr="0095250E">
              <w:rPr>
                <w:b/>
                <w:i/>
                <w:lang w:eastAsia="sv-SE"/>
              </w:rPr>
              <w:t>sps-PUCCH-AN-ResourceID</w:t>
            </w:r>
          </w:p>
          <w:p w14:paraId="1A56DB4E" w14:textId="77777777" w:rsidR="00283C80" w:rsidRPr="0095250E" w:rsidRDefault="00283C80" w:rsidP="00C06585">
            <w:pPr>
              <w:pStyle w:val="TAL"/>
              <w:rPr>
                <w:b/>
                <w:i/>
                <w:lang w:eastAsia="sv-SE"/>
              </w:rPr>
            </w:pPr>
            <w:r w:rsidRPr="0095250E">
              <w:rPr>
                <w:lang w:eastAsia="sv-SE"/>
              </w:rPr>
              <w:t>Indicates the PUCCH resource ID</w:t>
            </w:r>
          </w:p>
        </w:tc>
      </w:tr>
    </w:tbl>
    <w:p w14:paraId="46F96BF2" w14:textId="77777777" w:rsidR="00283C80" w:rsidRPr="0095250E" w:rsidRDefault="00283C80" w:rsidP="00283C80"/>
    <w:p w14:paraId="69AF091D" w14:textId="77777777" w:rsidR="00283C80" w:rsidRPr="0095250E" w:rsidRDefault="00283C80" w:rsidP="00283C80">
      <w:pPr>
        <w:pStyle w:val="4"/>
      </w:pPr>
      <w:bookmarkStart w:id="2393" w:name="_Toc60777395"/>
      <w:bookmarkStart w:id="2394" w:name="_Toc156130609"/>
      <w:r w:rsidRPr="0095250E">
        <w:t>–</w:t>
      </w:r>
      <w:r w:rsidRPr="0095250E">
        <w:tab/>
      </w:r>
      <w:r w:rsidRPr="0095250E">
        <w:rPr>
          <w:i/>
        </w:rPr>
        <w:t>SPS-PUCCH-AN-List</w:t>
      </w:r>
      <w:bookmarkEnd w:id="2393"/>
      <w:bookmarkEnd w:id="2394"/>
    </w:p>
    <w:p w14:paraId="7AFD9471" w14:textId="77777777" w:rsidR="00283C80" w:rsidRPr="0095250E" w:rsidRDefault="00283C80" w:rsidP="00283C80">
      <w:r w:rsidRPr="0095250E">
        <w:t xml:space="preserve">The IE </w:t>
      </w:r>
      <w:r w:rsidRPr="0095250E">
        <w:rPr>
          <w:i/>
        </w:rPr>
        <w:t>SPS-PUCCH-AN-List</w:t>
      </w:r>
      <w:r w:rsidRPr="0095250E">
        <w:t xml:space="preserve"> is used to configure the list of PUCCH resources per HARQ ACK codebook</w:t>
      </w:r>
    </w:p>
    <w:p w14:paraId="6D34BD5E" w14:textId="77777777" w:rsidR="00283C80" w:rsidRPr="0095250E" w:rsidRDefault="00283C80" w:rsidP="00283C80">
      <w:pPr>
        <w:pStyle w:val="TH"/>
      </w:pPr>
      <w:r w:rsidRPr="0095250E">
        <w:rPr>
          <w:i/>
        </w:rPr>
        <w:t>SPS-PUCCH-AN-List</w:t>
      </w:r>
      <w:r w:rsidRPr="0095250E">
        <w:t xml:space="preserve"> information element</w:t>
      </w:r>
    </w:p>
    <w:p w14:paraId="1B51A4FB" w14:textId="77777777" w:rsidR="00283C80" w:rsidRPr="0095250E" w:rsidRDefault="00283C80" w:rsidP="00283C80">
      <w:pPr>
        <w:pStyle w:val="PL"/>
        <w:rPr>
          <w:color w:val="808080"/>
        </w:rPr>
      </w:pPr>
      <w:r w:rsidRPr="0095250E">
        <w:rPr>
          <w:color w:val="808080"/>
        </w:rPr>
        <w:t>-- ASN1START</w:t>
      </w:r>
    </w:p>
    <w:p w14:paraId="2632DEF7" w14:textId="77777777" w:rsidR="00283C80" w:rsidRPr="0095250E" w:rsidRDefault="00283C80" w:rsidP="00283C80">
      <w:pPr>
        <w:pStyle w:val="PL"/>
        <w:rPr>
          <w:color w:val="808080"/>
        </w:rPr>
      </w:pPr>
      <w:r w:rsidRPr="0095250E">
        <w:rPr>
          <w:color w:val="808080"/>
        </w:rPr>
        <w:t>-- TAG-SPS-PUCCH-AN-LIST-START</w:t>
      </w:r>
    </w:p>
    <w:p w14:paraId="08A082E6" w14:textId="77777777" w:rsidR="00283C80" w:rsidRPr="0095250E" w:rsidRDefault="00283C80" w:rsidP="00283C80">
      <w:pPr>
        <w:pStyle w:val="PL"/>
      </w:pPr>
    </w:p>
    <w:p w14:paraId="10CA6AE1" w14:textId="77777777" w:rsidR="00283C80" w:rsidRPr="0095250E" w:rsidRDefault="00283C80" w:rsidP="00283C80">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4072EB7E" w14:textId="77777777" w:rsidR="00283C80" w:rsidRPr="0095250E" w:rsidRDefault="00283C80" w:rsidP="00283C80">
      <w:pPr>
        <w:pStyle w:val="PL"/>
      </w:pPr>
    </w:p>
    <w:p w14:paraId="13C10BA1" w14:textId="77777777" w:rsidR="00283C80" w:rsidRPr="0095250E" w:rsidRDefault="00283C80" w:rsidP="00283C80">
      <w:pPr>
        <w:pStyle w:val="PL"/>
        <w:rPr>
          <w:color w:val="808080"/>
        </w:rPr>
      </w:pPr>
      <w:r w:rsidRPr="0095250E">
        <w:rPr>
          <w:color w:val="808080"/>
        </w:rPr>
        <w:t>-- TAG-SPS-PUCCH-AN-LIST-STOP</w:t>
      </w:r>
    </w:p>
    <w:p w14:paraId="6FE7E492" w14:textId="77777777" w:rsidR="00283C80" w:rsidRPr="0095250E" w:rsidRDefault="00283C80" w:rsidP="00283C80">
      <w:pPr>
        <w:pStyle w:val="PL"/>
        <w:rPr>
          <w:color w:val="808080"/>
        </w:rPr>
      </w:pPr>
      <w:r w:rsidRPr="0095250E">
        <w:rPr>
          <w:color w:val="808080"/>
        </w:rPr>
        <w:t>-- ASN1STOP</w:t>
      </w:r>
    </w:p>
    <w:p w14:paraId="2E38A103" w14:textId="77777777" w:rsidR="00283C80" w:rsidRPr="0095250E" w:rsidRDefault="00283C80" w:rsidP="00283C80"/>
    <w:p w14:paraId="4D85C030" w14:textId="77777777" w:rsidR="00283C80" w:rsidRPr="0095250E" w:rsidRDefault="00283C80" w:rsidP="00283C80">
      <w:pPr>
        <w:pStyle w:val="4"/>
      </w:pPr>
      <w:bookmarkStart w:id="2395" w:name="_Toc60777396"/>
      <w:bookmarkStart w:id="2396" w:name="_Toc156130610"/>
      <w:r w:rsidRPr="0095250E">
        <w:t>–</w:t>
      </w:r>
      <w:r w:rsidRPr="0095250E">
        <w:tab/>
      </w:r>
      <w:r w:rsidRPr="0095250E">
        <w:rPr>
          <w:i/>
        </w:rPr>
        <w:t>SRB-Identity</w:t>
      </w:r>
      <w:bookmarkEnd w:id="2395"/>
      <w:bookmarkEnd w:id="2396"/>
    </w:p>
    <w:p w14:paraId="1F2AD1F3" w14:textId="77777777" w:rsidR="00283C80" w:rsidRPr="0095250E" w:rsidRDefault="00283C80" w:rsidP="00283C80">
      <w:r w:rsidRPr="0095250E">
        <w:t>The IE SRB-Identity is used to identify a Signalling Radio Bearer (SRB) used by a UE.</w:t>
      </w:r>
    </w:p>
    <w:p w14:paraId="48C508F4" w14:textId="77777777" w:rsidR="00283C80" w:rsidRPr="0095250E" w:rsidRDefault="00283C80" w:rsidP="00283C80">
      <w:pPr>
        <w:pStyle w:val="TH"/>
      </w:pPr>
      <w:r w:rsidRPr="0095250E">
        <w:rPr>
          <w:i/>
        </w:rPr>
        <w:t>SRB-Identity</w:t>
      </w:r>
      <w:r w:rsidRPr="0095250E">
        <w:t xml:space="preserve"> information element</w:t>
      </w:r>
    </w:p>
    <w:p w14:paraId="49F562E3" w14:textId="77777777" w:rsidR="00283C80" w:rsidRPr="0095250E" w:rsidRDefault="00283C80" w:rsidP="00283C80">
      <w:pPr>
        <w:pStyle w:val="PL"/>
        <w:rPr>
          <w:color w:val="808080"/>
        </w:rPr>
      </w:pPr>
      <w:r w:rsidRPr="0095250E">
        <w:rPr>
          <w:color w:val="808080"/>
        </w:rPr>
        <w:t>-- ASN1START</w:t>
      </w:r>
    </w:p>
    <w:p w14:paraId="65DF8E08" w14:textId="77777777" w:rsidR="00283C80" w:rsidRPr="0095250E" w:rsidRDefault="00283C80" w:rsidP="00283C80">
      <w:pPr>
        <w:pStyle w:val="PL"/>
        <w:rPr>
          <w:color w:val="808080"/>
        </w:rPr>
      </w:pPr>
      <w:r w:rsidRPr="0095250E">
        <w:rPr>
          <w:color w:val="808080"/>
        </w:rPr>
        <w:t>-- TAG-SRB-IDENTITY-START</w:t>
      </w:r>
    </w:p>
    <w:p w14:paraId="4C58B481" w14:textId="77777777" w:rsidR="00283C80" w:rsidRPr="0095250E" w:rsidRDefault="00283C80" w:rsidP="00283C80">
      <w:pPr>
        <w:pStyle w:val="PL"/>
      </w:pPr>
    </w:p>
    <w:p w14:paraId="02118C6A" w14:textId="77777777" w:rsidR="00283C80" w:rsidRPr="0095250E" w:rsidRDefault="00283C80" w:rsidP="00283C80">
      <w:pPr>
        <w:pStyle w:val="PL"/>
      </w:pPr>
      <w:r w:rsidRPr="0095250E">
        <w:t xml:space="preserve">SRB-Identity ::=                    </w:t>
      </w:r>
      <w:r w:rsidRPr="0095250E">
        <w:rPr>
          <w:color w:val="993366"/>
        </w:rPr>
        <w:t>INTEGER</w:t>
      </w:r>
      <w:r w:rsidRPr="0095250E">
        <w:t xml:space="preserve"> (1..3)</w:t>
      </w:r>
    </w:p>
    <w:p w14:paraId="76445FEC" w14:textId="77777777" w:rsidR="00283C80" w:rsidRPr="0095250E" w:rsidRDefault="00283C80" w:rsidP="00283C80">
      <w:pPr>
        <w:pStyle w:val="PL"/>
      </w:pPr>
    </w:p>
    <w:p w14:paraId="3820E164" w14:textId="77777777" w:rsidR="00283C80" w:rsidRPr="0095250E" w:rsidRDefault="00283C80" w:rsidP="00283C80">
      <w:pPr>
        <w:pStyle w:val="PL"/>
      </w:pPr>
      <w:r w:rsidRPr="0095250E">
        <w:t xml:space="preserve">SRB-Identity-v1700 ::=              </w:t>
      </w:r>
      <w:r w:rsidRPr="0095250E">
        <w:rPr>
          <w:color w:val="993366"/>
        </w:rPr>
        <w:t>INTEGER</w:t>
      </w:r>
      <w:r w:rsidRPr="0095250E">
        <w:t xml:space="preserve"> (4)</w:t>
      </w:r>
    </w:p>
    <w:p w14:paraId="60737F16" w14:textId="77777777" w:rsidR="00283C80" w:rsidRPr="0095250E" w:rsidRDefault="00283C80" w:rsidP="00283C80">
      <w:pPr>
        <w:pStyle w:val="PL"/>
      </w:pPr>
    </w:p>
    <w:p w14:paraId="49DF4CF4" w14:textId="77777777" w:rsidR="00283C80" w:rsidRPr="0095250E" w:rsidRDefault="00283C80" w:rsidP="00283C80">
      <w:pPr>
        <w:pStyle w:val="PL"/>
      </w:pPr>
      <w:r w:rsidRPr="0095250E">
        <w:t xml:space="preserve">SRB-Identity-v1800 ::=              </w:t>
      </w:r>
      <w:r w:rsidRPr="0095250E">
        <w:rPr>
          <w:color w:val="993366"/>
        </w:rPr>
        <w:t>INTEGER</w:t>
      </w:r>
      <w:r w:rsidRPr="0095250E">
        <w:t xml:space="preserve"> (5)</w:t>
      </w:r>
    </w:p>
    <w:p w14:paraId="1697FDF1" w14:textId="77777777" w:rsidR="00283C80" w:rsidRPr="0095250E" w:rsidRDefault="00283C80" w:rsidP="00283C80">
      <w:pPr>
        <w:pStyle w:val="PL"/>
      </w:pPr>
    </w:p>
    <w:p w14:paraId="5FF5BD19" w14:textId="77777777" w:rsidR="00283C80" w:rsidRPr="0095250E" w:rsidRDefault="00283C80" w:rsidP="00283C80">
      <w:pPr>
        <w:pStyle w:val="PL"/>
        <w:rPr>
          <w:color w:val="808080"/>
        </w:rPr>
      </w:pPr>
      <w:r w:rsidRPr="0095250E">
        <w:rPr>
          <w:color w:val="808080"/>
        </w:rPr>
        <w:t>-- TAG-SRB-IDENTITY-STOP</w:t>
      </w:r>
    </w:p>
    <w:p w14:paraId="71644AE9" w14:textId="77777777" w:rsidR="00283C80" w:rsidRPr="0095250E" w:rsidRDefault="00283C80" w:rsidP="00283C80">
      <w:pPr>
        <w:pStyle w:val="PL"/>
        <w:rPr>
          <w:color w:val="808080"/>
        </w:rPr>
      </w:pPr>
      <w:r w:rsidRPr="0095250E">
        <w:rPr>
          <w:color w:val="808080"/>
        </w:rPr>
        <w:t>-- ASN1STOP</w:t>
      </w:r>
    </w:p>
    <w:p w14:paraId="2F9ABCE3" w14:textId="77777777" w:rsidR="00283C80" w:rsidRPr="0095250E" w:rsidRDefault="00283C80" w:rsidP="00283C80">
      <w:pPr>
        <w:pStyle w:val="PL"/>
      </w:pPr>
    </w:p>
    <w:p w14:paraId="5E4D2E33" w14:textId="77777777" w:rsidR="00283C80" w:rsidRPr="0095250E" w:rsidRDefault="00283C80" w:rsidP="00283C80"/>
    <w:p w14:paraId="51F23D48" w14:textId="77777777" w:rsidR="00283C80" w:rsidRPr="0095250E" w:rsidRDefault="00283C80" w:rsidP="00283C80">
      <w:pPr>
        <w:pStyle w:val="4"/>
      </w:pPr>
      <w:bookmarkStart w:id="2397" w:name="_Toc60777397"/>
      <w:bookmarkStart w:id="2398" w:name="_Toc156130611"/>
      <w:r w:rsidRPr="0095250E">
        <w:t>–</w:t>
      </w:r>
      <w:r w:rsidRPr="0095250E">
        <w:tab/>
      </w:r>
      <w:r w:rsidRPr="0095250E">
        <w:rPr>
          <w:i/>
        </w:rPr>
        <w:t>SRS-CarrierSwitching</w:t>
      </w:r>
      <w:bookmarkEnd w:id="2397"/>
      <w:bookmarkEnd w:id="2398"/>
    </w:p>
    <w:p w14:paraId="5525DC6E" w14:textId="77777777" w:rsidR="00283C80" w:rsidRPr="0095250E" w:rsidRDefault="00283C80" w:rsidP="00283C80">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288649AB" w14:textId="77777777" w:rsidR="00283C80" w:rsidRPr="0095250E" w:rsidRDefault="00283C80" w:rsidP="00283C80">
      <w:pPr>
        <w:pStyle w:val="TH"/>
      </w:pPr>
      <w:r w:rsidRPr="0095250E">
        <w:rPr>
          <w:i/>
        </w:rPr>
        <w:t>SRS-CarrierSwitching</w:t>
      </w:r>
      <w:r w:rsidRPr="0095250E">
        <w:t xml:space="preserve"> information element</w:t>
      </w:r>
    </w:p>
    <w:p w14:paraId="42C4F991" w14:textId="77777777" w:rsidR="00283C80" w:rsidRPr="0095250E" w:rsidRDefault="00283C80" w:rsidP="00283C80">
      <w:pPr>
        <w:pStyle w:val="PL"/>
        <w:rPr>
          <w:color w:val="808080"/>
        </w:rPr>
      </w:pPr>
      <w:r w:rsidRPr="0095250E">
        <w:rPr>
          <w:color w:val="808080"/>
        </w:rPr>
        <w:t>-- ASN1START</w:t>
      </w:r>
    </w:p>
    <w:p w14:paraId="19A6FE5A" w14:textId="77777777" w:rsidR="00283C80" w:rsidRPr="0095250E" w:rsidRDefault="00283C80" w:rsidP="00283C80">
      <w:pPr>
        <w:pStyle w:val="PL"/>
        <w:rPr>
          <w:color w:val="808080"/>
        </w:rPr>
      </w:pPr>
      <w:r w:rsidRPr="0095250E">
        <w:rPr>
          <w:color w:val="808080"/>
        </w:rPr>
        <w:t>-- TAG-SRS-CARRIERSWITCHING-START</w:t>
      </w:r>
    </w:p>
    <w:p w14:paraId="367891E5" w14:textId="77777777" w:rsidR="00283C80" w:rsidRPr="0095250E" w:rsidRDefault="00283C80" w:rsidP="00283C80">
      <w:pPr>
        <w:pStyle w:val="PL"/>
      </w:pPr>
    </w:p>
    <w:p w14:paraId="4A81D7CE" w14:textId="77777777" w:rsidR="00283C80" w:rsidRPr="0095250E" w:rsidRDefault="00283C80" w:rsidP="00283C80">
      <w:pPr>
        <w:pStyle w:val="PL"/>
      </w:pPr>
      <w:r w:rsidRPr="0095250E">
        <w:t xml:space="preserve">SRS-CarrierSwitching ::=            </w:t>
      </w:r>
      <w:r w:rsidRPr="0095250E">
        <w:rPr>
          <w:color w:val="993366"/>
        </w:rPr>
        <w:t>SEQUENCE</w:t>
      </w:r>
      <w:r w:rsidRPr="0095250E">
        <w:t xml:space="preserve"> {</w:t>
      </w:r>
    </w:p>
    <w:p w14:paraId="7240DCF7" w14:textId="77777777" w:rsidR="00283C80" w:rsidRPr="0095250E" w:rsidRDefault="00283C80" w:rsidP="00283C80">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D69D57C" w14:textId="77777777" w:rsidR="00283C80" w:rsidRPr="0095250E" w:rsidRDefault="00283C80" w:rsidP="00283C80">
      <w:pPr>
        <w:pStyle w:val="PL"/>
      </w:pPr>
      <w:r w:rsidRPr="0095250E">
        <w:t xml:space="preserve">    srs-SwitchFromCarrier               </w:t>
      </w:r>
      <w:r w:rsidRPr="0095250E">
        <w:rPr>
          <w:color w:val="993366"/>
        </w:rPr>
        <w:t>ENUMERATED</w:t>
      </w:r>
      <w:r w:rsidRPr="0095250E">
        <w:t xml:space="preserve"> {sUL, nUL},</w:t>
      </w:r>
    </w:p>
    <w:p w14:paraId="202FC34D" w14:textId="77777777" w:rsidR="00283C80" w:rsidRPr="0095250E" w:rsidRDefault="00283C80" w:rsidP="00283C80">
      <w:pPr>
        <w:pStyle w:val="PL"/>
      </w:pPr>
      <w:r w:rsidRPr="0095250E">
        <w:t xml:space="preserve">    srs-TPC-PDCCH-Group                 </w:t>
      </w:r>
      <w:r w:rsidRPr="0095250E">
        <w:rPr>
          <w:color w:val="993366"/>
        </w:rPr>
        <w:t>CHOICE</w:t>
      </w:r>
      <w:r w:rsidRPr="0095250E">
        <w:t xml:space="preserve"> {</w:t>
      </w:r>
    </w:p>
    <w:p w14:paraId="63641EDD" w14:textId="77777777" w:rsidR="00283C80" w:rsidRPr="0095250E" w:rsidRDefault="00283C80" w:rsidP="00283C80">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1300DF7A" w14:textId="77777777" w:rsidR="00283C80" w:rsidRPr="0095250E" w:rsidRDefault="00283C80" w:rsidP="00283C80">
      <w:pPr>
        <w:pStyle w:val="PL"/>
      </w:pPr>
      <w:r w:rsidRPr="0095250E">
        <w:t xml:space="preserve">        typeB                               SRS-TPC-PDCCH-Config</w:t>
      </w:r>
    </w:p>
    <w:p w14:paraId="238A00F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0540609" w14:textId="77777777" w:rsidR="00283C80" w:rsidRPr="0095250E" w:rsidRDefault="00283C80" w:rsidP="00283C80">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327835E0" w14:textId="77777777" w:rsidR="00283C80" w:rsidRPr="0095250E" w:rsidRDefault="00283C80" w:rsidP="00283C80">
      <w:pPr>
        <w:pStyle w:val="PL"/>
      </w:pPr>
      <w:r w:rsidRPr="0095250E">
        <w:t xml:space="preserve">    ...</w:t>
      </w:r>
    </w:p>
    <w:p w14:paraId="48B7AB77" w14:textId="77777777" w:rsidR="00283C80" w:rsidRPr="0095250E" w:rsidRDefault="00283C80" w:rsidP="00283C80">
      <w:pPr>
        <w:pStyle w:val="PL"/>
      </w:pPr>
      <w:r w:rsidRPr="0095250E">
        <w:t>}</w:t>
      </w:r>
    </w:p>
    <w:p w14:paraId="4939DB55" w14:textId="77777777" w:rsidR="00283C80" w:rsidRPr="0095250E" w:rsidRDefault="00283C80" w:rsidP="00283C80">
      <w:pPr>
        <w:pStyle w:val="PL"/>
      </w:pPr>
    </w:p>
    <w:p w14:paraId="4BA02352" w14:textId="77777777" w:rsidR="00283C80" w:rsidRPr="0095250E" w:rsidRDefault="00283C80" w:rsidP="00283C80">
      <w:pPr>
        <w:pStyle w:val="PL"/>
      </w:pPr>
      <w:r w:rsidRPr="0095250E">
        <w:t xml:space="preserve">SRS-TPC-PDCCH-Config ::=            </w:t>
      </w:r>
      <w:r w:rsidRPr="0095250E">
        <w:rPr>
          <w:color w:val="993366"/>
        </w:rPr>
        <w:t>SEQUENCE</w:t>
      </w:r>
      <w:r w:rsidRPr="0095250E">
        <w:t xml:space="preserve"> {</w:t>
      </w:r>
    </w:p>
    <w:p w14:paraId="5977D9A7" w14:textId="77777777" w:rsidR="00283C80" w:rsidRPr="0095250E" w:rsidRDefault="00283C80" w:rsidP="00283C80">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65E5C5D7" w14:textId="77777777" w:rsidR="00283C80" w:rsidRPr="0095250E" w:rsidRDefault="00283C80" w:rsidP="00283C80">
      <w:pPr>
        <w:pStyle w:val="PL"/>
      </w:pPr>
      <w:r w:rsidRPr="0095250E">
        <w:t>}</w:t>
      </w:r>
    </w:p>
    <w:p w14:paraId="3AE3B1B5" w14:textId="77777777" w:rsidR="00283C80" w:rsidRPr="0095250E" w:rsidRDefault="00283C80" w:rsidP="00283C80">
      <w:pPr>
        <w:pStyle w:val="PL"/>
      </w:pPr>
    </w:p>
    <w:p w14:paraId="4C25361C" w14:textId="77777777" w:rsidR="00283C80" w:rsidRPr="0095250E" w:rsidRDefault="00283C80" w:rsidP="00283C80">
      <w:pPr>
        <w:pStyle w:val="PL"/>
      </w:pPr>
      <w:r w:rsidRPr="0095250E">
        <w:t xml:space="preserve">SRS-CC-SetIndex ::=                 </w:t>
      </w:r>
      <w:r w:rsidRPr="0095250E">
        <w:rPr>
          <w:color w:val="993366"/>
        </w:rPr>
        <w:t>SEQUENCE</w:t>
      </w:r>
      <w:r w:rsidRPr="0095250E">
        <w:t xml:space="preserve"> {</w:t>
      </w:r>
    </w:p>
    <w:p w14:paraId="4A99A358" w14:textId="77777777" w:rsidR="00283C80" w:rsidRPr="0095250E" w:rsidRDefault="00283C80" w:rsidP="00283C80">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031C3247" w14:textId="77777777" w:rsidR="00283C80" w:rsidRPr="0095250E" w:rsidRDefault="00283C80" w:rsidP="00283C80">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6BC16FF5" w14:textId="77777777" w:rsidR="00283C80" w:rsidRPr="0095250E" w:rsidRDefault="00283C80" w:rsidP="00283C80">
      <w:pPr>
        <w:pStyle w:val="PL"/>
      </w:pPr>
      <w:r w:rsidRPr="0095250E">
        <w:t>}</w:t>
      </w:r>
    </w:p>
    <w:p w14:paraId="76F1039D" w14:textId="77777777" w:rsidR="00283C80" w:rsidRPr="0095250E" w:rsidRDefault="00283C80" w:rsidP="00283C80">
      <w:pPr>
        <w:pStyle w:val="PL"/>
      </w:pPr>
    </w:p>
    <w:p w14:paraId="17248750" w14:textId="77777777" w:rsidR="00283C80" w:rsidRPr="0095250E" w:rsidRDefault="00283C80" w:rsidP="00283C80">
      <w:pPr>
        <w:pStyle w:val="PL"/>
        <w:rPr>
          <w:color w:val="808080"/>
        </w:rPr>
      </w:pPr>
      <w:r w:rsidRPr="0095250E">
        <w:rPr>
          <w:color w:val="808080"/>
        </w:rPr>
        <w:t>-- TAG-SRS-CARRIERSWITCHING-STOP</w:t>
      </w:r>
    </w:p>
    <w:p w14:paraId="6F67C37A" w14:textId="77777777" w:rsidR="00283C80" w:rsidRPr="0095250E" w:rsidRDefault="00283C80" w:rsidP="00283C80">
      <w:pPr>
        <w:pStyle w:val="PL"/>
        <w:rPr>
          <w:color w:val="808080"/>
        </w:rPr>
      </w:pPr>
      <w:r w:rsidRPr="0095250E">
        <w:rPr>
          <w:color w:val="808080"/>
        </w:rPr>
        <w:t>-- ASN1STOP</w:t>
      </w:r>
    </w:p>
    <w:p w14:paraId="7AC3211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60EEADC"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AD986A3" w14:textId="77777777" w:rsidR="00283C80" w:rsidRPr="0095250E" w:rsidRDefault="00283C80" w:rsidP="00C06585">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283C80" w:rsidRPr="0095250E" w14:paraId="35F0190A"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554FD59" w14:textId="77777777" w:rsidR="00283C80" w:rsidRPr="0095250E" w:rsidRDefault="00283C80" w:rsidP="00C06585">
            <w:pPr>
              <w:pStyle w:val="TAL"/>
              <w:rPr>
                <w:szCs w:val="22"/>
                <w:lang w:eastAsia="sv-SE"/>
              </w:rPr>
            </w:pPr>
            <w:r w:rsidRPr="0095250E">
              <w:rPr>
                <w:b/>
                <w:i/>
                <w:szCs w:val="22"/>
                <w:lang w:eastAsia="sv-SE"/>
              </w:rPr>
              <w:t>cc-IndexInOneCC-Set</w:t>
            </w:r>
          </w:p>
          <w:p w14:paraId="188809E3" w14:textId="77777777" w:rsidR="00283C80" w:rsidRPr="0095250E" w:rsidRDefault="00283C80" w:rsidP="00C06585">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283C80" w:rsidRPr="0095250E" w14:paraId="7CE5F057"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56FD6AB9" w14:textId="77777777" w:rsidR="00283C80" w:rsidRPr="0095250E" w:rsidRDefault="00283C80" w:rsidP="00C06585">
            <w:pPr>
              <w:pStyle w:val="TAL"/>
              <w:rPr>
                <w:szCs w:val="22"/>
                <w:lang w:eastAsia="sv-SE"/>
              </w:rPr>
            </w:pPr>
            <w:r w:rsidRPr="0095250E">
              <w:rPr>
                <w:b/>
                <w:i/>
                <w:szCs w:val="22"/>
                <w:lang w:eastAsia="sv-SE"/>
              </w:rPr>
              <w:t>cc-SetIndex</w:t>
            </w:r>
          </w:p>
          <w:p w14:paraId="52F43018" w14:textId="77777777" w:rsidR="00283C80" w:rsidRPr="0095250E" w:rsidRDefault="00283C80" w:rsidP="00C06585">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Pr="0095250E">
              <w:rPr>
                <w:lang w:eastAsia="zh-CN"/>
              </w:rPr>
              <w:t xml:space="preserve"> The network does not configure this field to 3 in this release of specification.</w:t>
            </w:r>
          </w:p>
        </w:tc>
      </w:tr>
    </w:tbl>
    <w:p w14:paraId="1C4241D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E66C57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E41E2F" w14:textId="77777777" w:rsidR="00283C80" w:rsidRPr="0095250E" w:rsidRDefault="00283C80" w:rsidP="00C06585">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283C80" w:rsidRPr="0095250E" w14:paraId="52D1235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B16E1F" w14:textId="77777777" w:rsidR="00283C80" w:rsidRPr="0095250E" w:rsidRDefault="00283C80" w:rsidP="00C06585">
            <w:pPr>
              <w:pStyle w:val="TAL"/>
              <w:rPr>
                <w:szCs w:val="22"/>
                <w:lang w:eastAsia="sv-SE"/>
              </w:rPr>
            </w:pPr>
            <w:r w:rsidRPr="0095250E">
              <w:rPr>
                <w:b/>
                <w:i/>
                <w:szCs w:val="22"/>
                <w:lang w:eastAsia="sv-SE"/>
              </w:rPr>
              <w:t>monitoringCells</w:t>
            </w:r>
          </w:p>
          <w:p w14:paraId="2CDA6E95" w14:textId="77777777" w:rsidR="00283C80" w:rsidRPr="0095250E" w:rsidRDefault="00283C80" w:rsidP="00C06585">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283C80" w:rsidRPr="0095250E" w14:paraId="03622DD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46B3CD" w14:textId="77777777" w:rsidR="00283C80" w:rsidRPr="0095250E" w:rsidRDefault="00283C80" w:rsidP="00C06585">
            <w:pPr>
              <w:pStyle w:val="TAL"/>
              <w:rPr>
                <w:szCs w:val="22"/>
                <w:lang w:eastAsia="sv-SE"/>
              </w:rPr>
            </w:pPr>
            <w:r w:rsidRPr="0095250E">
              <w:rPr>
                <w:b/>
                <w:i/>
                <w:szCs w:val="22"/>
                <w:lang w:eastAsia="sv-SE"/>
              </w:rPr>
              <w:t>srs-SwitchFromServCellIndex</w:t>
            </w:r>
          </w:p>
          <w:p w14:paraId="7F6C9377" w14:textId="77777777" w:rsidR="00283C80" w:rsidRPr="0095250E" w:rsidRDefault="00283C80" w:rsidP="00C06585">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283C80" w:rsidRPr="0095250E" w14:paraId="26AB0A3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84B936" w14:textId="77777777" w:rsidR="00283C80" w:rsidRPr="0095250E" w:rsidRDefault="00283C80" w:rsidP="00C06585">
            <w:pPr>
              <w:pStyle w:val="TAL"/>
              <w:rPr>
                <w:szCs w:val="22"/>
                <w:lang w:eastAsia="sv-SE"/>
              </w:rPr>
            </w:pPr>
            <w:r w:rsidRPr="0095250E">
              <w:rPr>
                <w:b/>
                <w:i/>
                <w:szCs w:val="22"/>
                <w:lang w:eastAsia="sv-SE"/>
              </w:rPr>
              <w:t>srs-TPC-PDCCH-Group</w:t>
            </w:r>
          </w:p>
          <w:p w14:paraId="46C24A59" w14:textId="77777777" w:rsidR="00283C80" w:rsidRPr="0095250E" w:rsidRDefault="00283C80" w:rsidP="00C06585">
            <w:pPr>
              <w:pStyle w:val="TAL"/>
              <w:rPr>
                <w:szCs w:val="22"/>
                <w:lang w:eastAsia="sv-SE"/>
              </w:rPr>
            </w:pPr>
            <w:r w:rsidRPr="0095250E">
              <w:rPr>
                <w:szCs w:val="22"/>
                <w:lang w:eastAsia="sv-SE"/>
              </w:rPr>
              <w:t>Network configures the UE with either typeA-SRS-TPC-PDCCH-Group or typeB-SRS-TPC-PDCCH-Group, if any.</w:t>
            </w:r>
          </w:p>
        </w:tc>
      </w:tr>
      <w:tr w:rsidR="00283C80" w:rsidRPr="0095250E" w14:paraId="6A61C0F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B4415E" w14:textId="77777777" w:rsidR="00283C80" w:rsidRPr="0095250E" w:rsidRDefault="00283C80" w:rsidP="00C06585">
            <w:pPr>
              <w:pStyle w:val="TAL"/>
              <w:rPr>
                <w:szCs w:val="22"/>
                <w:lang w:eastAsia="sv-SE"/>
              </w:rPr>
            </w:pPr>
            <w:r w:rsidRPr="0095250E">
              <w:rPr>
                <w:b/>
                <w:i/>
                <w:szCs w:val="22"/>
                <w:lang w:eastAsia="sv-SE"/>
              </w:rPr>
              <w:t>typeA</w:t>
            </w:r>
          </w:p>
          <w:p w14:paraId="403C7503" w14:textId="77777777" w:rsidR="00283C80" w:rsidRPr="0095250E" w:rsidRDefault="00283C80" w:rsidP="00C06585">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serving cell in which the </w:t>
            </w:r>
            <w:r w:rsidRPr="0095250E">
              <w:rPr>
                <w:i/>
                <w:iCs/>
                <w:szCs w:val="22"/>
              </w:rPr>
              <w:t>SRS-CarrierSwitching</w:t>
            </w:r>
            <w:r w:rsidRPr="0095250E">
              <w:rPr>
                <w:szCs w:val="22"/>
              </w:rPr>
              <w:t xml:space="preserve"> field is configured. SRS carrier switching to SUL carrier is not supported in this version of the specification.</w:t>
            </w:r>
          </w:p>
        </w:tc>
      </w:tr>
      <w:tr w:rsidR="00283C80" w:rsidRPr="0095250E" w14:paraId="7B8FFE2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334AB82" w14:textId="77777777" w:rsidR="00283C80" w:rsidRPr="0095250E" w:rsidRDefault="00283C80" w:rsidP="00C06585">
            <w:pPr>
              <w:pStyle w:val="TAL"/>
              <w:rPr>
                <w:szCs w:val="22"/>
                <w:lang w:eastAsia="sv-SE"/>
              </w:rPr>
            </w:pPr>
            <w:r w:rsidRPr="0095250E">
              <w:rPr>
                <w:b/>
                <w:i/>
                <w:szCs w:val="22"/>
                <w:lang w:eastAsia="sv-SE"/>
              </w:rPr>
              <w:t>typeB</w:t>
            </w:r>
          </w:p>
          <w:p w14:paraId="56A463A8" w14:textId="77777777" w:rsidR="00283C80" w:rsidRPr="0095250E" w:rsidRDefault="00283C80" w:rsidP="00C06585">
            <w:pPr>
              <w:pStyle w:val="TAL"/>
              <w:rPr>
                <w:szCs w:val="22"/>
                <w:lang w:eastAsia="sv-SE"/>
              </w:rPr>
            </w:pPr>
            <w:r w:rsidRPr="0095250E">
              <w:rPr>
                <w:szCs w:val="22"/>
                <w:lang w:eastAsia="sv-SE"/>
              </w:rPr>
              <w:t>Type B trigger configuration for SRS transmission on a PUSCH-less SCell (see TS 38.213 [13], clause 11.4).</w:t>
            </w:r>
          </w:p>
        </w:tc>
      </w:tr>
    </w:tbl>
    <w:p w14:paraId="5E16A52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E57698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5CB2BAE" w14:textId="77777777" w:rsidR="00283C80" w:rsidRPr="0095250E" w:rsidRDefault="00283C80" w:rsidP="00C06585">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283C80" w:rsidRPr="0095250E" w14:paraId="4D9A925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777C03" w14:textId="77777777" w:rsidR="00283C80" w:rsidRPr="0095250E" w:rsidRDefault="00283C80" w:rsidP="00C06585">
            <w:pPr>
              <w:pStyle w:val="TAL"/>
              <w:rPr>
                <w:szCs w:val="22"/>
                <w:lang w:eastAsia="sv-SE"/>
              </w:rPr>
            </w:pPr>
            <w:r w:rsidRPr="0095250E">
              <w:rPr>
                <w:b/>
                <w:i/>
                <w:szCs w:val="22"/>
                <w:lang w:eastAsia="sv-SE"/>
              </w:rPr>
              <w:t>srs-CC-SetIndexlist</w:t>
            </w:r>
          </w:p>
          <w:p w14:paraId="54DD6C8F" w14:textId="77777777" w:rsidR="00283C80" w:rsidRPr="0095250E" w:rsidRDefault="00283C80" w:rsidP="00C06585">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DEC54F7" w14:textId="77777777" w:rsidR="00283C80" w:rsidRPr="0095250E" w:rsidRDefault="00283C80" w:rsidP="00283C80"/>
    <w:p w14:paraId="2E846744" w14:textId="77777777" w:rsidR="00283C80" w:rsidRPr="0095250E" w:rsidRDefault="00283C80" w:rsidP="00283C80">
      <w:pPr>
        <w:pStyle w:val="4"/>
      </w:pPr>
      <w:bookmarkStart w:id="2399" w:name="_Toc60777398"/>
      <w:bookmarkStart w:id="2400" w:name="_Toc156130612"/>
      <w:r w:rsidRPr="0095250E">
        <w:t>–</w:t>
      </w:r>
      <w:r w:rsidRPr="0095250E">
        <w:tab/>
      </w:r>
      <w:r w:rsidRPr="0095250E">
        <w:rPr>
          <w:i/>
        </w:rPr>
        <w:t>SRS-Config</w:t>
      </w:r>
      <w:bookmarkEnd w:id="2399"/>
      <w:bookmarkEnd w:id="2400"/>
    </w:p>
    <w:p w14:paraId="287A65E2" w14:textId="77777777" w:rsidR="00283C80" w:rsidRPr="0095250E" w:rsidRDefault="00283C80" w:rsidP="00283C80">
      <w:r w:rsidRPr="0095250E">
        <w:t xml:space="preserve">The IE </w:t>
      </w:r>
      <w:r w:rsidRPr="0095250E">
        <w:rPr>
          <w:i/>
        </w:rPr>
        <w:t xml:space="preserve">SRS-Config </w:t>
      </w:r>
      <w:r w:rsidRPr="0095250E">
        <w:t>is used to configure sounding reference signal transmissions. The configuration defines a list of SRS-Resources</w:t>
      </w:r>
      <w:r w:rsidRPr="0095250E">
        <w:rPr>
          <w:lang w:eastAsia="zh-CN"/>
        </w:rPr>
        <w:t>, a list of SRS-PosResources, a list of SRS-PosResourceSets</w:t>
      </w:r>
      <w:r w:rsidRPr="0095250E">
        <w:t xml:space="preserve"> and a list of SRS-ResourceSets. Each resource set defines a set of SRS-Resources</w:t>
      </w:r>
      <w:r w:rsidRPr="0095250E">
        <w:rPr>
          <w:lang w:eastAsia="zh-CN"/>
        </w:rPr>
        <w:t xml:space="preserve"> or SRS-PosResources</w:t>
      </w:r>
      <w:r w:rsidRPr="0095250E">
        <w:t xml:space="preserve">. The network triggers the transmission of the set of SRS-Resources </w:t>
      </w:r>
      <w:r w:rsidRPr="0095250E">
        <w:rPr>
          <w:lang w:eastAsia="zh-CN"/>
        </w:rPr>
        <w:t xml:space="preserve">or SRS-PosResources </w:t>
      </w:r>
      <w:r w:rsidRPr="0095250E">
        <w:t xml:space="preserve">using a configured aperiodicSRS-ResourceTrigger (L1 DCI). The network does not configure SRS specific power control parameters, </w:t>
      </w:r>
      <w:r w:rsidRPr="0095250E">
        <w:rPr>
          <w:i/>
          <w:iCs/>
        </w:rPr>
        <w:t>alpha</w:t>
      </w:r>
      <w:r w:rsidRPr="0095250E">
        <w:rPr>
          <w:i/>
          <w:iCs/>
          <w:lang w:eastAsia="zh-CN"/>
        </w:rPr>
        <w:t xml:space="preserve"> </w:t>
      </w:r>
      <w:r w:rsidRPr="0095250E">
        <w:t>(without suffix)</w:t>
      </w:r>
      <w:r w:rsidRPr="0095250E">
        <w:rPr>
          <w:i/>
          <w:iCs/>
        </w:rPr>
        <w:t>, p0</w:t>
      </w:r>
      <w:r w:rsidRPr="0095250E">
        <w:t xml:space="preserve"> (without suffix)</w:t>
      </w:r>
      <w:r w:rsidRPr="0095250E">
        <w:rPr>
          <w:lang w:eastAsia="zh-CN"/>
        </w:rPr>
        <w:t xml:space="preserve"> </w:t>
      </w:r>
      <w:r w:rsidRPr="0095250E">
        <w:t xml:space="preserve">or </w:t>
      </w:r>
      <w:r w:rsidRPr="0095250E">
        <w:rPr>
          <w:i/>
          <w:iCs/>
        </w:rPr>
        <w:t>pathlossReferenceRS</w:t>
      </w:r>
      <w:r w:rsidRPr="0095250E">
        <w:t xml:space="preserve"> if </w:t>
      </w:r>
      <w:r w:rsidRPr="0095250E">
        <w:rPr>
          <w:i/>
          <w:iCs/>
        </w:rPr>
        <w:t>unifiedTCI-StateType</w:t>
      </w:r>
      <w:r w:rsidRPr="0095250E">
        <w:t xml:space="preserve"> is configured for the serving cell.</w:t>
      </w:r>
    </w:p>
    <w:p w14:paraId="7AA36232" w14:textId="77777777" w:rsidR="00283C80" w:rsidRPr="0095250E" w:rsidRDefault="00283C80" w:rsidP="00283C80">
      <w:pPr>
        <w:pStyle w:val="TH"/>
      </w:pPr>
      <w:r w:rsidRPr="0095250E">
        <w:rPr>
          <w:bCs/>
          <w:i/>
          <w:iCs/>
        </w:rPr>
        <w:t xml:space="preserve">SRS-Config </w:t>
      </w:r>
      <w:r w:rsidRPr="0095250E">
        <w:t>information element</w:t>
      </w:r>
    </w:p>
    <w:p w14:paraId="68FB02DC" w14:textId="77777777" w:rsidR="00283C80" w:rsidRPr="0095250E" w:rsidRDefault="00283C80" w:rsidP="00283C80">
      <w:pPr>
        <w:pStyle w:val="PL"/>
        <w:rPr>
          <w:color w:val="808080"/>
        </w:rPr>
      </w:pPr>
      <w:r w:rsidRPr="0095250E">
        <w:rPr>
          <w:color w:val="808080"/>
        </w:rPr>
        <w:t>-- ASN1START</w:t>
      </w:r>
    </w:p>
    <w:p w14:paraId="00A9A4F1" w14:textId="77777777" w:rsidR="00283C80" w:rsidRPr="0095250E" w:rsidRDefault="00283C80" w:rsidP="00283C80">
      <w:pPr>
        <w:pStyle w:val="PL"/>
        <w:rPr>
          <w:color w:val="808080"/>
        </w:rPr>
      </w:pPr>
      <w:r w:rsidRPr="0095250E">
        <w:rPr>
          <w:color w:val="808080"/>
        </w:rPr>
        <w:t>-- TAG-SRS-CONFIG-START</w:t>
      </w:r>
    </w:p>
    <w:p w14:paraId="07295E10" w14:textId="77777777" w:rsidR="00283C80" w:rsidRPr="0095250E" w:rsidRDefault="00283C80" w:rsidP="00283C80">
      <w:pPr>
        <w:pStyle w:val="PL"/>
      </w:pPr>
    </w:p>
    <w:p w14:paraId="590A3B3E" w14:textId="77777777" w:rsidR="00283C80" w:rsidRPr="0095250E" w:rsidRDefault="00283C80" w:rsidP="00283C80">
      <w:pPr>
        <w:pStyle w:val="PL"/>
      </w:pPr>
      <w:r w:rsidRPr="0095250E">
        <w:t xml:space="preserve">SRS-Config ::=                          </w:t>
      </w:r>
      <w:r w:rsidRPr="0095250E">
        <w:rPr>
          <w:color w:val="993366"/>
        </w:rPr>
        <w:t>SEQUENCE</w:t>
      </w:r>
      <w:r w:rsidRPr="0095250E">
        <w:t xml:space="preserve"> {</w:t>
      </w:r>
    </w:p>
    <w:p w14:paraId="788F9E09" w14:textId="77777777" w:rsidR="00283C80" w:rsidRPr="0095250E" w:rsidRDefault="00283C80" w:rsidP="00283C80">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8AEC5FE" w14:textId="77777777" w:rsidR="00283C80" w:rsidRPr="0095250E" w:rsidRDefault="00283C80" w:rsidP="00283C80">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23EE6B88" w14:textId="77777777" w:rsidR="00283C80" w:rsidRPr="0095250E" w:rsidRDefault="00283C80" w:rsidP="00283C80">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0C9FF41C" w14:textId="77777777" w:rsidR="00283C80" w:rsidRPr="0095250E" w:rsidRDefault="00283C80" w:rsidP="00283C80">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6F649662" w14:textId="77777777" w:rsidR="00283C80" w:rsidRPr="0095250E" w:rsidRDefault="00283C80" w:rsidP="00283C80">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00EA20FF" w14:textId="77777777" w:rsidR="00283C80" w:rsidRPr="0095250E" w:rsidRDefault="00283C80" w:rsidP="00283C80">
      <w:pPr>
        <w:pStyle w:val="PL"/>
      </w:pPr>
      <w:r w:rsidRPr="0095250E">
        <w:t xml:space="preserve">    ...,</w:t>
      </w:r>
    </w:p>
    <w:p w14:paraId="31007FA0" w14:textId="77777777" w:rsidR="00283C80" w:rsidRPr="0095250E" w:rsidRDefault="00283C80" w:rsidP="00283C80">
      <w:pPr>
        <w:pStyle w:val="PL"/>
      </w:pPr>
      <w:r w:rsidRPr="0095250E">
        <w:t xml:space="preserve">    [[</w:t>
      </w:r>
    </w:p>
    <w:p w14:paraId="7B2CDE4F" w14:textId="77777777" w:rsidR="00283C80" w:rsidRPr="0095250E" w:rsidRDefault="00283C80" w:rsidP="00283C80">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03598975" w14:textId="77777777" w:rsidR="00283C80" w:rsidRPr="0095250E" w:rsidRDefault="00283C80" w:rsidP="00283C80">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CFAF60B" w14:textId="77777777" w:rsidR="00283C80" w:rsidRPr="0095250E" w:rsidRDefault="00283C80" w:rsidP="00283C80">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62BDC1BC" w14:textId="77777777" w:rsidR="00283C80" w:rsidRPr="0095250E" w:rsidRDefault="00283C80" w:rsidP="00283C80">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4BE3CEA" w14:textId="77777777" w:rsidR="00283C80" w:rsidRPr="0095250E" w:rsidRDefault="00283C80" w:rsidP="00283C80">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31339AE6"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CA44BF" w14:textId="77777777" w:rsidR="00283C80" w:rsidRPr="0095250E" w:rsidRDefault="00283C80" w:rsidP="00283C80">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21BC090A" w14:textId="77777777" w:rsidR="00283C80" w:rsidRPr="0095250E" w:rsidRDefault="00283C80" w:rsidP="00283C80">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5B37A35" w14:textId="77777777" w:rsidR="00283C80" w:rsidRPr="0095250E" w:rsidRDefault="00283C80" w:rsidP="00283C80">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1164183A" w14:textId="77777777" w:rsidR="00283C80" w:rsidRPr="0095250E" w:rsidRDefault="00283C80" w:rsidP="00283C80">
      <w:pPr>
        <w:pStyle w:val="PL"/>
      </w:pPr>
      <w:r w:rsidRPr="0095250E">
        <w:t xml:space="preserve">    ]],</w:t>
      </w:r>
    </w:p>
    <w:p w14:paraId="48021BCC" w14:textId="77777777" w:rsidR="00283C80" w:rsidRPr="0095250E" w:rsidRDefault="00283C80" w:rsidP="00283C80">
      <w:pPr>
        <w:pStyle w:val="PL"/>
      </w:pPr>
      <w:r w:rsidRPr="0095250E">
        <w:t xml:space="preserve">    [[</w:t>
      </w:r>
    </w:p>
    <w:p w14:paraId="13F139D4" w14:textId="77777777" w:rsidR="00283C80" w:rsidRPr="0095250E" w:rsidRDefault="00283C80" w:rsidP="00283C80">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28442FE4" w14:textId="77777777" w:rsidR="00283C80" w:rsidRPr="0095250E" w:rsidRDefault="00283C80" w:rsidP="00283C80">
      <w:pPr>
        <w:pStyle w:val="PL"/>
      </w:pPr>
      <w:r w:rsidRPr="0095250E">
        <w:t xml:space="preserve">    ]]</w:t>
      </w:r>
    </w:p>
    <w:p w14:paraId="5AEE084E" w14:textId="77777777" w:rsidR="00283C80" w:rsidRPr="0095250E" w:rsidRDefault="00283C80" w:rsidP="00283C80">
      <w:pPr>
        <w:pStyle w:val="PL"/>
      </w:pPr>
      <w:r w:rsidRPr="0095250E">
        <w:t>}</w:t>
      </w:r>
    </w:p>
    <w:p w14:paraId="78C1874D" w14:textId="77777777" w:rsidR="00283C80" w:rsidRPr="0095250E" w:rsidRDefault="00283C80" w:rsidP="00283C80">
      <w:pPr>
        <w:pStyle w:val="PL"/>
      </w:pPr>
    </w:p>
    <w:p w14:paraId="3370958D" w14:textId="77777777" w:rsidR="00283C80" w:rsidRPr="0095250E" w:rsidRDefault="00283C80" w:rsidP="00283C80">
      <w:pPr>
        <w:pStyle w:val="PL"/>
      </w:pPr>
      <w:r w:rsidRPr="0095250E">
        <w:t xml:space="preserve">SRS-ResourceSet ::=                     </w:t>
      </w:r>
      <w:r w:rsidRPr="0095250E">
        <w:rPr>
          <w:color w:val="993366"/>
        </w:rPr>
        <w:t>SEQUENCE</w:t>
      </w:r>
      <w:r w:rsidRPr="0095250E">
        <w:t xml:space="preserve"> {</w:t>
      </w:r>
    </w:p>
    <w:p w14:paraId="01261061" w14:textId="77777777" w:rsidR="00283C80" w:rsidRPr="0095250E" w:rsidRDefault="00283C80" w:rsidP="00283C80">
      <w:pPr>
        <w:pStyle w:val="PL"/>
      </w:pPr>
      <w:r w:rsidRPr="0095250E">
        <w:t xml:space="preserve">    srs-ResourceSetId                       SRS-ResourceSetId,</w:t>
      </w:r>
    </w:p>
    <w:p w14:paraId="2C4EF7A9" w14:textId="77777777" w:rsidR="00283C80" w:rsidRPr="0095250E" w:rsidRDefault="00283C80" w:rsidP="00283C80">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6C7FDE7E" w14:textId="77777777" w:rsidR="00283C80" w:rsidRPr="0095250E" w:rsidRDefault="00283C80" w:rsidP="00283C80">
      <w:pPr>
        <w:pStyle w:val="PL"/>
      </w:pPr>
      <w:r w:rsidRPr="0095250E">
        <w:t xml:space="preserve">    resourceType                            </w:t>
      </w:r>
      <w:r w:rsidRPr="0095250E">
        <w:rPr>
          <w:color w:val="993366"/>
        </w:rPr>
        <w:t>CHOICE</w:t>
      </w:r>
      <w:r w:rsidRPr="0095250E">
        <w:t xml:space="preserve"> {</w:t>
      </w:r>
    </w:p>
    <w:p w14:paraId="008773C9" w14:textId="77777777" w:rsidR="00283C80" w:rsidRPr="0095250E" w:rsidRDefault="00283C80" w:rsidP="00283C80">
      <w:pPr>
        <w:pStyle w:val="PL"/>
      </w:pPr>
      <w:r w:rsidRPr="0095250E">
        <w:t xml:space="preserve">        aperiodic                               </w:t>
      </w:r>
      <w:r w:rsidRPr="0095250E">
        <w:rPr>
          <w:color w:val="993366"/>
        </w:rPr>
        <w:t>SEQUENCE</w:t>
      </w:r>
      <w:r w:rsidRPr="0095250E">
        <w:t xml:space="preserve"> {</w:t>
      </w:r>
    </w:p>
    <w:p w14:paraId="6771A661" w14:textId="77777777" w:rsidR="00283C80" w:rsidRPr="0095250E" w:rsidRDefault="00283C80" w:rsidP="00283C80">
      <w:pPr>
        <w:pStyle w:val="PL"/>
      </w:pPr>
      <w:r w:rsidRPr="0095250E">
        <w:t xml:space="preserve">            aperiodicSRS-ResourceTrigger            </w:t>
      </w:r>
      <w:r w:rsidRPr="0095250E">
        <w:rPr>
          <w:color w:val="993366"/>
        </w:rPr>
        <w:t>INTEGER</w:t>
      </w:r>
      <w:r w:rsidRPr="0095250E">
        <w:t xml:space="preserve"> (1..maxNrofSRS-TriggerStates-1),</w:t>
      </w:r>
    </w:p>
    <w:p w14:paraId="0E08D892" w14:textId="77777777" w:rsidR="00283C80" w:rsidRPr="0095250E" w:rsidRDefault="00283C80" w:rsidP="00283C80">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4690540" w14:textId="77777777" w:rsidR="00283C80" w:rsidRPr="0095250E" w:rsidRDefault="00283C80" w:rsidP="00283C80">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4BFB222B" w14:textId="77777777" w:rsidR="00283C80" w:rsidRPr="0095250E" w:rsidRDefault="00283C80" w:rsidP="00283C80">
      <w:pPr>
        <w:pStyle w:val="PL"/>
      </w:pPr>
      <w:r w:rsidRPr="0095250E">
        <w:t xml:space="preserve">            ...,</w:t>
      </w:r>
    </w:p>
    <w:p w14:paraId="7C5AB51E" w14:textId="77777777" w:rsidR="00283C80" w:rsidRPr="0095250E" w:rsidRDefault="00283C80" w:rsidP="00283C80">
      <w:pPr>
        <w:pStyle w:val="PL"/>
      </w:pPr>
      <w:r w:rsidRPr="0095250E">
        <w:t xml:space="preserve">            [[</w:t>
      </w:r>
    </w:p>
    <w:p w14:paraId="3EE33683" w14:textId="77777777" w:rsidR="00283C80" w:rsidRPr="0095250E" w:rsidRDefault="00283C80" w:rsidP="00283C80">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2DAF07BF" w14:textId="77777777" w:rsidR="00283C80" w:rsidRPr="0095250E" w:rsidRDefault="00283C80" w:rsidP="00283C80">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2EC90128" w14:textId="77777777" w:rsidR="00283C80" w:rsidRPr="0095250E" w:rsidRDefault="00283C80" w:rsidP="00283C80">
      <w:pPr>
        <w:pStyle w:val="PL"/>
      </w:pPr>
      <w:r w:rsidRPr="0095250E">
        <w:t xml:space="preserve">            ]]</w:t>
      </w:r>
    </w:p>
    <w:p w14:paraId="703E1C0B" w14:textId="77777777" w:rsidR="00283C80" w:rsidRPr="0095250E" w:rsidRDefault="00283C80" w:rsidP="00283C80">
      <w:pPr>
        <w:pStyle w:val="PL"/>
      </w:pPr>
      <w:r w:rsidRPr="0095250E">
        <w:t xml:space="preserve">        },</w:t>
      </w:r>
    </w:p>
    <w:p w14:paraId="19C6BAE6" w14:textId="77777777" w:rsidR="00283C80" w:rsidRPr="0095250E" w:rsidRDefault="00283C80" w:rsidP="00283C80">
      <w:pPr>
        <w:pStyle w:val="PL"/>
      </w:pPr>
      <w:r w:rsidRPr="0095250E">
        <w:t xml:space="preserve">        semi-persistent                         </w:t>
      </w:r>
      <w:r w:rsidRPr="0095250E">
        <w:rPr>
          <w:color w:val="993366"/>
        </w:rPr>
        <w:t>SEQUENCE</w:t>
      </w:r>
      <w:r w:rsidRPr="0095250E">
        <w:t xml:space="preserve"> {</w:t>
      </w:r>
    </w:p>
    <w:p w14:paraId="77FCC86B" w14:textId="77777777" w:rsidR="00283C80" w:rsidRPr="0095250E" w:rsidRDefault="00283C80" w:rsidP="00283C80">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7A199EC" w14:textId="77777777" w:rsidR="00283C80" w:rsidRPr="0095250E" w:rsidRDefault="00283C80" w:rsidP="00283C80">
      <w:pPr>
        <w:pStyle w:val="PL"/>
      </w:pPr>
      <w:r w:rsidRPr="0095250E">
        <w:t xml:space="preserve">            ...</w:t>
      </w:r>
    </w:p>
    <w:p w14:paraId="4D9ABFAF" w14:textId="77777777" w:rsidR="00283C80" w:rsidRPr="0095250E" w:rsidRDefault="00283C80" w:rsidP="00283C80">
      <w:pPr>
        <w:pStyle w:val="PL"/>
      </w:pPr>
      <w:r w:rsidRPr="0095250E">
        <w:t xml:space="preserve">        },</w:t>
      </w:r>
    </w:p>
    <w:p w14:paraId="44B88B51" w14:textId="77777777" w:rsidR="00283C80" w:rsidRPr="0095250E" w:rsidRDefault="00283C80" w:rsidP="00283C80">
      <w:pPr>
        <w:pStyle w:val="PL"/>
      </w:pPr>
      <w:r w:rsidRPr="0095250E">
        <w:t xml:space="preserve">        periodic                                </w:t>
      </w:r>
      <w:r w:rsidRPr="0095250E">
        <w:rPr>
          <w:color w:val="993366"/>
        </w:rPr>
        <w:t>SEQUENCE</w:t>
      </w:r>
      <w:r w:rsidRPr="0095250E">
        <w:t xml:space="preserve"> {</w:t>
      </w:r>
    </w:p>
    <w:p w14:paraId="76C58E18" w14:textId="77777777" w:rsidR="00283C80" w:rsidRPr="0095250E" w:rsidRDefault="00283C80" w:rsidP="00283C80">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3E92F99" w14:textId="77777777" w:rsidR="00283C80" w:rsidRPr="0095250E" w:rsidRDefault="00283C80" w:rsidP="00283C80">
      <w:pPr>
        <w:pStyle w:val="PL"/>
      </w:pPr>
      <w:r w:rsidRPr="0095250E">
        <w:t xml:space="preserve">            ...</w:t>
      </w:r>
    </w:p>
    <w:p w14:paraId="73D3C43D" w14:textId="77777777" w:rsidR="00283C80" w:rsidRPr="0095250E" w:rsidRDefault="00283C80" w:rsidP="00283C80">
      <w:pPr>
        <w:pStyle w:val="PL"/>
      </w:pPr>
      <w:r w:rsidRPr="0095250E">
        <w:t xml:space="preserve">        }</w:t>
      </w:r>
    </w:p>
    <w:p w14:paraId="1E1C5930" w14:textId="77777777" w:rsidR="00283C80" w:rsidRPr="0095250E" w:rsidRDefault="00283C80" w:rsidP="00283C80">
      <w:pPr>
        <w:pStyle w:val="PL"/>
      </w:pPr>
      <w:r w:rsidRPr="0095250E">
        <w:t xml:space="preserve">    },</w:t>
      </w:r>
    </w:p>
    <w:p w14:paraId="4096582F" w14:textId="77777777" w:rsidR="00283C80" w:rsidRPr="0095250E" w:rsidRDefault="00283C80" w:rsidP="00283C80">
      <w:pPr>
        <w:pStyle w:val="PL"/>
      </w:pPr>
      <w:r w:rsidRPr="0095250E">
        <w:t xml:space="preserve">    usage                                   </w:t>
      </w:r>
      <w:r w:rsidRPr="0095250E">
        <w:rPr>
          <w:color w:val="993366"/>
        </w:rPr>
        <w:t>ENUMERATED</w:t>
      </w:r>
      <w:r w:rsidRPr="0095250E">
        <w:t xml:space="preserve"> {beamManagement, codebook, nonCodebook, antennaSwitching},</w:t>
      </w:r>
    </w:p>
    <w:p w14:paraId="62C1E36E" w14:textId="77777777" w:rsidR="00283C80" w:rsidRPr="0095250E" w:rsidRDefault="00283C80" w:rsidP="00283C80">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433EE36E" w14:textId="77777777" w:rsidR="00283C80" w:rsidRPr="0095250E" w:rsidRDefault="00283C80" w:rsidP="00283C80">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5EA7BF16" w14:textId="77777777" w:rsidR="00283C80" w:rsidRPr="0095250E" w:rsidRDefault="00283C80" w:rsidP="00283C80">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45A9DCF" w14:textId="77777777" w:rsidR="00283C80" w:rsidRPr="0095250E" w:rsidRDefault="00283C80" w:rsidP="00283C80">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036500D8" w14:textId="77777777" w:rsidR="00283C80" w:rsidRPr="0095250E" w:rsidRDefault="00283C80" w:rsidP="00283C80">
      <w:pPr>
        <w:pStyle w:val="PL"/>
      </w:pPr>
      <w:r w:rsidRPr="0095250E">
        <w:t xml:space="preserve">    ...,</w:t>
      </w:r>
    </w:p>
    <w:p w14:paraId="54DE0E7F" w14:textId="77777777" w:rsidR="00283C80" w:rsidRPr="0095250E" w:rsidRDefault="00283C80" w:rsidP="00283C80">
      <w:pPr>
        <w:pStyle w:val="PL"/>
      </w:pPr>
      <w:r w:rsidRPr="0095250E">
        <w:t xml:space="preserve">    [[</w:t>
      </w:r>
    </w:p>
    <w:p w14:paraId="65DF0888" w14:textId="77777777" w:rsidR="00283C80" w:rsidRPr="0095250E" w:rsidRDefault="00283C80" w:rsidP="00283C80">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385746E9" w14:textId="77777777" w:rsidR="00283C80" w:rsidRPr="0095250E" w:rsidRDefault="00283C80" w:rsidP="00283C80">
      <w:pPr>
        <w:pStyle w:val="PL"/>
      </w:pPr>
      <w:r w:rsidRPr="0095250E">
        <w:t xml:space="preserve">    ]],</w:t>
      </w:r>
    </w:p>
    <w:p w14:paraId="07483C01" w14:textId="77777777" w:rsidR="00283C80" w:rsidRPr="0095250E" w:rsidRDefault="00283C80" w:rsidP="00283C80">
      <w:pPr>
        <w:pStyle w:val="PL"/>
      </w:pPr>
      <w:r w:rsidRPr="0095250E">
        <w:t xml:space="preserve">    [[</w:t>
      </w:r>
    </w:p>
    <w:p w14:paraId="7932A04B" w14:textId="77777777" w:rsidR="00283C80" w:rsidRPr="0095250E" w:rsidRDefault="00283C80" w:rsidP="00283C80">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3C4459" w14:textId="77777777" w:rsidR="00283C80" w:rsidRPr="0095250E" w:rsidRDefault="00283C80" w:rsidP="00283C80">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7116E1C5" w14:textId="77777777" w:rsidR="00283C80" w:rsidRPr="0095250E" w:rsidRDefault="00283C80" w:rsidP="00283C80">
      <w:pPr>
        <w:pStyle w:val="PL"/>
        <w:rPr>
          <w:color w:val="808080"/>
        </w:rPr>
      </w:pPr>
      <w:r w:rsidRPr="0095250E">
        <w:t xml:space="preserve">    followUnifiedTCI-S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5E041CC" w14:textId="77777777" w:rsidR="00283C80" w:rsidRPr="0095250E" w:rsidRDefault="00283C80" w:rsidP="00283C80">
      <w:pPr>
        <w:pStyle w:val="PL"/>
      </w:pPr>
      <w:r w:rsidRPr="0095250E">
        <w:t xml:space="preserve">    ]],</w:t>
      </w:r>
    </w:p>
    <w:p w14:paraId="5748F311" w14:textId="77777777" w:rsidR="00283C80" w:rsidRPr="0095250E" w:rsidRDefault="00283C80" w:rsidP="00283C80">
      <w:pPr>
        <w:pStyle w:val="PL"/>
      </w:pPr>
      <w:r w:rsidRPr="0095250E">
        <w:t xml:space="preserve">    [[</w:t>
      </w:r>
    </w:p>
    <w:p w14:paraId="24A1C9B7" w14:textId="77777777" w:rsidR="00283C80" w:rsidRPr="0095250E" w:rsidRDefault="00283C80" w:rsidP="00283C80">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6DC43297" w14:textId="77777777" w:rsidR="00283C80" w:rsidRPr="0095250E" w:rsidRDefault="00283C80" w:rsidP="00283C80">
      <w:pPr>
        <w:pStyle w:val="PL"/>
      </w:pPr>
      <w:r w:rsidRPr="0095250E">
        <w:t xml:space="preserve">    ]]</w:t>
      </w:r>
    </w:p>
    <w:p w14:paraId="1AD5C524" w14:textId="77777777" w:rsidR="00283C80" w:rsidRPr="0095250E" w:rsidRDefault="00283C80" w:rsidP="00283C80">
      <w:pPr>
        <w:pStyle w:val="PL"/>
      </w:pPr>
      <w:r w:rsidRPr="0095250E">
        <w:t>}</w:t>
      </w:r>
    </w:p>
    <w:p w14:paraId="15F8BA57" w14:textId="77777777" w:rsidR="00283C80" w:rsidRPr="0095250E" w:rsidRDefault="00283C80" w:rsidP="00283C80">
      <w:pPr>
        <w:pStyle w:val="PL"/>
      </w:pPr>
    </w:p>
    <w:p w14:paraId="0211614B" w14:textId="77777777" w:rsidR="00283C80" w:rsidRPr="0095250E" w:rsidRDefault="00283C80" w:rsidP="00283C80">
      <w:pPr>
        <w:pStyle w:val="PL"/>
      </w:pPr>
      <w:r w:rsidRPr="0095250E">
        <w:t xml:space="preserve">AvailableSlotOffset-r17 ::=   </w:t>
      </w:r>
      <w:r w:rsidRPr="0095250E">
        <w:rPr>
          <w:color w:val="993366"/>
        </w:rPr>
        <w:t>INTEGER</w:t>
      </w:r>
      <w:r w:rsidRPr="0095250E">
        <w:t xml:space="preserve"> (0..7)</w:t>
      </w:r>
    </w:p>
    <w:p w14:paraId="6FCE2ADF" w14:textId="77777777" w:rsidR="00283C80" w:rsidRPr="0095250E" w:rsidRDefault="00283C80" w:rsidP="00283C80">
      <w:pPr>
        <w:pStyle w:val="PL"/>
      </w:pPr>
    </w:p>
    <w:p w14:paraId="534FA8CB" w14:textId="77777777" w:rsidR="00283C80" w:rsidRPr="0095250E" w:rsidRDefault="00283C80" w:rsidP="00283C80">
      <w:pPr>
        <w:pStyle w:val="PL"/>
      </w:pPr>
      <w:r w:rsidRPr="0095250E">
        <w:t xml:space="preserve">PathlossReferenceRS-Config ::=              </w:t>
      </w:r>
      <w:r w:rsidRPr="0095250E">
        <w:rPr>
          <w:color w:val="993366"/>
        </w:rPr>
        <w:t>CHOICE</w:t>
      </w:r>
      <w:r w:rsidRPr="0095250E">
        <w:t xml:space="preserve"> {</w:t>
      </w:r>
    </w:p>
    <w:p w14:paraId="320B675D" w14:textId="77777777" w:rsidR="00283C80" w:rsidRPr="0095250E" w:rsidRDefault="00283C80" w:rsidP="00283C80">
      <w:pPr>
        <w:pStyle w:val="PL"/>
      </w:pPr>
      <w:r w:rsidRPr="0095250E">
        <w:t xml:space="preserve">    ssb-Index                                   SSB-Index,</w:t>
      </w:r>
    </w:p>
    <w:p w14:paraId="7A8918AC" w14:textId="77777777" w:rsidR="00283C80" w:rsidRPr="0095250E" w:rsidRDefault="00283C80" w:rsidP="00283C80">
      <w:pPr>
        <w:pStyle w:val="PL"/>
      </w:pPr>
      <w:r w:rsidRPr="0095250E">
        <w:t xml:space="preserve">    csi-RS-Index                                NZP-CSI-RS-ResourceId</w:t>
      </w:r>
    </w:p>
    <w:p w14:paraId="78848008" w14:textId="77777777" w:rsidR="00283C80" w:rsidRPr="0095250E" w:rsidRDefault="00283C80" w:rsidP="00283C80">
      <w:pPr>
        <w:pStyle w:val="PL"/>
      </w:pPr>
      <w:r w:rsidRPr="0095250E">
        <w:t>}</w:t>
      </w:r>
    </w:p>
    <w:p w14:paraId="0E30B55C" w14:textId="77777777" w:rsidR="00283C80" w:rsidRPr="0095250E" w:rsidRDefault="00283C80" w:rsidP="00283C80">
      <w:pPr>
        <w:pStyle w:val="PL"/>
      </w:pPr>
    </w:p>
    <w:p w14:paraId="7DAA4709" w14:textId="77777777" w:rsidR="00283C80" w:rsidRPr="0095250E" w:rsidRDefault="00283C80" w:rsidP="00283C80">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08742274" w14:textId="77777777" w:rsidR="00283C80" w:rsidRPr="0095250E" w:rsidRDefault="00283C80" w:rsidP="00283C80">
      <w:pPr>
        <w:pStyle w:val="PL"/>
      </w:pPr>
    </w:p>
    <w:p w14:paraId="6A5A6B1E" w14:textId="77777777" w:rsidR="00283C80" w:rsidRPr="0095250E" w:rsidRDefault="00283C80" w:rsidP="00283C80">
      <w:pPr>
        <w:pStyle w:val="PL"/>
      </w:pPr>
      <w:r w:rsidRPr="0095250E">
        <w:t xml:space="preserve">PathlossReferenceRS-r16 ::=                 </w:t>
      </w:r>
      <w:r w:rsidRPr="0095250E">
        <w:rPr>
          <w:color w:val="993366"/>
        </w:rPr>
        <w:t>SEQUENCE</w:t>
      </w:r>
      <w:r w:rsidRPr="0095250E">
        <w:t xml:space="preserve"> {</w:t>
      </w:r>
    </w:p>
    <w:p w14:paraId="29CC59D5" w14:textId="77777777" w:rsidR="00283C80" w:rsidRPr="0095250E" w:rsidRDefault="00283C80" w:rsidP="00283C80">
      <w:pPr>
        <w:pStyle w:val="PL"/>
      </w:pPr>
      <w:r w:rsidRPr="0095250E">
        <w:t xml:space="preserve">    srs-PathlossReferenceRS-Id-r16              SRS-PathlossReferenceRS-Id-r16,</w:t>
      </w:r>
    </w:p>
    <w:p w14:paraId="1F9F047E" w14:textId="77777777" w:rsidR="00283C80" w:rsidRPr="0095250E" w:rsidRDefault="00283C80" w:rsidP="00283C80">
      <w:pPr>
        <w:pStyle w:val="PL"/>
      </w:pPr>
      <w:r w:rsidRPr="0095250E">
        <w:t xml:space="preserve">    pathlossReferenceRS-r16                     PathlossReferenceRS-Config</w:t>
      </w:r>
    </w:p>
    <w:p w14:paraId="327C0D85" w14:textId="77777777" w:rsidR="00283C80" w:rsidRPr="0095250E" w:rsidRDefault="00283C80" w:rsidP="00283C80">
      <w:pPr>
        <w:pStyle w:val="PL"/>
      </w:pPr>
      <w:r w:rsidRPr="0095250E">
        <w:t>}</w:t>
      </w:r>
    </w:p>
    <w:p w14:paraId="5C1F868D" w14:textId="77777777" w:rsidR="00283C80" w:rsidRPr="0095250E" w:rsidRDefault="00283C80" w:rsidP="00283C80">
      <w:pPr>
        <w:pStyle w:val="PL"/>
      </w:pPr>
    </w:p>
    <w:p w14:paraId="4079A3E4" w14:textId="77777777" w:rsidR="00283C80" w:rsidRPr="0095250E" w:rsidRDefault="00283C80" w:rsidP="00283C80">
      <w:pPr>
        <w:pStyle w:val="PL"/>
      </w:pPr>
      <w:r w:rsidRPr="0095250E">
        <w:t xml:space="preserve">SRS-PathlossReferenceRS-Id-r16 ::=          </w:t>
      </w:r>
      <w:r w:rsidRPr="0095250E">
        <w:rPr>
          <w:color w:val="993366"/>
        </w:rPr>
        <w:t>INTEGER</w:t>
      </w:r>
      <w:r w:rsidRPr="0095250E">
        <w:t xml:space="preserve"> (0..maxNrofSRS-PathlossReferenceRS-1-r16)</w:t>
      </w:r>
    </w:p>
    <w:p w14:paraId="15914569" w14:textId="77777777" w:rsidR="00283C80" w:rsidRPr="0095250E" w:rsidRDefault="00283C80" w:rsidP="00283C80">
      <w:pPr>
        <w:pStyle w:val="PL"/>
      </w:pPr>
    </w:p>
    <w:p w14:paraId="01208FFC" w14:textId="77777777" w:rsidR="00283C80" w:rsidRPr="0095250E" w:rsidRDefault="00283C80" w:rsidP="00283C80">
      <w:pPr>
        <w:pStyle w:val="PL"/>
      </w:pPr>
      <w:r w:rsidRPr="0095250E">
        <w:t xml:space="preserve">SRS-PosResourceSet-r16 ::=                  </w:t>
      </w:r>
      <w:r w:rsidRPr="0095250E">
        <w:rPr>
          <w:color w:val="993366"/>
        </w:rPr>
        <w:t>SEQUENCE</w:t>
      </w:r>
      <w:r w:rsidRPr="0095250E">
        <w:t xml:space="preserve"> {</w:t>
      </w:r>
    </w:p>
    <w:p w14:paraId="59406AEC" w14:textId="77777777" w:rsidR="00283C80" w:rsidRPr="0095250E" w:rsidRDefault="00283C80" w:rsidP="00283C80">
      <w:pPr>
        <w:pStyle w:val="PL"/>
      </w:pPr>
      <w:r w:rsidRPr="0095250E">
        <w:t xml:space="preserve">    srs-PosResourceSetId-r16                    SRS-PosResourceSetId-r16,</w:t>
      </w:r>
    </w:p>
    <w:p w14:paraId="1752B84E" w14:textId="77777777" w:rsidR="00283C80" w:rsidRPr="0095250E" w:rsidRDefault="00283C80" w:rsidP="00283C80">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5B753BBC"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B818C5D" w14:textId="77777777" w:rsidR="00283C80" w:rsidRPr="0095250E" w:rsidRDefault="00283C80" w:rsidP="00283C80">
      <w:pPr>
        <w:pStyle w:val="PL"/>
      </w:pPr>
      <w:r w:rsidRPr="0095250E">
        <w:t xml:space="preserve">    resourceType-r16                            </w:t>
      </w:r>
      <w:r w:rsidRPr="0095250E">
        <w:rPr>
          <w:color w:val="993366"/>
        </w:rPr>
        <w:t>CHOICE</w:t>
      </w:r>
      <w:r w:rsidRPr="0095250E">
        <w:t xml:space="preserve"> {</w:t>
      </w:r>
    </w:p>
    <w:p w14:paraId="73F2A94B" w14:textId="77777777" w:rsidR="00283C80" w:rsidRPr="0095250E" w:rsidRDefault="00283C80" w:rsidP="00283C80">
      <w:pPr>
        <w:pStyle w:val="PL"/>
      </w:pPr>
      <w:r w:rsidRPr="0095250E">
        <w:t xml:space="preserve">        aperiodic-r16                               </w:t>
      </w:r>
      <w:r w:rsidRPr="0095250E">
        <w:rPr>
          <w:color w:val="993366"/>
        </w:rPr>
        <w:t>SEQUENCE</w:t>
      </w:r>
      <w:r w:rsidRPr="0095250E">
        <w:t xml:space="preserve"> {</w:t>
      </w:r>
    </w:p>
    <w:p w14:paraId="3F559676" w14:textId="77777777" w:rsidR="00283C80" w:rsidRPr="0095250E" w:rsidRDefault="00283C80" w:rsidP="00283C80">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5179FC37" w14:textId="77777777" w:rsidR="00283C80" w:rsidRPr="0095250E" w:rsidRDefault="00283C80" w:rsidP="00283C80">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4FCDB188" w14:textId="77777777" w:rsidR="00283C80" w:rsidRPr="0095250E" w:rsidRDefault="00283C80" w:rsidP="00283C80">
      <w:pPr>
        <w:pStyle w:val="PL"/>
      </w:pPr>
      <w:r w:rsidRPr="0095250E">
        <w:t xml:space="preserve">            ...</w:t>
      </w:r>
    </w:p>
    <w:p w14:paraId="2120894C" w14:textId="77777777" w:rsidR="00283C80" w:rsidRPr="0095250E" w:rsidRDefault="00283C80" w:rsidP="00283C80">
      <w:pPr>
        <w:pStyle w:val="PL"/>
      </w:pPr>
      <w:r w:rsidRPr="0095250E">
        <w:t xml:space="preserve">        },</w:t>
      </w:r>
    </w:p>
    <w:p w14:paraId="783FE8BF" w14:textId="77777777" w:rsidR="00283C80" w:rsidRPr="0095250E" w:rsidRDefault="00283C80" w:rsidP="00283C80">
      <w:pPr>
        <w:pStyle w:val="PL"/>
      </w:pPr>
      <w:r w:rsidRPr="0095250E">
        <w:t xml:space="preserve">        semi-persistent-r16                         </w:t>
      </w:r>
      <w:r w:rsidRPr="0095250E">
        <w:rPr>
          <w:color w:val="993366"/>
        </w:rPr>
        <w:t>SEQUENCE</w:t>
      </w:r>
      <w:r w:rsidRPr="0095250E">
        <w:t xml:space="preserve"> {</w:t>
      </w:r>
    </w:p>
    <w:p w14:paraId="46D0D3CF" w14:textId="77777777" w:rsidR="00283C80" w:rsidRPr="0095250E" w:rsidRDefault="00283C80" w:rsidP="00283C80">
      <w:pPr>
        <w:pStyle w:val="PL"/>
      </w:pPr>
      <w:r w:rsidRPr="0095250E">
        <w:t xml:space="preserve">            ...</w:t>
      </w:r>
    </w:p>
    <w:p w14:paraId="545A7FBE" w14:textId="77777777" w:rsidR="00283C80" w:rsidRPr="0095250E" w:rsidRDefault="00283C80" w:rsidP="00283C80">
      <w:pPr>
        <w:pStyle w:val="PL"/>
      </w:pPr>
      <w:r w:rsidRPr="0095250E">
        <w:t xml:space="preserve">        },</w:t>
      </w:r>
    </w:p>
    <w:p w14:paraId="2EE38A2B" w14:textId="77777777" w:rsidR="00283C80" w:rsidRPr="0095250E" w:rsidRDefault="00283C80" w:rsidP="00283C80">
      <w:pPr>
        <w:pStyle w:val="PL"/>
      </w:pPr>
      <w:r w:rsidRPr="0095250E">
        <w:t xml:space="preserve">        periodic-r16                                </w:t>
      </w:r>
      <w:r w:rsidRPr="0095250E">
        <w:rPr>
          <w:color w:val="993366"/>
        </w:rPr>
        <w:t>SEQUENCE</w:t>
      </w:r>
      <w:r w:rsidRPr="0095250E">
        <w:t xml:space="preserve"> {</w:t>
      </w:r>
    </w:p>
    <w:p w14:paraId="6A386DE8" w14:textId="77777777" w:rsidR="00283C80" w:rsidRPr="0095250E" w:rsidRDefault="00283C80" w:rsidP="00283C80">
      <w:pPr>
        <w:pStyle w:val="PL"/>
      </w:pPr>
      <w:r w:rsidRPr="0095250E">
        <w:t xml:space="preserve">            ...</w:t>
      </w:r>
    </w:p>
    <w:p w14:paraId="11DD58C4" w14:textId="77777777" w:rsidR="00283C80" w:rsidRPr="0095250E" w:rsidRDefault="00283C80" w:rsidP="00283C80">
      <w:pPr>
        <w:pStyle w:val="PL"/>
      </w:pPr>
      <w:r w:rsidRPr="0095250E">
        <w:t xml:space="preserve">        }</w:t>
      </w:r>
    </w:p>
    <w:p w14:paraId="73A317DD" w14:textId="77777777" w:rsidR="00283C80" w:rsidRPr="0095250E" w:rsidRDefault="00283C80" w:rsidP="00283C80">
      <w:pPr>
        <w:pStyle w:val="PL"/>
      </w:pPr>
      <w:r w:rsidRPr="0095250E">
        <w:t xml:space="preserve">    },</w:t>
      </w:r>
    </w:p>
    <w:p w14:paraId="52D7701F" w14:textId="77777777" w:rsidR="00283C80" w:rsidRPr="0095250E" w:rsidRDefault="00283C80" w:rsidP="00283C80">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2DF53266" w14:textId="77777777" w:rsidR="00283C80" w:rsidRPr="0095250E" w:rsidRDefault="00283C80" w:rsidP="00283C80">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29B446E" w14:textId="77777777" w:rsidR="00283C80" w:rsidRPr="0095250E" w:rsidRDefault="00283C80" w:rsidP="00283C80">
      <w:pPr>
        <w:pStyle w:val="PL"/>
      </w:pPr>
      <w:r w:rsidRPr="0095250E">
        <w:t xml:space="preserve">    pathlossReferenceRS-Pos-r16                 </w:t>
      </w:r>
      <w:r w:rsidRPr="0095250E">
        <w:rPr>
          <w:color w:val="993366"/>
        </w:rPr>
        <w:t>CHOICE</w:t>
      </w:r>
      <w:r w:rsidRPr="0095250E">
        <w:t xml:space="preserve"> {</w:t>
      </w:r>
    </w:p>
    <w:p w14:paraId="099CED7B" w14:textId="77777777" w:rsidR="00283C80" w:rsidRPr="0095250E" w:rsidRDefault="00283C80" w:rsidP="00283C80">
      <w:pPr>
        <w:pStyle w:val="PL"/>
      </w:pPr>
      <w:r w:rsidRPr="0095250E">
        <w:t xml:space="preserve">        ssb-IndexServing-r16                        SSB-Index,</w:t>
      </w:r>
    </w:p>
    <w:p w14:paraId="644F4007" w14:textId="77777777" w:rsidR="00283C80" w:rsidRPr="0095250E" w:rsidRDefault="00283C80" w:rsidP="00283C80">
      <w:pPr>
        <w:pStyle w:val="PL"/>
      </w:pPr>
      <w:r w:rsidRPr="0095250E">
        <w:t xml:space="preserve">        ssb-Ncell-r16                               SSB-InfoNcell-r16,</w:t>
      </w:r>
    </w:p>
    <w:p w14:paraId="4F583D29" w14:textId="77777777" w:rsidR="00283C80" w:rsidRPr="0095250E" w:rsidRDefault="00283C80" w:rsidP="00283C80">
      <w:pPr>
        <w:pStyle w:val="PL"/>
      </w:pPr>
      <w:r w:rsidRPr="0095250E">
        <w:t xml:space="preserve">        dl-PRS-r16                                  DL-PRS-Info-r16</w:t>
      </w:r>
    </w:p>
    <w:p w14:paraId="072F27F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71CC895" w14:textId="77777777" w:rsidR="00283C80" w:rsidRPr="0095250E" w:rsidRDefault="00283C80" w:rsidP="00283C80">
      <w:pPr>
        <w:pStyle w:val="PL"/>
        <w:rPr>
          <w:rFonts w:eastAsiaTheme="minorEastAsia"/>
        </w:rPr>
      </w:pPr>
      <w:r w:rsidRPr="0095250E">
        <w:t xml:space="preserve">    </w:t>
      </w:r>
      <w:r w:rsidRPr="0095250E">
        <w:rPr>
          <w:rFonts w:eastAsiaTheme="minorEastAsia"/>
        </w:rPr>
        <w:t>...,</w:t>
      </w:r>
    </w:p>
    <w:p w14:paraId="6647C927" w14:textId="77777777" w:rsidR="00283C80" w:rsidRPr="0095250E" w:rsidRDefault="00283C80" w:rsidP="00283C80">
      <w:pPr>
        <w:pStyle w:val="PL"/>
        <w:rPr>
          <w:rFonts w:eastAsiaTheme="minorEastAsia"/>
        </w:rPr>
      </w:pPr>
      <w:r w:rsidRPr="0095250E">
        <w:rPr>
          <w:rFonts w:eastAsiaTheme="minorEastAsia"/>
        </w:rPr>
        <w:t xml:space="preserve">    [[</w:t>
      </w:r>
    </w:p>
    <w:p w14:paraId="6AFCD2E1" w14:textId="77777777" w:rsidR="00283C80" w:rsidRPr="0095250E" w:rsidRDefault="00283C80" w:rsidP="00283C80">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0032E94B" w14:textId="77777777" w:rsidR="00283C80" w:rsidRPr="0095250E" w:rsidRDefault="00283C80" w:rsidP="00283C80">
      <w:pPr>
        <w:pStyle w:val="PL"/>
      </w:pPr>
      <w:r w:rsidRPr="0095250E">
        <w:rPr>
          <w:rFonts w:eastAsiaTheme="minorEastAsia"/>
        </w:rPr>
        <w:t xml:space="preserve">    ]]</w:t>
      </w:r>
    </w:p>
    <w:p w14:paraId="3C2C96EC" w14:textId="77777777" w:rsidR="00283C80" w:rsidRPr="0095250E" w:rsidRDefault="00283C80" w:rsidP="00283C80">
      <w:pPr>
        <w:pStyle w:val="PL"/>
      </w:pPr>
    </w:p>
    <w:p w14:paraId="15A6A9D0" w14:textId="77777777" w:rsidR="00283C80" w:rsidRPr="0095250E" w:rsidRDefault="00283C80" w:rsidP="00283C80">
      <w:pPr>
        <w:pStyle w:val="PL"/>
      </w:pPr>
      <w:r w:rsidRPr="0095250E">
        <w:t>}</w:t>
      </w:r>
    </w:p>
    <w:p w14:paraId="35CD5CC4" w14:textId="77777777" w:rsidR="00283C80" w:rsidRPr="0095250E" w:rsidRDefault="00283C80" w:rsidP="00283C80">
      <w:pPr>
        <w:pStyle w:val="PL"/>
      </w:pPr>
    </w:p>
    <w:p w14:paraId="226C9AA1" w14:textId="77777777" w:rsidR="00283C80" w:rsidRPr="0095250E" w:rsidRDefault="00283C80" w:rsidP="00283C80">
      <w:pPr>
        <w:pStyle w:val="PL"/>
      </w:pPr>
      <w:r w:rsidRPr="0095250E">
        <w:t xml:space="preserve">SRS-ResourceSetId ::=                   </w:t>
      </w:r>
      <w:r w:rsidRPr="0095250E">
        <w:rPr>
          <w:color w:val="993366"/>
        </w:rPr>
        <w:t>INTEGER</w:t>
      </w:r>
      <w:r w:rsidRPr="0095250E">
        <w:t xml:space="preserve"> (0..maxNrofSRS-ResourceSets-1)</w:t>
      </w:r>
    </w:p>
    <w:p w14:paraId="3B74DAA5" w14:textId="77777777" w:rsidR="00283C80" w:rsidRPr="0095250E" w:rsidRDefault="00283C80" w:rsidP="00283C80">
      <w:pPr>
        <w:pStyle w:val="PL"/>
      </w:pPr>
    </w:p>
    <w:p w14:paraId="0CF4C2B6" w14:textId="77777777" w:rsidR="00283C80" w:rsidRPr="0095250E" w:rsidRDefault="00283C80" w:rsidP="00283C80">
      <w:pPr>
        <w:pStyle w:val="PL"/>
      </w:pPr>
      <w:r w:rsidRPr="0095250E">
        <w:t xml:space="preserve">SRS-PosResourceSetId-r16 ::=            </w:t>
      </w:r>
      <w:r w:rsidRPr="0095250E">
        <w:rPr>
          <w:color w:val="993366"/>
        </w:rPr>
        <w:t>INTEGER</w:t>
      </w:r>
      <w:r w:rsidRPr="0095250E">
        <w:t xml:space="preserve"> (0..maxNrofSRS-PosResourceSets-1-r16)</w:t>
      </w:r>
    </w:p>
    <w:p w14:paraId="24DE80A2" w14:textId="77777777" w:rsidR="00283C80" w:rsidRPr="0095250E" w:rsidRDefault="00283C80" w:rsidP="00283C80">
      <w:pPr>
        <w:pStyle w:val="PL"/>
      </w:pPr>
    </w:p>
    <w:p w14:paraId="06F98964" w14:textId="77777777" w:rsidR="00283C80" w:rsidRPr="0095250E" w:rsidRDefault="00283C80" w:rsidP="00283C80">
      <w:pPr>
        <w:pStyle w:val="PL"/>
      </w:pPr>
      <w:r w:rsidRPr="0095250E">
        <w:t xml:space="preserve">SRS-Resource ::=                        </w:t>
      </w:r>
      <w:r w:rsidRPr="0095250E">
        <w:rPr>
          <w:color w:val="993366"/>
        </w:rPr>
        <w:t>SEQUENCE</w:t>
      </w:r>
      <w:r w:rsidRPr="0095250E">
        <w:t xml:space="preserve"> {</w:t>
      </w:r>
    </w:p>
    <w:p w14:paraId="2E188032" w14:textId="77777777" w:rsidR="00283C80" w:rsidRPr="0095250E" w:rsidRDefault="00283C80" w:rsidP="00283C80">
      <w:pPr>
        <w:pStyle w:val="PL"/>
      </w:pPr>
      <w:r w:rsidRPr="0095250E">
        <w:t xml:space="preserve">    srs-ResourceId                          SRS-ResourceId,</w:t>
      </w:r>
    </w:p>
    <w:p w14:paraId="7CFAC0D9" w14:textId="77777777" w:rsidR="00283C80" w:rsidRPr="0095250E" w:rsidRDefault="00283C80" w:rsidP="00283C80">
      <w:pPr>
        <w:pStyle w:val="PL"/>
      </w:pPr>
      <w:r w:rsidRPr="0095250E">
        <w:t xml:space="preserve">    nrofSRS-Ports                           </w:t>
      </w:r>
      <w:r w:rsidRPr="0095250E">
        <w:rPr>
          <w:color w:val="993366"/>
        </w:rPr>
        <w:t>ENUMERATED</w:t>
      </w:r>
      <w:r w:rsidRPr="0095250E">
        <w:t xml:space="preserve"> {port1, ports2, ports4},</w:t>
      </w:r>
    </w:p>
    <w:p w14:paraId="3AC537FF" w14:textId="77777777" w:rsidR="00283C80" w:rsidRPr="0095250E" w:rsidRDefault="00283C80" w:rsidP="00283C80">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3B021285" w14:textId="77777777" w:rsidR="00283C80" w:rsidRPr="0095250E" w:rsidRDefault="00283C80" w:rsidP="00283C80">
      <w:pPr>
        <w:pStyle w:val="PL"/>
      </w:pPr>
      <w:r w:rsidRPr="0095250E">
        <w:t xml:space="preserve">    transmissionComb                        </w:t>
      </w:r>
      <w:r w:rsidRPr="0095250E">
        <w:rPr>
          <w:color w:val="993366"/>
        </w:rPr>
        <w:t>CHOICE</w:t>
      </w:r>
      <w:r w:rsidRPr="0095250E">
        <w:t xml:space="preserve"> {</w:t>
      </w:r>
    </w:p>
    <w:p w14:paraId="598D4CD6" w14:textId="77777777" w:rsidR="00283C80" w:rsidRPr="0095250E" w:rsidRDefault="00283C80" w:rsidP="00283C80">
      <w:pPr>
        <w:pStyle w:val="PL"/>
      </w:pPr>
      <w:r w:rsidRPr="0095250E">
        <w:t xml:space="preserve">        n2                                      </w:t>
      </w:r>
      <w:r w:rsidRPr="0095250E">
        <w:rPr>
          <w:color w:val="993366"/>
        </w:rPr>
        <w:t>SEQUENCE</w:t>
      </w:r>
      <w:r w:rsidRPr="0095250E">
        <w:t xml:space="preserve"> {</w:t>
      </w:r>
    </w:p>
    <w:p w14:paraId="1CC98363" w14:textId="77777777" w:rsidR="00283C80" w:rsidRPr="0095250E" w:rsidRDefault="00283C80" w:rsidP="00283C80">
      <w:pPr>
        <w:pStyle w:val="PL"/>
      </w:pPr>
      <w:r w:rsidRPr="0095250E">
        <w:t xml:space="preserve">            combOffset-n2                           </w:t>
      </w:r>
      <w:r w:rsidRPr="0095250E">
        <w:rPr>
          <w:color w:val="993366"/>
        </w:rPr>
        <w:t>INTEGER</w:t>
      </w:r>
      <w:r w:rsidRPr="0095250E">
        <w:t xml:space="preserve"> (0..1),</w:t>
      </w:r>
    </w:p>
    <w:p w14:paraId="79C2380A" w14:textId="77777777" w:rsidR="00283C80" w:rsidRPr="0095250E" w:rsidRDefault="00283C80" w:rsidP="00283C80">
      <w:pPr>
        <w:pStyle w:val="PL"/>
      </w:pPr>
      <w:r w:rsidRPr="0095250E">
        <w:t xml:space="preserve">            cyclicShift-n2                          </w:t>
      </w:r>
      <w:r w:rsidRPr="0095250E">
        <w:rPr>
          <w:color w:val="993366"/>
        </w:rPr>
        <w:t>INTEGER</w:t>
      </w:r>
      <w:r w:rsidRPr="0095250E">
        <w:t xml:space="preserve"> (0..7)</w:t>
      </w:r>
    </w:p>
    <w:p w14:paraId="2AECD7FD" w14:textId="77777777" w:rsidR="00283C80" w:rsidRPr="0095250E" w:rsidRDefault="00283C80" w:rsidP="00283C80">
      <w:pPr>
        <w:pStyle w:val="PL"/>
      </w:pPr>
      <w:r w:rsidRPr="0095250E">
        <w:t xml:space="preserve">        },</w:t>
      </w:r>
    </w:p>
    <w:p w14:paraId="5B26BE3B" w14:textId="77777777" w:rsidR="00283C80" w:rsidRPr="0095250E" w:rsidRDefault="00283C80" w:rsidP="00283C80">
      <w:pPr>
        <w:pStyle w:val="PL"/>
      </w:pPr>
      <w:r w:rsidRPr="0095250E">
        <w:t xml:space="preserve">        n4                                      </w:t>
      </w:r>
      <w:r w:rsidRPr="0095250E">
        <w:rPr>
          <w:color w:val="993366"/>
        </w:rPr>
        <w:t>SEQUENCE</w:t>
      </w:r>
      <w:r w:rsidRPr="0095250E">
        <w:t xml:space="preserve"> {</w:t>
      </w:r>
    </w:p>
    <w:p w14:paraId="785CB58C" w14:textId="77777777" w:rsidR="00283C80" w:rsidRPr="0095250E" w:rsidRDefault="00283C80" w:rsidP="00283C80">
      <w:pPr>
        <w:pStyle w:val="PL"/>
      </w:pPr>
      <w:r w:rsidRPr="0095250E">
        <w:t xml:space="preserve">            combOffset-n4                           </w:t>
      </w:r>
      <w:r w:rsidRPr="0095250E">
        <w:rPr>
          <w:color w:val="993366"/>
        </w:rPr>
        <w:t>INTEGER</w:t>
      </w:r>
      <w:r w:rsidRPr="0095250E">
        <w:t xml:space="preserve"> (0..3),</w:t>
      </w:r>
    </w:p>
    <w:p w14:paraId="17ADAD14" w14:textId="77777777" w:rsidR="00283C80" w:rsidRPr="0095250E" w:rsidRDefault="00283C80" w:rsidP="00283C80">
      <w:pPr>
        <w:pStyle w:val="PL"/>
      </w:pPr>
      <w:r w:rsidRPr="0095250E">
        <w:t xml:space="preserve">            cyclicShift-n4                          </w:t>
      </w:r>
      <w:r w:rsidRPr="0095250E">
        <w:rPr>
          <w:color w:val="993366"/>
        </w:rPr>
        <w:t>INTEGER</w:t>
      </w:r>
      <w:r w:rsidRPr="0095250E">
        <w:t xml:space="preserve"> (0..11)</w:t>
      </w:r>
    </w:p>
    <w:p w14:paraId="7CD59D6C" w14:textId="77777777" w:rsidR="00283C80" w:rsidRPr="0095250E" w:rsidRDefault="00283C80" w:rsidP="00283C80">
      <w:pPr>
        <w:pStyle w:val="PL"/>
      </w:pPr>
      <w:r w:rsidRPr="0095250E">
        <w:t xml:space="preserve">        }</w:t>
      </w:r>
    </w:p>
    <w:p w14:paraId="2A052B2D" w14:textId="77777777" w:rsidR="00283C80" w:rsidRPr="0095250E" w:rsidRDefault="00283C80" w:rsidP="00283C80">
      <w:pPr>
        <w:pStyle w:val="PL"/>
      </w:pPr>
      <w:r w:rsidRPr="0095250E">
        <w:t xml:space="preserve">    },</w:t>
      </w:r>
    </w:p>
    <w:p w14:paraId="23562967" w14:textId="77777777" w:rsidR="00283C80" w:rsidRPr="0095250E" w:rsidRDefault="00283C80" w:rsidP="00283C80">
      <w:pPr>
        <w:pStyle w:val="PL"/>
      </w:pPr>
      <w:r w:rsidRPr="0095250E">
        <w:t xml:space="preserve">    resourceMapping                         </w:t>
      </w:r>
      <w:r w:rsidRPr="0095250E">
        <w:rPr>
          <w:color w:val="993366"/>
        </w:rPr>
        <w:t>SEQUENCE</w:t>
      </w:r>
      <w:r w:rsidRPr="0095250E">
        <w:t xml:space="preserve"> {</w:t>
      </w:r>
    </w:p>
    <w:p w14:paraId="3B7F15E8" w14:textId="77777777" w:rsidR="00283C80" w:rsidRPr="0095250E" w:rsidRDefault="00283C80" w:rsidP="00283C80">
      <w:pPr>
        <w:pStyle w:val="PL"/>
      </w:pPr>
      <w:r w:rsidRPr="0095250E">
        <w:t xml:space="preserve">        startPosition                           </w:t>
      </w:r>
      <w:r w:rsidRPr="0095250E">
        <w:rPr>
          <w:color w:val="993366"/>
        </w:rPr>
        <w:t>INTEGER</w:t>
      </w:r>
      <w:r w:rsidRPr="0095250E">
        <w:t xml:space="preserve"> (0..5),</w:t>
      </w:r>
    </w:p>
    <w:p w14:paraId="157835AF" w14:textId="77777777" w:rsidR="00283C80" w:rsidRPr="0095250E" w:rsidRDefault="00283C80" w:rsidP="00283C80">
      <w:pPr>
        <w:pStyle w:val="PL"/>
      </w:pPr>
      <w:r w:rsidRPr="0095250E">
        <w:t xml:space="preserve">        nrofSymbols                             </w:t>
      </w:r>
      <w:r w:rsidRPr="0095250E">
        <w:rPr>
          <w:color w:val="993366"/>
        </w:rPr>
        <w:t>ENUMERATED</w:t>
      </w:r>
      <w:r w:rsidRPr="0095250E">
        <w:t xml:space="preserve"> {n1, n2, n4},</w:t>
      </w:r>
    </w:p>
    <w:p w14:paraId="3FB02A3B" w14:textId="77777777" w:rsidR="00283C80" w:rsidRPr="0095250E" w:rsidRDefault="00283C80" w:rsidP="00283C80">
      <w:pPr>
        <w:pStyle w:val="PL"/>
      </w:pPr>
      <w:r w:rsidRPr="0095250E">
        <w:t xml:space="preserve">        repetitionFactor                        </w:t>
      </w:r>
      <w:r w:rsidRPr="0095250E">
        <w:rPr>
          <w:color w:val="993366"/>
        </w:rPr>
        <w:t>ENUMERATED</w:t>
      </w:r>
      <w:r w:rsidRPr="0095250E">
        <w:t xml:space="preserve"> {n1, n2, n4}</w:t>
      </w:r>
    </w:p>
    <w:p w14:paraId="6450E0FD" w14:textId="77777777" w:rsidR="00283C80" w:rsidRPr="0095250E" w:rsidRDefault="00283C80" w:rsidP="00283C80">
      <w:pPr>
        <w:pStyle w:val="PL"/>
      </w:pPr>
      <w:r w:rsidRPr="0095250E">
        <w:t xml:space="preserve">    },</w:t>
      </w:r>
    </w:p>
    <w:p w14:paraId="0DD435A9" w14:textId="77777777" w:rsidR="00283C80" w:rsidRPr="0095250E" w:rsidRDefault="00283C80" w:rsidP="00283C80">
      <w:pPr>
        <w:pStyle w:val="PL"/>
      </w:pPr>
      <w:r w:rsidRPr="0095250E">
        <w:t xml:space="preserve">    freqDomainPosition                      </w:t>
      </w:r>
      <w:r w:rsidRPr="0095250E">
        <w:rPr>
          <w:color w:val="993366"/>
        </w:rPr>
        <w:t>INTEGER</w:t>
      </w:r>
      <w:r w:rsidRPr="0095250E">
        <w:t xml:space="preserve"> (0..67),</w:t>
      </w:r>
    </w:p>
    <w:p w14:paraId="211B4F84" w14:textId="77777777" w:rsidR="00283C80" w:rsidRPr="0095250E" w:rsidRDefault="00283C80" w:rsidP="00283C80">
      <w:pPr>
        <w:pStyle w:val="PL"/>
      </w:pPr>
      <w:r w:rsidRPr="0095250E">
        <w:t xml:space="preserve">    freqDomainShift                         </w:t>
      </w:r>
      <w:r w:rsidRPr="0095250E">
        <w:rPr>
          <w:color w:val="993366"/>
        </w:rPr>
        <w:t>INTEGER</w:t>
      </w:r>
      <w:r w:rsidRPr="0095250E">
        <w:t xml:space="preserve"> (0..268),</w:t>
      </w:r>
    </w:p>
    <w:p w14:paraId="2FC63A7E" w14:textId="77777777" w:rsidR="00283C80" w:rsidRPr="0095250E" w:rsidRDefault="00283C80" w:rsidP="00283C80">
      <w:pPr>
        <w:pStyle w:val="PL"/>
      </w:pPr>
      <w:r w:rsidRPr="0095250E">
        <w:t xml:space="preserve">    freqHopping                             </w:t>
      </w:r>
      <w:r w:rsidRPr="0095250E">
        <w:rPr>
          <w:color w:val="993366"/>
        </w:rPr>
        <w:t>SEQUENCE</w:t>
      </w:r>
      <w:r w:rsidRPr="0095250E">
        <w:t xml:space="preserve"> {</w:t>
      </w:r>
    </w:p>
    <w:p w14:paraId="62BECECF" w14:textId="77777777" w:rsidR="00283C80" w:rsidRPr="0095250E" w:rsidRDefault="00283C80" w:rsidP="00283C80">
      <w:pPr>
        <w:pStyle w:val="PL"/>
      </w:pPr>
      <w:r w:rsidRPr="0095250E">
        <w:t xml:space="preserve">        c-SRS                                   </w:t>
      </w:r>
      <w:r w:rsidRPr="0095250E">
        <w:rPr>
          <w:color w:val="993366"/>
        </w:rPr>
        <w:t>INTEGER</w:t>
      </w:r>
      <w:r w:rsidRPr="0095250E">
        <w:t xml:space="preserve"> (0..63),</w:t>
      </w:r>
    </w:p>
    <w:p w14:paraId="4D10CFA3" w14:textId="77777777" w:rsidR="00283C80" w:rsidRPr="0095250E" w:rsidRDefault="00283C80" w:rsidP="00283C80">
      <w:pPr>
        <w:pStyle w:val="PL"/>
      </w:pPr>
      <w:r w:rsidRPr="0095250E">
        <w:t xml:space="preserve">        b-SRS                                   </w:t>
      </w:r>
      <w:r w:rsidRPr="0095250E">
        <w:rPr>
          <w:color w:val="993366"/>
        </w:rPr>
        <w:t>INTEGER</w:t>
      </w:r>
      <w:r w:rsidRPr="0095250E">
        <w:t xml:space="preserve"> (0..3),</w:t>
      </w:r>
    </w:p>
    <w:p w14:paraId="18FA8466" w14:textId="77777777" w:rsidR="00283C80" w:rsidRPr="0095250E" w:rsidRDefault="00283C80" w:rsidP="00283C80">
      <w:pPr>
        <w:pStyle w:val="PL"/>
      </w:pPr>
      <w:r w:rsidRPr="0095250E">
        <w:t xml:space="preserve">        b-hop                                   </w:t>
      </w:r>
      <w:r w:rsidRPr="0095250E">
        <w:rPr>
          <w:color w:val="993366"/>
        </w:rPr>
        <w:t>INTEGER</w:t>
      </w:r>
      <w:r w:rsidRPr="0095250E">
        <w:t xml:space="preserve"> (0..3)</w:t>
      </w:r>
    </w:p>
    <w:p w14:paraId="5DB5EAE9" w14:textId="77777777" w:rsidR="00283C80" w:rsidRPr="0095250E" w:rsidRDefault="00283C80" w:rsidP="00283C80">
      <w:pPr>
        <w:pStyle w:val="PL"/>
      </w:pPr>
      <w:r w:rsidRPr="0095250E">
        <w:t xml:space="preserve">    },</w:t>
      </w:r>
    </w:p>
    <w:p w14:paraId="2701CCC8" w14:textId="77777777" w:rsidR="00283C80" w:rsidRPr="0095250E" w:rsidRDefault="00283C80" w:rsidP="00283C80">
      <w:pPr>
        <w:pStyle w:val="PL"/>
      </w:pPr>
      <w:r w:rsidRPr="0095250E">
        <w:t xml:space="preserve">    groupOrSequenceHopping                  </w:t>
      </w:r>
      <w:r w:rsidRPr="0095250E">
        <w:rPr>
          <w:color w:val="993366"/>
        </w:rPr>
        <w:t>ENUMERATED</w:t>
      </w:r>
      <w:r w:rsidRPr="0095250E">
        <w:t xml:space="preserve"> { neither, groupHopping, sequenceHopping },</w:t>
      </w:r>
    </w:p>
    <w:p w14:paraId="0B19C9DC" w14:textId="77777777" w:rsidR="00283C80" w:rsidRPr="0095250E" w:rsidRDefault="00283C80" w:rsidP="00283C80">
      <w:pPr>
        <w:pStyle w:val="PL"/>
      </w:pPr>
      <w:r w:rsidRPr="0095250E">
        <w:t xml:space="preserve">    resourceType                            </w:t>
      </w:r>
      <w:r w:rsidRPr="0095250E">
        <w:rPr>
          <w:color w:val="993366"/>
        </w:rPr>
        <w:t>CHOICE</w:t>
      </w:r>
      <w:r w:rsidRPr="0095250E">
        <w:t xml:space="preserve"> {</w:t>
      </w:r>
    </w:p>
    <w:p w14:paraId="7761AF0C" w14:textId="77777777" w:rsidR="00283C80" w:rsidRPr="0095250E" w:rsidRDefault="00283C80" w:rsidP="00283C80">
      <w:pPr>
        <w:pStyle w:val="PL"/>
      </w:pPr>
      <w:r w:rsidRPr="0095250E">
        <w:t xml:space="preserve">        aperiodic                               </w:t>
      </w:r>
      <w:r w:rsidRPr="0095250E">
        <w:rPr>
          <w:color w:val="993366"/>
        </w:rPr>
        <w:t>SEQUENCE</w:t>
      </w:r>
      <w:r w:rsidRPr="0095250E">
        <w:t xml:space="preserve"> {</w:t>
      </w:r>
    </w:p>
    <w:p w14:paraId="79854D0D" w14:textId="77777777" w:rsidR="00283C80" w:rsidRPr="0095250E" w:rsidRDefault="00283C80" w:rsidP="00283C80">
      <w:pPr>
        <w:pStyle w:val="PL"/>
      </w:pPr>
      <w:r w:rsidRPr="0095250E">
        <w:t xml:space="preserve">            ...</w:t>
      </w:r>
    </w:p>
    <w:p w14:paraId="09E9E8EE" w14:textId="77777777" w:rsidR="00283C80" w:rsidRPr="0095250E" w:rsidRDefault="00283C80" w:rsidP="00283C80">
      <w:pPr>
        <w:pStyle w:val="PL"/>
      </w:pPr>
      <w:r w:rsidRPr="0095250E">
        <w:t xml:space="preserve">        },</w:t>
      </w:r>
    </w:p>
    <w:p w14:paraId="6D99BA04" w14:textId="77777777" w:rsidR="00283C80" w:rsidRPr="0095250E" w:rsidRDefault="00283C80" w:rsidP="00283C80">
      <w:pPr>
        <w:pStyle w:val="PL"/>
      </w:pPr>
      <w:r w:rsidRPr="0095250E">
        <w:t xml:space="preserve">        semi-persistent                         </w:t>
      </w:r>
      <w:r w:rsidRPr="0095250E">
        <w:rPr>
          <w:color w:val="993366"/>
        </w:rPr>
        <w:t>SEQUENCE</w:t>
      </w:r>
      <w:r w:rsidRPr="0095250E">
        <w:t xml:space="preserve"> {</w:t>
      </w:r>
    </w:p>
    <w:p w14:paraId="3D821733" w14:textId="77777777" w:rsidR="00283C80" w:rsidRPr="0095250E" w:rsidRDefault="00283C80" w:rsidP="00283C80">
      <w:pPr>
        <w:pStyle w:val="PL"/>
      </w:pPr>
      <w:r w:rsidRPr="0095250E">
        <w:t xml:space="preserve">            periodicityAndOffset-sp                     SRS-PeriodicityAndOffset,</w:t>
      </w:r>
    </w:p>
    <w:p w14:paraId="42C0E129" w14:textId="77777777" w:rsidR="00283C80" w:rsidRPr="0095250E" w:rsidRDefault="00283C80" w:rsidP="00283C80">
      <w:pPr>
        <w:pStyle w:val="PL"/>
      </w:pPr>
      <w:r w:rsidRPr="0095250E">
        <w:t xml:space="preserve">            ...</w:t>
      </w:r>
    </w:p>
    <w:p w14:paraId="7C8AAF5E" w14:textId="77777777" w:rsidR="00283C80" w:rsidRPr="0095250E" w:rsidRDefault="00283C80" w:rsidP="00283C80">
      <w:pPr>
        <w:pStyle w:val="PL"/>
      </w:pPr>
      <w:r w:rsidRPr="0095250E">
        <w:t xml:space="preserve">        },</w:t>
      </w:r>
    </w:p>
    <w:p w14:paraId="6F76A24E" w14:textId="77777777" w:rsidR="00283C80" w:rsidRPr="0095250E" w:rsidRDefault="00283C80" w:rsidP="00283C80">
      <w:pPr>
        <w:pStyle w:val="PL"/>
      </w:pPr>
      <w:r w:rsidRPr="0095250E">
        <w:t xml:space="preserve">        periodic                                </w:t>
      </w:r>
      <w:r w:rsidRPr="0095250E">
        <w:rPr>
          <w:color w:val="993366"/>
        </w:rPr>
        <w:t>SEQUENCE</w:t>
      </w:r>
      <w:r w:rsidRPr="0095250E">
        <w:t xml:space="preserve"> {</w:t>
      </w:r>
    </w:p>
    <w:p w14:paraId="353D7F9A" w14:textId="77777777" w:rsidR="00283C80" w:rsidRPr="0095250E" w:rsidRDefault="00283C80" w:rsidP="00283C80">
      <w:pPr>
        <w:pStyle w:val="PL"/>
      </w:pPr>
      <w:r w:rsidRPr="0095250E">
        <w:t xml:space="preserve">            periodicityAndOffset-p                      SRS-PeriodicityAndOffset,</w:t>
      </w:r>
    </w:p>
    <w:p w14:paraId="1354F4C4" w14:textId="77777777" w:rsidR="00283C80" w:rsidRPr="0095250E" w:rsidRDefault="00283C80" w:rsidP="00283C80">
      <w:pPr>
        <w:pStyle w:val="PL"/>
      </w:pPr>
      <w:r w:rsidRPr="0095250E">
        <w:t xml:space="preserve">            ...</w:t>
      </w:r>
    </w:p>
    <w:p w14:paraId="3D3EB10F" w14:textId="77777777" w:rsidR="00283C80" w:rsidRPr="0095250E" w:rsidRDefault="00283C80" w:rsidP="00283C80">
      <w:pPr>
        <w:pStyle w:val="PL"/>
      </w:pPr>
      <w:r w:rsidRPr="0095250E">
        <w:t xml:space="preserve">        }</w:t>
      </w:r>
    </w:p>
    <w:p w14:paraId="291B6C95" w14:textId="77777777" w:rsidR="00283C80" w:rsidRPr="0095250E" w:rsidRDefault="00283C80" w:rsidP="00283C80">
      <w:pPr>
        <w:pStyle w:val="PL"/>
      </w:pPr>
      <w:r w:rsidRPr="0095250E">
        <w:t xml:space="preserve">    },</w:t>
      </w:r>
    </w:p>
    <w:p w14:paraId="1C216BB2" w14:textId="77777777" w:rsidR="00283C80" w:rsidRPr="0095250E" w:rsidRDefault="00283C80" w:rsidP="00283C80">
      <w:pPr>
        <w:pStyle w:val="PL"/>
      </w:pPr>
      <w:r w:rsidRPr="0095250E">
        <w:t xml:space="preserve">    sequenceId                              </w:t>
      </w:r>
      <w:r w:rsidRPr="0095250E">
        <w:rPr>
          <w:color w:val="993366"/>
        </w:rPr>
        <w:t>INTEGER</w:t>
      </w:r>
      <w:r w:rsidRPr="0095250E">
        <w:t xml:space="preserve"> (0..1023),</w:t>
      </w:r>
    </w:p>
    <w:p w14:paraId="492D3DCA" w14:textId="77777777" w:rsidR="00283C80" w:rsidRPr="0095250E" w:rsidRDefault="00283C80" w:rsidP="00283C80">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67A85C13" w14:textId="77777777" w:rsidR="00283C80" w:rsidRPr="0095250E" w:rsidRDefault="00283C80" w:rsidP="00283C80">
      <w:pPr>
        <w:pStyle w:val="PL"/>
      </w:pPr>
      <w:r w:rsidRPr="0095250E">
        <w:t xml:space="preserve">    ...,</w:t>
      </w:r>
    </w:p>
    <w:p w14:paraId="40E1421C" w14:textId="77777777" w:rsidR="00283C80" w:rsidRPr="0095250E" w:rsidRDefault="00283C80" w:rsidP="00283C80">
      <w:pPr>
        <w:pStyle w:val="PL"/>
      </w:pPr>
      <w:r w:rsidRPr="0095250E">
        <w:t xml:space="preserve">    [[</w:t>
      </w:r>
    </w:p>
    <w:p w14:paraId="1CB1F3A8" w14:textId="77777777" w:rsidR="00283C80" w:rsidRPr="0095250E" w:rsidRDefault="00283C80" w:rsidP="00283C80">
      <w:pPr>
        <w:pStyle w:val="PL"/>
      </w:pPr>
      <w:r w:rsidRPr="0095250E">
        <w:t xml:space="preserve">    resourceMapping-r16                     </w:t>
      </w:r>
      <w:r w:rsidRPr="0095250E">
        <w:rPr>
          <w:color w:val="993366"/>
        </w:rPr>
        <w:t>SEQUENCE</w:t>
      </w:r>
      <w:r w:rsidRPr="0095250E">
        <w:t xml:space="preserve"> {</w:t>
      </w:r>
    </w:p>
    <w:p w14:paraId="71DD3272" w14:textId="77777777" w:rsidR="00283C80" w:rsidRPr="0095250E" w:rsidRDefault="00283C80" w:rsidP="00283C80">
      <w:pPr>
        <w:pStyle w:val="PL"/>
      </w:pPr>
      <w:r w:rsidRPr="0095250E">
        <w:t xml:space="preserve">        startPosition-r16                       </w:t>
      </w:r>
      <w:r w:rsidRPr="0095250E">
        <w:rPr>
          <w:color w:val="993366"/>
        </w:rPr>
        <w:t>INTEGER</w:t>
      </w:r>
      <w:r w:rsidRPr="0095250E">
        <w:t xml:space="preserve"> (0..13),</w:t>
      </w:r>
    </w:p>
    <w:p w14:paraId="4DE52504" w14:textId="77777777" w:rsidR="00283C80" w:rsidRPr="0095250E" w:rsidRDefault="00283C80" w:rsidP="00283C80">
      <w:pPr>
        <w:pStyle w:val="PL"/>
      </w:pPr>
      <w:r w:rsidRPr="0095250E">
        <w:t xml:space="preserve">        nrofSymbols-r16                         </w:t>
      </w:r>
      <w:r w:rsidRPr="0095250E">
        <w:rPr>
          <w:color w:val="993366"/>
        </w:rPr>
        <w:t>ENUMERATED</w:t>
      </w:r>
      <w:r w:rsidRPr="0095250E">
        <w:t xml:space="preserve"> {n1, n2, n4},</w:t>
      </w:r>
    </w:p>
    <w:p w14:paraId="6AC9EFFB" w14:textId="77777777" w:rsidR="00283C80" w:rsidRPr="0095250E" w:rsidRDefault="00283C80" w:rsidP="00283C80">
      <w:pPr>
        <w:pStyle w:val="PL"/>
      </w:pPr>
      <w:r w:rsidRPr="0095250E">
        <w:t xml:space="preserve">        repetitionFactor-r16                    </w:t>
      </w:r>
      <w:r w:rsidRPr="0095250E">
        <w:rPr>
          <w:color w:val="993366"/>
        </w:rPr>
        <w:t>ENUMERATED</w:t>
      </w:r>
      <w:r w:rsidRPr="0095250E">
        <w:t xml:space="preserve"> {n1, n2, n4}</w:t>
      </w:r>
    </w:p>
    <w:p w14:paraId="60084EBE"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9C1B1DB" w14:textId="77777777" w:rsidR="00283C80" w:rsidRPr="0095250E" w:rsidRDefault="00283C80" w:rsidP="00283C80">
      <w:pPr>
        <w:pStyle w:val="PL"/>
      </w:pPr>
      <w:r w:rsidRPr="0095250E">
        <w:t xml:space="preserve">    ]],</w:t>
      </w:r>
    </w:p>
    <w:p w14:paraId="56D0E870" w14:textId="77777777" w:rsidR="00283C80" w:rsidRPr="0095250E" w:rsidRDefault="00283C80" w:rsidP="00283C80">
      <w:pPr>
        <w:pStyle w:val="PL"/>
      </w:pPr>
      <w:r w:rsidRPr="0095250E">
        <w:t xml:space="preserve">    [[</w:t>
      </w:r>
    </w:p>
    <w:p w14:paraId="2771EE46" w14:textId="77777777" w:rsidR="00283C80" w:rsidRPr="0095250E" w:rsidRDefault="00283C80" w:rsidP="00283C80">
      <w:pPr>
        <w:pStyle w:val="PL"/>
        <w:rPr>
          <w:color w:val="808080"/>
        </w:rPr>
      </w:pPr>
      <w:r w:rsidRPr="0095250E">
        <w:t xml:space="preserve">    spatialRelationInfo-PDC-r17             SetupRelease { SpatialRelationInfo-PDC-r17 }                   </w:t>
      </w:r>
      <w:r w:rsidRPr="0095250E">
        <w:rPr>
          <w:color w:val="993366"/>
        </w:rPr>
        <w:t>OPTIONAL</w:t>
      </w:r>
      <w:r w:rsidRPr="0095250E">
        <w:t xml:space="preserve">,   </w:t>
      </w:r>
      <w:r w:rsidRPr="0095250E">
        <w:rPr>
          <w:color w:val="808080"/>
        </w:rPr>
        <w:t>-- Need M</w:t>
      </w:r>
    </w:p>
    <w:p w14:paraId="58CEC83F" w14:textId="77777777" w:rsidR="00283C80" w:rsidRPr="0095250E" w:rsidRDefault="00283C80" w:rsidP="00283C80">
      <w:pPr>
        <w:pStyle w:val="PL"/>
      </w:pPr>
      <w:r w:rsidRPr="0095250E">
        <w:t xml:space="preserve">    resourceMapping-r17                     </w:t>
      </w:r>
      <w:r w:rsidRPr="0095250E">
        <w:rPr>
          <w:color w:val="993366"/>
        </w:rPr>
        <w:t>SEQUENCE</w:t>
      </w:r>
      <w:r w:rsidRPr="0095250E">
        <w:t xml:space="preserve"> {</w:t>
      </w:r>
    </w:p>
    <w:p w14:paraId="0FE50A68" w14:textId="77777777" w:rsidR="00283C80" w:rsidRPr="0095250E" w:rsidRDefault="00283C80" w:rsidP="00283C80">
      <w:pPr>
        <w:pStyle w:val="PL"/>
      </w:pPr>
      <w:r w:rsidRPr="0095250E">
        <w:t xml:space="preserve">        startPosition-r17                       </w:t>
      </w:r>
      <w:r w:rsidRPr="0095250E">
        <w:rPr>
          <w:color w:val="993366"/>
        </w:rPr>
        <w:t>INTEGER</w:t>
      </w:r>
      <w:r w:rsidRPr="0095250E">
        <w:t xml:space="preserve"> (0..13),</w:t>
      </w:r>
    </w:p>
    <w:p w14:paraId="60CCF260" w14:textId="77777777" w:rsidR="00283C80" w:rsidRPr="0095250E" w:rsidRDefault="00283C80" w:rsidP="00283C80">
      <w:pPr>
        <w:pStyle w:val="PL"/>
      </w:pPr>
      <w:r w:rsidRPr="0095250E">
        <w:t xml:space="preserve">        nrofSymbols-r17                         </w:t>
      </w:r>
      <w:r w:rsidRPr="0095250E">
        <w:rPr>
          <w:color w:val="993366"/>
        </w:rPr>
        <w:t>ENUMERATED</w:t>
      </w:r>
      <w:r w:rsidRPr="0095250E">
        <w:t xml:space="preserve"> {n1, n2, n4, n8, n10, n12, n14},</w:t>
      </w:r>
    </w:p>
    <w:p w14:paraId="317B285D" w14:textId="77777777" w:rsidR="00283C80" w:rsidRPr="0095250E" w:rsidRDefault="00283C80" w:rsidP="00283C80">
      <w:pPr>
        <w:pStyle w:val="PL"/>
      </w:pPr>
      <w:r w:rsidRPr="0095250E">
        <w:t xml:space="preserve">        repetitionFactor-r17                    </w:t>
      </w:r>
      <w:r w:rsidRPr="0095250E">
        <w:rPr>
          <w:color w:val="993366"/>
        </w:rPr>
        <w:t>ENUMERATED</w:t>
      </w:r>
      <w:r w:rsidRPr="0095250E">
        <w:t xml:space="preserve"> {n1, n2, n4, n5, n6, n7, n8, n10, n12, n14}</w:t>
      </w:r>
    </w:p>
    <w:p w14:paraId="5CC8494E"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AB12728" w14:textId="77777777" w:rsidR="00283C80" w:rsidRPr="0095250E" w:rsidRDefault="00283C80" w:rsidP="00283C80">
      <w:pPr>
        <w:pStyle w:val="PL"/>
      </w:pPr>
      <w:r w:rsidRPr="0095250E">
        <w:t xml:space="preserve">    partialFreqSounding-r17                 </w:t>
      </w:r>
      <w:r w:rsidRPr="0095250E">
        <w:rPr>
          <w:color w:val="993366"/>
        </w:rPr>
        <w:t>SEQUENCE</w:t>
      </w:r>
      <w:r w:rsidRPr="0095250E">
        <w:t xml:space="preserve"> {</w:t>
      </w:r>
    </w:p>
    <w:p w14:paraId="4937D9A3" w14:textId="77777777" w:rsidR="00283C80" w:rsidRPr="0095250E" w:rsidRDefault="00283C80" w:rsidP="00283C80">
      <w:pPr>
        <w:pStyle w:val="PL"/>
      </w:pPr>
      <w:r w:rsidRPr="0095250E">
        <w:t xml:space="preserve">        startRBIndexFScaling-r17                </w:t>
      </w:r>
      <w:r w:rsidRPr="0095250E">
        <w:rPr>
          <w:color w:val="993366"/>
        </w:rPr>
        <w:t>CHOICE</w:t>
      </w:r>
      <w:r w:rsidRPr="0095250E">
        <w:t>{</w:t>
      </w:r>
    </w:p>
    <w:p w14:paraId="7EA50D37" w14:textId="77777777" w:rsidR="00283C80" w:rsidRPr="0095250E" w:rsidRDefault="00283C80" w:rsidP="00283C80">
      <w:pPr>
        <w:pStyle w:val="PL"/>
      </w:pPr>
      <w:r w:rsidRPr="0095250E">
        <w:t xml:space="preserve">            startRBIndexAndFreqScalingFactor2-r17   </w:t>
      </w:r>
      <w:r w:rsidRPr="0095250E">
        <w:rPr>
          <w:color w:val="993366"/>
        </w:rPr>
        <w:t>INTEGER</w:t>
      </w:r>
      <w:r w:rsidRPr="0095250E">
        <w:t xml:space="preserve"> (0..1),</w:t>
      </w:r>
    </w:p>
    <w:p w14:paraId="1CF8F05E" w14:textId="77777777" w:rsidR="00283C80" w:rsidRPr="0095250E" w:rsidRDefault="00283C80" w:rsidP="00283C80">
      <w:pPr>
        <w:pStyle w:val="PL"/>
      </w:pPr>
      <w:r w:rsidRPr="0095250E">
        <w:t xml:space="preserve">            startRBIndexAndFreqScalingFactor4-r17   </w:t>
      </w:r>
      <w:r w:rsidRPr="0095250E">
        <w:rPr>
          <w:color w:val="993366"/>
        </w:rPr>
        <w:t>INTEGER</w:t>
      </w:r>
      <w:r w:rsidRPr="0095250E">
        <w:t xml:space="preserve"> (0..3)</w:t>
      </w:r>
    </w:p>
    <w:p w14:paraId="152A0385" w14:textId="77777777" w:rsidR="00283C80" w:rsidRPr="0095250E" w:rsidRDefault="00283C80" w:rsidP="00283C80">
      <w:pPr>
        <w:pStyle w:val="PL"/>
      </w:pPr>
      <w:r w:rsidRPr="0095250E">
        <w:t xml:space="preserve">        },</w:t>
      </w:r>
    </w:p>
    <w:p w14:paraId="07D5AFBB" w14:textId="77777777" w:rsidR="00283C80" w:rsidRPr="0095250E" w:rsidRDefault="00283C80" w:rsidP="00283C80">
      <w:pPr>
        <w:pStyle w:val="PL"/>
        <w:rPr>
          <w:color w:val="808080"/>
        </w:rPr>
      </w:pPr>
      <w:r w:rsidRPr="0095250E">
        <w:t xml:space="preserve">        enableStartRBHopping-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2BC34511"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D3D767D" w14:textId="77777777" w:rsidR="00283C80" w:rsidRPr="0095250E" w:rsidRDefault="00283C80" w:rsidP="00283C80">
      <w:pPr>
        <w:pStyle w:val="PL"/>
      </w:pPr>
      <w:r w:rsidRPr="0095250E">
        <w:t xml:space="preserve">    transmissionComb-n8-r17                 </w:t>
      </w:r>
      <w:r w:rsidRPr="0095250E">
        <w:rPr>
          <w:color w:val="993366"/>
        </w:rPr>
        <w:t>SEQUENCE</w:t>
      </w:r>
      <w:r w:rsidRPr="0095250E">
        <w:t xml:space="preserve"> {</w:t>
      </w:r>
    </w:p>
    <w:p w14:paraId="39F78708" w14:textId="77777777" w:rsidR="00283C80" w:rsidRPr="0095250E" w:rsidRDefault="00283C80" w:rsidP="00283C80">
      <w:pPr>
        <w:pStyle w:val="PL"/>
      </w:pPr>
      <w:r w:rsidRPr="0095250E">
        <w:t xml:space="preserve">        combOffset-n8-r17                       </w:t>
      </w:r>
      <w:r w:rsidRPr="0095250E">
        <w:rPr>
          <w:color w:val="993366"/>
        </w:rPr>
        <w:t>INTEGER</w:t>
      </w:r>
      <w:r w:rsidRPr="0095250E">
        <w:t xml:space="preserve"> (0..7),</w:t>
      </w:r>
    </w:p>
    <w:p w14:paraId="68040DDA" w14:textId="77777777" w:rsidR="00283C80" w:rsidRPr="0095250E" w:rsidRDefault="00283C80" w:rsidP="00283C80">
      <w:pPr>
        <w:pStyle w:val="PL"/>
      </w:pPr>
      <w:r w:rsidRPr="0095250E">
        <w:t xml:space="preserve">        cyclicShift-n8-r17                      </w:t>
      </w:r>
      <w:r w:rsidRPr="0095250E">
        <w:rPr>
          <w:color w:val="993366"/>
        </w:rPr>
        <w:t>INTEGER</w:t>
      </w:r>
      <w:r w:rsidRPr="0095250E">
        <w:t xml:space="preserve"> (0..5)</w:t>
      </w:r>
    </w:p>
    <w:p w14:paraId="7E945D2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CC59B46" w14:textId="77777777" w:rsidR="00283C80" w:rsidRPr="0095250E" w:rsidRDefault="00283C80" w:rsidP="00283C80">
      <w:pPr>
        <w:pStyle w:val="PL"/>
      </w:pPr>
      <w:r w:rsidRPr="0095250E">
        <w:t xml:space="preserve">    srs-TCI-State-r17                       </w:t>
      </w:r>
      <w:r w:rsidRPr="0095250E">
        <w:rPr>
          <w:color w:val="993366"/>
        </w:rPr>
        <w:t>CHOICE</w:t>
      </w:r>
      <w:r w:rsidRPr="0095250E">
        <w:t xml:space="preserve"> {</w:t>
      </w:r>
    </w:p>
    <w:p w14:paraId="63E28FA3" w14:textId="77777777" w:rsidR="00283C80" w:rsidRPr="0095250E" w:rsidRDefault="00283C80" w:rsidP="00283C80">
      <w:pPr>
        <w:pStyle w:val="PL"/>
      </w:pPr>
      <w:r w:rsidRPr="0095250E">
        <w:t xml:space="preserve">        srs-UL-TCI-State                        TCI-UL-StateId-r17,</w:t>
      </w:r>
    </w:p>
    <w:p w14:paraId="05AD5DCC" w14:textId="77777777" w:rsidR="00283C80" w:rsidRPr="0095250E" w:rsidRDefault="00283C80" w:rsidP="00283C80">
      <w:pPr>
        <w:pStyle w:val="PL"/>
      </w:pPr>
      <w:r w:rsidRPr="0095250E">
        <w:t xml:space="preserve">        srs-DLorJointTCI-State                  TCI-StateId</w:t>
      </w:r>
    </w:p>
    <w:p w14:paraId="66F41F11"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58C5B6" w14:textId="77777777" w:rsidR="00283C80" w:rsidRPr="0095250E" w:rsidRDefault="00283C80" w:rsidP="00283C80">
      <w:pPr>
        <w:pStyle w:val="PL"/>
      </w:pPr>
      <w:r w:rsidRPr="0095250E">
        <w:t xml:space="preserve">    ]],</w:t>
      </w:r>
    </w:p>
    <w:p w14:paraId="6EA5BE97" w14:textId="77777777" w:rsidR="00283C80" w:rsidRPr="0095250E" w:rsidRDefault="00283C80" w:rsidP="00283C80">
      <w:pPr>
        <w:pStyle w:val="PL"/>
      </w:pPr>
      <w:r w:rsidRPr="0095250E">
        <w:t xml:space="preserve">    [[</w:t>
      </w:r>
    </w:p>
    <w:p w14:paraId="678DA123" w14:textId="77777777" w:rsidR="00283C80" w:rsidRPr="0095250E" w:rsidRDefault="00283C80" w:rsidP="00283C80">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3F6BA657" w14:textId="77777777" w:rsidR="00283C80" w:rsidRPr="0095250E" w:rsidRDefault="00283C80" w:rsidP="00283C80">
      <w:pPr>
        <w:pStyle w:val="PL"/>
      </w:pPr>
      <w:r w:rsidRPr="0095250E">
        <w:t xml:space="preserve">    srs-DLorJointTCI-State-v1730            </w:t>
      </w:r>
      <w:r w:rsidRPr="0095250E">
        <w:rPr>
          <w:color w:val="993366"/>
        </w:rPr>
        <w:t>SEQUENCE</w:t>
      </w:r>
      <w:r w:rsidRPr="0095250E">
        <w:t xml:space="preserve"> {</w:t>
      </w:r>
    </w:p>
    <w:p w14:paraId="1FD91D4B" w14:textId="77777777" w:rsidR="00283C80" w:rsidRPr="0095250E" w:rsidRDefault="00283C80" w:rsidP="00283C80">
      <w:pPr>
        <w:pStyle w:val="PL"/>
      </w:pPr>
      <w:r w:rsidRPr="0095250E">
        <w:t xml:space="preserve">        cellAndBWP-r17                          ServingCellAndBWP-Id-r17</w:t>
      </w:r>
    </w:p>
    <w:p w14:paraId="674576DF"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6EEE44CA" w14:textId="77777777" w:rsidR="00283C80" w:rsidRPr="0095250E" w:rsidRDefault="00283C80" w:rsidP="00283C80">
      <w:pPr>
        <w:pStyle w:val="PL"/>
      </w:pPr>
      <w:r w:rsidRPr="0095250E">
        <w:t xml:space="preserve">    ]],</w:t>
      </w:r>
    </w:p>
    <w:p w14:paraId="45D1FC48" w14:textId="77777777" w:rsidR="00283C80" w:rsidRPr="0095250E" w:rsidRDefault="00283C80" w:rsidP="00283C80">
      <w:pPr>
        <w:pStyle w:val="PL"/>
      </w:pPr>
      <w:r w:rsidRPr="0095250E">
        <w:t xml:space="preserve">    [[</w:t>
      </w:r>
    </w:p>
    <w:p w14:paraId="23C83C96" w14:textId="77777777" w:rsidR="00283C80" w:rsidRPr="0095250E" w:rsidRDefault="00283C80" w:rsidP="00283C80">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53C90595" w14:textId="77777777" w:rsidR="00283C80" w:rsidRPr="0095250E" w:rsidRDefault="00283C80" w:rsidP="00283C80">
      <w:pPr>
        <w:pStyle w:val="PL"/>
      </w:pPr>
      <w:r w:rsidRPr="0095250E">
        <w:t xml:space="preserve">    combOffsetHopping-r18                   </w:t>
      </w:r>
      <w:r w:rsidRPr="0095250E">
        <w:rPr>
          <w:color w:val="993366"/>
        </w:rPr>
        <w:t>SEQUENCE</w:t>
      </w:r>
      <w:r w:rsidRPr="0095250E">
        <w:t xml:space="preserve"> {</w:t>
      </w:r>
    </w:p>
    <w:p w14:paraId="61E7FCB8" w14:textId="77777777" w:rsidR="00283C80" w:rsidRPr="0095250E" w:rsidRDefault="00283C80" w:rsidP="00283C80">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1BD705A6" w14:textId="77777777" w:rsidR="00283C80" w:rsidRPr="0095250E" w:rsidRDefault="00283C80" w:rsidP="00283C80">
      <w:pPr>
        <w:pStyle w:val="PL"/>
      </w:pPr>
      <w:r w:rsidRPr="0095250E">
        <w:t xml:space="preserve">        hoppingSubset-r18                       </w:t>
      </w:r>
      <w:r w:rsidRPr="0095250E">
        <w:rPr>
          <w:color w:val="993366"/>
        </w:rPr>
        <w:t>CHOICE</w:t>
      </w:r>
      <w:r w:rsidRPr="0095250E">
        <w:t xml:space="preserve"> {</w:t>
      </w:r>
    </w:p>
    <w:p w14:paraId="23006CE0" w14:textId="77777777" w:rsidR="00283C80" w:rsidRPr="0095250E" w:rsidRDefault="00283C80" w:rsidP="00283C80">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25D905C" w14:textId="77777777" w:rsidR="00283C80" w:rsidRPr="0095250E" w:rsidRDefault="00283C80" w:rsidP="00283C80">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A78021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F54968" w14:textId="77777777" w:rsidR="00283C80" w:rsidRPr="0095250E" w:rsidRDefault="00283C80" w:rsidP="00283C80">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50DE9D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1D05C0E" w14:textId="77777777" w:rsidR="00283C80" w:rsidRPr="0095250E" w:rsidRDefault="00283C80" w:rsidP="00283C80">
      <w:pPr>
        <w:pStyle w:val="PL"/>
      </w:pPr>
      <w:r w:rsidRPr="0095250E">
        <w:t xml:space="preserve">    cyclicShiftHopping-r18                  </w:t>
      </w:r>
      <w:r w:rsidRPr="0095250E">
        <w:rPr>
          <w:color w:val="993366"/>
        </w:rPr>
        <w:t>SEQUENCE</w:t>
      </w:r>
      <w:r w:rsidRPr="0095250E">
        <w:t xml:space="preserve"> {</w:t>
      </w:r>
    </w:p>
    <w:p w14:paraId="11687076" w14:textId="77777777" w:rsidR="00283C80" w:rsidRPr="0095250E" w:rsidRDefault="00283C80" w:rsidP="00283C80">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EAF1D81" w14:textId="77777777" w:rsidR="00283C80" w:rsidRPr="0095250E" w:rsidRDefault="00283C80" w:rsidP="00283C80">
      <w:pPr>
        <w:pStyle w:val="PL"/>
      </w:pPr>
      <w:r w:rsidRPr="0095250E">
        <w:t xml:space="preserve">        hoppingSubset-r18                       </w:t>
      </w:r>
      <w:r w:rsidRPr="0095250E">
        <w:rPr>
          <w:color w:val="993366"/>
        </w:rPr>
        <w:t>CHOICE</w:t>
      </w:r>
      <w:r w:rsidRPr="0095250E">
        <w:t xml:space="preserve"> {</w:t>
      </w:r>
    </w:p>
    <w:p w14:paraId="4F0BD85F" w14:textId="77777777" w:rsidR="00283C80" w:rsidRPr="0095250E" w:rsidRDefault="00283C80" w:rsidP="00283C80">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4788DC1" w14:textId="77777777" w:rsidR="00283C80" w:rsidRPr="0095250E" w:rsidRDefault="00283C80" w:rsidP="00283C80">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6FE2E566" w14:textId="77777777" w:rsidR="00283C80" w:rsidRPr="0095250E" w:rsidRDefault="00283C80" w:rsidP="00283C80">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6E87746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D89D1CF" w14:textId="77777777" w:rsidR="00283C80" w:rsidRPr="0095250E" w:rsidRDefault="00283C80" w:rsidP="00283C80">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B42E12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C508D6" w14:textId="77777777" w:rsidR="00283C80" w:rsidRPr="0095250E" w:rsidRDefault="00283C80" w:rsidP="00283C80">
      <w:pPr>
        <w:pStyle w:val="PL"/>
      </w:pPr>
      <w:r w:rsidRPr="0095250E">
        <w:t xml:space="preserve">    ]]</w:t>
      </w:r>
    </w:p>
    <w:p w14:paraId="64F0C7E4" w14:textId="77777777" w:rsidR="00283C80" w:rsidRPr="0095250E" w:rsidRDefault="00283C80" w:rsidP="00283C80">
      <w:pPr>
        <w:pStyle w:val="PL"/>
      </w:pPr>
      <w:r w:rsidRPr="0095250E">
        <w:t>}</w:t>
      </w:r>
    </w:p>
    <w:p w14:paraId="043160FB" w14:textId="77777777" w:rsidR="00283C80" w:rsidRPr="0095250E" w:rsidRDefault="00283C80" w:rsidP="00283C80">
      <w:pPr>
        <w:pStyle w:val="PL"/>
      </w:pPr>
    </w:p>
    <w:p w14:paraId="756226EA" w14:textId="77777777" w:rsidR="00283C80" w:rsidRPr="0095250E" w:rsidRDefault="00283C80" w:rsidP="00283C80">
      <w:pPr>
        <w:pStyle w:val="PL"/>
      </w:pPr>
      <w:r w:rsidRPr="0095250E">
        <w:t xml:space="preserve">SRS-PosResource-r16::=                  </w:t>
      </w:r>
      <w:r w:rsidRPr="0095250E">
        <w:rPr>
          <w:color w:val="993366"/>
        </w:rPr>
        <w:t>SEQUENCE</w:t>
      </w:r>
      <w:r w:rsidRPr="0095250E">
        <w:t xml:space="preserve"> {</w:t>
      </w:r>
    </w:p>
    <w:p w14:paraId="517BE5E1" w14:textId="77777777" w:rsidR="00283C80" w:rsidRPr="0095250E" w:rsidRDefault="00283C80" w:rsidP="00283C80">
      <w:pPr>
        <w:pStyle w:val="PL"/>
      </w:pPr>
      <w:r w:rsidRPr="0095250E">
        <w:t xml:space="preserve">    srs-PosResourceId-r16                   SRS-PosResourceId-r16,</w:t>
      </w:r>
    </w:p>
    <w:p w14:paraId="192EC0C8" w14:textId="77777777" w:rsidR="00283C80" w:rsidRPr="0095250E" w:rsidRDefault="00283C80" w:rsidP="00283C80">
      <w:pPr>
        <w:pStyle w:val="PL"/>
      </w:pPr>
      <w:r w:rsidRPr="0095250E">
        <w:t xml:space="preserve">    transmissionComb-r16                    </w:t>
      </w:r>
      <w:r w:rsidRPr="0095250E">
        <w:rPr>
          <w:color w:val="993366"/>
        </w:rPr>
        <w:t>CHOICE</w:t>
      </w:r>
      <w:r w:rsidRPr="0095250E">
        <w:t xml:space="preserve"> {</w:t>
      </w:r>
    </w:p>
    <w:p w14:paraId="31A67C8B" w14:textId="77777777" w:rsidR="00283C80" w:rsidRPr="0095250E" w:rsidRDefault="00283C80" w:rsidP="00283C80">
      <w:pPr>
        <w:pStyle w:val="PL"/>
      </w:pPr>
      <w:r w:rsidRPr="0095250E">
        <w:t xml:space="preserve">        n2-r16                                  </w:t>
      </w:r>
      <w:r w:rsidRPr="0095250E">
        <w:rPr>
          <w:color w:val="993366"/>
        </w:rPr>
        <w:t>SEQUENCE</w:t>
      </w:r>
      <w:r w:rsidRPr="0095250E">
        <w:t xml:space="preserve"> {</w:t>
      </w:r>
    </w:p>
    <w:p w14:paraId="5B04A9B3" w14:textId="77777777" w:rsidR="00283C80" w:rsidRPr="0095250E" w:rsidRDefault="00283C80" w:rsidP="00283C80">
      <w:pPr>
        <w:pStyle w:val="PL"/>
      </w:pPr>
      <w:r w:rsidRPr="0095250E">
        <w:t xml:space="preserve">            combOffset-n2-r16                       </w:t>
      </w:r>
      <w:r w:rsidRPr="0095250E">
        <w:rPr>
          <w:color w:val="993366"/>
        </w:rPr>
        <w:t>INTEGER</w:t>
      </w:r>
      <w:r w:rsidRPr="0095250E">
        <w:t xml:space="preserve"> (0..1),</w:t>
      </w:r>
    </w:p>
    <w:p w14:paraId="5CEF239F" w14:textId="77777777" w:rsidR="00283C80" w:rsidRPr="0095250E" w:rsidRDefault="00283C80" w:rsidP="00283C80">
      <w:pPr>
        <w:pStyle w:val="PL"/>
      </w:pPr>
      <w:r w:rsidRPr="0095250E">
        <w:t xml:space="preserve">            cyclicShift-n2-r16                      </w:t>
      </w:r>
      <w:r w:rsidRPr="0095250E">
        <w:rPr>
          <w:color w:val="993366"/>
        </w:rPr>
        <w:t>INTEGER</w:t>
      </w:r>
      <w:r w:rsidRPr="0095250E">
        <w:t xml:space="preserve"> (0..7)</w:t>
      </w:r>
    </w:p>
    <w:p w14:paraId="5D3684AB" w14:textId="77777777" w:rsidR="00283C80" w:rsidRPr="0095250E" w:rsidRDefault="00283C80" w:rsidP="00283C80">
      <w:pPr>
        <w:pStyle w:val="PL"/>
      </w:pPr>
      <w:r w:rsidRPr="0095250E">
        <w:t xml:space="preserve">        },</w:t>
      </w:r>
    </w:p>
    <w:p w14:paraId="0F8C8245" w14:textId="77777777" w:rsidR="00283C80" w:rsidRPr="0095250E" w:rsidRDefault="00283C80" w:rsidP="00283C80">
      <w:pPr>
        <w:pStyle w:val="PL"/>
      </w:pPr>
      <w:r w:rsidRPr="0095250E">
        <w:t xml:space="preserve">        n4-r16                                  </w:t>
      </w:r>
      <w:r w:rsidRPr="0095250E">
        <w:rPr>
          <w:color w:val="993366"/>
        </w:rPr>
        <w:t>SEQUENCE</w:t>
      </w:r>
      <w:r w:rsidRPr="0095250E">
        <w:t xml:space="preserve"> {</w:t>
      </w:r>
    </w:p>
    <w:p w14:paraId="1C6E44FF" w14:textId="77777777" w:rsidR="00283C80" w:rsidRPr="0095250E" w:rsidRDefault="00283C80" w:rsidP="00283C80">
      <w:pPr>
        <w:pStyle w:val="PL"/>
      </w:pPr>
      <w:r w:rsidRPr="0095250E">
        <w:t xml:space="preserve">            combOffset-n4-r16                        </w:t>
      </w:r>
      <w:r w:rsidRPr="0095250E">
        <w:rPr>
          <w:color w:val="993366"/>
        </w:rPr>
        <w:t>INTEGER</w:t>
      </w:r>
      <w:r w:rsidRPr="0095250E">
        <w:t xml:space="preserve"> (0..3),</w:t>
      </w:r>
    </w:p>
    <w:p w14:paraId="4D599964" w14:textId="77777777" w:rsidR="00283C80" w:rsidRPr="0095250E" w:rsidRDefault="00283C80" w:rsidP="00283C80">
      <w:pPr>
        <w:pStyle w:val="PL"/>
      </w:pPr>
      <w:r w:rsidRPr="0095250E">
        <w:t xml:space="preserve">            cyclicShift-n4-r16                      </w:t>
      </w:r>
      <w:r w:rsidRPr="0095250E">
        <w:rPr>
          <w:color w:val="993366"/>
        </w:rPr>
        <w:t>INTEGER</w:t>
      </w:r>
      <w:r w:rsidRPr="0095250E">
        <w:t xml:space="preserve"> (0..11)</w:t>
      </w:r>
    </w:p>
    <w:p w14:paraId="015E785C" w14:textId="77777777" w:rsidR="00283C80" w:rsidRPr="0095250E" w:rsidRDefault="00283C80" w:rsidP="00283C80">
      <w:pPr>
        <w:pStyle w:val="PL"/>
      </w:pPr>
      <w:r w:rsidRPr="0095250E">
        <w:t xml:space="preserve">        },</w:t>
      </w:r>
    </w:p>
    <w:p w14:paraId="203C0B89" w14:textId="77777777" w:rsidR="00283C80" w:rsidRPr="0095250E" w:rsidRDefault="00283C80" w:rsidP="00283C80">
      <w:pPr>
        <w:pStyle w:val="PL"/>
      </w:pPr>
      <w:r w:rsidRPr="0095250E">
        <w:t xml:space="preserve">        n8-r16                                  </w:t>
      </w:r>
      <w:r w:rsidRPr="0095250E">
        <w:rPr>
          <w:color w:val="993366"/>
        </w:rPr>
        <w:t>SEQUENCE</w:t>
      </w:r>
      <w:r w:rsidRPr="0095250E">
        <w:t xml:space="preserve"> {</w:t>
      </w:r>
    </w:p>
    <w:p w14:paraId="3A933D65" w14:textId="77777777" w:rsidR="00283C80" w:rsidRPr="0095250E" w:rsidRDefault="00283C80" w:rsidP="00283C80">
      <w:pPr>
        <w:pStyle w:val="PL"/>
      </w:pPr>
      <w:r w:rsidRPr="0095250E">
        <w:t xml:space="preserve">            combOffset-n8-r16                       </w:t>
      </w:r>
      <w:r w:rsidRPr="0095250E">
        <w:rPr>
          <w:color w:val="993366"/>
        </w:rPr>
        <w:t>INTEGER</w:t>
      </w:r>
      <w:r w:rsidRPr="0095250E">
        <w:t xml:space="preserve"> (0..7),</w:t>
      </w:r>
    </w:p>
    <w:p w14:paraId="3DA71AA1" w14:textId="77777777" w:rsidR="00283C80" w:rsidRPr="0095250E" w:rsidRDefault="00283C80" w:rsidP="00283C80">
      <w:pPr>
        <w:pStyle w:val="PL"/>
      </w:pPr>
      <w:r w:rsidRPr="0095250E">
        <w:t xml:space="preserve">            cyclicShift-n8-r16                      </w:t>
      </w:r>
      <w:r w:rsidRPr="0095250E">
        <w:rPr>
          <w:color w:val="993366"/>
        </w:rPr>
        <w:t>INTEGER</w:t>
      </w:r>
      <w:r w:rsidRPr="0095250E">
        <w:t xml:space="preserve"> (0..5)</w:t>
      </w:r>
    </w:p>
    <w:p w14:paraId="4EB566DB" w14:textId="77777777" w:rsidR="00283C80" w:rsidRPr="0095250E" w:rsidRDefault="00283C80" w:rsidP="00283C80">
      <w:pPr>
        <w:pStyle w:val="PL"/>
      </w:pPr>
      <w:r w:rsidRPr="0095250E">
        <w:t xml:space="preserve">        },</w:t>
      </w:r>
    </w:p>
    <w:p w14:paraId="2037CDA1" w14:textId="77777777" w:rsidR="00283C80" w:rsidRPr="0095250E" w:rsidRDefault="00283C80" w:rsidP="00283C80">
      <w:pPr>
        <w:pStyle w:val="PL"/>
      </w:pPr>
      <w:r w:rsidRPr="0095250E">
        <w:t xml:space="preserve">    ...</w:t>
      </w:r>
    </w:p>
    <w:p w14:paraId="17D86CD0" w14:textId="77777777" w:rsidR="00283C80" w:rsidRPr="0095250E" w:rsidRDefault="00283C80" w:rsidP="00283C80">
      <w:pPr>
        <w:pStyle w:val="PL"/>
      </w:pPr>
      <w:r w:rsidRPr="0095250E">
        <w:t xml:space="preserve">    },</w:t>
      </w:r>
    </w:p>
    <w:p w14:paraId="64D31A70" w14:textId="77777777" w:rsidR="00283C80" w:rsidRPr="0095250E" w:rsidRDefault="00283C80" w:rsidP="00283C80">
      <w:pPr>
        <w:pStyle w:val="PL"/>
      </w:pPr>
      <w:r w:rsidRPr="0095250E">
        <w:t xml:space="preserve">    resourceMapping-r16                       </w:t>
      </w:r>
      <w:r w:rsidRPr="0095250E">
        <w:rPr>
          <w:color w:val="993366"/>
        </w:rPr>
        <w:t>SEQUENCE</w:t>
      </w:r>
      <w:r w:rsidRPr="0095250E">
        <w:t xml:space="preserve"> {</w:t>
      </w:r>
    </w:p>
    <w:p w14:paraId="11AA2158" w14:textId="77777777" w:rsidR="00283C80" w:rsidRPr="0095250E" w:rsidRDefault="00283C80" w:rsidP="00283C80">
      <w:pPr>
        <w:pStyle w:val="PL"/>
      </w:pPr>
      <w:r w:rsidRPr="0095250E">
        <w:t xml:space="preserve">        startPosition-r16                           </w:t>
      </w:r>
      <w:r w:rsidRPr="0095250E">
        <w:rPr>
          <w:color w:val="993366"/>
        </w:rPr>
        <w:t>INTEGER</w:t>
      </w:r>
      <w:r w:rsidRPr="0095250E">
        <w:t xml:space="preserve"> (0..13),</w:t>
      </w:r>
    </w:p>
    <w:p w14:paraId="46CDDA9A" w14:textId="77777777" w:rsidR="00283C80" w:rsidRPr="0095250E" w:rsidRDefault="00283C80" w:rsidP="00283C80">
      <w:pPr>
        <w:pStyle w:val="PL"/>
      </w:pPr>
      <w:r w:rsidRPr="0095250E">
        <w:t xml:space="preserve">        nrofSymbols-r16                             </w:t>
      </w:r>
      <w:r w:rsidRPr="0095250E">
        <w:rPr>
          <w:color w:val="993366"/>
        </w:rPr>
        <w:t>ENUMERATED</w:t>
      </w:r>
      <w:r w:rsidRPr="0095250E">
        <w:t xml:space="preserve"> {n1, n2, n4, n8, n12}</w:t>
      </w:r>
    </w:p>
    <w:p w14:paraId="6248112C" w14:textId="77777777" w:rsidR="00283C80" w:rsidRPr="0095250E" w:rsidRDefault="00283C80" w:rsidP="00283C80">
      <w:pPr>
        <w:pStyle w:val="PL"/>
      </w:pPr>
      <w:r w:rsidRPr="0095250E">
        <w:t xml:space="preserve">    },</w:t>
      </w:r>
    </w:p>
    <w:p w14:paraId="01C7ACEA" w14:textId="77777777" w:rsidR="00283C80" w:rsidRPr="0095250E" w:rsidRDefault="00283C80" w:rsidP="00283C80">
      <w:pPr>
        <w:pStyle w:val="PL"/>
      </w:pPr>
      <w:r w:rsidRPr="0095250E">
        <w:t xml:space="preserve">    freqDomainShift-r16                       </w:t>
      </w:r>
      <w:r w:rsidRPr="0095250E">
        <w:rPr>
          <w:color w:val="993366"/>
        </w:rPr>
        <w:t>INTEGER</w:t>
      </w:r>
      <w:r w:rsidRPr="0095250E">
        <w:t xml:space="preserve"> (0..268),</w:t>
      </w:r>
    </w:p>
    <w:p w14:paraId="64413E02" w14:textId="77777777" w:rsidR="00283C80" w:rsidRPr="0095250E" w:rsidRDefault="00283C80" w:rsidP="00283C80">
      <w:pPr>
        <w:pStyle w:val="PL"/>
      </w:pPr>
      <w:r w:rsidRPr="0095250E">
        <w:t xml:space="preserve">    freqHopping-r16                           </w:t>
      </w:r>
      <w:r w:rsidRPr="0095250E">
        <w:rPr>
          <w:color w:val="993366"/>
        </w:rPr>
        <w:t>SEQUENCE</w:t>
      </w:r>
      <w:r w:rsidRPr="0095250E">
        <w:t xml:space="preserve"> {</w:t>
      </w:r>
    </w:p>
    <w:p w14:paraId="35F4CAFD" w14:textId="77777777" w:rsidR="00283C80" w:rsidRPr="0095250E" w:rsidRDefault="00283C80" w:rsidP="00283C80">
      <w:pPr>
        <w:pStyle w:val="PL"/>
      </w:pPr>
      <w:r w:rsidRPr="0095250E">
        <w:t xml:space="preserve">        c-SRS-r16                                 </w:t>
      </w:r>
      <w:r w:rsidRPr="0095250E">
        <w:rPr>
          <w:color w:val="993366"/>
        </w:rPr>
        <w:t>INTEGER</w:t>
      </w:r>
      <w:r w:rsidRPr="0095250E">
        <w:t xml:space="preserve"> (0..63),</w:t>
      </w:r>
    </w:p>
    <w:p w14:paraId="0B1C2AD9" w14:textId="77777777" w:rsidR="00283C80" w:rsidRPr="0095250E" w:rsidRDefault="00283C80" w:rsidP="00283C80">
      <w:pPr>
        <w:pStyle w:val="PL"/>
      </w:pPr>
      <w:r w:rsidRPr="0095250E">
        <w:t xml:space="preserve">        ...</w:t>
      </w:r>
    </w:p>
    <w:p w14:paraId="52A47FA0" w14:textId="77777777" w:rsidR="00283C80" w:rsidRPr="0095250E" w:rsidRDefault="00283C80" w:rsidP="00283C80">
      <w:pPr>
        <w:pStyle w:val="PL"/>
      </w:pPr>
      <w:r w:rsidRPr="0095250E">
        <w:t xml:space="preserve">    },</w:t>
      </w:r>
    </w:p>
    <w:p w14:paraId="0BC11131" w14:textId="77777777" w:rsidR="00283C80" w:rsidRPr="0095250E" w:rsidRDefault="00283C80" w:rsidP="00283C80">
      <w:pPr>
        <w:pStyle w:val="PL"/>
      </w:pPr>
      <w:r w:rsidRPr="0095250E">
        <w:t xml:space="preserve">    groupOrSequenceHopping-r16                </w:t>
      </w:r>
      <w:r w:rsidRPr="0095250E">
        <w:rPr>
          <w:color w:val="993366"/>
        </w:rPr>
        <w:t>ENUMERATED</w:t>
      </w:r>
      <w:r w:rsidRPr="0095250E">
        <w:t xml:space="preserve"> { neither, groupHopping, sequenceHopping },</w:t>
      </w:r>
    </w:p>
    <w:p w14:paraId="08BD4624" w14:textId="77777777" w:rsidR="00283C80" w:rsidRPr="0095250E" w:rsidRDefault="00283C80" w:rsidP="00283C80">
      <w:pPr>
        <w:pStyle w:val="PL"/>
      </w:pPr>
      <w:r w:rsidRPr="0095250E">
        <w:t xml:space="preserve">    resourceType-r16                          </w:t>
      </w:r>
      <w:r w:rsidRPr="0095250E">
        <w:rPr>
          <w:color w:val="993366"/>
        </w:rPr>
        <w:t>CHOICE</w:t>
      </w:r>
      <w:r w:rsidRPr="0095250E">
        <w:t xml:space="preserve"> {</w:t>
      </w:r>
    </w:p>
    <w:p w14:paraId="6038958A" w14:textId="77777777" w:rsidR="00283C80" w:rsidRPr="0095250E" w:rsidRDefault="00283C80" w:rsidP="00283C80">
      <w:pPr>
        <w:pStyle w:val="PL"/>
      </w:pPr>
      <w:r w:rsidRPr="0095250E">
        <w:t xml:space="preserve">        aperiodic-r16                             </w:t>
      </w:r>
      <w:r w:rsidRPr="0095250E">
        <w:rPr>
          <w:color w:val="993366"/>
        </w:rPr>
        <w:t>SEQUENCE</w:t>
      </w:r>
      <w:r w:rsidRPr="0095250E">
        <w:t xml:space="preserve"> {</w:t>
      </w:r>
    </w:p>
    <w:p w14:paraId="75CDAD64" w14:textId="77777777" w:rsidR="00283C80" w:rsidRPr="0095250E" w:rsidRDefault="00283C80" w:rsidP="00283C80">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6E81C27F" w14:textId="77777777" w:rsidR="00283C80" w:rsidRPr="0095250E" w:rsidRDefault="00283C80" w:rsidP="00283C80">
      <w:pPr>
        <w:pStyle w:val="PL"/>
      </w:pPr>
      <w:r w:rsidRPr="0095250E">
        <w:t xml:space="preserve">            ...</w:t>
      </w:r>
    </w:p>
    <w:p w14:paraId="030F7501" w14:textId="77777777" w:rsidR="00283C80" w:rsidRPr="0095250E" w:rsidRDefault="00283C80" w:rsidP="00283C80">
      <w:pPr>
        <w:pStyle w:val="PL"/>
      </w:pPr>
      <w:r w:rsidRPr="0095250E">
        <w:t xml:space="preserve">        },</w:t>
      </w:r>
    </w:p>
    <w:p w14:paraId="03086C60" w14:textId="77777777" w:rsidR="00283C80" w:rsidRPr="0095250E" w:rsidRDefault="00283C80" w:rsidP="00283C80">
      <w:pPr>
        <w:pStyle w:val="PL"/>
      </w:pPr>
      <w:r w:rsidRPr="0095250E">
        <w:t xml:space="preserve">        semi-persistent-r16                       </w:t>
      </w:r>
      <w:r w:rsidRPr="0095250E">
        <w:rPr>
          <w:color w:val="993366"/>
        </w:rPr>
        <w:t>SEQUENCE</w:t>
      </w:r>
      <w:r w:rsidRPr="0095250E">
        <w:t xml:space="preserve"> {</w:t>
      </w:r>
    </w:p>
    <w:p w14:paraId="75325D84" w14:textId="77777777" w:rsidR="00283C80" w:rsidRPr="0095250E" w:rsidRDefault="00283C80" w:rsidP="00283C80">
      <w:pPr>
        <w:pStyle w:val="PL"/>
      </w:pPr>
      <w:r w:rsidRPr="0095250E">
        <w:t xml:space="preserve">            periodicityAndOffset-sp-r16               SRS-PeriodicityAndOffset-r16,</w:t>
      </w:r>
    </w:p>
    <w:p w14:paraId="283A7C19" w14:textId="77777777" w:rsidR="00283C80" w:rsidRPr="0095250E" w:rsidRDefault="00283C80" w:rsidP="00283C80">
      <w:pPr>
        <w:pStyle w:val="PL"/>
      </w:pPr>
      <w:r w:rsidRPr="0095250E">
        <w:t xml:space="preserve">            ...,</w:t>
      </w:r>
    </w:p>
    <w:p w14:paraId="66B793AF" w14:textId="77777777" w:rsidR="00283C80" w:rsidRPr="0095250E" w:rsidRDefault="00283C80" w:rsidP="00283C80">
      <w:pPr>
        <w:pStyle w:val="PL"/>
      </w:pPr>
      <w:r w:rsidRPr="0095250E">
        <w:t xml:space="preserve">            [[</w:t>
      </w:r>
    </w:p>
    <w:p w14:paraId="2BA9A127" w14:textId="77777777" w:rsidR="00283C80" w:rsidRPr="0095250E" w:rsidRDefault="00283C80" w:rsidP="00283C80">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25982352" w14:textId="77777777" w:rsidR="00283C80" w:rsidRPr="0095250E" w:rsidRDefault="00283C80" w:rsidP="00283C80">
      <w:pPr>
        <w:pStyle w:val="PL"/>
      </w:pPr>
      <w:r w:rsidRPr="0095250E">
        <w:t xml:space="preserve">            ]]</w:t>
      </w:r>
    </w:p>
    <w:p w14:paraId="588FC592" w14:textId="77777777" w:rsidR="00283C80" w:rsidRPr="0095250E" w:rsidRDefault="00283C80" w:rsidP="00283C80">
      <w:pPr>
        <w:pStyle w:val="PL"/>
      </w:pPr>
      <w:r w:rsidRPr="0095250E">
        <w:t xml:space="preserve">        },</w:t>
      </w:r>
    </w:p>
    <w:p w14:paraId="1E9B6881" w14:textId="77777777" w:rsidR="00283C80" w:rsidRPr="0095250E" w:rsidRDefault="00283C80" w:rsidP="00283C80">
      <w:pPr>
        <w:pStyle w:val="PL"/>
      </w:pPr>
      <w:r w:rsidRPr="0095250E">
        <w:t xml:space="preserve">        periodic-r16                              </w:t>
      </w:r>
      <w:r w:rsidRPr="0095250E">
        <w:rPr>
          <w:color w:val="993366"/>
        </w:rPr>
        <w:t>SEQUENCE</w:t>
      </w:r>
      <w:r w:rsidRPr="0095250E">
        <w:t xml:space="preserve"> {</w:t>
      </w:r>
    </w:p>
    <w:p w14:paraId="4B04D702" w14:textId="77777777" w:rsidR="00283C80" w:rsidRPr="0095250E" w:rsidRDefault="00283C80" w:rsidP="00283C80">
      <w:pPr>
        <w:pStyle w:val="PL"/>
      </w:pPr>
      <w:r w:rsidRPr="0095250E">
        <w:t xml:space="preserve">            periodicityAndOffset-p-r16                SRS-PeriodicityAndOffset-r16,</w:t>
      </w:r>
    </w:p>
    <w:p w14:paraId="13B93FC5" w14:textId="77777777" w:rsidR="00283C80" w:rsidRPr="0095250E" w:rsidRDefault="00283C80" w:rsidP="00283C80">
      <w:pPr>
        <w:pStyle w:val="PL"/>
      </w:pPr>
      <w:r w:rsidRPr="0095250E">
        <w:t xml:space="preserve">            ...,</w:t>
      </w:r>
    </w:p>
    <w:p w14:paraId="44D02C74" w14:textId="77777777" w:rsidR="00283C80" w:rsidRPr="0095250E" w:rsidRDefault="00283C80" w:rsidP="00283C80">
      <w:pPr>
        <w:pStyle w:val="PL"/>
      </w:pPr>
      <w:r w:rsidRPr="0095250E">
        <w:t xml:space="preserve">            [[</w:t>
      </w:r>
    </w:p>
    <w:p w14:paraId="0146275A" w14:textId="77777777" w:rsidR="00283C80" w:rsidRPr="0095250E" w:rsidRDefault="00283C80" w:rsidP="00283C80">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B604690" w14:textId="77777777" w:rsidR="00283C80" w:rsidRPr="0095250E" w:rsidRDefault="00283C80" w:rsidP="00283C80">
      <w:pPr>
        <w:pStyle w:val="PL"/>
      </w:pPr>
      <w:r w:rsidRPr="0095250E">
        <w:t xml:space="preserve">            ]]</w:t>
      </w:r>
    </w:p>
    <w:p w14:paraId="377FFC39" w14:textId="77777777" w:rsidR="00283C80" w:rsidRPr="0095250E" w:rsidRDefault="00283C80" w:rsidP="00283C80">
      <w:pPr>
        <w:pStyle w:val="PL"/>
      </w:pPr>
      <w:r w:rsidRPr="0095250E">
        <w:t xml:space="preserve">        }</w:t>
      </w:r>
    </w:p>
    <w:p w14:paraId="43FBEA1A" w14:textId="77777777" w:rsidR="00283C80" w:rsidRPr="0095250E" w:rsidRDefault="00283C80" w:rsidP="00283C80">
      <w:pPr>
        <w:pStyle w:val="PL"/>
      </w:pPr>
      <w:r w:rsidRPr="0095250E">
        <w:t xml:space="preserve">    },</w:t>
      </w:r>
    </w:p>
    <w:p w14:paraId="3250C7A8" w14:textId="77777777" w:rsidR="00283C80" w:rsidRPr="0095250E" w:rsidRDefault="00283C80" w:rsidP="00283C80">
      <w:pPr>
        <w:pStyle w:val="PL"/>
      </w:pPr>
      <w:r w:rsidRPr="0095250E">
        <w:t xml:space="preserve">    sequenceId-r16                            </w:t>
      </w:r>
      <w:r w:rsidRPr="0095250E">
        <w:rPr>
          <w:color w:val="993366"/>
        </w:rPr>
        <w:t>INTEGER</w:t>
      </w:r>
      <w:r w:rsidRPr="0095250E">
        <w:t xml:space="preserve"> (0..65535),</w:t>
      </w:r>
    </w:p>
    <w:p w14:paraId="60083432" w14:textId="77777777" w:rsidR="00283C80" w:rsidRPr="0095250E" w:rsidRDefault="00283C80" w:rsidP="00283C80">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35C75CE6" w14:textId="77777777" w:rsidR="00283C80" w:rsidRPr="0095250E" w:rsidRDefault="00283C80" w:rsidP="00283C80">
      <w:pPr>
        <w:pStyle w:val="PL"/>
      </w:pPr>
      <w:r w:rsidRPr="0095250E">
        <w:t xml:space="preserve">    ...,</w:t>
      </w:r>
    </w:p>
    <w:p w14:paraId="3C43AB43" w14:textId="77777777" w:rsidR="00283C80" w:rsidRPr="0095250E" w:rsidRDefault="00283C80" w:rsidP="00283C80">
      <w:pPr>
        <w:pStyle w:val="PL"/>
      </w:pPr>
      <w:r w:rsidRPr="0095250E">
        <w:t xml:space="preserve">    [[</w:t>
      </w:r>
    </w:p>
    <w:p w14:paraId="0B0DFCAA" w14:textId="77777777" w:rsidR="00283C80" w:rsidRPr="0095250E" w:rsidRDefault="00283C80" w:rsidP="00283C80">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32A2B8A3" w14:textId="77777777" w:rsidR="00283C80" w:rsidRPr="0095250E" w:rsidRDefault="00283C80" w:rsidP="00283C80">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27920581" w14:textId="77777777" w:rsidR="00283C80" w:rsidRPr="0095250E" w:rsidRDefault="00283C80" w:rsidP="00283C80">
      <w:pPr>
        <w:pStyle w:val="PL"/>
      </w:pPr>
      <w:r w:rsidRPr="0095250E">
        <w:t xml:space="preserve">    ]]</w:t>
      </w:r>
    </w:p>
    <w:p w14:paraId="27E9F9DC" w14:textId="77777777" w:rsidR="00283C80" w:rsidRPr="0095250E" w:rsidRDefault="00283C80" w:rsidP="00283C80">
      <w:pPr>
        <w:pStyle w:val="PL"/>
      </w:pPr>
      <w:r w:rsidRPr="0095250E">
        <w:t>}</w:t>
      </w:r>
    </w:p>
    <w:p w14:paraId="56233826" w14:textId="77777777" w:rsidR="00283C80" w:rsidRPr="0095250E" w:rsidRDefault="00283C80" w:rsidP="00283C80">
      <w:pPr>
        <w:pStyle w:val="PL"/>
      </w:pPr>
    </w:p>
    <w:p w14:paraId="202DF1BC" w14:textId="77777777" w:rsidR="00283C80" w:rsidRPr="0095250E" w:rsidRDefault="00283C80" w:rsidP="00283C80">
      <w:pPr>
        <w:pStyle w:val="PL"/>
      </w:pPr>
      <w:r w:rsidRPr="0095250E">
        <w:t xml:space="preserve">SRS-SpatialRelationInfo ::=     </w:t>
      </w:r>
      <w:r w:rsidRPr="0095250E">
        <w:rPr>
          <w:color w:val="993366"/>
        </w:rPr>
        <w:t>SEQUENCE</w:t>
      </w:r>
      <w:r w:rsidRPr="0095250E">
        <w:t xml:space="preserve"> {</w:t>
      </w:r>
    </w:p>
    <w:p w14:paraId="1D9F6A4D" w14:textId="77777777" w:rsidR="00283C80" w:rsidRPr="0095250E" w:rsidRDefault="00283C80" w:rsidP="00283C80">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07BDDDDF" w14:textId="77777777" w:rsidR="00283C80" w:rsidRPr="0095250E" w:rsidRDefault="00283C80" w:rsidP="00283C80">
      <w:pPr>
        <w:pStyle w:val="PL"/>
      </w:pPr>
      <w:r w:rsidRPr="0095250E">
        <w:t xml:space="preserve">    referenceSignal                     </w:t>
      </w:r>
      <w:r w:rsidRPr="0095250E">
        <w:rPr>
          <w:color w:val="993366"/>
        </w:rPr>
        <w:t>CHOICE</w:t>
      </w:r>
      <w:r w:rsidRPr="0095250E">
        <w:t xml:space="preserve"> {</w:t>
      </w:r>
    </w:p>
    <w:p w14:paraId="19F57BF2" w14:textId="77777777" w:rsidR="00283C80" w:rsidRPr="0095250E" w:rsidRDefault="00283C80" w:rsidP="00283C80">
      <w:pPr>
        <w:pStyle w:val="PL"/>
      </w:pPr>
      <w:r w:rsidRPr="0095250E">
        <w:t xml:space="preserve">        ssb-Index                           SSB-Index,</w:t>
      </w:r>
    </w:p>
    <w:p w14:paraId="79A0B4C6" w14:textId="77777777" w:rsidR="00283C80" w:rsidRPr="0095250E" w:rsidRDefault="00283C80" w:rsidP="00283C80">
      <w:pPr>
        <w:pStyle w:val="PL"/>
      </w:pPr>
      <w:r w:rsidRPr="0095250E">
        <w:t xml:space="preserve">        csi-RS-Index                        NZP-CSI-RS-ResourceId,</w:t>
      </w:r>
    </w:p>
    <w:p w14:paraId="2544032C" w14:textId="77777777" w:rsidR="00283C80" w:rsidRPr="0095250E" w:rsidRDefault="00283C80" w:rsidP="00283C80">
      <w:pPr>
        <w:pStyle w:val="PL"/>
      </w:pPr>
      <w:r w:rsidRPr="0095250E">
        <w:t xml:space="preserve">        srs                                 </w:t>
      </w:r>
      <w:r w:rsidRPr="0095250E">
        <w:rPr>
          <w:color w:val="993366"/>
        </w:rPr>
        <w:t>SEQUENCE</w:t>
      </w:r>
      <w:r w:rsidRPr="0095250E">
        <w:t xml:space="preserve"> {</w:t>
      </w:r>
    </w:p>
    <w:p w14:paraId="3D3A708C" w14:textId="77777777" w:rsidR="00283C80" w:rsidRPr="0095250E" w:rsidRDefault="00283C80" w:rsidP="00283C80">
      <w:pPr>
        <w:pStyle w:val="PL"/>
      </w:pPr>
      <w:r w:rsidRPr="0095250E">
        <w:t xml:space="preserve">            resourceId                          SRS-ResourceId,</w:t>
      </w:r>
    </w:p>
    <w:p w14:paraId="05FC823B" w14:textId="77777777" w:rsidR="00283C80" w:rsidRPr="0095250E" w:rsidRDefault="00283C80" w:rsidP="00283C80">
      <w:pPr>
        <w:pStyle w:val="PL"/>
      </w:pPr>
      <w:r w:rsidRPr="0095250E">
        <w:t xml:space="preserve">            uplinkBWP                           BWP-Id</w:t>
      </w:r>
    </w:p>
    <w:p w14:paraId="431CBCF8" w14:textId="77777777" w:rsidR="00283C80" w:rsidRPr="0095250E" w:rsidRDefault="00283C80" w:rsidP="00283C80">
      <w:pPr>
        <w:pStyle w:val="PL"/>
      </w:pPr>
      <w:r w:rsidRPr="0095250E">
        <w:t xml:space="preserve">        }</w:t>
      </w:r>
    </w:p>
    <w:p w14:paraId="408A3E06" w14:textId="77777777" w:rsidR="00283C80" w:rsidRPr="0095250E" w:rsidRDefault="00283C80" w:rsidP="00283C80">
      <w:pPr>
        <w:pStyle w:val="PL"/>
      </w:pPr>
      <w:r w:rsidRPr="0095250E">
        <w:t xml:space="preserve">    }</w:t>
      </w:r>
    </w:p>
    <w:p w14:paraId="127A5468" w14:textId="77777777" w:rsidR="00283C80" w:rsidRPr="0095250E" w:rsidRDefault="00283C80" w:rsidP="00283C80">
      <w:pPr>
        <w:pStyle w:val="PL"/>
      </w:pPr>
      <w:r w:rsidRPr="0095250E">
        <w:t>}</w:t>
      </w:r>
    </w:p>
    <w:p w14:paraId="7A04E6A8" w14:textId="77777777" w:rsidR="00283C80" w:rsidRPr="0095250E" w:rsidRDefault="00283C80" w:rsidP="00283C80">
      <w:pPr>
        <w:pStyle w:val="PL"/>
      </w:pPr>
    </w:p>
    <w:p w14:paraId="2911A2CF" w14:textId="77777777" w:rsidR="00283C80" w:rsidRPr="0095250E" w:rsidRDefault="00283C80" w:rsidP="00283C80">
      <w:pPr>
        <w:pStyle w:val="PL"/>
      </w:pPr>
      <w:r w:rsidRPr="0095250E">
        <w:t xml:space="preserve">SRS-SpatialRelationInfoPos-r16 ::=      </w:t>
      </w:r>
      <w:r w:rsidRPr="0095250E">
        <w:rPr>
          <w:color w:val="993366"/>
        </w:rPr>
        <w:t>CHOICE</w:t>
      </w:r>
      <w:r w:rsidRPr="0095250E">
        <w:t xml:space="preserve"> {</w:t>
      </w:r>
    </w:p>
    <w:p w14:paraId="249FA8B5" w14:textId="77777777" w:rsidR="00283C80" w:rsidRPr="0095250E" w:rsidRDefault="00283C80" w:rsidP="00283C80">
      <w:pPr>
        <w:pStyle w:val="PL"/>
      </w:pPr>
      <w:r w:rsidRPr="0095250E">
        <w:t xml:space="preserve">    servingRS-r16                           </w:t>
      </w:r>
      <w:r w:rsidRPr="0095250E">
        <w:rPr>
          <w:color w:val="993366"/>
        </w:rPr>
        <w:t>SEQUENCE</w:t>
      </w:r>
      <w:r w:rsidRPr="0095250E">
        <w:t xml:space="preserve"> {</w:t>
      </w:r>
    </w:p>
    <w:p w14:paraId="1C17E280" w14:textId="77777777" w:rsidR="00283C80" w:rsidRPr="0095250E" w:rsidRDefault="00283C80" w:rsidP="00283C80">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590B8F" w14:textId="77777777" w:rsidR="00283C80" w:rsidRPr="0095250E" w:rsidRDefault="00283C80" w:rsidP="00283C80">
      <w:pPr>
        <w:pStyle w:val="PL"/>
      </w:pPr>
      <w:r w:rsidRPr="0095250E">
        <w:t xml:space="preserve">        referenceSignal-r16                     </w:t>
      </w:r>
      <w:r w:rsidRPr="0095250E">
        <w:rPr>
          <w:color w:val="993366"/>
        </w:rPr>
        <w:t>CHOICE</w:t>
      </w:r>
      <w:r w:rsidRPr="0095250E">
        <w:t xml:space="preserve"> {</w:t>
      </w:r>
    </w:p>
    <w:p w14:paraId="021D5C99" w14:textId="77777777" w:rsidR="00283C80" w:rsidRPr="0095250E" w:rsidRDefault="00283C80" w:rsidP="00283C80">
      <w:pPr>
        <w:pStyle w:val="PL"/>
      </w:pPr>
      <w:r w:rsidRPr="0095250E">
        <w:t xml:space="preserve">            ssb-IndexServing-r16                    SSB-Index,</w:t>
      </w:r>
    </w:p>
    <w:p w14:paraId="3B75FF6C" w14:textId="77777777" w:rsidR="00283C80" w:rsidRPr="0095250E" w:rsidRDefault="00283C80" w:rsidP="00283C80">
      <w:pPr>
        <w:pStyle w:val="PL"/>
      </w:pPr>
      <w:r w:rsidRPr="0095250E">
        <w:t xml:space="preserve">            csi-RS-IndexServing-r16                 NZP-CSI-RS-ResourceId,</w:t>
      </w:r>
    </w:p>
    <w:p w14:paraId="38D4A1A9" w14:textId="77777777" w:rsidR="00283C80" w:rsidRPr="0095250E" w:rsidRDefault="00283C80" w:rsidP="00283C80">
      <w:pPr>
        <w:pStyle w:val="PL"/>
      </w:pPr>
      <w:r w:rsidRPr="0095250E">
        <w:t xml:space="preserve">            srs-SpatialRelation-r16                 </w:t>
      </w:r>
      <w:r w:rsidRPr="0095250E">
        <w:rPr>
          <w:color w:val="993366"/>
        </w:rPr>
        <w:t>SEQUENCE</w:t>
      </w:r>
      <w:r w:rsidRPr="0095250E">
        <w:t xml:space="preserve"> {</w:t>
      </w:r>
    </w:p>
    <w:p w14:paraId="504AAF8E" w14:textId="77777777" w:rsidR="00283C80" w:rsidRPr="0095250E" w:rsidRDefault="00283C80" w:rsidP="00283C80">
      <w:pPr>
        <w:pStyle w:val="PL"/>
      </w:pPr>
      <w:r w:rsidRPr="0095250E">
        <w:t xml:space="preserve">                resourceSelection-r16                   </w:t>
      </w:r>
      <w:r w:rsidRPr="0095250E">
        <w:rPr>
          <w:color w:val="993366"/>
        </w:rPr>
        <w:t>CHOICE</w:t>
      </w:r>
      <w:r w:rsidRPr="0095250E">
        <w:t xml:space="preserve"> {</w:t>
      </w:r>
    </w:p>
    <w:p w14:paraId="5C3DA849" w14:textId="77777777" w:rsidR="00283C80" w:rsidRPr="0095250E" w:rsidRDefault="00283C80" w:rsidP="00283C80">
      <w:pPr>
        <w:pStyle w:val="PL"/>
      </w:pPr>
      <w:r w:rsidRPr="0095250E">
        <w:t xml:space="preserve">                    srs-ResourceId-r16                      SRS-ResourceId,</w:t>
      </w:r>
    </w:p>
    <w:p w14:paraId="446DE038" w14:textId="77777777" w:rsidR="00283C80" w:rsidRPr="0095250E" w:rsidRDefault="00283C80" w:rsidP="00283C80">
      <w:pPr>
        <w:pStyle w:val="PL"/>
      </w:pPr>
      <w:r w:rsidRPr="0095250E">
        <w:t xml:space="preserve">                    srs-PosResourceId-r16                   SRS-PosResourceId-r16</w:t>
      </w:r>
    </w:p>
    <w:p w14:paraId="463FAD2B" w14:textId="77777777" w:rsidR="00283C80" w:rsidRPr="0095250E" w:rsidRDefault="00283C80" w:rsidP="00283C80">
      <w:pPr>
        <w:pStyle w:val="PL"/>
      </w:pPr>
      <w:r w:rsidRPr="0095250E">
        <w:t xml:space="preserve">                },</w:t>
      </w:r>
    </w:p>
    <w:p w14:paraId="13E328E2" w14:textId="77777777" w:rsidR="00283C80" w:rsidRPr="0095250E" w:rsidRDefault="00283C80" w:rsidP="00283C80">
      <w:pPr>
        <w:pStyle w:val="PL"/>
      </w:pPr>
      <w:r w:rsidRPr="0095250E">
        <w:t xml:space="preserve">                uplinkBWP-r16                           BWP-Id</w:t>
      </w:r>
    </w:p>
    <w:p w14:paraId="0CA42CEA" w14:textId="77777777" w:rsidR="00283C80" w:rsidRPr="0095250E" w:rsidRDefault="00283C80" w:rsidP="00283C80">
      <w:pPr>
        <w:pStyle w:val="PL"/>
      </w:pPr>
      <w:r w:rsidRPr="0095250E">
        <w:t xml:space="preserve">            }</w:t>
      </w:r>
    </w:p>
    <w:p w14:paraId="115BB313" w14:textId="77777777" w:rsidR="00283C80" w:rsidRPr="0095250E" w:rsidRDefault="00283C80" w:rsidP="00283C80">
      <w:pPr>
        <w:pStyle w:val="PL"/>
      </w:pPr>
      <w:r w:rsidRPr="0095250E">
        <w:t xml:space="preserve">        }</w:t>
      </w:r>
    </w:p>
    <w:p w14:paraId="05F19DDF" w14:textId="77777777" w:rsidR="00283C80" w:rsidRPr="0095250E" w:rsidRDefault="00283C80" w:rsidP="00283C80">
      <w:pPr>
        <w:pStyle w:val="PL"/>
      </w:pPr>
      <w:r w:rsidRPr="0095250E">
        <w:t xml:space="preserve">    },</w:t>
      </w:r>
    </w:p>
    <w:p w14:paraId="21422FCF" w14:textId="77777777" w:rsidR="00283C80" w:rsidRPr="0095250E" w:rsidRDefault="00283C80" w:rsidP="00283C80">
      <w:pPr>
        <w:pStyle w:val="PL"/>
      </w:pPr>
      <w:r w:rsidRPr="0095250E">
        <w:t xml:space="preserve">    ssb-Ncell-r16                           SSB-InfoNcell-r16,</w:t>
      </w:r>
    </w:p>
    <w:p w14:paraId="0330C9BB" w14:textId="77777777" w:rsidR="00283C80" w:rsidRPr="0095250E" w:rsidRDefault="00283C80" w:rsidP="00283C80">
      <w:pPr>
        <w:pStyle w:val="PL"/>
      </w:pPr>
      <w:r w:rsidRPr="0095250E">
        <w:t xml:space="preserve">    dl-PRS-r16                              DL-PRS-Info-r16</w:t>
      </w:r>
    </w:p>
    <w:p w14:paraId="01B7C0E3" w14:textId="77777777" w:rsidR="00283C80" w:rsidRPr="0095250E" w:rsidRDefault="00283C80" w:rsidP="00283C80">
      <w:pPr>
        <w:pStyle w:val="PL"/>
      </w:pPr>
      <w:r w:rsidRPr="0095250E">
        <w:t>}</w:t>
      </w:r>
    </w:p>
    <w:p w14:paraId="016F6F8E" w14:textId="77777777" w:rsidR="00283C80" w:rsidRPr="0095250E" w:rsidRDefault="00283C80" w:rsidP="00283C80">
      <w:pPr>
        <w:pStyle w:val="PL"/>
      </w:pPr>
    </w:p>
    <w:p w14:paraId="2B174FB5" w14:textId="77777777" w:rsidR="00283C80" w:rsidRPr="0095250E" w:rsidRDefault="00283C80" w:rsidP="00283C80">
      <w:pPr>
        <w:pStyle w:val="PL"/>
      </w:pPr>
      <w:r w:rsidRPr="0095250E">
        <w:t xml:space="preserve">SSB-Configuration-r16  ::=          </w:t>
      </w:r>
      <w:r w:rsidRPr="0095250E">
        <w:rPr>
          <w:color w:val="993366"/>
        </w:rPr>
        <w:t>SEQUENCE</w:t>
      </w:r>
      <w:r w:rsidRPr="0095250E">
        <w:t xml:space="preserve"> {</w:t>
      </w:r>
    </w:p>
    <w:p w14:paraId="38599CA6" w14:textId="77777777" w:rsidR="00283C80" w:rsidRPr="0095250E" w:rsidRDefault="00283C80" w:rsidP="00283C80">
      <w:pPr>
        <w:pStyle w:val="PL"/>
      </w:pPr>
      <w:r w:rsidRPr="0095250E">
        <w:t xml:space="preserve">    ssb-Freq-r16                     ARFCN-ValueNR,</w:t>
      </w:r>
    </w:p>
    <w:p w14:paraId="60DB65EB" w14:textId="77777777" w:rsidR="00283C80" w:rsidRPr="0095250E" w:rsidRDefault="00283C80" w:rsidP="00283C80">
      <w:pPr>
        <w:pStyle w:val="PL"/>
      </w:pPr>
      <w:r w:rsidRPr="0095250E">
        <w:t xml:space="preserve">    halfFrameIndex-r16                  </w:t>
      </w:r>
      <w:r w:rsidRPr="0095250E">
        <w:rPr>
          <w:color w:val="993366"/>
        </w:rPr>
        <w:t>ENUMERATED</w:t>
      </w:r>
      <w:r w:rsidRPr="0095250E">
        <w:t xml:space="preserve"> {zero, one},</w:t>
      </w:r>
    </w:p>
    <w:p w14:paraId="5BE1CB80" w14:textId="77777777" w:rsidR="00283C80" w:rsidRPr="0095250E" w:rsidRDefault="00283C80" w:rsidP="00283C80">
      <w:pPr>
        <w:pStyle w:val="PL"/>
      </w:pPr>
      <w:r w:rsidRPr="0095250E">
        <w:t xml:space="preserve">    ssbSubcarrierSpacing-r16            SubcarrierSpacing,</w:t>
      </w:r>
    </w:p>
    <w:p w14:paraId="0048D342" w14:textId="77777777" w:rsidR="00283C80" w:rsidRPr="0095250E" w:rsidRDefault="00283C80" w:rsidP="00283C80">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04DD31B8" w14:textId="77777777" w:rsidR="00283C80" w:rsidRPr="0095250E" w:rsidRDefault="00283C80" w:rsidP="00283C80">
      <w:pPr>
        <w:pStyle w:val="PL"/>
      </w:pPr>
      <w:r w:rsidRPr="0095250E">
        <w:t xml:space="preserve">    sfn0-Offset-r16                     </w:t>
      </w:r>
      <w:r w:rsidRPr="0095250E">
        <w:rPr>
          <w:color w:val="993366"/>
        </w:rPr>
        <w:t>SEQUENCE</w:t>
      </w:r>
      <w:r w:rsidRPr="0095250E">
        <w:t xml:space="preserve"> {</w:t>
      </w:r>
    </w:p>
    <w:p w14:paraId="34C90FCD" w14:textId="77777777" w:rsidR="00283C80" w:rsidRPr="0095250E" w:rsidRDefault="00283C80" w:rsidP="00283C80">
      <w:pPr>
        <w:pStyle w:val="PL"/>
      </w:pPr>
      <w:r w:rsidRPr="0095250E">
        <w:t xml:space="preserve">        sfn-Offset-r16                      </w:t>
      </w:r>
      <w:r w:rsidRPr="0095250E">
        <w:rPr>
          <w:color w:val="993366"/>
        </w:rPr>
        <w:t>INTEGER</w:t>
      </w:r>
      <w:r w:rsidRPr="0095250E">
        <w:t xml:space="preserve"> (0..1023),</w:t>
      </w:r>
    </w:p>
    <w:p w14:paraId="206FF6EA" w14:textId="77777777" w:rsidR="00283C80" w:rsidRPr="0095250E" w:rsidRDefault="00283C80" w:rsidP="00283C80">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02602E9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E7FBD5" w14:textId="77777777" w:rsidR="00283C80" w:rsidRPr="0095250E" w:rsidRDefault="00283C80" w:rsidP="00283C80">
      <w:pPr>
        <w:pStyle w:val="PL"/>
      </w:pPr>
      <w:r w:rsidRPr="0095250E">
        <w:t xml:space="preserve">    sfn-SSB-Offset-r16                  </w:t>
      </w:r>
      <w:r w:rsidRPr="0095250E">
        <w:rPr>
          <w:color w:val="993366"/>
        </w:rPr>
        <w:t>INTEGER</w:t>
      </w:r>
      <w:r w:rsidRPr="0095250E">
        <w:t xml:space="preserve"> (0..15),</w:t>
      </w:r>
    </w:p>
    <w:p w14:paraId="64B4F993" w14:textId="77777777" w:rsidR="00283C80" w:rsidRPr="0095250E" w:rsidRDefault="00283C80" w:rsidP="00283C80">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0DD777BD" w14:textId="77777777" w:rsidR="00283C80" w:rsidRPr="0095250E" w:rsidRDefault="00283C80" w:rsidP="00283C80">
      <w:pPr>
        <w:pStyle w:val="PL"/>
      </w:pPr>
      <w:r w:rsidRPr="0095250E">
        <w:t>}</w:t>
      </w:r>
    </w:p>
    <w:p w14:paraId="1E194064" w14:textId="77777777" w:rsidR="00283C80" w:rsidRPr="0095250E" w:rsidRDefault="00283C80" w:rsidP="00283C80">
      <w:pPr>
        <w:pStyle w:val="PL"/>
      </w:pPr>
    </w:p>
    <w:p w14:paraId="49C7EEAE" w14:textId="77777777" w:rsidR="00283C80" w:rsidRPr="0095250E" w:rsidRDefault="00283C80" w:rsidP="00283C80">
      <w:pPr>
        <w:pStyle w:val="PL"/>
      </w:pPr>
      <w:r w:rsidRPr="0095250E">
        <w:t xml:space="preserve">SSB-InfoNcell-r16  ::=              </w:t>
      </w:r>
      <w:r w:rsidRPr="0095250E">
        <w:rPr>
          <w:color w:val="993366"/>
        </w:rPr>
        <w:t>SEQUENCE</w:t>
      </w:r>
      <w:r w:rsidRPr="0095250E">
        <w:t xml:space="preserve"> {</w:t>
      </w:r>
    </w:p>
    <w:p w14:paraId="161C6573" w14:textId="77777777" w:rsidR="00283C80" w:rsidRPr="0095250E" w:rsidRDefault="00283C80" w:rsidP="00283C80">
      <w:pPr>
        <w:pStyle w:val="PL"/>
      </w:pPr>
      <w:r w:rsidRPr="0095250E">
        <w:t xml:space="preserve">    physicalCellId-r16                  PhysCellId,</w:t>
      </w:r>
    </w:p>
    <w:p w14:paraId="5A6CB741" w14:textId="77777777" w:rsidR="00283C80" w:rsidRPr="0095250E" w:rsidRDefault="00283C80" w:rsidP="00283C80">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17BF2796" w14:textId="77777777" w:rsidR="00283C80" w:rsidRPr="0095250E" w:rsidRDefault="00283C80" w:rsidP="00283C80">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1B5E5958" w14:textId="77777777" w:rsidR="00283C80" w:rsidRPr="0095250E" w:rsidRDefault="00283C80" w:rsidP="00283C80">
      <w:pPr>
        <w:pStyle w:val="PL"/>
      </w:pPr>
      <w:r w:rsidRPr="0095250E">
        <w:t>}</w:t>
      </w:r>
    </w:p>
    <w:p w14:paraId="0D96531F" w14:textId="77777777" w:rsidR="00283C80" w:rsidRPr="0095250E" w:rsidRDefault="00283C80" w:rsidP="00283C80">
      <w:pPr>
        <w:pStyle w:val="PL"/>
      </w:pPr>
    </w:p>
    <w:p w14:paraId="5AFF910B" w14:textId="77777777" w:rsidR="00283C80" w:rsidRPr="0095250E" w:rsidRDefault="00283C80" w:rsidP="00283C80">
      <w:pPr>
        <w:pStyle w:val="PL"/>
      </w:pPr>
      <w:r w:rsidRPr="0095250E">
        <w:t xml:space="preserve">DL-PRS-Info-r16  ::=                </w:t>
      </w:r>
      <w:r w:rsidRPr="0095250E">
        <w:rPr>
          <w:color w:val="993366"/>
        </w:rPr>
        <w:t>SEQUENCE</w:t>
      </w:r>
      <w:r w:rsidRPr="0095250E">
        <w:t xml:space="preserve"> {</w:t>
      </w:r>
    </w:p>
    <w:p w14:paraId="196C4976" w14:textId="77777777" w:rsidR="00283C80" w:rsidRPr="0095250E" w:rsidRDefault="00283C80" w:rsidP="00283C80">
      <w:pPr>
        <w:pStyle w:val="PL"/>
      </w:pPr>
      <w:r w:rsidRPr="0095250E">
        <w:t xml:space="preserve">    dl-PRS-ID-r16                      </w:t>
      </w:r>
      <w:r w:rsidRPr="0095250E">
        <w:rPr>
          <w:color w:val="993366"/>
        </w:rPr>
        <w:t>INTEGER</w:t>
      </w:r>
      <w:r w:rsidRPr="0095250E">
        <w:t xml:space="preserve"> (0..255),</w:t>
      </w:r>
    </w:p>
    <w:p w14:paraId="6A4AEE02" w14:textId="77777777" w:rsidR="00283C80" w:rsidRPr="0095250E" w:rsidRDefault="00283C80" w:rsidP="00283C80">
      <w:pPr>
        <w:pStyle w:val="PL"/>
      </w:pPr>
      <w:r w:rsidRPr="0095250E">
        <w:t xml:space="preserve">    dl-PRS-ResourceSetId-r16           </w:t>
      </w:r>
      <w:r w:rsidRPr="0095250E">
        <w:rPr>
          <w:color w:val="993366"/>
        </w:rPr>
        <w:t>INTEGER</w:t>
      </w:r>
      <w:r w:rsidRPr="0095250E">
        <w:t xml:space="preserve"> (0..7),</w:t>
      </w:r>
    </w:p>
    <w:p w14:paraId="5799C121" w14:textId="77777777" w:rsidR="00283C80" w:rsidRPr="0095250E" w:rsidRDefault="00283C80" w:rsidP="00283C80">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4092F93D" w14:textId="77777777" w:rsidR="00283C80" w:rsidRPr="0095250E" w:rsidRDefault="00283C80" w:rsidP="00283C80">
      <w:pPr>
        <w:pStyle w:val="PL"/>
      </w:pPr>
      <w:r w:rsidRPr="0095250E">
        <w:t>}</w:t>
      </w:r>
    </w:p>
    <w:p w14:paraId="6170625D" w14:textId="77777777" w:rsidR="00283C80" w:rsidRPr="0095250E" w:rsidRDefault="00283C80" w:rsidP="00283C80">
      <w:pPr>
        <w:pStyle w:val="PL"/>
      </w:pPr>
    </w:p>
    <w:p w14:paraId="2F7A7562" w14:textId="77777777" w:rsidR="00283C80" w:rsidRPr="0095250E" w:rsidRDefault="00283C80" w:rsidP="00283C80">
      <w:pPr>
        <w:pStyle w:val="PL"/>
      </w:pPr>
      <w:r w:rsidRPr="0095250E">
        <w:t xml:space="preserve">SRS-ResourceId ::=                      </w:t>
      </w:r>
      <w:r w:rsidRPr="0095250E">
        <w:rPr>
          <w:color w:val="993366"/>
        </w:rPr>
        <w:t>INTEGER</w:t>
      </w:r>
      <w:r w:rsidRPr="0095250E">
        <w:t xml:space="preserve"> (0..maxNrofSRS-Resources-1)</w:t>
      </w:r>
    </w:p>
    <w:p w14:paraId="07F60426" w14:textId="77777777" w:rsidR="00283C80" w:rsidRPr="0095250E" w:rsidRDefault="00283C80" w:rsidP="00283C80">
      <w:pPr>
        <w:pStyle w:val="PL"/>
      </w:pPr>
      <w:r w:rsidRPr="0095250E">
        <w:t xml:space="preserve">SRS-PosResourceId-r16 ::=               </w:t>
      </w:r>
      <w:r w:rsidRPr="0095250E">
        <w:rPr>
          <w:color w:val="993366"/>
        </w:rPr>
        <w:t>INTEGER</w:t>
      </w:r>
      <w:r w:rsidRPr="0095250E">
        <w:t xml:space="preserve"> (0..maxNrofSRS-PosResources-1-r16)</w:t>
      </w:r>
    </w:p>
    <w:p w14:paraId="0409ED97" w14:textId="77777777" w:rsidR="00283C80" w:rsidRPr="0095250E" w:rsidRDefault="00283C80" w:rsidP="00283C80">
      <w:pPr>
        <w:pStyle w:val="PL"/>
      </w:pPr>
    </w:p>
    <w:p w14:paraId="0BEC6DC9" w14:textId="77777777" w:rsidR="00283C80" w:rsidRPr="0095250E" w:rsidRDefault="00283C80" w:rsidP="00283C80">
      <w:pPr>
        <w:pStyle w:val="PL"/>
      </w:pPr>
      <w:r w:rsidRPr="0095250E">
        <w:t xml:space="preserve">SRS-PeriodicityAndOffset ::=            </w:t>
      </w:r>
      <w:r w:rsidRPr="0095250E">
        <w:rPr>
          <w:color w:val="993366"/>
        </w:rPr>
        <w:t>CHOICE</w:t>
      </w:r>
      <w:r w:rsidRPr="0095250E">
        <w:t xml:space="preserve"> {</w:t>
      </w:r>
    </w:p>
    <w:p w14:paraId="083C66C7" w14:textId="77777777" w:rsidR="00283C80" w:rsidRPr="0095250E" w:rsidRDefault="00283C80" w:rsidP="00283C80">
      <w:pPr>
        <w:pStyle w:val="PL"/>
      </w:pPr>
      <w:r w:rsidRPr="0095250E">
        <w:t xml:space="preserve">    sl1                                     </w:t>
      </w:r>
      <w:r w:rsidRPr="0095250E">
        <w:rPr>
          <w:color w:val="993366"/>
        </w:rPr>
        <w:t>NULL</w:t>
      </w:r>
      <w:r w:rsidRPr="0095250E">
        <w:t>,</w:t>
      </w:r>
    </w:p>
    <w:p w14:paraId="103FA0F6" w14:textId="77777777" w:rsidR="00283C80" w:rsidRPr="0095250E" w:rsidRDefault="00283C80" w:rsidP="00283C80">
      <w:pPr>
        <w:pStyle w:val="PL"/>
      </w:pPr>
      <w:r w:rsidRPr="0095250E">
        <w:t xml:space="preserve">    sl2                                     </w:t>
      </w:r>
      <w:r w:rsidRPr="0095250E">
        <w:rPr>
          <w:color w:val="993366"/>
        </w:rPr>
        <w:t>INTEGER</w:t>
      </w:r>
      <w:r w:rsidRPr="0095250E">
        <w:t>(0..1),</w:t>
      </w:r>
    </w:p>
    <w:p w14:paraId="740EA779" w14:textId="77777777" w:rsidR="00283C80" w:rsidRPr="0095250E" w:rsidRDefault="00283C80" w:rsidP="00283C80">
      <w:pPr>
        <w:pStyle w:val="PL"/>
      </w:pPr>
      <w:r w:rsidRPr="0095250E">
        <w:t xml:space="preserve">    sl4                                     </w:t>
      </w:r>
      <w:r w:rsidRPr="0095250E">
        <w:rPr>
          <w:color w:val="993366"/>
        </w:rPr>
        <w:t>INTEGER</w:t>
      </w:r>
      <w:r w:rsidRPr="0095250E">
        <w:t>(0..3),</w:t>
      </w:r>
    </w:p>
    <w:p w14:paraId="713BD04E" w14:textId="77777777" w:rsidR="00283C80" w:rsidRPr="0095250E" w:rsidRDefault="00283C80" w:rsidP="00283C80">
      <w:pPr>
        <w:pStyle w:val="PL"/>
      </w:pPr>
      <w:r w:rsidRPr="0095250E">
        <w:t xml:space="preserve">    sl5                                     </w:t>
      </w:r>
      <w:r w:rsidRPr="0095250E">
        <w:rPr>
          <w:color w:val="993366"/>
        </w:rPr>
        <w:t>INTEGER</w:t>
      </w:r>
      <w:r w:rsidRPr="0095250E">
        <w:t>(0..4),</w:t>
      </w:r>
    </w:p>
    <w:p w14:paraId="1EB32A36" w14:textId="77777777" w:rsidR="00283C80" w:rsidRPr="0095250E" w:rsidRDefault="00283C80" w:rsidP="00283C80">
      <w:pPr>
        <w:pStyle w:val="PL"/>
      </w:pPr>
      <w:r w:rsidRPr="0095250E">
        <w:t xml:space="preserve">    sl8                                     </w:t>
      </w:r>
      <w:r w:rsidRPr="0095250E">
        <w:rPr>
          <w:color w:val="993366"/>
        </w:rPr>
        <w:t>INTEGER</w:t>
      </w:r>
      <w:r w:rsidRPr="0095250E">
        <w:t>(0..7),</w:t>
      </w:r>
    </w:p>
    <w:p w14:paraId="5A67266B" w14:textId="77777777" w:rsidR="00283C80" w:rsidRPr="0095250E" w:rsidRDefault="00283C80" w:rsidP="00283C80">
      <w:pPr>
        <w:pStyle w:val="PL"/>
      </w:pPr>
      <w:r w:rsidRPr="0095250E">
        <w:t xml:space="preserve">    sl10                                    </w:t>
      </w:r>
      <w:r w:rsidRPr="0095250E">
        <w:rPr>
          <w:color w:val="993366"/>
        </w:rPr>
        <w:t>INTEGER</w:t>
      </w:r>
      <w:r w:rsidRPr="0095250E">
        <w:t>(0..9),</w:t>
      </w:r>
    </w:p>
    <w:p w14:paraId="4239B7AE" w14:textId="77777777" w:rsidR="00283C80" w:rsidRPr="0095250E" w:rsidRDefault="00283C80" w:rsidP="00283C80">
      <w:pPr>
        <w:pStyle w:val="PL"/>
      </w:pPr>
      <w:r w:rsidRPr="0095250E">
        <w:t xml:space="preserve">    sl16                                    </w:t>
      </w:r>
      <w:r w:rsidRPr="0095250E">
        <w:rPr>
          <w:color w:val="993366"/>
        </w:rPr>
        <w:t>INTEGER</w:t>
      </w:r>
      <w:r w:rsidRPr="0095250E">
        <w:t>(0..15),</w:t>
      </w:r>
    </w:p>
    <w:p w14:paraId="3B485BC3" w14:textId="77777777" w:rsidR="00283C80" w:rsidRPr="0095250E" w:rsidRDefault="00283C80" w:rsidP="00283C80">
      <w:pPr>
        <w:pStyle w:val="PL"/>
      </w:pPr>
      <w:r w:rsidRPr="0095250E">
        <w:t xml:space="preserve">    sl20                                    </w:t>
      </w:r>
      <w:r w:rsidRPr="0095250E">
        <w:rPr>
          <w:color w:val="993366"/>
        </w:rPr>
        <w:t>INTEGER</w:t>
      </w:r>
      <w:r w:rsidRPr="0095250E">
        <w:t>(0..19),</w:t>
      </w:r>
    </w:p>
    <w:p w14:paraId="61F5219A" w14:textId="77777777" w:rsidR="00283C80" w:rsidRPr="0095250E" w:rsidRDefault="00283C80" w:rsidP="00283C80">
      <w:pPr>
        <w:pStyle w:val="PL"/>
      </w:pPr>
      <w:r w:rsidRPr="0095250E">
        <w:t xml:space="preserve">    sl32                                    </w:t>
      </w:r>
      <w:r w:rsidRPr="0095250E">
        <w:rPr>
          <w:color w:val="993366"/>
        </w:rPr>
        <w:t>INTEGER</w:t>
      </w:r>
      <w:r w:rsidRPr="0095250E">
        <w:t>(0..31),</w:t>
      </w:r>
    </w:p>
    <w:p w14:paraId="14170204" w14:textId="77777777" w:rsidR="00283C80" w:rsidRPr="0095250E" w:rsidRDefault="00283C80" w:rsidP="00283C80">
      <w:pPr>
        <w:pStyle w:val="PL"/>
      </w:pPr>
      <w:r w:rsidRPr="0095250E">
        <w:t xml:space="preserve">    sl40                                    </w:t>
      </w:r>
      <w:r w:rsidRPr="0095250E">
        <w:rPr>
          <w:color w:val="993366"/>
        </w:rPr>
        <w:t>INTEGER</w:t>
      </w:r>
      <w:r w:rsidRPr="0095250E">
        <w:t>(0..39),</w:t>
      </w:r>
    </w:p>
    <w:p w14:paraId="51B50A99" w14:textId="77777777" w:rsidR="00283C80" w:rsidRPr="0095250E" w:rsidRDefault="00283C80" w:rsidP="00283C80">
      <w:pPr>
        <w:pStyle w:val="PL"/>
      </w:pPr>
      <w:r w:rsidRPr="0095250E">
        <w:t xml:space="preserve">    sl64                                    </w:t>
      </w:r>
      <w:r w:rsidRPr="0095250E">
        <w:rPr>
          <w:color w:val="993366"/>
        </w:rPr>
        <w:t>INTEGER</w:t>
      </w:r>
      <w:r w:rsidRPr="0095250E">
        <w:t>(0..63),</w:t>
      </w:r>
    </w:p>
    <w:p w14:paraId="296483CC" w14:textId="77777777" w:rsidR="00283C80" w:rsidRPr="0095250E" w:rsidRDefault="00283C80" w:rsidP="00283C80">
      <w:pPr>
        <w:pStyle w:val="PL"/>
      </w:pPr>
      <w:r w:rsidRPr="0095250E">
        <w:t xml:space="preserve">    sl80                                    </w:t>
      </w:r>
      <w:r w:rsidRPr="0095250E">
        <w:rPr>
          <w:color w:val="993366"/>
        </w:rPr>
        <w:t>INTEGER</w:t>
      </w:r>
      <w:r w:rsidRPr="0095250E">
        <w:t>(0..79),</w:t>
      </w:r>
    </w:p>
    <w:p w14:paraId="1020F863" w14:textId="77777777" w:rsidR="00283C80" w:rsidRPr="0095250E" w:rsidRDefault="00283C80" w:rsidP="00283C80">
      <w:pPr>
        <w:pStyle w:val="PL"/>
      </w:pPr>
      <w:r w:rsidRPr="0095250E">
        <w:t xml:space="preserve">    sl160                                   </w:t>
      </w:r>
      <w:r w:rsidRPr="0095250E">
        <w:rPr>
          <w:color w:val="993366"/>
        </w:rPr>
        <w:t>INTEGER</w:t>
      </w:r>
      <w:r w:rsidRPr="0095250E">
        <w:t>(0..159),</w:t>
      </w:r>
    </w:p>
    <w:p w14:paraId="5BE5A82F" w14:textId="77777777" w:rsidR="00283C80" w:rsidRPr="0095250E" w:rsidRDefault="00283C80" w:rsidP="00283C80">
      <w:pPr>
        <w:pStyle w:val="PL"/>
      </w:pPr>
      <w:r w:rsidRPr="0095250E">
        <w:t xml:space="preserve">    sl320                                   </w:t>
      </w:r>
      <w:r w:rsidRPr="0095250E">
        <w:rPr>
          <w:color w:val="993366"/>
        </w:rPr>
        <w:t>INTEGER</w:t>
      </w:r>
      <w:r w:rsidRPr="0095250E">
        <w:t>(0..319),</w:t>
      </w:r>
    </w:p>
    <w:p w14:paraId="1471F216" w14:textId="77777777" w:rsidR="00283C80" w:rsidRPr="0095250E" w:rsidRDefault="00283C80" w:rsidP="00283C80">
      <w:pPr>
        <w:pStyle w:val="PL"/>
      </w:pPr>
      <w:r w:rsidRPr="0095250E">
        <w:t xml:space="preserve">    sl640                                   </w:t>
      </w:r>
      <w:r w:rsidRPr="0095250E">
        <w:rPr>
          <w:color w:val="993366"/>
        </w:rPr>
        <w:t>INTEGER</w:t>
      </w:r>
      <w:r w:rsidRPr="0095250E">
        <w:t>(0..639),</w:t>
      </w:r>
    </w:p>
    <w:p w14:paraId="7260F5C1" w14:textId="77777777" w:rsidR="00283C80" w:rsidRPr="0095250E" w:rsidRDefault="00283C80" w:rsidP="00283C80">
      <w:pPr>
        <w:pStyle w:val="PL"/>
      </w:pPr>
      <w:r w:rsidRPr="0095250E">
        <w:t xml:space="preserve">    sl1280                                  </w:t>
      </w:r>
      <w:r w:rsidRPr="0095250E">
        <w:rPr>
          <w:color w:val="993366"/>
        </w:rPr>
        <w:t>INTEGER</w:t>
      </w:r>
      <w:r w:rsidRPr="0095250E">
        <w:t>(0..1279),</w:t>
      </w:r>
    </w:p>
    <w:p w14:paraId="0CC0DD0F" w14:textId="77777777" w:rsidR="00283C80" w:rsidRPr="0095250E" w:rsidRDefault="00283C80" w:rsidP="00283C80">
      <w:pPr>
        <w:pStyle w:val="PL"/>
      </w:pPr>
      <w:r w:rsidRPr="0095250E">
        <w:t xml:space="preserve">    sl2560                                  </w:t>
      </w:r>
      <w:r w:rsidRPr="0095250E">
        <w:rPr>
          <w:color w:val="993366"/>
        </w:rPr>
        <w:t>INTEGER</w:t>
      </w:r>
      <w:r w:rsidRPr="0095250E">
        <w:t>(0..2559)</w:t>
      </w:r>
    </w:p>
    <w:p w14:paraId="5DED4A4F" w14:textId="77777777" w:rsidR="00283C80" w:rsidRPr="0095250E" w:rsidRDefault="00283C80" w:rsidP="00283C80">
      <w:pPr>
        <w:pStyle w:val="PL"/>
      </w:pPr>
      <w:r w:rsidRPr="0095250E">
        <w:t>}</w:t>
      </w:r>
    </w:p>
    <w:p w14:paraId="7348ABF0" w14:textId="77777777" w:rsidR="00283C80" w:rsidRPr="0095250E" w:rsidRDefault="00283C80" w:rsidP="00283C80">
      <w:pPr>
        <w:pStyle w:val="PL"/>
      </w:pPr>
    </w:p>
    <w:p w14:paraId="45F8FDF7" w14:textId="77777777" w:rsidR="00283C80" w:rsidRPr="0095250E" w:rsidRDefault="00283C80" w:rsidP="00283C80">
      <w:pPr>
        <w:pStyle w:val="PL"/>
      </w:pPr>
      <w:r w:rsidRPr="0095250E">
        <w:t xml:space="preserve">SRS-PeriodicityAndOffset-r16 ::=        </w:t>
      </w:r>
      <w:r w:rsidRPr="0095250E">
        <w:rPr>
          <w:color w:val="993366"/>
        </w:rPr>
        <w:t>CHOICE</w:t>
      </w:r>
      <w:r w:rsidRPr="0095250E">
        <w:t xml:space="preserve"> {</w:t>
      </w:r>
    </w:p>
    <w:p w14:paraId="7C33B63B" w14:textId="77777777" w:rsidR="00283C80" w:rsidRPr="0095250E" w:rsidRDefault="00283C80" w:rsidP="00283C80">
      <w:pPr>
        <w:pStyle w:val="PL"/>
      </w:pPr>
      <w:r w:rsidRPr="0095250E">
        <w:t xml:space="preserve">    sl1                                     </w:t>
      </w:r>
      <w:r w:rsidRPr="0095250E">
        <w:rPr>
          <w:color w:val="993366"/>
        </w:rPr>
        <w:t>NULL</w:t>
      </w:r>
      <w:r w:rsidRPr="0095250E">
        <w:t>,</w:t>
      </w:r>
    </w:p>
    <w:p w14:paraId="66E2FCE7" w14:textId="77777777" w:rsidR="00283C80" w:rsidRPr="0095250E" w:rsidRDefault="00283C80" w:rsidP="00283C80">
      <w:pPr>
        <w:pStyle w:val="PL"/>
      </w:pPr>
      <w:r w:rsidRPr="0095250E">
        <w:t xml:space="preserve">    sl2                                     </w:t>
      </w:r>
      <w:r w:rsidRPr="0095250E">
        <w:rPr>
          <w:color w:val="993366"/>
        </w:rPr>
        <w:t>INTEGER</w:t>
      </w:r>
      <w:r w:rsidRPr="0095250E">
        <w:t>(0..1),</w:t>
      </w:r>
    </w:p>
    <w:p w14:paraId="2D0D1358" w14:textId="77777777" w:rsidR="00283C80" w:rsidRPr="0095250E" w:rsidRDefault="00283C80" w:rsidP="00283C80">
      <w:pPr>
        <w:pStyle w:val="PL"/>
      </w:pPr>
      <w:r w:rsidRPr="0095250E">
        <w:t xml:space="preserve">    sl4                                     </w:t>
      </w:r>
      <w:r w:rsidRPr="0095250E">
        <w:rPr>
          <w:color w:val="993366"/>
        </w:rPr>
        <w:t>INTEGER</w:t>
      </w:r>
      <w:r w:rsidRPr="0095250E">
        <w:t>(0..3),</w:t>
      </w:r>
    </w:p>
    <w:p w14:paraId="69ABE03F" w14:textId="77777777" w:rsidR="00283C80" w:rsidRPr="0095250E" w:rsidRDefault="00283C80" w:rsidP="00283C80">
      <w:pPr>
        <w:pStyle w:val="PL"/>
      </w:pPr>
      <w:r w:rsidRPr="0095250E">
        <w:t xml:space="preserve">    sl5                                     </w:t>
      </w:r>
      <w:r w:rsidRPr="0095250E">
        <w:rPr>
          <w:color w:val="993366"/>
        </w:rPr>
        <w:t>INTEGER</w:t>
      </w:r>
      <w:r w:rsidRPr="0095250E">
        <w:t>(0..4),</w:t>
      </w:r>
    </w:p>
    <w:p w14:paraId="01C6C375" w14:textId="77777777" w:rsidR="00283C80" w:rsidRPr="0095250E" w:rsidRDefault="00283C80" w:rsidP="00283C80">
      <w:pPr>
        <w:pStyle w:val="PL"/>
      </w:pPr>
      <w:r w:rsidRPr="0095250E">
        <w:t xml:space="preserve">    sl8                                     </w:t>
      </w:r>
      <w:r w:rsidRPr="0095250E">
        <w:rPr>
          <w:color w:val="993366"/>
        </w:rPr>
        <w:t>INTEGER</w:t>
      </w:r>
      <w:r w:rsidRPr="0095250E">
        <w:t>(0..7),</w:t>
      </w:r>
    </w:p>
    <w:p w14:paraId="41450891" w14:textId="77777777" w:rsidR="00283C80" w:rsidRPr="0095250E" w:rsidRDefault="00283C80" w:rsidP="00283C80">
      <w:pPr>
        <w:pStyle w:val="PL"/>
      </w:pPr>
      <w:r w:rsidRPr="0095250E">
        <w:t xml:space="preserve">    sl10                                    </w:t>
      </w:r>
      <w:r w:rsidRPr="0095250E">
        <w:rPr>
          <w:color w:val="993366"/>
        </w:rPr>
        <w:t>INTEGER</w:t>
      </w:r>
      <w:r w:rsidRPr="0095250E">
        <w:t>(0..9),</w:t>
      </w:r>
    </w:p>
    <w:p w14:paraId="10666AD6" w14:textId="77777777" w:rsidR="00283C80" w:rsidRPr="0095250E" w:rsidRDefault="00283C80" w:rsidP="00283C80">
      <w:pPr>
        <w:pStyle w:val="PL"/>
      </w:pPr>
      <w:r w:rsidRPr="0095250E">
        <w:t xml:space="preserve">    sl16                                    </w:t>
      </w:r>
      <w:r w:rsidRPr="0095250E">
        <w:rPr>
          <w:color w:val="993366"/>
        </w:rPr>
        <w:t>INTEGER</w:t>
      </w:r>
      <w:r w:rsidRPr="0095250E">
        <w:t>(0..15),</w:t>
      </w:r>
    </w:p>
    <w:p w14:paraId="441D5B26" w14:textId="77777777" w:rsidR="00283C80" w:rsidRPr="0095250E" w:rsidRDefault="00283C80" w:rsidP="00283C80">
      <w:pPr>
        <w:pStyle w:val="PL"/>
      </w:pPr>
      <w:r w:rsidRPr="0095250E">
        <w:t xml:space="preserve">    sl20                                    </w:t>
      </w:r>
      <w:r w:rsidRPr="0095250E">
        <w:rPr>
          <w:color w:val="993366"/>
        </w:rPr>
        <w:t>INTEGER</w:t>
      </w:r>
      <w:r w:rsidRPr="0095250E">
        <w:t>(0..19),</w:t>
      </w:r>
    </w:p>
    <w:p w14:paraId="353E9E9E" w14:textId="77777777" w:rsidR="00283C80" w:rsidRPr="0095250E" w:rsidRDefault="00283C80" w:rsidP="00283C80">
      <w:pPr>
        <w:pStyle w:val="PL"/>
      </w:pPr>
      <w:r w:rsidRPr="0095250E">
        <w:t xml:space="preserve">    sl32                                    </w:t>
      </w:r>
      <w:r w:rsidRPr="0095250E">
        <w:rPr>
          <w:color w:val="993366"/>
        </w:rPr>
        <w:t>INTEGER</w:t>
      </w:r>
      <w:r w:rsidRPr="0095250E">
        <w:t>(0..31),</w:t>
      </w:r>
    </w:p>
    <w:p w14:paraId="3E57D6C2" w14:textId="77777777" w:rsidR="00283C80" w:rsidRPr="0095250E" w:rsidRDefault="00283C80" w:rsidP="00283C80">
      <w:pPr>
        <w:pStyle w:val="PL"/>
      </w:pPr>
      <w:r w:rsidRPr="0095250E">
        <w:t xml:space="preserve">    sl40                                    </w:t>
      </w:r>
      <w:r w:rsidRPr="0095250E">
        <w:rPr>
          <w:color w:val="993366"/>
        </w:rPr>
        <w:t>INTEGER</w:t>
      </w:r>
      <w:r w:rsidRPr="0095250E">
        <w:t>(0..39),</w:t>
      </w:r>
    </w:p>
    <w:p w14:paraId="4AD6B5A1" w14:textId="77777777" w:rsidR="00283C80" w:rsidRPr="0095250E" w:rsidRDefault="00283C80" w:rsidP="00283C80">
      <w:pPr>
        <w:pStyle w:val="PL"/>
      </w:pPr>
      <w:r w:rsidRPr="0095250E">
        <w:t xml:space="preserve">    sl64                                    </w:t>
      </w:r>
      <w:r w:rsidRPr="0095250E">
        <w:rPr>
          <w:color w:val="993366"/>
        </w:rPr>
        <w:t>INTEGER</w:t>
      </w:r>
      <w:r w:rsidRPr="0095250E">
        <w:t>(0..63),</w:t>
      </w:r>
    </w:p>
    <w:p w14:paraId="2A02C392" w14:textId="77777777" w:rsidR="00283C80" w:rsidRPr="0095250E" w:rsidRDefault="00283C80" w:rsidP="00283C80">
      <w:pPr>
        <w:pStyle w:val="PL"/>
      </w:pPr>
      <w:r w:rsidRPr="0095250E">
        <w:t xml:space="preserve">    sl80                                    </w:t>
      </w:r>
      <w:r w:rsidRPr="0095250E">
        <w:rPr>
          <w:color w:val="993366"/>
        </w:rPr>
        <w:t>INTEGER</w:t>
      </w:r>
      <w:r w:rsidRPr="0095250E">
        <w:t>(0..79),</w:t>
      </w:r>
    </w:p>
    <w:p w14:paraId="471588F6" w14:textId="77777777" w:rsidR="00283C80" w:rsidRPr="0095250E" w:rsidRDefault="00283C80" w:rsidP="00283C80">
      <w:pPr>
        <w:pStyle w:val="PL"/>
      </w:pPr>
      <w:r w:rsidRPr="0095250E">
        <w:t xml:space="preserve">    sl160                                   </w:t>
      </w:r>
      <w:r w:rsidRPr="0095250E">
        <w:rPr>
          <w:color w:val="993366"/>
        </w:rPr>
        <w:t>INTEGER</w:t>
      </w:r>
      <w:r w:rsidRPr="0095250E">
        <w:t>(0..159),</w:t>
      </w:r>
    </w:p>
    <w:p w14:paraId="203425CD" w14:textId="77777777" w:rsidR="00283C80" w:rsidRPr="0095250E" w:rsidRDefault="00283C80" w:rsidP="00283C80">
      <w:pPr>
        <w:pStyle w:val="PL"/>
      </w:pPr>
      <w:r w:rsidRPr="0095250E">
        <w:t xml:space="preserve">    sl320                                   </w:t>
      </w:r>
      <w:r w:rsidRPr="0095250E">
        <w:rPr>
          <w:color w:val="993366"/>
        </w:rPr>
        <w:t>INTEGER</w:t>
      </w:r>
      <w:r w:rsidRPr="0095250E">
        <w:t>(0..319),</w:t>
      </w:r>
    </w:p>
    <w:p w14:paraId="0B9AFA8C" w14:textId="77777777" w:rsidR="00283C80" w:rsidRPr="0095250E" w:rsidRDefault="00283C80" w:rsidP="00283C80">
      <w:pPr>
        <w:pStyle w:val="PL"/>
      </w:pPr>
      <w:r w:rsidRPr="0095250E">
        <w:t xml:space="preserve">    sl640                                   </w:t>
      </w:r>
      <w:r w:rsidRPr="0095250E">
        <w:rPr>
          <w:color w:val="993366"/>
        </w:rPr>
        <w:t>INTEGER</w:t>
      </w:r>
      <w:r w:rsidRPr="0095250E">
        <w:t>(0..639),</w:t>
      </w:r>
    </w:p>
    <w:p w14:paraId="538A94DD" w14:textId="77777777" w:rsidR="00283C80" w:rsidRPr="0095250E" w:rsidRDefault="00283C80" w:rsidP="00283C80">
      <w:pPr>
        <w:pStyle w:val="PL"/>
      </w:pPr>
      <w:r w:rsidRPr="0095250E">
        <w:t xml:space="preserve">    sl1280                                  </w:t>
      </w:r>
      <w:r w:rsidRPr="0095250E">
        <w:rPr>
          <w:color w:val="993366"/>
        </w:rPr>
        <w:t>INTEGER</w:t>
      </w:r>
      <w:r w:rsidRPr="0095250E">
        <w:t>(0..1279),</w:t>
      </w:r>
    </w:p>
    <w:p w14:paraId="067DD17C" w14:textId="77777777" w:rsidR="00283C80" w:rsidRPr="0095250E" w:rsidRDefault="00283C80" w:rsidP="00283C80">
      <w:pPr>
        <w:pStyle w:val="PL"/>
      </w:pPr>
      <w:r w:rsidRPr="0095250E">
        <w:t xml:space="preserve">    sl2560                                  </w:t>
      </w:r>
      <w:r w:rsidRPr="0095250E">
        <w:rPr>
          <w:color w:val="993366"/>
        </w:rPr>
        <w:t>INTEGER</w:t>
      </w:r>
      <w:r w:rsidRPr="0095250E">
        <w:t>(0..2559),</w:t>
      </w:r>
    </w:p>
    <w:p w14:paraId="23DA2471" w14:textId="77777777" w:rsidR="00283C80" w:rsidRPr="0095250E" w:rsidRDefault="00283C80" w:rsidP="00283C80">
      <w:pPr>
        <w:pStyle w:val="PL"/>
      </w:pPr>
      <w:r w:rsidRPr="0095250E">
        <w:t xml:space="preserve">    sl5120                                  </w:t>
      </w:r>
      <w:r w:rsidRPr="0095250E">
        <w:rPr>
          <w:color w:val="993366"/>
        </w:rPr>
        <w:t>INTEGER</w:t>
      </w:r>
      <w:r w:rsidRPr="0095250E">
        <w:t>(0..5119),</w:t>
      </w:r>
    </w:p>
    <w:p w14:paraId="02B4C4D8" w14:textId="77777777" w:rsidR="00283C80" w:rsidRPr="0095250E" w:rsidRDefault="00283C80" w:rsidP="00283C80">
      <w:pPr>
        <w:pStyle w:val="PL"/>
      </w:pPr>
      <w:r w:rsidRPr="0095250E">
        <w:t xml:space="preserve">    sl10240                                 </w:t>
      </w:r>
      <w:r w:rsidRPr="0095250E">
        <w:rPr>
          <w:color w:val="993366"/>
        </w:rPr>
        <w:t>INTEGER</w:t>
      </w:r>
      <w:r w:rsidRPr="0095250E">
        <w:t>(0..10239),</w:t>
      </w:r>
    </w:p>
    <w:p w14:paraId="6BF03203" w14:textId="77777777" w:rsidR="00283C80" w:rsidRPr="0095250E" w:rsidRDefault="00283C80" w:rsidP="00283C80">
      <w:pPr>
        <w:pStyle w:val="PL"/>
      </w:pPr>
      <w:r w:rsidRPr="0095250E">
        <w:t xml:space="preserve">    sl40960                                 </w:t>
      </w:r>
      <w:r w:rsidRPr="0095250E">
        <w:rPr>
          <w:color w:val="993366"/>
        </w:rPr>
        <w:t>INTEGER</w:t>
      </w:r>
      <w:r w:rsidRPr="0095250E">
        <w:t>(0..40959),</w:t>
      </w:r>
    </w:p>
    <w:p w14:paraId="78BB88FC" w14:textId="77777777" w:rsidR="00283C80" w:rsidRPr="0095250E" w:rsidRDefault="00283C80" w:rsidP="00283C80">
      <w:pPr>
        <w:pStyle w:val="PL"/>
      </w:pPr>
      <w:r w:rsidRPr="0095250E">
        <w:t xml:space="preserve">    sl81920                                 </w:t>
      </w:r>
      <w:r w:rsidRPr="0095250E">
        <w:rPr>
          <w:color w:val="993366"/>
        </w:rPr>
        <w:t>INTEGER</w:t>
      </w:r>
      <w:r w:rsidRPr="0095250E">
        <w:t>(0..81919),</w:t>
      </w:r>
    </w:p>
    <w:p w14:paraId="4D83320B" w14:textId="77777777" w:rsidR="00283C80" w:rsidRPr="0095250E" w:rsidRDefault="00283C80" w:rsidP="00283C80">
      <w:pPr>
        <w:pStyle w:val="PL"/>
      </w:pPr>
      <w:r w:rsidRPr="0095250E">
        <w:t xml:space="preserve">    ...</w:t>
      </w:r>
    </w:p>
    <w:p w14:paraId="3D23ABA2" w14:textId="77777777" w:rsidR="00283C80" w:rsidRPr="0095250E" w:rsidRDefault="00283C80" w:rsidP="00283C80">
      <w:pPr>
        <w:pStyle w:val="PL"/>
      </w:pPr>
      <w:r w:rsidRPr="0095250E">
        <w:t>}</w:t>
      </w:r>
    </w:p>
    <w:p w14:paraId="1C7C4550" w14:textId="77777777" w:rsidR="00283C80" w:rsidRPr="0095250E" w:rsidRDefault="00283C80" w:rsidP="00283C80">
      <w:pPr>
        <w:pStyle w:val="PL"/>
      </w:pPr>
    </w:p>
    <w:p w14:paraId="667BD145" w14:textId="77777777" w:rsidR="00283C80" w:rsidRPr="0095250E" w:rsidRDefault="00283C80" w:rsidP="00283C80">
      <w:pPr>
        <w:pStyle w:val="PL"/>
      </w:pPr>
      <w:r w:rsidRPr="0095250E">
        <w:t xml:space="preserve">SRS-PeriodicityAndOffsetExt-r16 ::=     </w:t>
      </w:r>
      <w:r w:rsidRPr="0095250E">
        <w:rPr>
          <w:color w:val="993366"/>
        </w:rPr>
        <w:t>CHOICE</w:t>
      </w:r>
      <w:r w:rsidRPr="0095250E">
        <w:t xml:space="preserve"> {</w:t>
      </w:r>
    </w:p>
    <w:p w14:paraId="371841A6" w14:textId="77777777" w:rsidR="00283C80" w:rsidRPr="0095250E" w:rsidRDefault="00283C80" w:rsidP="00283C80">
      <w:pPr>
        <w:pStyle w:val="PL"/>
      </w:pPr>
      <w:r w:rsidRPr="0095250E">
        <w:t xml:space="preserve">    sl128                                   </w:t>
      </w:r>
      <w:r w:rsidRPr="0095250E">
        <w:rPr>
          <w:color w:val="993366"/>
        </w:rPr>
        <w:t>INTEGER</w:t>
      </w:r>
      <w:r w:rsidRPr="0095250E">
        <w:t>(0..127),</w:t>
      </w:r>
    </w:p>
    <w:p w14:paraId="389B4144" w14:textId="77777777" w:rsidR="00283C80" w:rsidRPr="0095250E" w:rsidRDefault="00283C80" w:rsidP="00283C80">
      <w:pPr>
        <w:pStyle w:val="PL"/>
      </w:pPr>
      <w:r w:rsidRPr="0095250E">
        <w:t xml:space="preserve">    sl256                                   </w:t>
      </w:r>
      <w:r w:rsidRPr="0095250E">
        <w:rPr>
          <w:color w:val="993366"/>
        </w:rPr>
        <w:t>INTEGER</w:t>
      </w:r>
      <w:r w:rsidRPr="0095250E">
        <w:t>(0..255),</w:t>
      </w:r>
    </w:p>
    <w:p w14:paraId="37239DE1" w14:textId="77777777" w:rsidR="00283C80" w:rsidRPr="0095250E" w:rsidRDefault="00283C80" w:rsidP="00283C80">
      <w:pPr>
        <w:pStyle w:val="PL"/>
      </w:pPr>
      <w:r w:rsidRPr="0095250E">
        <w:t xml:space="preserve">    sl512                                   </w:t>
      </w:r>
      <w:r w:rsidRPr="0095250E">
        <w:rPr>
          <w:color w:val="993366"/>
        </w:rPr>
        <w:t>INTEGER</w:t>
      </w:r>
      <w:r w:rsidRPr="0095250E">
        <w:t>(0..511),</w:t>
      </w:r>
    </w:p>
    <w:p w14:paraId="6C6C81D9" w14:textId="77777777" w:rsidR="00283C80" w:rsidRPr="0095250E" w:rsidRDefault="00283C80" w:rsidP="00283C80">
      <w:pPr>
        <w:pStyle w:val="PL"/>
      </w:pPr>
      <w:r w:rsidRPr="0095250E">
        <w:t xml:space="preserve">    sl20480                                 </w:t>
      </w:r>
      <w:r w:rsidRPr="0095250E">
        <w:rPr>
          <w:color w:val="993366"/>
        </w:rPr>
        <w:t>INTEGER</w:t>
      </w:r>
      <w:r w:rsidRPr="0095250E">
        <w:t>(0..20479)</w:t>
      </w:r>
    </w:p>
    <w:p w14:paraId="19BE5C1E" w14:textId="77777777" w:rsidR="00283C80" w:rsidRPr="0095250E" w:rsidRDefault="00283C80" w:rsidP="00283C80">
      <w:pPr>
        <w:pStyle w:val="PL"/>
      </w:pPr>
      <w:r w:rsidRPr="0095250E">
        <w:t>}</w:t>
      </w:r>
    </w:p>
    <w:p w14:paraId="36E0AF29" w14:textId="77777777" w:rsidR="00283C80" w:rsidRPr="0095250E" w:rsidRDefault="00283C80" w:rsidP="00283C80">
      <w:pPr>
        <w:pStyle w:val="PL"/>
      </w:pPr>
    </w:p>
    <w:p w14:paraId="64AC7D93" w14:textId="77777777" w:rsidR="00283C80" w:rsidRPr="0095250E" w:rsidRDefault="00283C80" w:rsidP="00283C80">
      <w:pPr>
        <w:pStyle w:val="PL"/>
      </w:pPr>
      <w:r w:rsidRPr="0095250E">
        <w:t xml:space="preserve">SpatialRelationInfo-PDC-r17 ::=   </w:t>
      </w:r>
      <w:r w:rsidRPr="0095250E">
        <w:rPr>
          <w:color w:val="993366"/>
        </w:rPr>
        <w:t>SEQUENCE</w:t>
      </w:r>
      <w:r w:rsidRPr="0095250E">
        <w:t xml:space="preserve"> {</w:t>
      </w:r>
    </w:p>
    <w:p w14:paraId="485A6DC2" w14:textId="77777777" w:rsidR="00283C80" w:rsidRPr="0095250E" w:rsidRDefault="00283C80" w:rsidP="00283C80">
      <w:pPr>
        <w:pStyle w:val="PL"/>
      </w:pPr>
      <w:r w:rsidRPr="0095250E">
        <w:t xml:space="preserve">    referenceSignal                   </w:t>
      </w:r>
      <w:r w:rsidRPr="0095250E">
        <w:rPr>
          <w:color w:val="993366"/>
        </w:rPr>
        <w:t>CHOICE</w:t>
      </w:r>
      <w:r w:rsidRPr="0095250E">
        <w:t xml:space="preserve"> {</w:t>
      </w:r>
    </w:p>
    <w:p w14:paraId="503180E5" w14:textId="77777777" w:rsidR="00283C80" w:rsidRPr="0095250E" w:rsidRDefault="00283C80" w:rsidP="00283C80">
      <w:pPr>
        <w:pStyle w:val="PL"/>
      </w:pPr>
      <w:r w:rsidRPr="0095250E">
        <w:t xml:space="preserve">        ssb-Index                         SSB-Index,</w:t>
      </w:r>
    </w:p>
    <w:p w14:paraId="162AADBB" w14:textId="77777777" w:rsidR="00283C80" w:rsidRPr="0095250E" w:rsidRDefault="00283C80" w:rsidP="00283C80">
      <w:pPr>
        <w:pStyle w:val="PL"/>
      </w:pPr>
      <w:r w:rsidRPr="0095250E">
        <w:t xml:space="preserve">        csi-RS-Index                      NZP-CSI-RS-ResourceId,</w:t>
      </w:r>
    </w:p>
    <w:p w14:paraId="7E579EEB" w14:textId="77777777" w:rsidR="00283C80" w:rsidRPr="0095250E" w:rsidRDefault="00283C80" w:rsidP="00283C80">
      <w:pPr>
        <w:pStyle w:val="PL"/>
      </w:pPr>
      <w:r w:rsidRPr="0095250E">
        <w:t xml:space="preserve">        dl-PRS-PDC                        NR-DL-PRS-ResourceID-r17,</w:t>
      </w:r>
    </w:p>
    <w:p w14:paraId="0278A239" w14:textId="77777777" w:rsidR="00283C80" w:rsidRPr="0095250E" w:rsidRDefault="00283C80" w:rsidP="00283C80">
      <w:pPr>
        <w:pStyle w:val="PL"/>
      </w:pPr>
      <w:r w:rsidRPr="0095250E">
        <w:t xml:space="preserve">        srs                               </w:t>
      </w:r>
      <w:r w:rsidRPr="0095250E">
        <w:rPr>
          <w:color w:val="993366"/>
        </w:rPr>
        <w:t>SEQUENCE</w:t>
      </w:r>
      <w:r w:rsidRPr="0095250E">
        <w:t xml:space="preserve"> {</w:t>
      </w:r>
    </w:p>
    <w:p w14:paraId="68F41A21" w14:textId="77777777" w:rsidR="00283C80" w:rsidRPr="0095250E" w:rsidRDefault="00283C80" w:rsidP="00283C80">
      <w:pPr>
        <w:pStyle w:val="PL"/>
      </w:pPr>
      <w:r w:rsidRPr="0095250E">
        <w:t xml:space="preserve">            resourceId                        SRS-ResourceId,</w:t>
      </w:r>
    </w:p>
    <w:p w14:paraId="779B5162" w14:textId="77777777" w:rsidR="00283C80" w:rsidRPr="0095250E" w:rsidRDefault="00283C80" w:rsidP="00283C80">
      <w:pPr>
        <w:pStyle w:val="PL"/>
      </w:pPr>
      <w:r w:rsidRPr="0095250E">
        <w:t xml:space="preserve">            uplinkBWP                         BWP-Id</w:t>
      </w:r>
    </w:p>
    <w:p w14:paraId="1C8E14F0" w14:textId="77777777" w:rsidR="00283C80" w:rsidRPr="0095250E" w:rsidRDefault="00283C80" w:rsidP="00283C80">
      <w:pPr>
        <w:pStyle w:val="PL"/>
      </w:pPr>
      <w:r w:rsidRPr="0095250E">
        <w:t xml:space="preserve">        },</w:t>
      </w:r>
    </w:p>
    <w:p w14:paraId="11C60A3D" w14:textId="77777777" w:rsidR="00283C80" w:rsidRPr="0095250E" w:rsidRDefault="00283C80" w:rsidP="00283C80">
      <w:pPr>
        <w:pStyle w:val="PL"/>
      </w:pPr>
      <w:r w:rsidRPr="0095250E">
        <w:t xml:space="preserve">        ...</w:t>
      </w:r>
    </w:p>
    <w:p w14:paraId="758391D6" w14:textId="77777777" w:rsidR="00283C80" w:rsidRPr="0095250E" w:rsidRDefault="00283C80" w:rsidP="00283C80">
      <w:pPr>
        <w:pStyle w:val="PL"/>
      </w:pPr>
      <w:r w:rsidRPr="0095250E">
        <w:t xml:space="preserve">    },</w:t>
      </w:r>
    </w:p>
    <w:p w14:paraId="537EAA1D" w14:textId="77777777" w:rsidR="00283C80" w:rsidRPr="0095250E" w:rsidRDefault="00283C80" w:rsidP="00283C80">
      <w:pPr>
        <w:pStyle w:val="PL"/>
      </w:pPr>
      <w:r w:rsidRPr="0095250E">
        <w:t xml:space="preserve">    ...</w:t>
      </w:r>
    </w:p>
    <w:p w14:paraId="3D50FF9D" w14:textId="77777777" w:rsidR="00283C80" w:rsidRPr="0095250E" w:rsidRDefault="00283C80" w:rsidP="00283C80">
      <w:pPr>
        <w:pStyle w:val="PL"/>
      </w:pPr>
      <w:r w:rsidRPr="0095250E">
        <w:t>}</w:t>
      </w:r>
    </w:p>
    <w:p w14:paraId="676B0525" w14:textId="77777777" w:rsidR="00283C80" w:rsidRPr="0095250E" w:rsidRDefault="00283C80" w:rsidP="00283C80">
      <w:pPr>
        <w:pStyle w:val="PL"/>
      </w:pPr>
    </w:p>
    <w:p w14:paraId="0FB157DA" w14:textId="77777777" w:rsidR="00283C80" w:rsidRPr="0095250E" w:rsidRDefault="00283C80" w:rsidP="00283C80">
      <w:pPr>
        <w:pStyle w:val="PL"/>
      </w:pPr>
      <w:r w:rsidRPr="0095250E">
        <w:t xml:space="preserve">TxHoppingConfig-r18 ::=             </w:t>
      </w:r>
      <w:r w:rsidRPr="0095250E">
        <w:rPr>
          <w:color w:val="993366"/>
        </w:rPr>
        <w:t>SEQUENCE</w:t>
      </w:r>
      <w:r w:rsidRPr="0095250E">
        <w:t xml:space="preserve"> {</w:t>
      </w:r>
    </w:p>
    <w:p w14:paraId="2183FFE4" w14:textId="77777777" w:rsidR="00283C80" w:rsidRPr="0095250E" w:rsidRDefault="00283C80" w:rsidP="00283C80">
      <w:pPr>
        <w:pStyle w:val="PL"/>
      </w:pPr>
      <w:r w:rsidRPr="0095250E">
        <w:t xml:space="preserve">    overlapValue-r18                    </w:t>
      </w:r>
      <w:r w:rsidRPr="0095250E">
        <w:rPr>
          <w:color w:val="993366"/>
        </w:rPr>
        <w:t>ENUMERATED</w:t>
      </w:r>
      <w:r w:rsidRPr="0095250E">
        <w:t xml:space="preserve"> {zeroRB, oneRB, twoRB, fourRB},</w:t>
      </w:r>
    </w:p>
    <w:p w14:paraId="5FFCA26C" w14:textId="77777777" w:rsidR="00283C80" w:rsidRPr="0095250E" w:rsidRDefault="00283C80" w:rsidP="00283C80">
      <w:pPr>
        <w:pStyle w:val="PL"/>
      </w:pPr>
      <w:r w:rsidRPr="0095250E">
        <w:t xml:space="preserve">    numberOfHops                        </w:t>
      </w:r>
      <w:r w:rsidRPr="0095250E">
        <w:rPr>
          <w:color w:val="993366"/>
        </w:rPr>
        <w:t>INTEGER</w:t>
      </w:r>
      <w:r w:rsidRPr="0095250E">
        <w:t>(1..6),</w:t>
      </w:r>
    </w:p>
    <w:p w14:paraId="79EFE5D8" w14:textId="77777777" w:rsidR="00283C80" w:rsidRPr="0095250E" w:rsidRDefault="00283C80" w:rsidP="00283C80">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03517CCB" w14:textId="77777777" w:rsidR="00283C80" w:rsidRPr="0095250E" w:rsidRDefault="00283C80" w:rsidP="00283C80">
      <w:pPr>
        <w:pStyle w:val="PL"/>
      </w:pPr>
      <w:r w:rsidRPr="0095250E">
        <w:t xml:space="preserve">    ...</w:t>
      </w:r>
    </w:p>
    <w:p w14:paraId="682D2BD2" w14:textId="77777777" w:rsidR="00283C80" w:rsidRPr="0095250E" w:rsidRDefault="00283C80" w:rsidP="00283C80">
      <w:pPr>
        <w:pStyle w:val="PL"/>
      </w:pPr>
      <w:r w:rsidRPr="0095250E">
        <w:t>}</w:t>
      </w:r>
    </w:p>
    <w:p w14:paraId="27F6FA59" w14:textId="77777777" w:rsidR="00283C80" w:rsidRPr="0095250E" w:rsidRDefault="00283C80" w:rsidP="00283C80">
      <w:pPr>
        <w:pStyle w:val="PL"/>
      </w:pPr>
    </w:p>
    <w:p w14:paraId="48EEF7C1" w14:textId="77777777" w:rsidR="00283C80" w:rsidRPr="0095250E" w:rsidRDefault="00283C80" w:rsidP="00283C80">
      <w:pPr>
        <w:pStyle w:val="PL"/>
      </w:pPr>
      <w:r w:rsidRPr="0095250E">
        <w:t xml:space="preserve">SlotOffsetForRemainingHops-r18 ::=  </w:t>
      </w:r>
      <w:r w:rsidRPr="0095250E">
        <w:rPr>
          <w:color w:val="993366"/>
        </w:rPr>
        <w:t>SEQUENCE</w:t>
      </w:r>
      <w:r w:rsidRPr="0095250E">
        <w:t xml:space="preserve"> {</w:t>
      </w:r>
    </w:p>
    <w:p w14:paraId="12A395A3" w14:textId="77777777" w:rsidR="00283C80" w:rsidRPr="0095250E" w:rsidRDefault="00283C80" w:rsidP="00283C80">
      <w:pPr>
        <w:pStyle w:val="PL"/>
      </w:pPr>
      <w:r w:rsidRPr="0095250E">
        <w:t xml:space="preserve">    slotOffsetRemainingHops-r18         </w:t>
      </w:r>
      <w:r w:rsidRPr="0095250E">
        <w:rPr>
          <w:color w:val="993366"/>
        </w:rPr>
        <w:t>CHOICE</w:t>
      </w:r>
      <w:r w:rsidRPr="0095250E">
        <w:t xml:space="preserve"> {</w:t>
      </w:r>
    </w:p>
    <w:p w14:paraId="28B03E9F" w14:textId="77777777" w:rsidR="00283C80" w:rsidRPr="0095250E" w:rsidRDefault="00283C80" w:rsidP="00283C80">
      <w:pPr>
        <w:pStyle w:val="PL"/>
      </w:pPr>
      <w:r w:rsidRPr="0095250E">
        <w:t xml:space="preserve">        aperiodic-r18                       </w:t>
      </w:r>
      <w:r w:rsidRPr="0095250E">
        <w:rPr>
          <w:color w:val="993366"/>
        </w:rPr>
        <w:t>SEQUENCE</w:t>
      </w:r>
      <w:r w:rsidRPr="0095250E">
        <w:t xml:space="preserve"> {</w:t>
      </w:r>
    </w:p>
    <w:p w14:paraId="0C5F1A47" w14:textId="77777777" w:rsidR="00283C80" w:rsidRPr="0095250E" w:rsidRDefault="00283C80" w:rsidP="00283C80">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377FD855" w14:textId="77777777" w:rsidR="00283C80" w:rsidRPr="0095250E" w:rsidRDefault="00283C80" w:rsidP="00283C80">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3E9AF3BF" w14:textId="77777777" w:rsidR="00283C80" w:rsidRPr="0095250E" w:rsidRDefault="00283C80" w:rsidP="00283C80">
      <w:pPr>
        <w:pStyle w:val="PL"/>
      </w:pPr>
      <w:r w:rsidRPr="0095250E">
        <w:t xml:space="preserve">            ...</w:t>
      </w:r>
    </w:p>
    <w:p w14:paraId="5985A912" w14:textId="77777777" w:rsidR="00283C80" w:rsidRPr="0095250E" w:rsidRDefault="00283C80" w:rsidP="00283C80">
      <w:pPr>
        <w:pStyle w:val="PL"/>
      </w:pPr>
      <w:r w:rsidRPr="0095250E">
        <w:t xml:space="preserve">        },</w:t>
      </w:r>
    </w:p>
    <w:p w14:paraId="77B40AB3" w14:textId="77777777" w:rsidR="00283C80" w:rsidRPr="0095250E" w:rsidRDefault="00283C80" w:rsidP="00283C80">
      <w:pPr>
        <w:pStyle w:val="PL"/>
      </w:pPr>
      <w:r w:rsidRPr="0095250E">
        <w:t xml:space="preserve">        semi-persistent-r18                 </w:t>
      </w:r>
      <w:r w:rsidRPr="0095250E">
        <w:rPr>
          <w:color w:val="993366"/>
        </w:rPr>
        <w:t>SEQUENCE</w:t>
      </w:r>
      <w:r w:rsidRPr="0095250E">
        <w:t xml:space="preserve"> {</w:t>
      </w:r>
    </w:p>
    <w:p w14:paraId="510B7C32" w14:textId="77777777" w:rsidR="00283C80" w:rsidRPr="0095250E" w:rsidRDefault="00283C80" w:rsidP="00283C80">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40A87E14" w14:textId="77777777" w:rsidR="00283C80" w:rsidRPr="0095250E" w:rsidRDefault="00283C80" w:rsidP="00283C80">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1AF99F08" w14:textId="77777777" w:rsidR="00283C80" w:rsidRPr="0095250E" w:rsidRDefault="00283C80" w:rsidP="00283C80">
      <w:pPr>
        <w:pStyle w:val="PL"/>
      </w:pPr>
      <w:r w:rsidRPr="0095250E">
        <w:t xml:space="preserve">            ...</w:t>
      </w:r>
    </w:p>
    <w:p w14:paraId="7556C09B" w14:textId="77777777" w:rsidR="00283C80" w:rsidRPr="0095250E" w:rsidRDefault="00283C80" w:rsidP="00283C80">
      <w:pPr>
        <w:pStyle w:val="PL"/>
      </w:pPr>
      <w:r w:rsidRPr="0095250E">
        <w:t xml:space="preserve">        },</w:t>
      </w:r>
    </w:p>
    <w:p w14:paraId="1C27FE2F" w14:textId="77777777" w:rsidR="00283C80" w:rsidRPr="0095250E" w:rsidRDefault="00283C80" w:rsidP="00283C80">
      <w:pPr>
        <w:pStyle w:val="PL"/>
      </w:pPr>
      <w:r w:rsidRPr="0095250E">
        <w:t xml:space="preserve">        periodic-r18                        </w:t>
      </w:r>
      <w:r w:rsidRPr="0095250E">
        <w:rPr>
          <w:color w:val="993366"/>
        </w:rPr>
        <w:t>SEQUENCE</w:t>
      </w:r>
      <w:r w:rsidRPr="0095250E">
        <w:t xml:space="preserve"> {</w:t>
      </w:r>
    </w:p>
    <w:p w14:paraId="454F1EED" w14:textId="77777777" w:rsidR="00283C80" w:rsidRPr="0095250E" w:rsidRDefault="00283C80" w:rsidP="00283C80">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7623960" w14:textId="77777777" w:rsidR="00283C80" w:rsidRPr="0095250E" w:rsidRDefault="00283C80" w:rsidP="00283C80">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5E3FD218" w14:textId="77777777" w:rsidR="00283C80" w:rsidRPr="0095250E" w:rsidRDefault="00283C80" w:rsidP="00283C80">
      <w:pPr>
        <w:pStyle w:val="PL"/>
      </w:pPr>
      <w:r w:rsidRPr="0095250E">
        <w:t xml:space="preserve">            ...</w:t>
      </w:r>
    </w:p>
    <w:p w14:paraId="516BC1BA" w14:textId="77777777" w:rsidR="00283C80" w:rsidRPr="0095250E" w:rsidRDefault="00283C80" w:rsidP="00283C80">
      <w:pPr>
        <w:pStyle w:val="PL"/>
      </w:pPr>
      <w:r w:rsidRPr="0095250E">
        <w:t xml:space="preserve">          },</w:t>
      </w:r>
    </w:p>
    <w:p w14:paraId="2DF3E2B3" w14:textId="77777777" w:rsidR="00283C80" w:rsidRPr="0095250E" w:rsidRDefault="00283C80" w:rsidP="00283C80">
      <w:pPr>
        <w:pStyle w:val="PL"/>
      </w:pPr>
      <w:r w:rsidRPr="0095250E">
        <w:t xml:space="preserve">    ...</w:t>
      </w:r>
    </w:p>
    <w:p w14:paraId="004CB69C" w14:textId="77777777" w:rsidR="00283C80" w:rsidRPr="0095250E" w:rsidRDefault="00283C80" w:rsidP="00283C80">
      <w:pPr>
        <w:pStyle w:val="PL"/>
      </w:pPr>
      <w:r w:rsidRPr="0095250E">
        <w:t xml:space="preserve">    }</w:t>
      </w:r>
    </w:p>
    <w:p w14:paraId="1A064063" w14:textId="77777777" w:rsidR="00283C80" w:rsidRPr="0095250E" w:rsidRDefault="00283C80" w:rsidP="00283C80">
      <w:pPr>
        <w:pStyle w:val="PL"/>
      </w:pPr>
      <w:r w:rsidRPr="0095250E">
        <w:t>}</w:t>
      </w:r>
    </w:p>
    <w:p w14:paraId="7CE0D4E7" w14:textId="77777777" w:rsidR="00283C80" w:rsidRPr="0095250E" w:rsidRDefault="00283C80" w:rsidP="00283C80">
      <w:pPr>
        <w:pStyle w:val="PL"/>
      </w:pPr>
    </w:p>
    <w:p w14:paraId="5854A04D" w14:textId="77777777" w:rsidR="00283C80" w:rsidRPr="0095250E" w:rsidRDefault="00283C80" w:rsidP="00283C80">
      <w:pPr>
        <w:pStyle w:val="PL"/>
        <w:rPr>
          <w:color w:val="808080"/>
        </w:rPr>
      </w:pPr>
      <w:r w:rsidRPr="0095250E">
        <w:rPr>
          <w:color w:val="808080"/>
        </w:rPr>
        <w:t>-- TAG-SRS-CONFIG-STOP</w:t>
      </w:r>
    </w:p>
    <w:p w14:paraId="41969C17" w14:textId="77777777" w:rsidR="00283C80" w:rsidRPr="0095250E" w:rsidRDefault="00283C80" w:rsidP="00283C80">
      <w:pPr>
        <w:pStyle w:val="PL"/>
        <w:rPr>
          <w:color w:val="808080"/>
        </w:rPr>
      </w:pPr>
      <w:r w:rsidRPr="0095250E">
        <w:rPr>
          <w:color w:val="808080"/>
        </w:rPr>
        <w:t>-- ASN1STOP</w:t>
      </w:r>
    </w:p>
    <w:p w14:paraId="49EEEA55" w14:textId="77777777" w:rsidR="00283C80" w:rsidRPr="0095250E" w:rsidRDefault="00283C80" w:rsidP="00283C80"/>
    <w:p w14:paraId="6DA09FC2" w14:textId="77777777" w:rsidR="00283C80" w:rsidRPr="0095250E" w:rsidRDefault="00283C80" w:rsidP="00283C80">
      <w:pPr>
        <w:pStyle w:val="EditorsNote"/>
        <w:rPr>
          <w:color w:val="auto"/>
        </w:rPr>
      </w:pPr>
      <w:r w:rsidRPr="0095250E">
        <w:rPr>
          <w:color w:val="auto"/>
        </w:rPr>
        <w:t>Editor's Note: The ASN.1 SRS periodicity covering 2048 ms is FFS.</w:t>
      </w:r>
    </w:p>
    <w:p w14:paraId="461DD05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74D6A4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0CF2F12" w14:textId="77777777" w:rsidR="00283C80" w:rsidRPr="0095250E" w:rsidRDefault="00283C80" w:rsidP="00C06585">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283C80" w:rsidRPr="0095250E" w14:paraId="07873CD9" w14:textId="77777777" w:rsidTr="00C06585">
        <w:tc>
          <w:tcPr>
            <w:tcW w:w="14173" w:type="dxa"/>
            <w:tcBorders>
              <w:top w:val="single" w:sz="4" w:space="0" w:color="auto"/>
              <w:left w:val="single" w:sz="4" w:space="0" w:color="auto"/>
              <w:bottom w:val="single" w:sz="4" w:space="0" w:color="auto"/>
              <w:right w:val="single" w:sz="4" w:space="0" w:color="auto"/>
            </w:tcBorders>
          </w:tcPr>
          <w:p w14:paraId="5FF2199A" w14:textId="77777777" w:rsidR="00283C80" w:rsidRPr="0095250E" w:rsidRDefault="00283C80" w:rsidP="00C06585">
            <w:pPr>
              <w:pStyle w:val="TAL"/>
              <w:rPr>
                <w:rFonts w:eastAsia="Yu Mincho"/>
                <w:b/>
                <w:bCs/>
                <w:i/>
                <w:szCs w:val="22"/>
                <w:lang w:eastAsia="sv-SE"/>
              </w:rPr>
            </w:pPr>
            <w:r w:rsidRPr="0095250E">
              <w:rPr>
                <w:rFonts w:eastAsia="Yu Mincho"/>
                <w:b/>
                <w:bCs/>
                <w:i/>
                <w:szCs w:val="22"/>
                <w:lang w:eastAsia="sv-SE"/>
              </w:rPr>
              <w:t>dci-TriggeringPosResourceSetLink</w:t>
            </w:r>
          </w:p>
          <w:p w14:paraId="65CD140E" w14:textId="77777777" w:rsidR="00283C80" w:rsidRPr="0095250E" w:rsidRDefault="00283C80" w:rsidP="00C06585">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283C80" w:rsidRPr="0095250E" w14:paraId="049E364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36098D" w14:textId="77777777" w:rsidR="00283C80" w:rsidRPr="0095250E" w:rsidRDefault="00283C80" w:rsidP="00C06585">
            <w:pPr>
              <w:pStyle w:val="TAL"/>
              <w:rPr>
                <w:szCs w:val="22"/>
                <w:lang w:eastAsia="sv-SE"/>
              </w:rPr>
            </w:pPr>
            <w:r w:rsidRPr="0095250E">
              <w:rPr>
                <w:b/>
                <w:i/>
                <w:szCs w:val="22"/>
                <w:lang w:eastAsia="sv-SE"/>
              </w:rPr>
              <w:t>tpc-Accumulation</w:t>
            </w:r>
          </w:p>
          <w:p w14:paraId="36195352" w14:textId="77777777" w:rsidR="00283C80" w:rsidRPr="0095250E" w:rsidRDefault="00283C80" w:rsidP="00C06585">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4493F75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530419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848005" w14:textId="77777777" w:rsidR="00283C80" w:rsidRPr="0095250E" w:rsidRDefault="00283C80" w:rsidP="00C06585">
            <w:pPr>
              <w:pStyle w:val="TAH"/>
              <w:rPr>
                <w:szCs w:val="22"/>
                <w:lang w:eastAsia="sv-SE"/>
              </w:rPr>
            </w:pPr>
            <w:r w:rsidRPr="0095250E">
              <w:rPr>
                <w:i/>
                <w:szCs w:val="22"/>
                <w:lang w:eastAsia="sv-SE"/>
              </w:rPr>
              <w:t>SRS-Resource</w:t>
            </w:r>
            <w:r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283C80" w:rsidRPr="0095250E" w14:paraId="0783F7F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512EC6" w14:textId="77777777" w:rsidR="00283C80" w:rsidRPr="0095250E" w:rsidRDefault="00283C80" w:rsidP="00C06585">
            <w:pPr>
              <w:pStyle w:val="TAL"/>
              <w:rPr>
                <w:szCs w:val="22"/>
                <w:lang w:eastAsia="sv-SE"/>
              </w:rPr>
            </w:pPr>
            <w:r w:rsidRPr="0095250E">
              <w:rPr>
                <w:b/>
                <w:i/>
                <w:szCs w:val="22"/>
                <w:lang w:eastAsia="sv-SE"/>
              </w:rPr>
              <w:t>cyclicShift-n2</w:t>
            </w:r>
          </w:p>
          <w:p w14:paraId="107C3182" w14:textId="77777777" w:rsidR="00283C80" w:rsidRPr="0095250E" w:rsidRDefault="00283C80" w:rsidP="00C06585">
            <w:pPr>
              <w:pStyle w:val="TAL"/>
              <w:rPr>
                <w:szCs w:val="22"/>
                <w:lang w:eastAsia="sv-SE"/>
              </w:rPr>
            </w:pPr>
            <w:r w:rsidRPr="0095250E">
              <w:rPr>
                <w:szCs w:val="22"/>
                <w:lang w:eastAsia="sv-SE"/>
              </w:rPr>
              <w:t>Cyclic shift configuration (see TS 38.214 [19], clause 6.2.1).</w:t>
            </w:r>
          </w:p>
        </w:tc>
      </w:tr>
      <w:tr w:rsidR="00283C80" w:rsidRPr="0095250E" w14:paraId="58DA1C0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CC4087" w14:textId="77777777" w:rsidR="00283C80" w:rsidRPr="0095250E" w:rsidRDefault="00283C80" w:rsidP="00C06585">
            <w:pPr>
              <w:pStyle w:val="TAL"/>
              <w:rPr>
                <w:szCs w:val="22"/>
                <w:lang w:eastAsia="sv-SE"/>
              </w:rPr>
            </w:pPr>
            <w:r w:rsidRPr="0095250E">
              <w:rPr>
                <w:b/>
                <w:i/>
                <w:szCs w:val="22"/>
                <w:lang w:eastAsia="sv-SE"/>
              </w:rPr>
              <w:t>cyclicShift-n4</w:t>
            </w:r>
          </w:p>
          <w:p w14:paraId="72D462AB" w14:textId="77777777" w:rsidR="00283C80" w:rsidRPr="0095250E" w:rsidRDefault="00283C80" w:rsidP="00C06585">
            <w:pPr>
              <w:pStyle w:val="TAL"/>
              <w:rPr>
                <w:szCs w:val="22"/>
                <w:lang w:eastAsia="sv-SE"/>
              </w:rPr>
            </w:pPr>
            <w:r w:rsidRPr="0095250E">
              <w:rPr>
                <w:szCs w:val="22"/>
                <w:lang w:eastAsia="sv-SE"/>
              </w:rPr>
              <w:t>Cyclic shift configuration (see TS 38.214 [19], clause 6.2.1).</w:t>
            </w:r>
          </w:p>
        </w:tc>
      </w:tr>
      <w:tr w:rsidR="00283C80" w:rsidRPr="0095250E" w14:paraId="40420F32" w14:textId="77777777" w:rsidTr="00C06585">
        <w:tc>
          <w:tcPr>
            <w:tcW w:w="14173" w:type="dxa"/>
            <w:tcBorders>
              <w:top w:val="single" w:sz="4" w:space="0" w:color="auto"/>
              <w:left w:val="single" w:sz="4" w:space="0" w:color="auto"/>
              <w:bottom w:val="single" w:sz="4" w:space="0" w:color="auto"/>
              <w:right w:val="single" w:sz="4" w:space="0" w:color="auto"/>
            </w:tcBorders>
          </w:tcPr>
          <w:p w14:paraId="42730826" w14:textId="77777777" w:rsidR="00283C80" w:rsidRPr="0095250E" w:rsidRDefault="00283C80" w:rsidP="00C06585">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20C6315" w14:textId="77777777" w:rsidR="00283C80" w:rsidRPr="0095250E" w:rsidRDefault="00283C80" w:rsidP="00C06585">
            <w:pPr>
              <w:pStyle w:val="TAL"/>
              <w:rPr>
                <w:b/>
                <w:i/>
                <w:szCs w:val="22"/>
                <w:lang w:eastAsia="sv-SE"/>
              </w:rPr>
            </w:pPr>
            <w:r w:rsidRPr="0095250E">
              <w:rPr>
                <w:szCs w:val="22"/>
                <w:lang w:eastAsia="sv-SE"/>
              </w:rPr>
              <w:t>Cyclic shift configuration (see TS 38.214 [19], clause 6.2.1).</w:t>
            </w:r>
          </w:p>
        </w:tc>
      </w:tr>
      <w:tr w:rsidR="00283C80" w:rsidRPr="0095250E" w14:paraId="254C2EDC" w14:textId="77777777" w:rsidTr="00C06585">
        <w:tc>
          <w:tcPr>
            <w:tcW w:w="14173" w:type="dxa"/>
            <w:tcBorders>
              <w:top w:val="single" w:sz="4" w:space="0" w:color="auto"/>
              <w:left w:val="single" w:sz="4" w:space="0" w:color="auto"/>
              <w:bottom w:val="single" w:sz="4" w:space="0" w:color="auto"/>
              <w:right w:val="single" w:sz="4" w:space="0" w:color="auto"/>
            </w:tcBorders>
          </w:tcPr>
          <w:p w14:paraId="414DC097" w14:textId="77777777" w:rsidR="00283C80" w:rsidRPr="0095250E" w:rsidRDefault="00283C80" w:rsidP="00C06585">
            <w:pPr>
              <w:pStyle w:val="TAL"/>
              <w:rPr>
                <w:b/>
                <w:bCs/>
                <w:i/>
                <w:iCs/>
              </w:rPr>
            </w:pPr>
            <w:r w:rsidRPr="0095250E">
              <w:rPr>
                <w:b/>
                <w:bCs/>
                <w:i/>
                <w:iCs/>
              </w:rPr>
              <w:t>combOffsetHopping</w:t>
            </w:r>
          </w:p>
          <w:p w14:paraId="5EE22903" w14:textId="77777777" w:rsidR="00283C80" w:rsidRPr="0095250E" w:rsidRDefault="00283C80" w:rsidP="00C06585">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283C80" w:rsidRPr="0095250E" w14:paraId="5F9D4CEF" w14:textId="77777777" w:rsidTr="00C06585">
        <w:tc>
          <w:tcPr>
            <w:tcW w:w="14173" w:type="dxa"/>
            <w:tcBorders>
              <w:top w:val="single" w:sz="4" w:space="0" w:color="auto"/>
              <w:left w:val="single" w:sz="4" w:space="0" w:color="auto"/>
              <w:bottom w:val="single" w:sz="4" w:space="0" w:color="auto"/>
              <w:right w:val="single" w:sz="4" w:space="0" w:color="auto"/>
            </w:tcBorders>
          </w:tcPr>
          <w:p w14:paraId="76AE6E6F" w14:textId="77777777" w:rsidR="00283C80" w:rsidRPr="0095250E" w:rsidRDefault="00283C80" w:rsidP="00C06585">
            <w:pPr>
              <w:pStyle w:val="TAL"/>
              <w:rPr>
                <w:b/>
                <w:bCs/>
                <w:i/>
                <w:iCs/>
              </w:rPr>
            </w:pPr>
            <w:r w:rsidRPr="0095250E">
              <w:rPr>
                <w:b/>
                <w:bCs/>
                <w:i/>
                <w:iCs/>
              </w:rPr>
              <w:t>cyclicShiftHopping</w:t>
            </w:r>
          </w:p>
          <w:p w14:paraId="1CCF813A" w14:textId="77777777" w:rsidR="00283C80" w:rsidRPr="0095250E" w:rsidRDefault="00283C80" w:rsidP="00C06585">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283C80" w:rsidRPr="0095250E" w14:paraId="1B288228" w14:textId="77777777" w:rsidTr="00C06585">
        <w:tc>
          <w:tcPr>
            <w:tcW w:w="14173" w:type="dxa"/>
            <w:tcBorders>
              <w:top w:val="single" w:sz="4" w:space="0" w:color="auto"/>
              <w:left w:val="single" w:sz="4" w:space="0" w:color="auto"/>
              <w:bottom w:val="single" w:sz="4" w:space="0" w:color="auto"/>
              <w:right w:val="single" w:sz="4" w:space="0" w:color="auto"/>
            </w:tcBorders>
          </w:tcPr>
          <w:p w14:paraId="309D55E0" w14:textId="77777777" w:rsidR="00283C80" w:rsidRPr="0095250E" w:rsidRDefault="00283C80" w:rsidP="00C06585">
            <w:pPr>
              <w:pStyle w:val="TAL"/>
              <w:rPr>
                <w:b/>
                <w:bCs/>
                <w:i/>
                <w:iCs/>
              </w:rPr>
            </w:pPr>
            <w:r w:rsidRPr="0095250E">
              <w:rPr>
                <w:b/>
                <w:bCs/>
                <w:i/>
                <w:iCs/>
              </w:rPr>
              <w:t>enableStartRBHopping</w:t>
            </w:r>
          </w:p>
          <w:p w14:paraId="1EF43F2E" w14:textId="77777777" w:rsidR="00283C80" w:rsidRPr="0095250E" w:rsidRDefault="00283C80" w:rsidP="00C06585">
            <w:pPr>
              <w:pStyle w:val="TAL"/>
              <w:rPr>
                <w:szCs w:val="22"/>
                <w:lang w:eastAsia="sv-SE"/>
              </w:rPr>
            </w:pPr>
            <w:r w:rsidRPr="0095250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283C80" w:rsidRPr="0095250E" w14:paraId="797E46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160614" w14:textId="77777777" w:rsidR="00283C80" w:rsidRPr="0095250E" w:rsidRDefault="00283C80" w:rsidP="00C06585">
            <w:pPr>
              <w:pStyle w:val="TAL"/>
              <w:rPr>
                <w:szCs w:val="22"/>
                <w:lang w:eastAsia="sv-SE"/>
              </w:rPr>
            </w:pPr>
            <w:r w:rsidRPr="0095250E">
              <w:rPr>
                <w:b/>
                <w:i/>
                <w:szCs w:val="22"/>
                <w:lang w:eastAsia="sv-SE"/>
              </w:rPr>
              <w:t>freqHopping</w:t>
            </w:r>
          </w:p>
          <w:p w14:paraId="73F42D64" w14:textId="77777777" w:rsidR="00283C80" w:rsidRPr="0095250E" w:rsidRDefault="00283C80" w:rsidP="00C06585">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 xml:space="preserve">. For SRS for positioning configuration in multiple cells this field is commonly configured across cells within the validity area. </w:t>
            </w:r>
            <w:r w:rsidRPr="0095250E">
              <w:rPr>
                <w:rFonts w:cs="Arial"/>
                <w:i/>
                <w:iCs/>
                <w:szCs w:val="18"/>
                <w:lang w:eastAsia="sv-SE"/>
              </w:rPr>
              <w:t>c-SRS</w:t>
            </w:r>
            <w:r w:rsidRPr="0095250E">
              <w:rPr>
                <w:rFonts w:cs="Arial"/>
                <w:szCs w:val="18"/>
                <w:lang w:eastAsia="sv-SE"/>
              </w:rPr>
              <w:t xml:space="preserve"> </w:t>
            </w:r>
            <w:r w:rsidRPr="0095250E">
              <w:rPr>
                <w:rFonts w:eastAsia="等线" w:cs="Arial"/>
                <w:bCs/>
                <w:iCs/>
                <w:szCs w:val="18"/>
              </w:rPr>
              <w:t xml:space="preserve">Indicates the maximum bandwidth. When </w:t>
            </w:r>
            <w:r w:rsidRPr="0095250E">
              <w:rPr>
                <w:rFonts w:eastAsia="等线" w:cs="Arial"/>
                <w:bCs/>
                <w:i/>
                <w:szCs w:val="18"/>
              </w:rPr>
              <w:t>TxHoppingConfig</w:t>
            </w:r>
            <w:r w:rsidRPr="0095250E">
              <w:rPr>
                <w:rFonts w:eastAsia="等线" w:cs="Arial"/>
                <w:bCs/>
                <w:iCs/>
                <w:szCs w:val="18"/>
              </w:rPr>
              <w:t xml:space="preserve"> is configured the</w:t>
            </w:r>
            <w:r w:rsidRPr="0095250E">
              <w:rPr>
                <w:rFonts w:eastAsia="等线" w:cs="Arial"/>
                <w:bCs/>
                <w:i/>
                <w:iCs/>
                <w:noProof/>
                <w:szCs w:val="18"/>
              </w:rPr>
              <w:t xml:space="preserve"> </w:t>
            </w:r>
            <w:r w:rsidRPr="0095250E">
              <w:rPr>
                <w:rFonts w:eastAsia="等线" w:cs="Arial"/>
                <w:bCs/>
                <w:iCs/>
                <w:szCs w:val="18"/>
              </w:rPr>
              <w:t>valid values for</w:t>
            </w:r>
            <w:r w:rsidRPr="0095250E">
              <w:rPr>
                <w:rFonts w:eastAsia="等线" w:cs="Arial"/>
                <w:bCs/>
                <w:i/>
                <w:iCs/>
                <w:noProof/>
                <w:szCs w:val="18"/>
              </w:rPr>
              <w:t xml:space="preserve"> </w:t>
            </w:r>
            <w:r w:rsidRPr="0095250E">
              <w:rPr>
                <w:rFonts w:eastAsia="等线" w:cs="Arial"/>
                <w:bCs/>
                <w:i/>
                <w:szCs w:val="18"/>
              </w:rPr>
              <w:t>c-SRS</w:t>
            </w:r>
            <w:r w:rsidRPr="0095250E">
              <w:rPr>
                <w:rFonts w:eastAsia="等线" w:cs="Arial"/>
                <w:bCs/>
                <w:i/>
                <w:iCs/>
                <w:noProof/>
                <w:szCs w:val="18"/>
              </w:rPr>
              <w:t xml:space="preserve"> </w:t>
            </w:r>
            <w:r w:rsidRPr="0095250E">
              <w:rPr>
                <w:rFonts w:eastAsia="等线" w:cs="Arial"/>
                <w:bCs/>
                <w:iCs/>
                <w:szCs w:val="18"/>
              </w:rPr>
              <w:t>are such that the maximum bandwidth</w:t>
            </w:r>
            <w:r w:rsidRPr="0095250E">
              <w:rPr>
                <w:rFonts w:eastAsia="等线" w:cs="Arial"/>
                <w:bCs/>
                <w:i/>
                <w:iCs/>
                <w:noProof/>
                <w:szCs w:val="18"/>
              </w:rPr>
              <w:t xml:space="preserve"> </w:t>
            </w:r>
            <w:r w:rsidRPr="0095250E">
              <w:rPr>
                <w:rFonts w:eastAsia="等线" w:cs="Arial"/>
                <w:bCs/>
                <w:noProof/>
                <w:szCs w:val="18"/>
              </w:rPr>
              <w:t>is: 104 PRBs, 48 PRBs, 132 PRBs, 64 PRBs, for 15,30,60,120 KHz</w:t>
            </w:r>
            <w:r w:rsidRPr="0095250E">
              <w:rPr>
                <w:rFonts w:eastAsia="等线" w:cs="Arial"/>
                <w:bCs/>
                <w:szCs w:val="18"/>
              </w:rPr>
              <w:t xml:space="preserve"> </w:t>
            </w:r>
            <w:r w:rsidRPr="0095250E">
              <w:rPr>
                <w:rFonts w:eastAsia="等线" w:cs="Arial"/>
                <w:bCs/>
                <w:noProof/>
                <w:szCs w:val="18"/>
              </w:rPr>
              <w:t xml:space="preserve">respectively. The same value for </w:t>
            </w:r>
            <w:r w:rsidRPr="0095250E">
              <w:rPr>
                <w:rFonts w:eastAsia="等线" w:cs="Arial"/>
                <w:i/>
                <w:szCs w:val="18"/>
              </w:rPr>
              <w:t>c-SRS</w:t>
            </w:r>
            <w:r w:rsidRPr="0095250E">
              <w:rPr>
                <w:rFonts w:eastAsia="等线" w:cs="Arial"/>
                <w:bCs/>
                <w:noProof/>
                <w:szCs w:val="18"/>
              </w:rPr>
              <w:t xml:space="preserve"> is configured for all the hops when TxHoppingConfig is configured.</w:t>
            </w:r>
          </w:p>
        </w:tc>
      </w:tr>
      <w:tr w:rsidR="00283C80" w:rsidRPr="0095250E" w14:paraId="2239C8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652E04" w14:textId="77777777" w:rsidR="00283C80" w:rsidRPr="0095250E" w:rsidRDefault="00283C80" w:rsidP="00C06585">
            <w:pPr>
              <w:pStyle w:val="TAL"/>
              <w:rPr>
                <w:szCs w:val="22"/>
                <w:lang w:eastAsia="sv-SE"/>
              </w:rPr>
            </w:pPr>
            <w:r w:rsidRPr="0095250E">
              <w:rPr>
                <w:b/>
                <w:i/>
                <w:szCs w:val="22"/>
                <w:lang w:eastAsia="sv-SE"/>
              </w:rPr>
              <w:t>groupOrSequenceHopping</w:t>
            </w:r>
          </w:p>
          <w:p w14:paraId="50A34278" w14:textId="77777777" w:rsidR="00283C80" w:rsidRPr="0095250E" w:rsidRDefault="00283C80" w:rsidP="00C06585">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283C80" w:rsidRPr="0095250E" w14:paraId="286D2E1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CF32E5" w14:textId="77777777" w:rsidR="00283C80" w:rsidRPr="0095250E" w:rsidRDefault="00283C80" w:rsidP="00C06585">
            <w:pPr>
              <w:pStyle w:val="TAL"/>
              <w:rPr>
                <w:b/>
                <w:i/>
                <w:szCs w:val="22"/>
                <w:lang w:eastAsia="sv-SE"/>
              </w:rPr>
            </w:pPr>
            <w:r w:rsidRPr="0095250E">
              <w:rPr>
                <w:b/>
                <w:i/>
                <w:szCs w:val="22"/>
                <w:lang w:eastAsia="sv-SE"/>
              </w:rPr>
              <w:t>nrofSRS-Ports</w:t>
            </w:r>
          </w:p>
          <w:p w14:paraId="30E05016" w14:textId="77777777" w:rsidR="00283C80" w:rsidRPr="0095250E" w:rsidRDefault="00283C80" w:rsidP="00C06585">
            <w:pPr>
              <w:pStyle w:val="TAL"/>
              <w:rPr>
                <w:szCs w:val="22"/>
                <w:lang w:eastAsia="sv-SE"/>
              </w:rPr>
            </w:pPr>
            <w:r w:rsidRPr="0095250E">
              <w:rPr>
                <w:szCs w:val="22"/>
                <w:lang w:eastAsia="sv-SE"/>
              </w:rPr>
              <w:t>Number of ports. For CLI SRS-RSRP measurement, the network always configures this parameter to 'port1'.</w:t>
            </w:r>
          </w:p>
        </w:tc>
      </w:tr>
      <w:tr w:rsidR="00283C80" w:rsidRPr="0095250E" w14:paraId="79386C06" w14:textId="77777777" w:rsidTr="00C06585">
        <w:tc>
          <w:tcPr>
            <w:tcW w:w="14173" w:type="dxa"/>
            <w:tcBorders>
              <w:top w:val="single" w:sz="4" w:space="0" w:color="auto"/>
              <w:left w:val="single" w:sz="4" w:space="0" w:color="auto"/>
              <w:bottom w:val="single" w:sz="4" w:space="0" w:color="auto"/>
              <w:right w:val="single" w:sz="4" w:space="0" w:color="auto"/>
            </w:tcBorders>
          </w:tcPr>
          <w:p w14:paraId="7F8EEB5E" w14:textId="77777777" w:rsidR="00283C80" w:rsidRPr="0095250E" w:rsidRDefault="00283C80" w:rsidP="00C06585">
            <w:pPr>
              <w:pStyle w:val="TAL"/>
              <w:rPr>
                <w:b/>
                <w:i/>
                <w:szCs w:val="22"/>
                <w:lang w:eastAsia="sv-SE"/>
              </w:rPr>
            </w:pPr>
            <w:r w:rsidRPr="0095250E">
              <w:rPr>
                <w:b/>
                <w:i/>
                <w:szCs w:val="22"/>
                <w:lang w:eastAsia="sv-SE"/>
              </w:rPr>
              <w:t>nrofSRS-Ports-n8</w:t>
            </w:r>
          </w:p>
          <w:p w14:paraId="28E87760" w14:textId="77777777" w:rsidR="00283C80" w:rsidRPr="0095250E" w:rsidRDefault="00283C80" w:rsidP="00C06585">
            <w:pPr>
              <w:pStyle w:val="TAL"/>
              <w:rPr>
                <w:b/>
                <w:i/>
                <w:szCs w:val="22"/>
                <w:lang w:eastAsia="sv-SE"/>
              </w:rPr>
            </w:pPr>
            <w:r w:rsidRPr="0095250E">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283C80" w:rsidRPr="0095250E" w14:paraId="1C8242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950D55" w14:textId="77777777" w:rsidR="00283C80" w:rsidRPr="0095250E" w:rsidRDefault="00283C80" w:rsidP="00C06585">
            <w:pPr>
              <w:pStyle w:val="TAL"/>
              <w:rPr>
                <w:szCs w:val="22"/>
                <w:lang w:eastAsia="sv-SE"/>
              </w:rPr>
            </w:pPr>
            <w:r w:rsidRPr="0095250E">
              <w:rPr>
                <w:b/>
                <w:i/>
                <w:szCs w:val="22"/>
                <w:lang w:eastAsia="sv-SE"/>
              </w:rPr>
              <w:t>periodicityAndOffset-p, periodicityAndOffset-p-Ext</w:t>
            </w:r>
          </w:p>
          <w:p w14:paraId="652D1FC3" w14:textId="77777777" w:rsidR="00283C80" w:rsidRPr="0095250E" w:rsidRDefault="00283C80" w:rsidP="00C06585">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F286A4A" w14:textId="77777777" w:rsidR="00283C80" w:rsidRPr="0095250E" w:rsidRDefault="00283C80" w:rsidP="00C06585">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283C80" w:rsidRPr="0095250E" w14:paraId="34BCEE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37086C" w14:textId="77777777" w:rsidR="00283C80" w:rsidRPr="0095250E" w:rsidRDefault="00283C80" w:rsidP="00C06585">
            <w:pPr>
              <w:pStyle w:val="TAL"/>
              <w:rPr>
                <w:szCs w:val="22"/>
                <w:lang w:eastAsia="sv-SE"/>
              </w:rPr>
            </w:pPr>
            <w:r w:rsidRPr="0095250E">
              <w:rPr>
                <w:b/>
                <w:i/>
                <w:szCs w:val="22"/>
                <w:lang w:eastAsia="sv-SE"/>
              </w:rPr>
              <w:t>periodicityAndOffset-sp, periodicityAndOffset-sp-Ext</w:t>
            </w:r>
          </w:p>
          <w:p w14:paraId="764AFFC2" w14:textId="77777777" w:rsidR="00283C80" w:rsidRPr="0095250E" w:rsidRDefault="00283C80" w:rsidP="00C06585">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6429E3A" w14:textId="77777777" w:rsidR="00283C80" w:rsidRPr="0095250E" w:rsidRDefault="00283C80" w:rsidP="00C06585">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283C80" w:rsidRPr="0095250E" w14:paraId="0C94F1A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16F074" w14:textId="77777777" w:rsidR="00283C80" w:rsidRPr="0095250E" w:rsidRDefault="00283C80" w:rsidP="00C06585">
            <w:pPr>
              <w:pStyle w:val="TAL"/>
              <w:rPr>
                <w:szCs w:val="22"/>
                <w:lang w:eastAsia="sv-SE"/>
              </w:rPr>
            </w:pPr>
            <w:r w:rsidRPr="0095250E">
              <w:rPr>
                <w:b/>
                <w:i/>
                <w:szCs w:val="22"/>
                <w:lang w:eastAsia="sv-SE"/>
              </w:rPr>
              <w:t>ptrs-PortIndex</w:t>
            </w:r>
          </w:p>
          <w:p w14:paraId="3E137C51" w14:textId="77777777" w:rsidR="00283C80" w:rsidRPr="0095250E" w:rsidRDefault="00283C80" w:rsidP="00C06585">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283C80" w:rsidRPr="0095250E" w14:paraId="4878DA0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07D01D" w14:textId="77777777" w:rsidR="00283C80" w:rsidRPr="0095250E" w:rsidRDefault="00283C80" w:rsidP="00C06585">
            <w:pPr>
              <w:pStyle w:val="TAL"/>
              <w:rPr>
                <w:szCs w:val="22"/>
                <w:lang w:eastAsia="sv-SE"/>
              </w:rPr>
            </w:pPr>
            <w:r w:rsidRPr="0095250E">
              <w:rPr>
                <w:b/>
                <w:i/>
                <w:szCs w:val="22"/>
                <w:lang w:eastAsia="sv-SE"/>
              </w:rPr>
              <w:t>resourceMapping</w:t>
            </w:r>
          </w:p>
          <w:p w14:paraId="4BC7BBB5" w14:textId="77777777" w:rsidR="00283C80" w:rsidRPr="0095250E" w:rsidRDefault="00283C80" w:rsidP="00C06585">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 For SRS for positioning configuration in multiple cells this field is commonly configured across cells within the validity area.</w:t>
            </w:r>
          </w:p>
        </w:tc>
      </w:tr>
      <w:tr w:rsidR="00283C80" w:rsidRPr="0095250E" w14:paraId="0BB3BF3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5239FA" w14:textId="77777777" w:rsidR="00283C80" w:rsidRPr="0095250E" w:rsidRDefault="00283C80" w:rsidP="00C06585">
            <w:pPr>
              <w:pStyle w:val="TAL"/>
              <w:rPr>
                <w:szCs w:val="22"/>
                <w:lang w:eastAsia="sv-SE"/>
              </w:rPr>
            </w:pPr>
            <w:r w:rsidRPr="0095250E">
              <w:rPr>
                <w:b/>
                <w:i/>
                <w:szCs w:val="22"/>
                <w:lang w:eastAsia="sv-SE"/>
              </w:rPr>
              <w:t>resourceType</w:t>
            </w:r>
          </w:p>
          <w:p w14:paraId="7087256D" w14:textId="77777777" w:rsidR="00283C80" w:rsidRPr="0095250E" w:rsidRDefault="00283C80" w:rsidP="00C06585">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 For SRS for positioning configuration in multiple cells this field is commonly configured across cells within the validity area.</w:t>
            </w:r>
          </w:p>
        </w:tc>
      </w:tr>
      <w:tr w:rsidR="00283C80" w:rsidRPr="0095250E" w14:paraId="0A6874E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9BC255C" w14:textId="77777777" w:rsidR="00283C80" w:rsidRPr="0095250E" w:rsidRDefault="00283C80" w:rsidP="00C06585">
            <w:pPr>
              <w:pStyle w:val="TAL"/>
              <w:rPr>
                <w:szCs w:val="22"/>
                <w:lang w:eastAsia="sv-SE"/>
              </w:rPr>
            </w:pPr>
            <w:r w:rsidRPr="0095250E">
              <w:rPr>
                <w:b/>
                <w:i/>
                <w:szCs w:val="22"/>
                <w:lang w:eastAsia="sv-SE"/>
              </w:rPr>
              <w:t>sequenceId</w:t>
            </w:r>
          </w:p>
          <w:p w14:paraId="11F1F59E" w14:textId="77777777" w:rsidR="00283C80" w:rsidRPr="0095250E" w:rsidRDefault="00283C80" w:rsidP="00C06585">
            <w:pPr>
              <w:pStyle w:val="TAL"/>
              <w:rPr>
                <w:szCs w:val="22"/>
                <w:lang w:eastAsia="sv-SE"/>
              </w:rPr>
            </w:pPr>
            <w:r w:rsidRPr="0095250E">
              <w:rPr>
                <w:szCs w:val="22"/>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283C80" w:rsidRPr="0095250E" w14:paraId="0805B87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459BF32" w14:textId="77777777" w:rsidR="00283C80" w:rsidRPr="0095250E" w:rsidRDefault="00283C80" w:rsidP="00C06585">
            <w:pPr>
              <w:pStyle w:val="TAL"/>
              <w:rPr>
                <w:szCs w:val="22"/>
                <w:lang w:eastAsia="sv-SE"/>
              </w:rPr>
            </w:pPr>
            <w:r w:rsidRPr="0095250E">
              <w:rPr>
                <w:b/>
                <w:i/>
                <w:szCs w:val="22"/>
                <w:lang w:eastAsia="sv-SE"/>
              </w:rPr>
              <w:t>spatialRelationInfo</w:t>
            </w:r>
          </w:p>
          <w:p w14:paraId="6208D5FA" w14:textId="77777777" w:rsidR="00283C80" w:rsidRPr="0095250E" w:rsidRDefault="00283C80" w:rsidP="00C06585">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283C80" w:rsidRPr="0095250E" w14:paraId="77813E59" w14:textId="77777777" w:rsidTr="00C06585">
        <w:tc>
          <w:tcPr>
            <w:tcW w:w="14173" w:type="dxa"/>
            <w:tcBorders>
              <w:top w:val="single" w:sz="4" w:space="0" w:color="auto"/>
              <w:left w:val="single" w:sz="4" w:space="0" w:color="auto"/>
              <w:bottom w:val="single" w:sz="4" w:space="0" w:color="auto"/>
              <w:right w:val="single" w:sz="4" w:space="0" w:color="auto"/>
            </w:tcBorders>
          </w:tcPr>
          <w:p w14:paraId="5E83064C" w14:textId="77777777" w:rsidR="00283C80" w:rsidRPr="0095250E" w:rsidRDefault="00283C80" w:rsidP="00C06585">
            <w:pPr>
              <w:pStyle w:val="TAL"/>
              <w:rPr>
                <w:b/>
                <w:i/>
                <w:szCs w:val="22"/>
                <w:lang w:eastAsia="sv-SE"/>
              </w:rPr>
            </w:pPr>
            <w:r w:rsidRPr="0095250E">
              <w:rPr>
                <w:b/>
                <w:i/>
                <w:szCs w:val="22"/>
                <w:lang w:eastAsia="sv-SE"/>
              </w:rPr>
              <w:t>spatialRelationInfo-PDC</w:t>
            </w:r>
          </w:p>
          <w:p w14:paraId="6395739D" w14:textId="77777777" w:rsidR="00283C80" w:rsidRPr="0095250E" w:rsidRDefault="00283C80" w:rsidP="00C06585">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283C80" w:rsidRPr="0095250E" w14:paraId="34DA330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41E740" w14:textId="77777777" w:rsidR="00283C80" w:rsidRPr="0095250E" w:rsidRDefault="00283C80" w:rsidP="00C06585">
            <w:pPr>
              <w:pStyle w:val="TAL"/>
              <w:rPr>
                <w:szCs w:val="22"/>
                <w:lang w:eastAsia="sv-SE"/>
              </w:rPr>
            </w:pPr>
            <w:r w:rsidRPr="0095250E">
              <w:rPr>
                <w:b/>
                <w:i/>
                <w:szCs w:val="22"/>
                <w:lang w:eastAsia="sv-SE"/>
              </w:rPr>
              <w:t>spatialRelationInfoPos</w:t>
            </w:r>
          </w:p>
          <w:p w14:paraId="5F515319" w14:textId="77777777" w:rsidR="00283C80" w:rsidRPr="0095250E" w:rsidRDefault="00283C80" w:rsidP="00C06585">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4DEDBF8C" w14:textId="77777777" w:rsidR="00283C80" w:rsidRPr="0095250E" w:rsidRDefault="00283C80" w:rsidP="00C06585">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401" w:name="OLE_LINK15"/>
            <w:bookmarkStart w:id="2402" w:name="OLE_LINK16"/>
            <w:r w:rsidRPr="0095250E">
              <w:rPr>
                <w:rFonts w:cs="Arial"/>
                <w:i/>
                <w:szCs w:val="18"/>
                <w:lang w:eastAsia="zh-CN"/>
              </w:rPr>
              <w:t xml:space="preserve">srs-ResourceId </w:t>
            </w:r>
            <w:bookmarkEnd w:id="2401"/>
            <w:bookmarkEnd w:id="2402"/>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283C80" w:rsidRPr="0095250E" w14:paraId="5A01BD86" w14:textId="77777777" w:rsidTr="00C06585">
        <w:tc>
          <w:tcPr>
            <w:tcW w:w="14173" w:type="dxa"/>
            <w:tcBorders>
              <w:top w:val="single" w:sz="4" w:space="0" w:color="auto"/>
              <w:left w:val="single" w:sz="4" w:space="0" w:color="auto"/>
              <w:bottom w:val="single" w:sz="4" w:space="0" w:color="auto"/>
              <w:right w:val="single" w:sz="4" w:space="0" w:color="auto"/>
            </w:tcBorders>
          </w:tcPr>
          <w:p w14:paraId="31E567B8" w14:textId="77777777" w:rsidR="00283C80" w:rsidRPr="0095250E" w:rsidRDefault="00283C80" w:rsidP="00C06585">
            <w:pPr>
              <w:pStyle w:val="TAL"/>
              <w:rPr>
                <w:b/>
                <w:bCs/>
                <w:i/>
                <w:iCs/>
              </w:rPr>
            </w:pPr>
            <w:r w:rsidRPr="0095250E">
              <w:rPr>
                <w:b/>
                <w:bCs/>
                <w:i/>
                <w:iCs/>
              </w:rPr>
              <w:t>srs-PosHyperSFN-Index</w:t>
            </w:r>
          </w:p>
          <w:p w14:paraId="48C8CA32" w14:textId="77777777" w:rsidR="00283C80" w:rsidRPr="0095250E" w:rsidRDefault="00283C80" w:rsidP="00C06585">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283C80" w:rsidRPr="0095250E" w14:paraId="675C5F2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D0A3F6" w14:textId="77777777" w:rsidR="00283C80" w:rsidRPr="0095250E" w:rsidRDefault="00283C80" w:rsidP="00C06585">
            <w:pPr>
              <w:pStyle w:val="TAL"/>
              <w:rPr>
                <w:b/>
                <w:bCs/>
                <w:i/>
                <w:iCs/>
                <w:lang w:eastAsia="x-none"/>
              </w:rPr>
            </w:pPr>
            <w:r w:rsidRPr="0095250E">
              <w:rPr>
                <w:b/>
                <w:bCs/>
                <w:i/>
                <w:iCs/>
                <w:lang w:eastAsia="x-none"/>
              </w:rPr>
              <w:t>srs-RequestDCI-0-2</w:t>
            </w:r>
          </w:p>
          <w:p w14:paraId="522EC585" w14:textId="77777777" w:rsidR="00283C80" w:rsidRPr="0095250E" w:rsidRDefault="00283C80" w:rsidP="00C06585">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283C80" w:rsidRPr="0095250E" w14:paraId="6473499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BB1ADB" w14:textId="77777777" w:rsidR="00283C80" w:rsidRPr="0095250E" w:rsidRDefault="00283C80" w:rsidP="00C06585">
            <w:pPr>
              <w:pStyle w:val="TAL"/>
              <w:rPr>
                <w:b/>
                <w:bCs/>
                <w:i/>
                <w:iCs/>
                <w:lang w:eastAsia="x-none"/>
              </w:rPr>
            </w:pPr>
            <w:r w:rsidRPr="0095250E">
              <w:rPr>
                <w:b/>
                <w:bCs/>
                <w:i/>
                <w:iCs/>
                <w:lang w:eastAsia="x-none"/>
              </w:rPr>
              <w:t>srs-RequestDCI-1-2</w:t>
            </w:r>
          </w:p>
          <w:p w14:paraId="6E022C88" w14:textId="77777777" w:rsidR="00283C80" w:rsidRPr="0095250E" w:rsidRDefault="00283C80" w:rsidP="00C06585">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283C80" w:rsidRPr="0095250E" w14:paraId="748C498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DB7DE0" w14:textId="77777777" w:rsidR="00283C80" w:rsidRPr="0095250E" w:rsidRDefault="00283C80" w:rsidP="00C06585">
            <w:pPr>
              <w:pStyle w:val="TAL"/>
              <w:rPr>
                <w:b/>
                <w:bCs/>
                <w:i/>
                <w:iCs/>
                <w:lang w:eastAsia="x-none"/>
              </w:rPr>
            </w:pPr>
            <w:r w:rsidRPr="0095250E">
              <w:rPr>
                <w:b/>
                <w:bCs/>
                <w:i/>
                <w:iCs/>
                <w:lang w:eastAsia="x-none"/>
              </w:rPr>
              <w:t>srs-ResourceSetToAddModListDCI-0-2</w:t>
            </w:r>
          </w:p>
          <w:p w14:paraId="4078C78D" w14:textId="77777777" w:rsidR="00283C80" w:rsidRPr="0095250E" w:rsidRDefault="00283C80" w:rsidP="00C06585">
            <w:pPr>
              <w:pStyle w:val="TAL"/>
              <w:rPr>
                <w:b/>
                <w:i/>
                <w:szCs w:val="22"/>
                <w:lang w:eastAsia="sv-SE"/>
              </w:rPr>
            </w:pPr>
            <w:r w:rsidRPr="0095250E">
              <w:rPr>
                <w:szCs w:val="22"/>
                <w:lang w:eastAsia="sv-SE"/>
              </w:rPr>
              <w:t>List of SRS resource set to be added or modified for DCI format 0_2 (see TS 38.212 [17], clause 7.3.1).</w:t>
            </w:r>
          </w:p>
        </w:tc>
      </w:tr>
      <w:tr w:rsidR="00283C80" w:rsidRPr="0095250E" w14:paraId="4A8D833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ECDF89" w14:textId="77777777" w:rsidR="00283C80" w:rsidRPr="0095250E" w:rsidRDefault="00283C80" w:rsidP="00C06585">
            <w:pPr>
              <w:pStyle w:val="TAL"/>
              <w:rPr>
                <w:b/>
                <w:bCs/>
                <w:i/>
                <w:iCs/>
                <w:lang w:eastAsia="x-none"/>
              </w:rPr>
            </w:pPr>
            <w:r w:rsidRPr="0095250E">
              <w:rPr>
                <w:b/>
                <w:bCs/>
                <w:i/>
                <w:iCs/>
                <w:lang w:eastAsia="x-none"/>
              </w:rPr>
              <w:t>srs-ResourceSetToReleaseListDCI-0-2</w:t>
            </w:r>
          </w:p>
          <w:p w14:paraId="4E486668" w14:textId="77777777" w:rsidR="00283C80" w:rsidRPr="0095250E" w:rsidRDefault="00283C80" w:rsidP="00C06585">
            <w:pPr>
              <w:pStyle w:val="TAL"/>
              <w:rPr>
                <w:b/>
                <w:i/>
                <w:szCs w:val="22"/>
                <w:lang w:eastAsia="sv-SE"/>
              </w:rPr>
            </w:pPr>
            <w:r w:rsidRPr="0095250E">
              <w:rPr>
                <w:szCs w:val="22"/>
                <w:lang w:eastAsia="sv-SE"/>
              </w:rPr>
              <w:t>List of SRS resource set to be released for DCI format 0_2 (see TS 38.212 [17], clause 7.3.1).</w:t>
            </w:r>
          </w:p>
        </w:tc>
      </w:tr>
      <w:tr w:rsidR="00283C80" w:rsidRPr="0095250E" w14:paraId="4A7D66EA" w14:textId="77777777" w:rsidTr="00C06585">
        <w:tc>
          <w:tcPr>
            <w:tcW w:w="14173" w:type="dxa"/>
            <w:tcBorders>
              <w:top w:val="single" w:sz="4" w:space="0" w:color="auto"/>
              <w:left w:val="single" w:sz="4" w:space="0" w:color="auto"/>
              <w:bottom w:val="single" w:sz="4" w:space="0" w:color="auto"/>
              <w:right w:val="single" w:sz="4" w:space="0" w:color="auto"/>
            </w:tcBorders>
          </w:tcPr>
          <w:p w14:paraId="31F0A4BC" w14:textId="77777777" w:rsidR="00283C80" w:rsidRPr="0095250E" w:rsidRDefault="00283C80" w:rsidP="00C06585">
            <w:pPr>
              <w:pStyle w:val="TAL"/>
              <w:rPr>
                <w:lang w:eastAsia="sv-SE"/>
              </w:rPr>
            </w:pPr>
            <w:r w:rsidRPr="0095250E">
              <w:rPr>
                <w:b/>
                <w:i/>
                <w:lang w:eastAsia="sv-SE"/>
              </w:rPr>
              <w:t>srs-TCI-State</w:t>
            </w:r>
          </w:p>
          <w:p w14:paraId="77EC9783" w14:textId="77777777" w:rsidR="00283C80" w:rsidRPr="0095250E" w:rsidRDefault="00283C80" w:rsidP="00C06585">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283C80" w:rsidRPr="0095250E" w14:paraId="5EAB323F" w14:textId="77777777" w:rsidTr="00C06585">
        <w:tc>
          <w:tcPr>
            <w:tcW w:w="14173" w:type="dxa"/>
            <w:tcBorders>
              <w:top w:val="single" w:sz="4" w:space="0" w:color="auto"/>
              <w:left w:val="single" w:sz="4" w:space="0" w:color="auto"/>
              <w:bottom w:val="single" w:sz="4" w:space="0" w:color="auto"/>
              <w:right w:val="single" w:sz="4" w:space="0" w:color="auto"/>
            </w:tcBorders>
          </w:tcPr>
          <w:p w14:paraId="47E1EF41" w14:textId="77777777" w:rsidR="00283C80" w:rsidRPr="0095250E" w:rsidRDefault="00283C80" w:rsidP="00C06585">
            <w:pPr>
              <w:pStyle w:val="TAL"/>
              <w:rPr>
                <w:b/>
                <w:bCs/>
                <w:i/>
                <w:iCs/>
              </w:rPr>
            </w:pPr>
            <w:r w:rsidRPr="0095250E">
              <w:rPr>
                <w:b/>
                <w:bCs/>
                <w:i/>
                <w:iCs/>
              </w:rPr>
              <w:t>startRBIndexAndFreqScalingFactor</w:t>
            </w:r>
          </w:p>
          <w:p w14:paraId="41A47F0F" w14:textId="77777777" w:rsidR="00283C80" w:rsidRPr="0095250E" w:rsidRDefault="00283C80" w:rsidP="00C06585">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283C80" w:rsidRPr="0095250E" w14:paraId="65AB3DD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B385E2" w14:textId="77777777" w:rsidR="00283C80" w:rsidRPr="0095250E" w:rsidRDefault="00283C80" w:rsidP="00C06585">
            <w:pPr>
              <w:pStyle w:val="TAL"/>
              <w:rPr>
                <w:szCs w:val="22"/>
                <w:lang w:eastAsia="sv-SE"/>
              </w:rPr>
            </w:pPr>
            <w:r w:rsidRPr="0095250E">
              <w:rPr>
                <w:b/>
                <w:i/>
                <w:szCs w:val="22"/>
                <w:lang w:eastAsia="sv-SE"/>
              </w:rPr>
              <w:t>transmissionComb, transmissionComb-n2, transmissionComb-n4, transmissionComb-n8</w:t>
            </w:r>
          </w:p>
          <w:p w14:paraId="4A2417A0" w14:textId="77777777" w:rsidR="00283C80" w:rsidRPr="0095250E" w:rsidRDefault="00283C80" w:rsidP="00C06585">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Pr="0095250E">
              <w:rPr>
                <w:szCs w:val="22"/>
                <w:lang w:eastAsia="sv-SE"/>
              </w:rPr>
              <w:t xml:space="preserve">, the UE ignores </w:t>
            </w:r>
            <w:r w:rsidRPr="0095250E">
              <w:rPr>
                <w:i/>
                <w:iCs/>
                <w:szCs w:val="22"/>
                <w:lang w:eastAsia="sv-SE"/>
              </w:rPr>
              <w:t>transmissionComb.</w:t>
            </w:r>
            <w:r w:rsidRPr="0095250E">
              <w:rPr>
                <w:szCs w:val="22"/>
                <w:lang w:eastAsia="sv-SE"/>
              </w:rPr>
              <w:t xml:space="preserve"> For SRS for positioning configuration in multiple cells this field is commonly configured across cells within the validity area.</w:t>
            </w:r>
          </w:p>
        </w:tc>
      </w:tr>
    </w:tbl>
    <w:p w14:paraId="757191A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91D76C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EE180D" w14:textId="77777777" w:rsidR="00283C80" w:rsidRPr="0095250E" w:rsidRDefault="00283C80" w:rsidP="00C06585">
            <w:pPr>
              <w:pStyle w:val="TAH"/>
              <w:rPr>
                <w:szCs w:val="22"/>
                <w:lang w:eastAsia="sv-SE"/>
              </w:rPr>
            </w:pPr>
            <w:r w:rsidRPr="0095250E">
              <w:rPr>
                <w:i/>
                <w:szCs w:val="22"/>
                <w:lang w:eastAsia="sv-SE"/>
              </w:rPr>
              <w:t>SRS-ResourceSet</w:t>
            </w:r>
            <w:r w:rsidRPr="0095250E">
              <w:rPr>
                <w:i/>
                <w:szCs w:val="22"/>
                <w:lang w:eastAsia="zh-CN"/>
              </w:rPr>
              <w:t xml:space="preserve">, </w:t>
            </w:r>
            <w:r w:rsidRPr="0095250E">
              <w:rPr>
                <w:i/>
                <w:szCs w:val="22"/>
                <w:lang w:eastAsia="sv-SE"/>
              </w:rPr>
              <w:t>SRS-</w:t>
            </w:r>
            <w:r w:rsidRPr="0095250E">
              <w:rPr>
                <w:i/>
                <w:szCs w:val="22"/>
                <w:lang w:eastAsia="zh-CN"/>
              </w:rPr>
              <w:t>Pos</w:t>
            </w:r>
            <w:r w:rsidRPr="0095250E">
              <w:rPr>
                <w:i/>
                <w:szCs w:val="22"/>
                <w:lang w:eastAsia="sv-SE"/>
              </w:rPr>
              <w:t xml:space="preserve">ResourceSet </w:t>
            </w:r>
            <w:r w:rsidRPr="0095250E">
              <w:rPr>
                <w:szCs w:val="22"/>
                <w:lang w:eastAsia="sv-SE"/>
              </w:rPr>
              <w:t>field descriptions</w:t>
            </w:r>
          </w:p>
        </w:tc>
      </w:tr>
      <w:tr w:rsidR="00283C80" w:rsidRPr="0095250E" w14:paraId="1727AD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6271C8" w14:textId="77777777" w:rsidR="00283C80" w:rsidRPr="0095250E" w:rsidRDefault="00283C80" w:rsidP="00C06585">
            <w:pPr>
              <w:pStyle w:val="TAL"/>
              <w:rPr>
                <w:szCs w:val="22"/>
                <w:lang w:eastAsia="sv-SE"/>
              </w:rPr>
            </w:pPr>
            <w:r w:rsidRPr="0095250E">
              <w:rPr>
                <w:b/>
                <w:i/>
                <w:szCs w:val="22"/>
                <w:lang w:eastAsia="sv-SE"/>
              </w:rPr>
              <w:t>alpha</w:t>
            </w:r>
          </w:p>
          <w:p w14:paraId="1DB3D60F" w14:textId="77777777" w:rsidR="00283C80" w:rsidRPr="0095250E" w:rsidRDefault="00283C80" w:rsidP="00C06585">
            <w:pPr>
              <w:pStyle w:val="TAL"/>
              <w:rPr>
                <w:szCs w:val="22"/>
                <w:lang w:eastAsia="sv-SE"/>
              </w:rPr>
            </w:pPr>
            <w:r w:rsidRPr="0095250E">
              <w:rPr>
                <w:szCs w:val="22"/>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283C80" w:rsidRPr="0095250E" w14:paraId="134FDDE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28AC5D" w14:textId="77777777" w:rsidR="00283C80" w:rsidRPr="0095250E" w:rsidRDefault="00283C80" w:rsidP="00C06585">
            <w:pPr>
              <w:pStyle w:val="TAL"/>
              <w:rPr>
                <w:szCs w:val="22"/>
                <w:lang w:eastAsia="sv-SE"/>
              </w:rPr>
            </w:pPr>
            <w:r w:rsidRPr="0095250E">
              <w:rPr>
                <w:b/>
                <w:i/>
                <w:szCs w:val="22"/>
                <w:lang w:eastAsia="sv-SE"/>
              </w:rPr>
              <w:t>aperiodicSRS-ResourceTriggerList</w:t>
            </w:r>
          </w:p>
          <w:p w14:paraId="7B695787" w14:textId="77777777" w:rsidR="00283C80" w:rsidRPr="0095250E" w:rsidRDefault="00283C80" w:rsidP="00C06585">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283C80" w:rsidRPr="0095250E" w14:paraId="5EB9016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003370" w14:textId="77777777" w:rsidR="00283C80" w:rsidRPr="0095250E" w:rsidRDefault="00283C80" w:rsidP="00C06585">
            <w:pPr>
              <w:pStyle w:val="TAL"/>
              <w:rPr>
                <w:szCs w:val="22"/>
                <w:lang w:eastAsia="sv-SE"/>
              </w:rPr>
            </w:pPr>
            <w:r w:rsidRPr="0095250E">
              <w:rPr>
                <w:b/>
                <w:i/>
                <w:szCs w:val="22"/>
                <w:lang w:eastAsia="sv-SE"/>
              </w:rPr>
              <w:t>aperiodicSRS-ResourceTrigger</w:t>
            </w:r>
          </w:p>
          <w:p w14:paraId="74C2580E" w14:textId="77777777" w:rsidR="00283C80" w:rsidRPr="0095250E" w:rsidRDefault="00283C80" w:rsidP="00C06585">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283C80" w:rsidRPr="0095250E" w14:paraId="305E611A" w14:textId="77777777" w:rsidTr="00C06585">
        <w:tc>
          <w:tcPr>
            <w:tcW w:w="14173" w:type="dxa"/>
            <w:tcBorders>
              <w:top w:val="single" w:sz="4" w:space="0" w:color="auto"/>
              <w:left w:val="single" w:sz="4" w:space="0" w:color="auto"/>
              <w:bottom w:val="single" w:sz="4" w:space="0" w:color="auto"/>
              <w:right w:val="single" w:sz="4" w:space="0" w:color="auto"/>
            </w:tcBorders>
          </w:tcPr>
          <w:p w14:paraId="7A77B10B" w14:textId="77777777" w:rsidR="00283C80" w:rsidRPr="0095250E" w:rsidRDefault="00283C80" w:rsidP="00C06585">
            <w:pPr>
              <w:pStyle w:val="TAL"/>
              <w:rPr>
                <w:b/>
                <w:i/>
                <w:szCs w:val="22"/>
                <w:lang w:eastAsia="sv-SE"/>
              </w:rPr>
            </w:pPr>
            <w:r w:rsidRPr="0095250E">
              <w:rPr>
                <w:b/>
                <w:i/>
                <w:szCs w:val="22"/>
                <w:lang w:eastAsia="sv-SE"/>
              </w:rPr>
              <w:t>applyIndicatedTCI-State</w:t>
            </w:r>
          </w:p>
          <w:p w14:paraId="5CCFF106" w14:textId="77777777" w:rsidR="00283C80" w:rsidRPr="0095250E" w:rsidRDefault="00283C80" w:rsidP="00C06585">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first'</w:t>
            </w:r>
            <w:r w:rsidRPr="0095250E">
              <w:t xml:space="preserve"> </w:t>
            </w:r>
            <w:r w:rsidRPr="0095250E">
              <w:rPr>
                <w:lang w:eastAsia="zh-CN"/>
              </w:rPr>
              <w:t xml:space="preserve">corresponds to the "indicated" joint/UL TCI states specific to </w:t>
            </w:r>
            <w:r w:rsidRPr="0095250E">
              <w:rPr>
                <w:i/>
                <w:iCs/>
                <w:lang w:eastAsia="zh-CN"/>
              </w:rPr>
              <w:t>coresetPoolIndex</w:t>
            </w:r>
            <w:r w:rsidRPr="0095250E">
              <w:rPr>
                <w:lang w:eastAsia="zh-CN"/>
              </w:rPr>
              <w:t xml:space="preserve"> value 0 and the value 'second'</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network does not configure the first set with value 'second' or second set with value 'first'.</w:t>
            </w:r>
          </w:p>
        </w:tc>
      </w:tr>
      <w:tr w:rsidR="00283C80" w:rsidRPr="0095250E" w14:paraId="1F339B0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BFE7D5" w14:textId="77777777" w:rsidR="00283C80" w:rsidRPr="0095250E" w:rsidRDefault="00283C80" w:rsidP="00C06585">
            <w:pPr>
              <w:pStyle w:val="TAL"/>
              <w:rPr>
                <w:szCs w:val="22"/>
                <w:lang w:eastAsia="sv-SE"/>
              </w:rPr>
            </w:pPr>
            <w:r w:rsidRPr="0095250E">
              <w:rPr>
                <w:b/>
                <w:i/>
                <w:szCs w:val="22"/>
                <w:lang w:eastAsia="sv-SE"/>
              </w:rPr>
              <w:t>associatedCSI-RS</w:t>
            </w:r>
          </w:p>
          <w:p w14:paraId="702D917F" w14:textId="77777777" w:rsidR="00283C80" w:rsidRPr="0095250E" w:rsidRDefault="00283C80" w:rsidP="00C06585">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283C80" w:rsidRPr="0095250E" w14:paraId="5CEEC720" w14:textId="77777777" w:rsidTr="00C06585">
        <w:tc>
          <w:tcPr>
            <w:tcW w:w="14173" w:type="dxa"/>
            <w:tcBorders>
              <w:top w:val="single" w:sz="4" w:space="0" w:color="auto"/>
              <w:left w:val="single" w:sz="4" w:space="0" w:color="auto"/>
              <w:bottom w:val="single" w:sz="4" w:space="0" w:color="auto"/>
              <w:right w:val="single" w:sz="4" w:space="0" w:color="auto"/>
            </w:tcBorders>
          </w:tcPr>
          <w:p w14:paraId="19CFA9AC" w14:textId="77777777" w:rsidR="00283C80" w:rsidRPr="0095250E" w:rsidRDefault="00283C80" w:rsidP="00C06585">
            <w:pPr>
              <w:pStyle w:val="TAL"/>
              <w:rPr>
                <w:b/>
                <w:bCs/>
                <w:i/>
                <w:iCs/>
              </w:rPr>
            </w:pPr>
            <w:r w:rsidRPr="0095250E">
              <w:rPr>
                <w:b/>
                <w:bCs/>
                <w:i/>
                <w:iCs/>
              </w:rPr>
              <w:t>availableSlotOffsetList</w:t>
            </w:r>
          </w:p>
          <w:p w14:paraId="4EACF98F" w14:textId="77777777" w:rsidR="00283C80" w:rsidRPr="0095250E" w:rsidRDefault="00283C80" w:rsidP="00C06585">
            <w:pPr>
              <w:pStyle w:val="TAL"/>
              <w:rPr>
                <w:szCs w:val="22"/>
                <w:lang w:eastAsia="sv-SE"/>
              </w:rPr>
            </w:pPr>
            <w:r w:rsidRPr="0095250E">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95250E">
              <w:rPr>
                <w:i/>
                <w:iCs/>
                <w:szCs w:val="22"/>
                <w:lang w:eastAsia="sv-SE"/>
              </w:rPr>
              <w:t>slotOffset</w:t>
            </w:r>
            <w:r w:rsidRPr="0095250E">
              <w:rPr>
                <w:szCs w:val="22"/>
                <w:lang w:eastAsia="sv-SE"/>
              </w:rPr>
              <w:t xml:space="preserve"> (without suffix) as described in clause 6.2.1 of TS 38.214 [19].</w:t>
            </w:r>
          </w:p>
        </w:tc>
      </w:tr>
      <w:tr w:rsidR="00283C80" w:rsidRPr="0095250E" w14:paraId="03F5F78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5A1135" w14:textId="77777777" w:rsidR="00283C80" w:rsidRPr="0095250E" w:rsidRDefault="00283C80" w:rsidP="00C06585">
            <w:pPr>
              <w:pStyle w:val="TAL"/>
              <w:rPr>
                <w:szCs w:val="22"/>
                <w:lang w:eastAsia="sv-SE"/>
              </w:rPr>
            </w:pPr>
            <w:r w:rsidRPr="0095250E">
              <w:rPr>
                <w:b/>
                <w:i/>
                <w:szCs w:val="22"/>
                <w:lang w:eastAsia="sv-SE"/>
              </w:rPr>
              <w:t>csi-RS</w:t>
            </w:r>
          </w:p>
          <w:p w14:paraId="4D52FE63" w14:textId="77777777" w:rsidR="00283C80" w:rsidRPr="0095250E" w:rsidRDefault="00283C80" w:rsidP="00C06585">
            <w:pPr>
              <w:pStyle w:val="TAL"/>
              <w:rPr>
                <w:szCs w:val="22"/>
                <w:lang w:eastAsia="sv-SE"/>
              </w:rPr>
            </w:pPr>
            <w:r w:rsidRPr="0095250E">
              <w:rPr>
                <w:szCs w:val="22"/>
                <w:lang w:eastAsia="sv-SE"/>
              </w:rPr>
              <w:t>ID of CSI-RS resource associated with this SRS resource set (see TS 38.214 [19], clause 6.1.1.2).</w:t>
            </w:r>
          </w:p>
        </w:tc>
      </w:tr>
      <w:tr w:rsidR="00283C80" w:rsidRPr="0095250E" w14:paraId="1EA92D4A" w14:textId="77777777" w:rsidTr="00C06585">
        <w:tc>
          <w:tcPr>
            <w:tcW w:w="14173" w:type="dxa"/>
            <w:tcBorders>
              <w:top w:val="single" w:sz="4" w:space="0" w:color="auto"/>
              <w:left w:val="single" w:sz="4" w:space="0" w:color="auto"/>
              <w:bottom w:val="single" w:sz="4" w:space="0" w:color="auto"/>
              <w:right w:val="single" w:sz="4" w:space="0" w:color="auto"/>
            </w:tcBorders>
          </w:tcPr>
          <w:p w14:paraId="0E25CE89" w14:textId="77777777" w:rsidR="00283C80" w:rsidRPr="0095250E" w:rsidRDefault="00283C80" w:rsidP="00C06585">
            <w:pPr>
              <w:pStyle w:val="TAL"/>
              <w:rPr>
                <w:rFonts w:eastAsia="宋体"/>
                <w:b/>
                <w:bCs/>
                <w:i/>
                <w:iCs/>
                <w:lang w:eastAsia="zh-CN"/>
              </w:rPr>
            </w:pPr>
            <w:r w:rsidRPr="0095250E">
              <w:rPr>
                <w:rFonts w:eastAsia="宋体"/>
                <w:b/>
                <w:bCs/>
                <w:i/>
                <w:iCs/>
                <w:lang w:eastAsia="zh-CN"/>
              </w:rPr>
              <w:t>dl-PRS</w:t>
            </w:r>
          </w:p>
          <w:p w14:paraId="5B71251A" w14:textId="77777777" w:rsidR="00283C80" w:rsidRPr="0095250E" w:rsidRDefault="00283C80" w:rsidP="00C06585">
            <w:pPr>
              <w:pStyle w:val="TAL"/>
              <w:rPr>
                <w:rFonts w:eastAsia="宋体"/>
                <w:b/>
                <w:bCs/>
                <w:i/>
                <w:iCs/>
                <w:lang w:eastAsia="zh-CN"/>
              </w:rPr>
            </w:pPr>
            <w:r w:rsidRPr="0095250E">
              <w:rPr>
                <w:rFonts w:eastAsia="宋体"/>
                <w:bCs/>
                <w:iCs/>
                <w:lang w:eastAsia="zh-CN"/>
              </w:rPr>
              <w:t>This field indicates a PRS configuration.</w:t>
            </w:r>
          </w:p>
        </w:tc>
      </w:tr>
      <w:tr w:rsidR="00283C80" w:rsidRPr="0095250E" w14:paraId="5172ACEA" w14:textId="77777777" w:rsidTr="00C06585">
        <w:tc>
          <w:tcPr>
            <w:tcW w:w="14173" w:type="dxa"/>
            <w:tcBorders>
              <w:top w:val="single" w:sz="4" w:space="0" w:color="auto"/>
              <w:left w:val="single" w:sz="4" w:space="0" w:color="auto"/>
              <w:bottom w:val="single" w:sz="4" w:space="0" w:color="auto"/>
              <w:right w:val="single" w:sz="4" w:space="0" w:color="auto"/>
            </w:tcBorders>
          </w:tcPr>
          <w:p w14:paraId="5B3B375D" w14:textId="77777777" w:rsidR="00283C80" w:rsidRPr="0095250E" w:rsidRDefault="00283C80" w:rsidP="00C06585">
            <w:pPr>
              <w:pStyle w:val="TAL"/>
              <w:rPr>
                <w:rFonts w:cs="Arial"/>
                <w:b/>
                <w:bCs/>
                <w:i/>
                <w:iCs/>
              </w:rPr>
            </w:pPr>
            <w:r w:rsidRPr="0095250E">
              <w:rPr>
                <w:rFonts w:cs="Arial"/>
                <w:b/>
                <w:bCs/>
                <w:i/>
                <w:iCs/>
              </w:rPr>
              <w:t>followUnifiedTCI-StateSRS</w:t>
            </w:r>
          </w:p>
          <w:p w14:paraId="09C7CF91" w14:textId="77777777" w:rsidR="00283C80" w:rsidRPr="0095250E" w:rsidRDefault="00283C80" w:rsidP="00C06585">
            <w:pPr>
              <w:pStyle w:val="TAL"/>
              <w:rPr>
                <w:b/>
                <w:i/>
                <w:szCs w:val="22"/>
                <w:lang w:eastAsia="sv-SE"/>
              </w:rPr>
            </w:pPr>
            <w:r w:rsidRPr="0095250E">
              <w:rPr>
                <w:lang w:eastAsia="zh-CN"/>
              </w:rPr>
              <w:t xml:space="preserve">When set to enabled, for SRS resource Set, the UE applies the "indicated" UL only TCI or joint TCI as specified in TS 38.214 [19], clause 5.1.5. </w:t>
            </w:r>
            <w:r w:rsidRPr="0095250E">
              <w:rPr>
                <w:rFonts w:cs="Arial"/>
              </w:rPr>
              <w:t>This parameter may be configured for aperiodic SRS for BM or SRS of any time-domain behavior for codebook, non-codebook, and antenna switching.</w:t>
            </w:r>
          </w:p>
        </w:tc>
      </w:tr>
      <w:tr w:rsidR="00283C80" w:rsidRPr="0095250E" w14:paraId="2843093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607289" w14:textId="77777777" w:rsidR="00283C80" w:rsidRPr="0095250E" w:rsidRDefault="00283C80" w:rsidP="00C06585">
            <w:pPr>
              <w:pStyle w:val="TAL"/>
              <w:rPr>
                <w:szCs w:val="22"/>
                <w:lang w:eastAsia="sv-SE"/>
              </w:rPr>
            </w:pPr>
            <w:r w:rsidRPr="0095250E">
              <w:rPr>
                <w:b/>
                <w:i/>
                <w:szCs w:val="22"/>
                <w:lang w:eastAsia="sv-SE"/>
              </w:rPr>
              <w:t>p0</w:t>
            </w:r>
          </w:p>
          <w:p w14:paraId="0A16D055" w14:textId="77777777" w:rsidR="00283C80" w:rsidRPr="0095250E" w:rsidRDefault="00283C80" w:rsidP="00C06585">
            <w:pPr>
              <w:pStyle w:val="TAL"/>
              <w:rPr>
                <w:szCs w:val="22"/>
                <w:lang w:eastAsia="sv-SE"/>
              </w:rPr>
            </w:pPr>
            <w:r w:rsidRPr="0095250E">
              <w:rPr>
                <w:szCs w:val="22"/>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283C80" w:rsidRPr="0095250E" w14:paraId="0BF14D4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C4A579" w14:textId="77777777" w:rsidR="00283C80" w:rsidRPr="0095250E" w:rsidRDefault="00283C80" w:rsidP="00C06585">
            <w:pPr>
              <w:pStyle w:val="TAL"/>
              <w:rPr>
                <w:szCs w:val="22"/>
                <w:lang w:eastAsia="sv-SE"/>
              </w:rPr>
            </w:pPr>
            <w:r w:rsidRPr="0095250E">
              <w:rPr>
                <w:b/>
                <w:i/>
                <w:szCs w:val="22"/>
                <w:lang w:eastAsia="sv-SE"/>
              </w:rPr>
              <w:t>pathlossReferenceRS</w:t>
            </w:r>
          </w:p>
          <w:p w14:paraId="490CD26C" w14:textId="77777777" w:rsidR="00283C80" w:rsidRPr="0095250E" w:rsidRDefault="00283C80" w:rsidP="00C06585">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283C80" w:rsidRPr="0095250E" w14:paraId="797F935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32F7B88" w14:textId="77777777" w:rsidR="00283C80" w:rsidRPr="0095250E" w:rsidRDefault="00283C80" w:rsidP="00C06585">
            <w:pPr>
              <w:pStyle w:val="TAL"/>
              <w:rPr>
                <w:szCs w:val="22"/>
                <w:lang w:eastAsia="sv-SE"/>
              </w:rPr>
            </w:pPr>
            <w:r w:rsidRPr="0095250E">
              <w:rPr>
                <w:b/>
                <w:i/>
                <w:szCs w:val="22"/>
                <w:lang w:eastAsia="sv-SE"/>
              </w:rPr>
              <w:t>pathlossReferenceRS-Pos</w:t>
            </w:r>
          </w:p>
          <w:p w14:paraId="0FA2F437" w14:textId="77777777" w:rsidR="00283C80" w:rsidRPr="0095250E" w:rsidRDefault="00283C80" w:rsidP="00C06585">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283C80" w:rsidRPr="0095250E" w14:paraId="318A88F3" w14:textId="77777777" w:rsidTr="00C06585">
        <w:tc>
          <w:tcPr>
            <w:tcW w:w="14173" w:type="dxa"/>
            <w:tcBorders>
              <w:top w:val="single" w:sz="4" w:space="0" w:color="auto"/>
              <w:left w:val="single" w:sz="4" w:space="0" w:color="auto"/>
              <w:bottom w:val="single" w:sz="4" w:space="0" w:color="auto"/>
              <w:right w:val="single" w:sz="4" w:space="0" w:color="auto"/>
            </w:tcBorders>
          </w:tcPr>
          <w:p w14:paraId="2E44FECC" w14:textId="77777777" w:rsidR="00283C80" w:rsidRPr="0095250E" w:rsidRDefault="00283C80" w:rsidP="00C06585">
            <w:pPr>
              <w:pStyle w:val="TAL"/>
              <w:rPr>
                <w:b/>
                <w:bCs/>
                <w:i/>
                <w:iCs/>
              </w:rPr>
            </w:pPr>
            <w:r w:rsidRPr="0095250E">
              <w:rPr>
                <w:b/>
                <w:bCs/>
                <w:i/>
                <w:iCs/>
              </w:rPr>
              <w:t>pathlossReferenceRSList</w:t>
            </w:r>
          </w:p>
          <w:p w14:paraId="27EFB1F3" w14:textId="77777777" w:rsidR="00283C80" w:rsidRPr="0095250E" w:rsidRDefault="00283C80" w:rsidP="00C06585">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283C80" w:rsidRPr="0095250E" w14:paraId="2B7D5B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B4ABAB" w14:textId="77777777" w:rsidR="00283C80" w:rsidRPr="0095250E" w:rsidRDefault="00283C80" w:rsidP="00C06585">
            <w:pPr>
              <w:pStyle w:val="TAL"/>
              <w:rPr>
                <w:b/>
                <w:i/>
                <w:szCs w:val="22"/>
                <w:lang w:eastAsia="sv-SE"/>
              </w:rPr>
            </w:pPr>
            <w:r w:rsidRPr="0095250E">
              <w:rPr>
                <w:b/>
                <w:i/>
                <w:szCs w:val="22"/>
                <w:lang w:eastAsia="sv-SE"/>
              </w:rPr>
              <w:t>resourceType</w:t>
            </w:r>
          </w:p>
          <w:p w14:paraId="702A8D58" w14:textId="77777777" w:rsidR="00283C80" w:rsidRPr="0095250E" w:rsidRDefault="00283C80" w:rsidP="00C06585">
            <w:pPr>
              <w:pStyle w:val="TAL"/>
              <w:rPr>
                <w:szCs w:val="22"/>
                <w:lang w:eastAsia="sv-SE"/>
              </w:rPr>
            </w:pPr>
            <w:r w:rsidRPr="0095250E">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95250E">
              <w:rPr>
                <w:rFonts w:cs="Arial"/>
                <w:szCs w:val="22"/>
                <w:lang w:eastAsia="sv-SE"/>
              </w:rPr>
              <w:t xml:space="preserve">The aperiodic SRS is not applicable for the UE in RRC_INACTIVE. </w:t>
            </w:r>
            <w:r w:rsidRPr="0095250E">
              <w:rPr>
                <w:szCs w:val="22"/>
                <w:lang w:eastAsia="sv-SE"/>
              </w:rPr>
              <w:t>For SRS for positioning configuration in multiple cells this field is commonly configured across cells within the validity area.</w:t>
            </w:r>
          </w:p>
        </w:tc>
      </w:tr>
      <w:tr w:rsidR="00283C80" w:rsidRPr="0095250E" w14:paraId="6B4A2D3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1C270C" w14:textId="77777777" w:rsidR="00283C80" w:rsidRPr="0095250E" w:rsidRDefault="00283C80" w:rsidP="00C06585">
            <w:pPr>
              <w:pStyle w:val="TAL"/>
              <w:rPr>
                <w:szCs w:val="22"/>
                <w:lang w:eastAsia="sv-SE"/>
              </w:rPr>
            </w:pPr>
            <w:r w:rsidRPr="0095250E">
              <w:rPr>
                <w:b/>
                <w:i/>
                <w:szCs w:val="22"/>
                <w:lang w:eastAsia="sv-SE"/>
              </w:rPr>
              <w:t>slotOffset</w:t>
            </w:r>
          </w:p>
          <w:p w14:paraId="6A12B8D8" w14:textId="77777777" w:rsidR="00283C80" w:rsidRPr="0095250E" w:rsidRDefault="00283C80" w:rsidP="00C06585">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283C80" w:rsidRPr="0095250E" w14:paraId="27FF0FB8" w14:textId="77777777" w:rsidTr="00C06585">
        <w:tc>
          <w:tcPr>
            <w:tcW w:w="14173" w:type="dxa"/>
            <w:tcBorders>
              <w:top w:val="single" w:sz="4" w:space="0" w:color="auto"/>
              <w:left w:val="single" w:sz="4" w:space="0" w:color="auto"/>
              <w:bottom w:val="single" w:sz="4" w:space="0" w:color="auto"/>
              <w:right w:val="single" w:sz="4" w:space="0" w:color="auto"/>
            </w:tcBorders>
          </w:tcPr>
          <w:p w14:paraId="17B61D75" w14:textId="77777777" w:rsidR="00283C80" w:rsidRPr="0095250E" w:rsidRDefault="00283C80" w:rsidP="00C06585">
            <w:pPr>
              <w:pStyle w:val="TAL"/>
              <w:rPr>
                <w:b/>
                <w:bCs/>
                <w:i/>
                <w:iCs/>
              </w:rPr>
            </w:pPr>
            <w:r w:rsidRPr="0095250E">
              <w:rPr>
                <w:b/>
                <w:bCs/>
                <w:i/>
                <w:iCs/>
              </w:rPr>
              <w:t>srs-PosHyperSFN-Index</w:t>
            </w:r>
          </w:p>
          <w:p w14:paraId="4094D012" w14:textId="77777777" w:rsidR="00283C80" w:rsidRPr="0095250E" w:rsidRDefault="00283C80" w:rsidP="00C06585">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283C80" w:rsidRPr="0095250E" w14:paraId="2EE69F3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0ABCC3" w14:textId="77777777" w:rsidR="00283C80" w:rsidRPr="0095250E" w:rsidRDefault="00283C80" w:rsidP="00C06585">
            <w:pPr>
              <w:pStyle w:val="TAL"/>
              <w:rPr>
                <w:szCs w:val="22"/>
                <w:lang w:eastAsia="sv-SE"/>
              </w:rPr>
            </w:pPr>
            <w:r w:rsidRPr="0095250E">
              <w:rPr>
                <w:b/>
                <w:i/>
                <w:szCs w:val="22"/>
                <w:lang w:eastAsia="sv-SE"/>
              </w:rPr>
              <w:t>srs-PowerControlAdjustmentStates</w:t>
            </w:r>
          </w:p>
          <w:p w14:paraId="59F88A83" w14:textId="77777777" w:rsidR="00283C80" w:rsidRPr="0095250E" w:rsidRDefault="00283C80" w:rsidP="00C06585">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283C80" w:rsidRPr="0095250E" w14:paraId="247DC3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775387" w14:textId="77777777" w:rsidR="00283C80" w:rsidRPr="0095250E" w:rsidRDefault="00283C80" w:rsidP="00C06585">
            <w:pPr>
              <w:pStyle w:val="TAL"/>
              <w:rPr>
                <w:szCs w:val="22"/>
                <w:lang w:eastAsia="sv-SE"/>
              </w:rPr>
            </w:pPr>
            <w:r w:rsidRPr="0095250E">
              <w:rPr>
                <w:b/>
                <w:i/>
                <w:szCs w:val="22"/>
                <w:lang w:eastAsia="sv-SE"/>
              </w:rPr>
              <w:t>srs-ResourceIdList</w:t>
            </w:r>
            <w:r w:rsidRPr="0095250E">
              <w:rPr>
                <w:b/>
                <w:i/>
                <w:szCs w:val="22"/>
                <w:lang w:eastAsia="zh-CN"/>
              </w:rPr>
              <w:t>, srs-PosResourceIdList</w:t>
            </w:r>
          </w:p>
          <w:p w14:paraId="5CCC4B9E" w14:textId="77777777" w:rsidR="00283C80" w:rsidRPr="0095250E" w:rsidRDefault="00283C80" w:rsidP="00C06585">
            <w:pPr>
              <w:pStyle w:val="TAL"/>
              <w:rPr>
                <w:szCs w:val="22"/>
                <w:lang w:eastAsia="sv-SE"/>
              </w:rPr>
            </w:pPr>
            <w:r w:rsidRPr="0095250E">
              <w:rPr>
                <w:szCs w:val="22"/>
                <w:lang w:eastAsia="sv-SE"/>
              </w:rPr>
              <w:t>The IDs of the SRS-Resources</w:t>
            </w:r>
            <w:r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Pr="0095250E">
              <w:rPr>
                <w:i/>
                <w:szCs w:val="22"/>
                <w:lang w:eastAsia="zh-CN"/>
              </w:rPr>
              <w:t>/</w:t>
            </w:r>
            <w:r w:rsidRPr="0095250E">
              <w:rPr>
                <w:i/>
                <w:szCs w:val="22"/>
                <w:lang w:eastAsia="sv-SE"/>
              </w:rPr>
              <w:t>SRS-</w:t>
            </w:r>
            <w:r w:rsidRPr="0095250E">
              <w:rPr>
                <w:i/>
                <w:szCs w:val="22"/>
                <w:lang w:eastAsia="zh-CN"/>
              </w:rPr>
              <w:t>Pos</w:t>
            </w:r>
            <w:r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 For SRS for positioning configuration in multiple cells </w:t>
            </w:r>
            <w:r w:rsidRPr="0095250E">
              <w:rPr>
                <w:i/>
                <w:iCs/>
                <w:szCs w:val="22"/>
                <w:lang w:eastAsia="sv-SE"/>
              </w:rPr>
              <w:t>srs-PosResourceIdList</w:t>
            </w:r>
            <w:r w:rsidRPr="0095250E">
              <w:rPr>
                <w:szCs w:val="22"/>
                <w:lang w:eastAsia="sv-SE"/>
              </w:rPr>
              <w:t xml:space="preserve"> is commonly configured across cells within the validity area.</w:t>
            </w:r>
          </w:p>
        </w:tc>
      </w:tr>
      <w:tr w:rsidR="00283C80" w:rsidRPr="0095250E" w14:paraId="1C59CBB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C6485D" w14:textId="77777777" w:rsidR="00283C80" w:rsidRPr="0095250E" w:rsidRDefault="00283C80" w:rsidP="00C06585">
            <w:pPr>
              <w:pStyle w:val="TAL"/>
              <w:rPr>
                <w:szCs w:val="22"/>
                <w:lang w:eastAsia="sv-SE"/>
              </w:rPr>
            </w:pPr>
            <w:r w:rsidRPr="0095250E">
              <w:rPr>
                <w:b/>
                <w:i/>
                <w:szCs w:val="22"/>
                <w:lang w:eastAsia="sv-SE"/>
              </w:rPr>
              <w:t>srs-ResourceSetId</w:t>
            </w:r>
            <w:r w:rsidRPr="0095250E">
              <w:rPr>
                <w:b/>
                <w:i/>
                <w:szCs w:val="22"/>
                <w:lang w:eastAsia="zh-CN"/>
              </w:rPr>
              <w:t>, srs-PosResourceSetId</w:t>
            </w:r>
          </w:p>
          <w:p w14:paraId="5CD2C198" w14:textId="77777777" w:rsidR="00283C80" w:rsidRPr="0095250E" w:rsidRDefault="00283C80" w:rsidP="00C06585">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 For SRS for positioning configuration in multiple cells </w:t>
            </w:r>
            <w:r w:rsidRPr="0095250E">
              <w:rPr>
                <w:i/>
                <w:iCs/>
                <w:szCs w:val="22"/>
                <w:lang w:eastAsia="sv-SE"/>
              </w:rPr>
              <w:t>srs-PosResourceSetId</w:t>
            </w:r>
            <w:r w:rsidRPr="0095250E">
              <w:rPr>
                <w:szCs w:val="22"/>
                <w:lang w:eastAsia="sv-SE"/>
              </w:rPr>
              <w:t xml:space="preserve"> is commonly configured across cells within the validity area.</w:t>
            </w:r>
          </w:p>
        </w:tc>
      </w:tr>
      <w:tr w:rsidR="00283C80" w:rsidRPr="0095250E" w14:paraId="3307AEC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E83F96" w14:textId="77777777" w:rsidR="00283C80" w:rsidRPr="0095250E" w:rsidRDefault="00283C80" w:rsidP="00C06585">
            <w:pPr>
              <w:pStyle w:val="TAL"/>
              <w:rPr>
                <w:b/>
                <w:i/>
                <w:szCs w:val="18"/>
                <w:lang w:eastAsia="sv-SE"/>
              </w:rPr>
            </w:pPr>
            <w:r w:rsidRPr="0095250E">
              <w:rPr>
                <w:b/>
                <w:i/>
                <w:szCs w:val="18"/>
                <w:lang w:eastAsia="sv-SE"/>
              </w:rPr>
              <w:t>ssb-IndexServing</w:t>
            </w:r>
          </w:p>
          <w:p w14:paraId="57DC21C0" w14:textId="77777777" w:rsidR="00283C80" w:rsidRPr="0095250E" w:rsidRDefault="00283C80" w:rsidP="00C06585">
            <w:pPr>
              <w:pStyle w:val="TAL"/>
              <w:rPr>
                <w:b/>
                <w:i/>
                <w:szCs w:val="18"/>
                <w:lang w:eastAsia="sv-SE"/>
              </w:rPr>
            </w:pPr>
            <w:r w:rsidRPr="0095250E">
              <w:rPr>
                <w:szCs w:val="18"/>
                <w:lang w:eastAsia="sv-SE"/>
              </w:rPr>
              <w:t>Indicates SSB index belonging to a serving cell</w:t>
            </w:r>
            <w:r w:rsidRPr="0095250E">
              <w:rPr>
                <w:rFonts w:eastAsia="宋体"/>
                <w:szCs w:val="18"/>
                <w:lang w:eastAsia="zh-CN"/>
              </w:rPr>
              <w:t xml:space="preserve"> </w:t>
            </w:r>
            <w:r w:rsidRPr="0095250E">
              <w:rPr>
                <w:rFonts w:eastAsia="宋体" w:cs="Arial"/>
              </w:rPr>
              <w:t>where the SRS is configured</w:t>
            </w:r>
            <w:r w:rsidRPr="0095250E">
              <w:rPr>
                <w:rFonts w:eastAsia="宋体" w:cs="Arial"/>
                <w:lang w:eastAsia="zh-CN"/>
              </w:rPr>
              <w:t>.</w:t>
            </w:r>
          </w:p>
        </w:tc>
      </w:tr>
      <w:tr w:rsidR="00283C80" w:rsidRPr="0095250E" w14:paraId="0D8E63D3" w14:textId="77777777" w:rsidTr="00C06585">
        <w:tc>
          <w:tcPr>
            <w:tcW w:w="14173" w:type="dxa"/>
            <w:tcBorders>
              <w:top w:val="single" w:sz="4" w:space="0" w:color="auto"/>
              <w:left w:val="single" w:sz="4" w:space="0" w:color="auto"/>
              <w:bottom w:val="single" w:sz="4" w:space="0" w:color="auto"/>
              <w:right w:val="single" w:sz="4" w:space="0" w:color="auto"/>
            </w:tcBorders>
          </w:tcPr>
          <w:p w14:paraId="48C99F1A" w14:textId="77777777" w:rsidR="00283C80" w:rsidRPr="0095250E" w:rsidRDefault="00283C80" w:rsidP="00C06585">
            <w:pPr>
              <w:pStyle w:val="TAL"/>
              <w:rPr>
                <w:rFonts w:eastAsia="宋体"/>
                <w:b/>
                <w:bCs/>
                <w:i/>
                <w:iCs/>
                <w:lang w:eastAsia="zh-CN"/>
              </w:rPr>
            </w:pPr>
            <w:r w:rsidRPr="0095250E">
              <w:rPr>
                <w:rFonts w:eastAsia="宋体"/>
                <w:b/>
                <w:bCs/>
                <w:i/>
                <w:iCs/>
                <w:lang w:eastAsia="zh-CN"/>
              </w:rPr>
              <w:t>ssb-Ncell</w:t>
            </w:r>
          </w:p>
          <w:p w14:paraId="79E97DDC" w14:textId="77777777" w:rsidR="00283C80" w:rsidRPr="0095250E" w:rsidRDefault="00283C80" w:rsidP="00C06585">
            <w:pPr>
              <w:pStyle w:val="TAL"/>
              <w:rPr>
                <w:b/>
                <w:i/>
                <w:szCs w:val="18"/>
                <w:lang w:eastAsia="sv-SE"/>
              </w:rPr>
            </w:pPr>
            <w:r w:rsidRPr="0095250E">
              <w:rPr>
                <w:rFonts w:eastAsia="宋体"/>
                <w:bCs/>
                <w:iCs/>
                <w:lang w:eastAsia="zh-CN"/>
              </w:rPr>
              <w:t>This field indicates a SSB configuration from neighboring cell.</w:t>
            </w:r>
          </w:p>
        </w:tc>
      </w:tr>
      <w:tr w:rsidR="00283C80" w:rsidRPr="0095250E" w14:paraId="4837D26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9855B8" w14:textId="77777777" w:rsidR="00283C80" w:rsidRPr="0095250E" w:rsidRDefault="00283C80" w:rsidP="00C06585">
            <w:pPr>
              <w:pStyle w:val="TAL"/>
              <w:rPr>
                <w:szCs w:val="22"/>
                <w:lang w:eastAsia="sv-SE"/>
              </w:rPr>
            </w:pPr>
            <w:r w:rsidRPr="0095250E">
              <w:rPr>
                <w:b/>
                <w:i/>
                <w:szCs w:val="22"/>
                <w:lang w:eastAsia="sv-SE"/>
              </w:rPr>
              <w:t>usage</w:t>
            </w:r>
          </w:p>
          <w:p w14:paraId="311D32EF" w14:textId="77777777" w:rsidR="00283C80" w:rsidRPr="0095250E" w:rsidRDefault="00283C80" w:rsidP="00C06585">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283C80" w:rsidRPr="0095250E" w14:paraId="3A95CCD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901350" w14:textId="77777777" w:rsidR="00283C80" w:rsidRPr="0095250E" w:rsidRDefault="00283C80" w:rsidP="00C06585">
            <w:pPr>
              <w:pStyle w:val="TAL"/>
              <w:rPr>
                <w:b/>
                <w:i/>
                <w:szCs w:val="22"/>
                <w:lang w:eastAsia="sv-SE"/>
              </w:rPr>
            </w:pPr>
            <w:r w:rsidRPr="0095250E">
              <w:rPr>
                <w:b/>
                <w:i/>
                <w:szCs w:val="22"/>
                <w:lang w:eastAsia="sv-SE"/>
              </w:rPr>
              <w:t>usagePDC</w:t>
            </w:r>
          </w:p>
          <w:p w14:paraId="52419FA1" w14:textId="77777777" w:rsidR="00283C80" w:rsidRPr="0095250E" w:rsidRDefault="00283C80" w:rsidP="00C06585">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1FE0166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283C80" w:rsidRPr="0095250E" w14:paraId="1DF46837" w14:textId="77777777" w:rsidTr="00C06585">
        <w:tc>
          <w:tcPr>
            <w:tcW w:w="14173" w:type="dxa"/>
            <w:tcBorders>
              <w:top w:val="single" w:sz="4" w:space="0" w:color="auto"/>
              <w:left w:val="single" w:sz="4" w:space="0" w:color="auto"/>
              <w:bottom w:val="single" w:sz="4" w:space="0" w:color="auto"/>
              <w:right w:val="single" w:sz="4" w:space="0" w:color="auto"/>
            </w:tcBorders>
          </w:tcPr>
          <w:p w14:paraId="72C8D731" w14:textId="77777777" w:rsidR="00283C80" w:rsidRPr="0095250E" w:rsidRDefault="00283C80" w:rsidP="00C06585">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283C80" w:rsidRPr="0095250E" w14:paraId="4EF88F50" w14:textId="77777777" w:rsidTr="00C06585">
        <w:tc>
          <w:tcPr>
            <w:tcW w:w="14173" w:type="dxa"/>
            <w:tcBorders>
              <w:top w:val="single" w:sz="4" w:space="0" w:color="auto"/>
              <w:left w:val="single" w:sz="4" w:space="0" w:color="auto"/>
              <w:bottom w:val="single" w:sz="4" w:space="0" w:color="auto"/>
              <w:right w:val="single" w:sz="4" w:space="0" w:color="auto"/>
            </w:tcBorders>
          </w:tcPr>
          <w:p w14:paraId="444ED1BC" w14:textId="77777777" w:rsidR="00283C80" w:rsidRPr="0095250E" w:rsidRDefault="00283C80" w:rsidP="00C06585">
            <w:pPr>
              <w:pStyle w:val="TAL"/>
              <w:rPr>
                <w:b/>
                <w:i/>
                <w:szCs w:val="18"/>
                <w:lang w:eastAsia="sv-SE"/>
              </w:rPr>
            </w:pPr>
            <w:r w:rsidRPr="0095250E">
              <w:rPr>
                <w:b/>
                <w:i/>
                <w:szCs w:val="18"/>
                <w:lang w:eastAsia="sv-SE"/>
              </w:rPr>
              <w:t>csi-RS-IndexServing</w:t>
            </w:r>
          </w:p>
          <w:p w14:paraId="1ED0E547" w14:textId="77777777" w:rsidR="00283C80" w:rsidRPr="0095250E" w:rsidRDefault="00283C80" w:rsidP="00C06585">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283C80" w:rsidRPr="0095250E" w14:paraId="4E624002" w14:textId="77777777" w:rsidTr="00C06585">
        <w:tc>
          <w:tcPr>
            <w:tcW w:w="14173" w:type="dxa"/>
            <w:tcBorders>
              <w:top w:val="single" w:sz="4" w:space="0" w:color="auto"/>
              <w:left w:val="single" w:sz="4" w:space="0" w:color="auto"/>
              <w:bottom w:val="single" w:sz="4" w:space="0" w:color="auto"/>
              <w:right w:val="single" w:sz="4" w:space="0" w:color="auto"/>
            </w:tcBorders>
          </w:tcPr>
          <w:p w14:paraId="309EC495" w14:textId="77777777" w:rsidR="00283C80" w:rsidRPr="0095250E" w:rsidRDefault="00283C80" w:rsidP="00C06585">
            <w:pPr>
              <w:pStyle w:val="TAL"/>
              <w:rPr>
                <w:rFonts w:eastAsia="宋体"/>
                <w:b/>
                <w:bCs/>
                <w:i/>
                <w:iCs/>
                <w:lang w:eastAsia="zh-CN"/>
              </w:rPr>
            </w:pPr>
            <w:r w:rsidRPr="0095250E">
              <w:rPr>
                <w:rFonts w:eastAsia="宋体"/>
                <w:b/>
                <w:bCs/>
                <w:i/>
                <w:iCs/>
                <w:lang w:eastAsia="zh-CN"/>
              </w:rPr>
              <w:t>dl-PRS</w:t>
            </w:r>
          </w:p>
          <w:p w14:paraId="55E85DC5" w14:textId="77777777" w:rsidR="00283C80" w:rsidRPr="0095250E" w:rsidRDefault="00283C80" w:rsidP="00C06585">
            <w:pPr>
              <w:pStyle w:val="TAL"/>
              <w:rPr>
                <w:rFonts w:eastAsia="宋体"/>
                <w:bCs/>
                <w:iCs/>
                <w:lang w:eastAsia="zh-CN"/>
              </w:rPr>
            </w:pPr>
            <w:r w:rsidRPr="0095250E">
              <w:rPr>
                <w:rFonts w:eastAsia="宋体"/>
                <w:bCs/>
                <w:iCs/>
                <w:lang w:eastAsia="zh-CN"/>
              </w:rPr>
              <w:t>This field indicates a PRS configuration.</w:t>
            </w:r>
          </w:p>
        </w:tc>
      </w:tr>
      <w:tr w:rsidR="00283C80" w:rsidRPr="0095250E" w14:paraId="4A47F581" w14:textId="77777777" w:rsidTr="00C06585">
        <w:tc>
          <w:tcPr>
            <w:tcW w:w="14173" w:type="dxa"/>
            <w:tcBorders>
              <w:top w:val="single" w:sz="4" w:space="0" w:color="auto"/>
              <w:left w:val="single" w:sz="4" w:space="0" w:color="auto"/>
              <w:bottom w:val="single" w:sz="4" w:space="0" w:color="auto"/>
              <w:right w:val="single" w:sz="4" w:space="0" w:color="auto"/>
            </w:tcBorders>
          </w:tcPr>
          <w:p w14:paraId="2A3E66B8" w14:textId="77777777" w:rsidR="00283C80" w:rsidRPr="0095250E" w:rsidRDefault="00283C80" w:rsidP="00C06585">
            <w:pPr>
              <w:pStyle w:val="TAL"/>
              <w:rPr>
                <w:rFonts w:cs="Arial"/>
                <w:b/>
                <w:i/>
                <w:sz w:val="20"/>
                <w:szCs w:val="18"/>
                <w:lang w:eastAsia="sv-SE"/>
              </w:rPr>
            </w:pPr>
            <w:r w:rsidRPr="0095250E">
              <w:rPr>
                <w:rFonts w:cs="Arial"/>
                <w:b/>
                <w:i/>
                <w:lang w:eastAsia="en-GB"/>
              </w:rPr>
              <w:t>resourceSelection</w:t>
            </w:r>
          </w:p>
          <w:p w14:paraId="36F75A17" w14:textId="77777777" w:rsidR="00283C80" w:rsidRPr="0095250E" w:rsidRDefault="00283C80" w:rsidP="00C06585">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283C80" w:rsidRPr="0095250E" w14:paraId="64CDEB0E" w14:textId="77777777" w:rsidTr="00C06585">
        <w:tc>
          <w:tcPr>
            <w:tcW w:w="14173" w:type="dxa"/>
            <w:tcBorders>
              <w:top w:val="single" w:sz="4" w:space="0" w:color="auto"/>
              <w:left w:val="single" w:sz="4" w:space="0" w:color="auto"/>
              <w:bottom w:val="single" w:sz="4" w:space="0" w:color="auto"/>
              <w:right w:val="single" w:sz="4" w:space="0" w:color="auto"/>
            </w:tcBorders>
          </w:tcPr>
          <w:p w14:paraId="45A224D6" w14:textId="77777777" w:rsidR="00283C80" w:rsidRPr="0095250E" w:rsidRDefault="00283C80" w:rsidP="00C06585">
            <w:pPr>
              <w:pStyle w:val="TAL"/>
              <w:rPr>
                <w:b/>
                <w:bCs/>
                <w:i/>
                <w:iCs/>
              </w:rPr>
            </w:pPr>
            <w:r w:rsidRPr="0095250E">
              <w:rPr>
                <w:b/>
                <w:bCs/>
                <w:i/>
                <w:iCs/>
              </w:rPr>
              <w:t>servingCellId</w:t>
            </w:r>
          </w:p>
          <w:p w14:paraId="786C10D0" w14:textId="77777777" w:rsidR="00283C80" w:rsidRPr="0095250E" w:rsidRDefault="00283C80" w:rsidP="00C06585">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283C80" w:rsidRPr="0095250E" w14:paraId="0DF66937" w14:textId="77777777" w:rsidTr="00C06585">
        <w:tc>
          <w:tcPr>
            <w:tcW w:w="14173" w:type="dxa"/>
            <w:tcBorders>
              <w:top w:val="single" w:sz="4" w:space="0" w:color="auto"/>
              <w:left w:val="single" w:sz="4" w:space="0" w:color="auto"/>
              <w:bottom w:val="single" w:sz="4" w:space="0" w:color="auto"/>
              <w:right w:val="single" w:sz="4" w:space="0" w:color="auto"/>
            </w:tcBorders>
          </w:tcPr>
          <w:p w14:paraId="4ABF5CB7" w14:textId="77777777" w:rsidR="00283C80" w:rsidRPr="0095250E" w:rsidRDefault="00283C80" w:rsidP="00C06585">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2A54B026" w14:textId="77777777" w:rsidR="00283C80" w:rsidRPr="0095250E" w:rsidRDefault="00283C80" w:rsidP="00C06585">
            <w:pPr>
              <w:pStyle w:val="TAL"/>
              <w:rPr>
                <w:b/>
                <w:sz w:val="16"/>
                <w:szCs w:val="22"/>
              </w:rPr>
            </w:pPr>
            <w:r w:rsidRPr="0095250E">
              <w:rPr>
                <w:szCs w:val="18"/>
                <w:lang w:eastAsia="sv-SE"/>
              </w:rPr>
              <w:t>Indicates SSB index belonging to a serving cell</w:t>
            </w:r>
            <w:r w:rsidRPr="0095250E">
              <w:rPr>
                <w:szCs w:val="18"/>
              </w:rPr>
              <w:t>.</w:t>
            </w:r>
          </w:p>
        </w:tc>
      </w:tr>
      <w:tr w:rsidR="00283C80" w:rsidRPr="0095250E" w14:paraId="26407BF2" w14:textId="77777777" w:rsidTr="00C06585">
        <w:tc>
          <w:tcPr>
            <w:tcW w:w="14173" w:type="dxa"/>
            <w:tcBorders>
              <w:top w:val="single" w:sz="4" w:space="0" w:color="auto"/>
              <w:left w:val="single" w:sz="4" w:space="0" w:color="auto"/>
              <w:bottom w:val="single" w:sz="4" w:space="0" w:color="auto"/>
              <w:right w:val="single" w:sz="4" w:space="0" w:color="auto"/>
            </w:tcBorders>
          </w:tcPr>
          <w:p w14:paraId="412F1A6D" w14:textId="77777777" w:rsidR="00283C80" w:rsidRPr="0095250E" w:rsidRDefault="00283C80" w:rsidP="00C06585">
            <w:pPr>
              <w:pStyle w:val="TAL"/>
              <w:rPr>
                <w:rFonts w:eastAsia="宋体"/>
                <w:b/>
                <w:bCs/>
                <w:i/>
                <w:iCs/>
                <w:lang w:eastAsia="zh-CN"/>
              </w:rPr>
            </w:pPr>
            <w:r w:rsidRPr="0095250E">
              <w:rPr>
                <w:rFonts w:eastAsia="宋体"/>
                <w:b/>
                <w:bCs/>
                <w:i/>
                <w:iCs/>
                <w:lang w:eastAsia="zh-CN"/>
              </w:rPr>
              <w:t>ssb-Ncell</w:t>
            </w:r>
          </w:p>
          <w:p w14:paraId="4715B152" w14:textId="77777777" w:rsidR="00283C80" w:rsidRPr="0095250E" w:rsidRDefault="00283C80" w:rsidP="00C06585">
            <w:pPr>
              <w:pStyle w:val="TAL"/>
              <w:rPr>
                <w:szCs w:val="18"/>
                <w:lang w:eastAsia="sv-SE"/>
              </w:rPr>
            </w:pPr>
            <w:r w:rsidRPr="0095250E">
              <w:rPr>
                <w:rFonts w:eastAsia="宋体"/>
                <w:bCs/>
                <w:iCs/>
                <w:lang w:eastAsia="zh-CN"/>
              </w:rPr>
              <w:t>This field indicates a SSB configuration from neighboring cell.</w:t>
            </w:r>
          </w:p>
        </w:tc>
      </w:tr>
    </w:tbl>
    <w:p w14:paraId="12DFAEA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02385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3B4DC7" w14:textId="77777777" w:rsidR="00283C80" w:rsidRPr="0095250E" w:rsidRDefault="00283C80" w:rsidP="00C06585">
            <w:pPr>
              <w:pStyle w:val="TAH"/>
              <w:rPr>
                <w:szCs w:val="22"/>
              </w:rPr>
            </w:pPr>
            <w:r w:rsidRPr="0095250E">
              <w:rPr>
                <w:i/>
                <w:szCs w:val="22"/>
              </w:rPr>
              <w:t xml:space="preserve">SSB-InfoNCell </w:t>
            </w:r>
            <w:r w:rsidRPr="0095250E">
              <w:rPr>
                <w:szCs w:val="22"/>
              </w:rPr>
              <w:t>field descriptions</w:t>
            </w:r>
          </w:p>
        </w:tc>
      </w:tr>
      <w:tr w:rsidR="00283C80" w:rsidRPr="0095250E" w14:paraId="2C832F4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C011DC" w14:textId="77777777" w:rsidR="00283C80" w:rsidRPr="0095250E" w:rsidRDefault="00283C80" w:rsidP="00C06585">
            <w:pPr>
              <w:pStyle w:val="TAL"/>
              <w:rPr>
                <w:szCs w:val="22"/>
              </w:rPr>
            </w:pPr>
            <w:r w:rsidRPr="0095250E">
              <w:rPr>
                <w:b/>
                <w:i/>
                <w:szCs w:val="22"/>
              </w:rPr>
              <w:t>physicalCellId</w:t>
            </w:r>
          </w:p>
          <w:p w14:paraId="3C79ECEE" w14:textId="77777777" w:rsidR="00283C80" w:rsidRPr="0095250E" w:rsidRDefault="00283C80" w:rsidP="00C06585">
            <w:pPr>
              <w:pStyle w:val="TAL"/>
              <w:rPr>
                <w:szCs w:val="22"/>
              </w:rPr>
            </w:pPr>
            <w:r w:rsidRPr="0095250E">
              <w:rPr>
                <w:szCs w:val="18"/>
              </w:rPr>
              <w:t>This field specifies the physical cell ID of the neighbour cell or NCD-SSB of the serving cell for which SSB configuration is provided.</w:t>
            </w:r>
          </w:p>
        </w:tc>
      </w:tr>
      <w:tr w:rsidR="00283C80" w:rsidRPr="0095250E" w14:paraId="4DDBCFC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BA1900" w14:textId="77777777" w:rsidR="00283C80" w:rsidRPr="0095250E" w:rsidRDefault="00283C80" w:rsidP="00C06585">
            <w:pPr>
              <w:pStyle w:val="TAL"/>
              <w:rPr>
                <w:b/>
                <w:i/>
                <w:szCs w:val="22"/>
              </w:rPr>
            </w:pPr>
            <w:r w:rsidRPr="0095250E">
              <w:rPr>
                <w:b/>
                <w:i/>
                <w:szCs w:val="22"/>
              </w:rPr>
              <w:t>ssb-IndexNcell</w:t>
            </w:r>
          </w:p>
          <w:p w14:paraId="615DFD26" w14:textId="77777777" w:rsidR="00283C80" w:rsidRPr="0095250E" w:rsidRDefault="00283C80" w:rsidP="00C06585">
            <w:pPr>
              <w:pStyle w:val="TAL"/>
              <w:rPr>
                <w:i/>
                <w:szCs w:val="22"/>
              </w:rPr>
            </w:pPr>
            <w:r w:rsidRPr="0095250E">
              <w:rPr>
                <w:szCs w:val="18"/>
              </w:rPr>
              <w:t xml:space="preserve">This field specifies the index of the SSB for a neighbour cell or NCD-SSB of the serving cell.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6DC58713" w14:textId="77777777" w:rsidR="00283C80" w:rsidRPr="0095250E" w:rsidRDefault="00283C80" w:rsidP="00C06585">
            <w:pPr>
              <w:pStyle w:val="TAL"/>
              <w:rPr>
                <w:b/>
                <w:i/>
                <w:szCs w:val="22"/>
              </w:rPr>
            </w:pPr>
            <w:r w:rsidRPr="0095250E">
              <w:t>based on its SSB measurement from the cell.</w:t>
            </w:r>
          </w:p>
        </w:tc>
      </w:tr>
      <w:tr w:rsidR="00283C80" w:rsidRPr="0095250E" w14:paraId="6E25E12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BFB488" w14:textId="77777777" w:rsidR="00283C80" w:rsidRPr="0095250E" w:rsidRDefault="00283C80" w:rsidP="00C06585">
            <w:pPr>
              <w:pStyle w:val="TAL"/>
              <w:rPr>
                <w:b/>
                <w:i/>
                <w:szCs w:val="22"/>
              </w:rPr>
            </w:pPr>
            <w:r w:rsidRPr="0095250E">
              <w:rPr>
                <w:b/>
                <w:i/>
                <w:szCs w:val="22"/>
              </w:rPr>
              <w:t>ssb-Configuration</w:t>
            </w:r>
          </w:p>
          <w:p w14:paraId="497D7CB4" w14:textId="77777777" w:rsidR="00283C80" w:rsidRPr="0095250E" w:rsidRDefault="00283C80" w:rsidP="00C06585">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3E3C68BE" w14:textId="77777777" w:rsidR="00283C80" w:rsidRPr="0095250E" w:rsidRDefault="00283C80" w:rsidP="00283C80">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AB1D50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8B225B" w14:textId="77777777" w:rsidR="00283C80" w:rsidRPr="0095250E" w:rsidRDefault="00283C80" w:rsidP="00C06585">
            <w:pPr>
              <w:pStyle w:val="TAH"/>
              <w:rPr>
                <w:szCs w:val="22"/>
              </w:rPr>
            </w:pPr>
            <w:r w:rsidRPr="0095250E">
              <w:rPr>
                <w:i/>
                <w:szCs w:val="22"/>
              </w:rPr>
              <w:t xml:space="preserve">DL-PRS-Info </w:t>
            </w:r>
            <w:r w:rsidRPr="0095250E">
              <w:rPr>
                <w:szCs w:val="22"/>
              </w:rPr>
              <w:t>field descriptions</w:t>
            </w:r>
          </w:p>
        </w:tc>
      </w:tr>
      <w:tr w:rsidR="00283C80" w:rsidRPr="0095250E" w14:paraId="30A8490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462A77" w14:textId="77777777" w:rsidR="00283C80" w:rsidRPr="0095250E" w:rsidRDefault="00283C80" w:rsidP="00C06585">
            <w:pPr>
              <w:pStyle w:val="TAL"/>
              <w:rPr>
                <w:szCs w:val="22"/>
              </w:rPr>
            </w:pPr>
            <w:r w:rsidRPr="0095250E">
              <w:rPr>
                <w:b/>
                <w:i/>
                <w:szCs w:val="22"/>
              </w:rPr>
              <w:t>dl-PRS-ID</w:t>
            </w:r>
          </w:p>
          <w:p w14:paraId="35D7BE32" w14:textId="77777777" w:rsidR="00283C80" w:rsidRPr="0095250E" w:rsidRDefault="00283C80" w:rsidP="00C06585">
            <w:pPr>
              <w:pStyle w:val="TAL"/>
              <w:rPr>
                <w:szCs w:val="22"/>
              </w:rPr>
            </w:pPr>
            <w:r w:rsidRPr="0095250E">
              <w:rPr>
                <w:szCs w:val="18"/>
              </w:rPr>
              <w:t xml:space="preserve">This field specifies the UE specific TRP ID (see TS 37.355 [49]) for which PRS configuration is provided. </w:t>
            </w:r>
          </w:p>
        </w:tc>
      </w:tr>
      <w:tr w:rsidR="00283C80" w:rsidRPr="0095250E" w14:paraId="7CB41D4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3065940" w14:textId="77777777" w:rsidR="00283C80" w:rsidRPr="0095250E" w:rsidRDefault="00283C80" w:rsidP="00C06585">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659ABF91" w14:textId="77777777" w:rsidR="00283C80" w:rsidRPr="0095250E" w:rsidRDefault="00283C80" w:rsidP="00C06585">
            <w:pPr>
              <w:pStyle w:val="TAL"/>
              <w:rPr>
                <w:b/>
                <w:i/>
                <w:szCs w:val="22"/>
              </w:rPr>
            </w:pPr>
            <w:r w:rsidRPr="0095250E">
              <w:rPr>
                <w:szCs w:val="18"/>
              </w:rPr>
              <w:t>This field specifies the PRS-ResourceSet ID of a PRS resourceSet.</w:t>
            </w:r>
          </w:p>
        </w:tc>
      </w:tr>
      <w:tr w:rsidR="00283C80" w:rsidRPr="0095250E" w14:paraId="0F1FD71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D41372" w14:textId="77777777" w:rsidR="00283C80" w:rsidRPr="0095250E" w:rsidRDefault="00283C80" w:rsidP="00C06585">
            <w:pPr>
              <w:pStyle w:val="TAL"/>
              <w:rPr>
                <w:b/>
                <w:i/>
                <w:szCs w:val="22"/>
              </w:rPr>
            </w:pPr>
            <w:r w:rsidRPr="0095250E">
              <w:rPr>
                <w:b/>
                <w:i/>
                <w:szCs w:val="22"/>
              </w:rPr>
              <w:t>dl-PRS-ResourceId</w:t>
            </w:r>
          </w:p>
          <w:p w14:paraId="76FAD08E" w14:textId="77777777" w:rsidR="00283C80" w:rsidRPr="0095250E" w:rsidRDefault="00283C80" w:rsidP="00C06585">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Pr="0095250E">
              <w:rPr>
                <w:szCs w:val="18"/>
              </w:rPr>
              <w:t xml:space="preserve">(see TS 37.355 [49]) </w:t>
            </w:r>
            <w:r w:rsidRPr="0095250E">
              <w:t>and DL-PRS Resource Set.</w:t>
            </w:r>
          </w:p>
        </w:tc>
      </w:tr>
    </w:tbl>
    <w:p w14:paraId="538C535E" w14:textId="77777777" w:rsidR="00283C80" w:rsidRPr="0095250E" w:rsidRDefault="00283C80" w:rsidP="00283C80">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83C80" w:rsidRPr="0095250E" w14:paraId="14BE4481"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49672333" w14:textId="77777777" w:rsidR="00283C80" w:rsidRPr="0095250E" w:rsidRDefault="00283C80" w:rsidP="00C06585">
            <w:pPr>
              <w:pStyle w:val="TAH"/>
              <w:rPr>
                <w:szCs w:val="22"/>
              </w:rPr>
            </w:pPr>
            <w:r w:rsidRPr="0095250E">
              <w:rPr>
                <w:i/>
                <w:szCs w:val="22"/>
              </w:rPr>
              <w:t xml:space="preserve">SSB-Configuration </w:t>
            </w:r>
            <w:r w:rsidRPr="0095250E">
              <w:rPr>
                <w:szCs w:val="22"/>
              </w:rPr>
              <w:t>field descriptions</w:t>
            </w:r>
          </w:p>
        </w:tc>
      </w:tr>
      <w:tr w:rsidR="00283C80" w:rsidRPr="0095250E" w14:paraId="5646FF65"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6256CEB2" w14:textId="77777777" w:rsidR="00283C80" w:rsidRPr="0095250E" w:rsidRDefault="00283C80" w:rsidP="00C06585">
            <w:pPr>
              <w:pStyle w:val="TAL"/>
              <w:rPr>
                <w:rFonts w:eastAsia="宋体"/>
                <w:szCs w:val="22"/>
                <w:lang w:eastAsia="zh-CN"/>
              </w:rPr>
            </w:pPr>
            <w:r w:rsidRPr="0095250E">
              <w:rPr>
                <w:rFonts w:eastAsia="宋体"/>
                <w:b/>
                <w:i/>
                <w:szCs w:val="22"/>
                <w:lang w:eastAsia="zh-CN"/>
              </w:rPr>
              <w:t>halfFrameIndex</w:t>
            </w:r>
          </w:p>
          <w:p w14:paraId="37446798" w14:textId="77777777" w:rsidR="00283C80" w:rsidRPr="0095250E" w:rsidRDefault="00283C80" w:rsidP="00C06585">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283C80" w:rsidRPr="0095250E" w14:paraId="7DF83D9F"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7CC0A2F9" w14:textId="77777777" w:rsidR="00283C80" w:rsidRPr="0095250E" w:rsidRDefault="00283C80" w:rsidP="00C06585">
            <w:pPr>
              <w:pStyle w:val="TAL"/>
              <w:keepNext w:val="0"/>
              <w:keepLines w:val="0"/>
              <w:widowControl w:val="0"/>
              <w:rPr>
                <w:b/>
                <w:i/>
                <w:snapToGrid w:val="0"/>
              </w:rPr>
            </w:pPr>
            <w:r w:rsidRPr="0095250E">
              <w:rPr>
                <w:b/>
                <w:i/>
                <w:snapToGrid w:val="0"/>
              </w:rPr>
              <w:t>integerSubframeOffset</w:t>
            </w:r>
          </w:p>
          <w:p w14:paraId="05393022" w14:textId="77777777" w:rsidR="00283C80" w:rsidRPr="0095250E" w:rsidRDefault="00283C80" w:rsidP="00C06585">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283C80" w:rsidRPr="0095250E" w14:paraId="49AD4B59"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37610296" w14:textId="77777777" w:rsidR="00283C80" w:rsidRPr="0095250E" w:rsidRDefault="00283C80" w:rsidP="00C06585">
            <w:pPr>
              <w:pStyle w:val="TAL"/>
              <w:keepNext w:val="0"/>
              <w:keepLines w:val="0"/>
              <w:widowControl w:val="0"/>
              <w:rPr>
                <w:b/>
                <w:bCs/>
                <w:i/>
                <w:iCs/>
                <w:noProof/>
                <w:lang w:eastAsia="en-US"/>
              </w:rPr>
            </w:pPr>
            <w:r w:rsidRPr="0095250E">
              <w:rPr>
                <w:b/>
                <w:bCs/>
                <w:i/>
                <w:iCs/>
                <w:noProof/>
              </w:rPr>
              <w:t>sfn0-Offset</w:t>
            </w:r>
          </w:p>
          <w:p w14:paraId="1FACF7DB" w14:textId="77777777" w:rsidR="00283C80" w:rsidRPr="0095250E" w:rsidRDefault="00283C80" w:rsidP="00C06585">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283C80" w:rsidRPr="0095250E" w14:paraId="4604D265"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1830776A" w14:textId="77777777" w:rsidR="00283C80" w:rsidRPr="0095250E" w:rsidRDefault="00283C80" w:rsidP="00C06585">
            <w:pPr>
              <w:pStyle w:val="TAL"/>
              <w:rPr>
                <w:rFonts w:eastAsia="宋体"/>
                <w:b/>
                <w:szCs w:val="22"/>
                <w:lang w:eastAsia="zh-CN"/>
              </w:rPr>
            </w:pPr>
            <w:r w:rsidRPr="0095250E">
              <w:rPr>
                <w:rFonts w:eastAsia="宋体"/>
                <w:b/>
                <w:i/>
                <w:szCs w:val="22"/>
                <w:lang w:eastAsia="zh-CN"/>
              </w:rPr>
              <w:t>sfn-Offset</w:t>
            </w:r>
          </w:p>
          <w:p w14:paraId="1661EE6F" w14:textId="77777777" w:rsidR="00283C80" w:rsidRPr="0095250E" w:rsidRDefault="00283C80" w:rsidP="00C06585">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403" w:name="OLE_LINK36"/>
            <w:bookmarkStart w:id="2404"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403"/>
            <w:bookmarkEnd w:id="2404"/>
          </w:p>
        </w:tc>
      </w:tr>
      <w:tr w:rsidR="00283C80" w:rsidRPr="0095250E" w14:paraId="2BAFF073" w14:textId="77777777" w:rsidTr="00C06585">
        <w:tc>
          <w:tcPr>
            <w:tcW w:w="14170" w:type="dxa"/>
            <w:tcBorders>
              <w:top w:val="single" w:sz="4" w:space="0" w:color="auto"/>
              <w:left w:val="single" w:sz="4" w:space="0" w:color="auto"/>
              <w:bottom w:val="single" w:sz="4" w:space="0" w:color="auto"/>
              <w:right w:val="single" w:sz="4" w:space="0" w:color="auto"/>
            </w:tcBorders>
          </w:tcPr>
          <w:p w14:paraId="42083DC4" w14:textId="77777777" w:rsidR="00283C80" w:rsidRPr="0095250E" w:rsidRDefault="00283C80" w:rsidP="00C06585">
            <w:pPr>
              <w:pStyle w:val="TAL"/>
              <w:rPr>
                <w:rFonts w:eastAsia="宋体"/>
                <w:b/>
                <w:i/>
                <w:szCs w:val="22"/>
                <w:lang w:eastAsia="zh-CN"/>
              </w:rPr>
            </w:pPr>
            <w:r w:rsidRPr="0095250E">
              <w:rPr>
                <w:b/>
                <w:i/>
                <w:szCs w:val="22"/>
                <w:lang w:eastAsia="zh-CN"/>
              </w:rPr>
              <w:t>sfn-SSB-Offset</w:t>
            </w:r>
          </w:p>
          <w:p w14:paraId="51365035" w14:textId="77777777" w:rsidR="00283C80" w:rsidRPr="0095250E" w:rsidRDefault="00283C80" w:rsidP="00C06585">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does not exceed the configured SSB periodicity.</w:t>
            </w:r>
          </w:p>
        </w:tc>
      </w:tr>
      <w:tr w:rsidR="00283C80" w:rsidRPr="0095250E" w14:paraId="74848CDB"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17A83489" w14:textId="77777777" w:rsidR="00283C80" w:rsidRPr="0095250E" w:rsidRDefault="00283C80" w:rsidP="00C06585">
            <w:pPr>
              <w:pStyle w:val="TAL"/>
              <w:rPr>
                <w:szCs w:val="22"/>
              </w:rPr>
            </w:pPr>
            <w:r w:rsidRPr="0095250E">
              <w:rPr>
                <w:b/>
                <w:i/>
                <w:szCs w:val="22"/>
              </w:rPr>
              <w:t>ssb-Freq</w:t>
            </w:r>
          </w:p>
          <w:p w14:paraId="2AF42D8F" w14:textId="77777777" w:rsidR="00283C80" w:rsidRPr="0095250E" w:rsidRDefault="00283C80" w:rsidP="00C06585">
            <w:pPr>
              <w:pStyle w:val="TAL"/>
              <w:rPr>
                <w:rFonts w:eastAsia="宋体"/>
                <w:b/>
                <w:i/>
                <w:szCs w:val="22"/>
                <w:lang w:eastAsia="zh-CN"/>
              </w:rPr>
            </w:pPr>
            <w:r w:rsidRPr="0095250E">
              <w:rPr>
                <w:rFonts w:cs="Arial"/>
                <w:iCs/>
                <w:szCs w:val="18"/>
              </w:rPr>
              <w:t>Indicates the frequency of the SSB.</w:t>
            </w:r>
          </w:p>
        </w:tc>
      </w:tr>
      <w:tr w:rsidR="00283C80" w:rsidRPr="0095250E" w14:paraId="4B94D99C"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1C1C9975" w14:textId="77777777" w:rsidR="00283C80" w:rsidRPr="0095250E" w:rsidRDefault="00283C80" w:rsidP="00C06585">
            <w:pPr>
              <w:pStyle w:val="TAL"/>
              <w:rPr>
                <w:rFonts w:eastAsia="宋体"/>
                <w:b/>
                <w:i/>
                <w:szCs w:val="22"/>
                <w:lang w:eastAsia="zh-CN"/>
              </w:rPr>
            </w:pPr>
            <w:r w:rsidRPr="0095250E">
              <w:rPr>
                <w:rFonts w:eastAsia="宋体"/>
                <w:b/>
                <w:i/>
                <w:szCs w:val="22"/>
                <w:lang w:eastAsia="zh-CN"/>
              </w:rPr>
              <w:t>ss-PBCH-BlockPower</w:t>
            </w:r>
          </w:p>
          <w:p w14:paraId="1037E690" w14:textId="77777777" w:rsidR="00283C80" w:rsidRPr="0095250E" w:rsidRDefault="00283C80" w:rsidP="00C06585">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283C80" w:rsidRPr="0095250E" w14:paraId="6CCD32E2"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286D1176" w14:textId="77777777" w:rsidR="00283C80" w:rsidRPr="0095250E" w:rsidRDefault="00283C80" w:rsidP="00C06585">
            <w:pPr>
              <w:pStyle w:val="TAL"/>
              <w:rPr>
                <w:rFonts w:eastAsia="宋体"/>
                <w:b/>
                <w:i/>
                <w:szCs w:val="22"/>
                <w:lang w:eastAsia="zh-CN"/>
              </w:rPr>
            </w:pPr>
            <w:r w:rsidRPr="0095250E">
              <w:rPr>
                <w:rFonts w:eastAsia="宋体"/>
                <w:b/>
                <w:i/>
                <w:szCs w:val="22"/>
                <w:lang w:eastAsia="zh-CN"/>
              </w:rPr>
              <w:t>ssb-Periodicity</w:t>
            </w:r>
          </w:p>
          <w:p w14:paraId="7B43A2E5" w14:textId="77777777" w:rsidR="00283C80" w:rsidRPr="0095250E" w:rsidRDefault="00283C80" w:rsidP="00C06585">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283C80" w:rsidRPr="0095250E" w14:paraId="7A89E0F3"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17260682" w14:textId="77777777" w:rsidR="00283C80" w:rsidRPr="0095250E" w:rsidRDefault="00283C80" w:rsidP="00C06585">
            <w:pPr>
              <w:pStyle w:val="TAL"/>
              <w:rPr>
                <w:b/>
                <w:bCs/>
                <w:i/>
                <w:iCs/>
              </w:rPr>
            </w:pPr>
            <w:r w:rsidRPr="0095250E">
              <w:rPr>
                <w:b/>
                <w:bCs/>
                <w:i/>
                <w:iCs/>
              </w:rPr>
              <w:t>ssbSubcarrierSpacing</w:t>
            </w:r>
          </w:p>
          <w:p w14:paraId="28D46D30" w14:textId="77777777" w:rsidR="00283C80" w:rsidRPr="0095250E" w:rsidRDefault="00283C80" w:rsidP="00C06585">
            <w:pPr>
              <w:pStyle w:val="TAL"/>
              <w:rPr>
                <w:szCs w:val="22"/>
              </w:rPr>
            </w:pPr>
            <w:r w:rsidRPr="0095250E">
              <w:rPr>
                <w:szCs w:val="22"/>
              </w:rPr>
              <w:t>Subcarrier spacing of SSB.</w:t>
            </w:r>
          </w:p>
          <w:p w14:paraId="786D9A9C" w14:textId="77777777" w:rsidR="00283C80" w:rsidRPr="0095250E" w:rsidRDefault="00283C80" w:rsidP="00C06585">
            <w:pPr>
              <w:pStyle w:val="TAL"/>
              <w:rPr>
                <w:szCs w:val="22"/>
              </w:rPr>
            </w:pPr>
            <w:r w:rsidRPr="0095250E">
              <w:rPr>
                <w:szCs w:val="22"/>
              </w:rPr>
              <w:t>Only the following values are applicable depending on the used frequency:</w:t>
            </w:r>
          </w:p>
          <w:p w14:paraId="1FD13A26" w14:textId="77777777" w:rsidR="00283C80" w:rsidRPr="0095250E" w:rsidRDefault="00283C80" w:rsidP="00C06585">
            <w:pPr>
              <w:pStyle w:val="TAL"/>
              <w:rPr>
                <w:szCs w:val="22"/>
              </w:rPr>
            </w:pPr>
            <w:r w:rsidRPr="0095250E">
              <w:rPr>
                <w:szCs w:val="22"/>
              </w:rPr>
              <w:t>FR1:    15 or 30 kHz</w:t>
            </w:r>
          </w:p>
          <w:p w14:paraId="38B097CD" w14:textId="77777777" w:rsidR="00283C80" w:rsidRPr="0095250E" w:rsidRDefault="00283C80" w:rsidP="00C06585">
            <w:pPr>
              <w:pStyle w:val="TAL"/>
              <w:rPr>
                <w:szCs w:val="22"/>
              </w:rPr>
            </w:pPr>
            <w:r w:rsidRPr="0095250E">
              <w:rPr>
                <w:szCs w:val="22"/>
              </w:rPr>
              <w:t>FR2-1:  120 or 240 kHz</w:t>
            </w:r>
          </w:p>
          <w:p w14:paraId="69BC5EB3" w14:textId="77777777" w:rsidR="00283C80" w:rsidRPr="0095250E" w:rsidRDefault="00283C80" w:rsidP="00C06585">
            <w:pPr>
              <w:pStyle w:val="TAL"/>
            </w:pPr>
            <w:r w:rsidRPr="0095250E">
              <w:rPr>
                <w:szCs w:val="22"/>
              </w:rPr>
              <w:t>FR2-2:  120, 480, or 960 kHz</w:t>
            </w:r>
          </w:p>
        </w:tc>
      </w:tr>
    </w:tbl>
    <w:p w14:paraId="1687C80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8A66FC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10C6C5" w14:textId="77777777" w:rsidR="00283C80" w:rsidRPr="0095250E" w:rsidRDefault="00283C80" w:rsidP="00C06585">
            <w:pPr>
              <w:pStyle w:val="TAH"/>
            </w:pPr>
            <w:r w:rsidRPr="0095250E">
              <w:rPr>
                <w:i/>
              </w:rPr>
              <w:t xml:space="preserve">TxHoppingConfig </w:t>
            </w:r>
            <w:r w:rsidRPr="0095250E">
              <w:t>field descriptions</w:t>
            </w:r>
          </w:p>
        </w:tc>
      </w:tr>
      <w:tr w:rsidR="00283C80" w:rsidRPr="0095250E" w14:paraId="60FE9FA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1BC53D" w14:textId="77777777" w:rsidR="00283C80" w:rsidRPr="0095250E" w:rsidRDefault="00283C80" w:rsidP="00C06585">
            <w:pPr>
              <w:pStyle w:val="TAL"/>
              <w:rPr>
                <w:b/>
                <w:bCs/>
                <w:i/>
                <w:iCs/>
              </w:rPr>
            </w:pPr>
            <w:r w:rsidRPr="0095250E">
              <w:rPr>
                <w:b/>
                <w:bCs/>
                <w:i/>
                <w:iCs/>
              </w:rPr>
              <w:t>numberOfHops</w:t>
            </w:r>
          </w:p>
          <w:p w14:paraId="686AB715" w14:textId="77777777" w:rsidR="00283C80" w:rsidRPr="0095250E" w:rsidRDefault="00283C80" w:rsidP="00C06585">
            <w:pPr>
              <w:pStyle w:val="TAL"/>
            </w:pPr>
            <w:r w:rsidRPr="0095250E">
              <w:rPr>
                <w:szCs w:val="18"/>
              </w:rPr>
              <w:t>This field specifies the number of hops. The configured values are 2,3,4,5,6.</w:t>
            </w:r>
          </w:p>
        </w:tc>
      </w:tr>
      <w:tr w:rsidR="00283C80" w:rsidRPr="0095250E" w14:paraId="7F96C4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3EDF1F" w14:textId="77777777" w:rsidR="00283C80" w:rsidRPr="0095250E" w:rsidRDefault="00283C80" w:rsidP="00C06585">
            <w:pPr>
              <w:pStyle w:val="TAL"/>
              <w:rPr>
                <w:b/>
                <w:bCs/>
                <w:i/>
                <w:iCs/>
              </w:rPr>
            </w:pPr>
            <w:r w:rsidRPr="0095250E">
              <w:rPr>
                <w:b/>
                <w:bCs/>
                <w:i/>
                <w:iCs/>
              </w:rPr>
              <w:t>overlapValue</w:t>
            </w:r>
          </w:p>
          <w:p w14:paraId="3E0276DD" w14:textId="77777777" w:rsidR="00283C80" w:rsidRPr="0095250E" w:rsidRDefault="00283C80" w:rsidP="00C06585">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283C80" w:rsidRPr="0095250E" w14:paraId="20BDAA7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FDD9B0" w14:textId="77777777" w:rsidR="00283C80" w:rsidRPr="0095250E" w:rsidRDefault="00283C80" w:rsidP="00C06585">
            <w:pPr>
              <w:pStyle w:val="TAL"/>
              <w:rPr>
                <w:b/>
                <w:bCs/>
                <w:i/>
                <w:iCs/>
              </w:rPr>
            </w:pPr>
            <w:r w:rsidRPr="0095250E">
              <w:rPr>
                <w:b/>
                <w:bCs/>
                <w:i/>
                <w:iCs/>
              </w:rPr>
              <w:t>slotOffsetForRemainingHopsList</w:t>
            </w:r>
          </w:p>
          <w:p w14:paraId="069517C6" w14:textId="77777777" w:rsidR="00283C80" w:rsidRPr="0095250E" w:rsidRDefault="00283C80" w:rsidP="00C06585">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2740B50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6E66241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86C95D1"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BC6470" w14:textId="77777777" w:rsidR="00283C80" w:rsidRPr="0095250E" w:rsidRDefault="00283C80" w:rsidP="00C06585">
            <w:pPr>
              <w:pStyle w:val="TAH"/>
              <w:rPr>
                <w:lang w:eastAsia="sv-SE"/>
              </w:rPr>
            </w:pPr>
            <w:r w:rsidRPr="0095250E">
              <w:rPr>
                <w:lang w:eastAsia="sv-SE"/>
              </w:rPr>
              <w:t>Explanation</w:t>
            </w:r>
          </w:p>
        </w:tc>
      </w:tr>
      <w:tr w:rsidR="00283C80" w:rsidRPr="0095250E" w14:paraId="6F91494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F831C28" w14:textId="77777777" w:rsidR="00283C80" w:rsidRPr="0095250E" w:rsidRDefault="00283C80" w:rsidP="00C06585">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3DC2557" w14:textId="77777777" w:rsidR="00283C80" w:rsidRPr="0095250E" w:rsidRDefault="00283C80" w:rsidP="00C06585">
            <w:pPr>
              <w:pStyle w:val="TAL"/>
              <w:rPr>
                <w:lang w:eastAsia="en-GB"/>
              </w:rPr>
            </w:pPr>
            <w:r w:rsidRPr="0095250E">
              <w:rPr>
                <w:lang w:eastAsia="en-GB"/>
              </w:rPr>
              <w:t>The field is mandatory present if srs-DLorJointTCI-State is configured, otherwise it is absent Need R.</w:t>
            </w:r>
          </w:p>
        </w:tc>
      </w:tr>
      <w:tr w:rsidR="00283C80" w:rsidRPr="0095250E" w14:paraId="148B237D" w14:textId="77777777" w:rsidTr="00C06585">
        <w:tc>
          <w:tcPr>
            <w:tcW w:w="4027" w:type="dxa"/>
            <w:tcBorders>
              <w:top w:val="single" w:sz="4" w:space="0" w:color="auto"/>
              <w:left w:val="single" w:sz="4" w:space="0" w:color="auto"/>
              <w:bottom w:val="single" w:sz="4" w:space="0" w:color="auto"/>
              <w:right w:val="single" w:sz="4" w:space="0" w:color="auto"/>
            </w:tcBorders>
          </w:tcPr>
          <w:p w14:paraId="33B51E5B" w14:textId="77777777" w:rsidR="00283C80" w:rsidRPr="0095250E" w:rsidRDefault="00283C80" w:rsidP="00C06585">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65A62BF" w14:textId="77777777" w:rsidR="00283C80" w:rsidRPr="0095250E" w:rsidRDefault="00283C80" w:rsidP="00C06585">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283C80" w:rsidRPr="0095250E" w14:paraId="4067E7B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8DD2DAE" w14:textId="77777777" w:rsidR="00283C80" w:rsidRPr="0095250E" w:rsidRDefault="00283C80" w:rsidP="00C06585">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182E39B1" w14:textId="77777777" w:rsidR="00283C80" w:rsidRPr="0095250E" w:rsidRDefault="00283C80" w:rsidP="00C06585">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283C80" w:rsidRPr="0095250E" w14:paraId="36BFEA81"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D31E61E" w14:textId="77777777" w:rsidR="00283C80" w:rsidRPr="0095250E" w:rsidRDefault="00283C80" w:rsidP="00C06585">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E561066" w14:textId="77777777" w:rsidR="00283C80" w:rsidRPr="0095250E" w:rsidRDefault="00283C80" w:rsidP="00C06585">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283C80" w:rsidRPr="0095250E" w14:paraId="5B0BCB7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B941B58" w14:textId="77777777" w:rsidR="00283C80" w:rsidRPr="0095250E" w:rsidRDefault="00283C80" w:rsidP="00C06585">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7BE9FFEB" w14:textId="77777777" w:rsidR="00283C80" w:rsidRPr="0095250E" w:rsidRDefault="00283C80" w:rsidP="00C06585">
            <w:pPr>
              <w:pStyle w:val="TAL"/>
              <w:rPr>
                <w:lang w:eastAsia="en-GB"/>
              </w:rPr>
            </w:pPr>
            <w:r w:rsidRPr="0095250E">
              <w:rPr>
                <w:lang w:eastAsia="en-GB"/>
              </w:rPr>
              <w:t>This field is mandatory present upon configuration of SRS-ResourceSet or SRS-Resource and optionally present, Need M, otherwise.</w:t>
            </w:r>
          </w:p>
        </w:tc>
      </w:tr>
    </w:tbl>
    <w:p w14:paraId="6E886545" w14:textId="77777777" w:rsidR="00283C80" w:rsidRPr="0095250E" w:rsidRDefault="00283C80" w:rsidP="00283C80"/>
    <w:p w14:paraId="01A20341" w14:textId="77777777" w:rsidR="00283C80" w:rsidRPr="0095250E" w:rsidRDefault="00283C80" w:rsidP="00283C80">
      <w:pPr>
        <w:pStyle w:val="4"/>
        <w:rPr>
          <w:rFonts w:eastAsia="MS Mincho"/>
        </w:rPr>
      </w:pPr>
      <w:bookmarkStart w:id="2405" w:name="_Toc156130613"/>
      <w:r w:rsidRPr="0095250E">
        <w:rPr>
          <w:rFonts w:eastAsia="MS Mincho"/>
        </w:rPr>
        <w:t>–</w:t>
      </w:r>
      <w:r w:rsidRPr="0095250E">
        <w:rPr>
          <w:rFonts w:eastAsia="MS Mincho"/>
        </w:rPr>
        <w:tab/>
      </w:r>
      <w:r w:rsidRPr="0095250E">
        <w:rPr>
          <w:rFonts w:eastAsia="MS Mincho"/>
          <w:i/>
        </w:rPr>
        <w:t>SRS-PosTx-Hopping</w:t>
      </w:r>
      <w:bookmarkEnd w:id="2405"/>
    </w:p>
    <w:p w14:paraId="3F637967" w14:textId="77777777" w:rsidR="00283C80" w:rsidRPr="0095250E" w:rsidRDefault="00283C80" w:rsidP="00283C80">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6354560" w14:textId="77777777" w:rsidR="00283C80" w:rsidRPr="0095250E" w:rsidRDefault="00283C80" w:rsidP="00283C80">
      <w:pPr>
        <w:pStyle w:val="TH"/>
      </w:pPr>
      <w:r w:rsidRPr="0095250E">
        <w:rPr>
          <w:i/>
        </w:rPr>
        <w:t xml:space="preserve">SRS-PosTx-Hopping </w:t>
      </w:r>
      <w:r w:rsidRPr="0095250E">
        <w:t>information element</w:t>
      </w:r>
    </w:p>
    <w:p w14:paraId="24B35AD4" w14:textId="77777777" w:rsidR="00283C80" w:rsidRPr="0095250E" w:rsidRDefault="00283C80" w:rsidP="00283C80">
      <w:pPr>
        <w:pStyle w:val="PL"/>
        <w:rPr>
          <w:color w:val="808080"/>
        </w:rPr>
      </w:pPr>
      <w:r w:rsidRPr="0095250E">
        <w:rPr>
          <w:color w:val="808080"/>
        </w:rPr>
        <w:t>-- ASN1START</w:t>
      </w:r>
    </w:p>
    <w:p w14:paraId="0FB04086" w14:textId="77777777" w:rsidR="00283C80" w:rsidRPr="0095250E" w:rsidRDefault="00283C80" w:rsidP="00283C80">
      <w:pPr>
        <w:pStyle w:val="PL"/>
        <w:rPr>
          <w:color w:val="808080"/>
        </w:rPr>
      </w:pPr>
      <w:r w:rsidRPr="0095250E">
        <w:rPr>
          <w:color w:val="808080"/>
        </w:rPr>
        <w:t>-- TAG- SRS-PosTx-Hopping-START</w:t>
      </w:r>
    </w:p>
    <w:p w14:paraId="77A80F6C" w14:textId="77777777" w:rsidR="00283C80" w:rsidRPr="0095250E" w:rsidRDefault="00283C80" w:rsidP="00283C80">
      <w:pPr>
        <w:pStyle w:val="PL"/>
      </w:pPr>
    </w:p>
    <w:p w14:paraId="05648BAA" w14:textId="77777777" w:rsidR="00283C80" w:rsidRPr="0095250E" w:rsidRDefault="00283C80" w:rsidP="00283C80">
      <w:pPr>
        <w:pStyle w:val="PL"/>
      </w:pPr>
      <w:r w:rsidRPr="0095250E">
        <w:t xml:space="preserve">SRS-PosTx-Hopping-r18 ::=                       </w:t>
      </w:r>
      <w:r w:rsidRPr="0095250E">
        <w:rPr>
          <w:color w:val="993366"/>
        </w:rPr>
        <w:t>SEQUENCE</w:t>
      </w:r>
      <w:r w:rsidRPr="0095250E">
        <w:t xml:space="preserve"> {</w:t>
      </w:r>
    </w:p>
    <w:p w14:paraId="7D4E9BBF" w14:textId="77777777" w:rsidR="00283C80" w:rsidRPr="0095250E" w:rsidRDefault="00283C80" w:rsidP="00283C80">
      <w:pPr>
        <w:pStyle w:val="PL"/>
      </w:pPr>
      <w:r w:rsidRPr="0095250E">
        <w:t xml:space="preserve">    srs-PosConfig-r18                               SRS-PosConfig-r17,</w:t>
      </w:r>
    </w:p>
    <w:p w14:paraId="4BB9E7EC" w14:textId="77777777" w:rsidR="00283C80" w:rsidRPr="0095250E" w:rsidRDefault="00283C80" w:rsidP="00283C80">
      <w:pPr>
        <w:pStyle w:val="PL"/>
      </w:pPr>
      <w:r w:rsidRPr="0095250E">
        <w:t xml:space="preserve">    bwp-r18                                         BWP,</w:t>
      </w:r>
    </w:p>
    <w:p w14:paraId="36031430" w14:textId="77777777" w:rsidR="00283C80" w:rsidRPr="0095250E" w:rsidRDefault="00283C80" w:rsidP="00283C80">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F2A4BE8" w14:textId="77777777" w:rsidR="00283C80" w:rsidRPr="0095250E" w:rsidRDefault="00283C80" w:rsidP="00283C80">
      <w:pPr>
        <w:pStyle w:val="PL"/>
      </w:pPr>
      <w:r w:rsidRPr="0095250E">
        <w:t>}</w:t>
      </w:r>
    </w:p>
    <w:p w14:paraId="04AECE4A" w14:textId="77777777" w:rsidR="00283C80" w:rsidRPr="0095250E" w:rsidRDefault="00283C80" w:rsidP="00283C80">
      <w:pPr>
        <w:pStyle w:val="PL"/>
      </w:pPr>
    </w:p>
    <w:p w14:paraId="412C998A" w14:textId="77777777" w:rsidR="00283C80" w:rsidRPr="0095250E" w:rsidRDefault="00283C80" w:rsidP="00283C80">
      <w:pPr>
        <w:pStyle w:val="PL"/>
      </w:pPr>
      <w:r w:rsidRPr="0095250E">
        <w:t xml:space="preserve">SRS-PosUplinkTransmissionWindowConfig-r18 ::=   </w:t>
      </w:r>
      <w:r w:rsidRPr="0095250E">
        <w:rPr>
          <w:color w:val="993366"/>
        </w:rPr>
        <w:t>SEQUENCE</w:t>
      </w:r>
      <w:r w:rsidRPr="0095250E">
        <w:t xml:space="preserve"> {</w:t>
      </w:r>
    </w:p>
    <w:p w14:paraId="670B26DC" w14:textId="77777777" w:rsidR="00283C80" w:rsidRPr="0095250E" w:rsidRDefault="00283C80" w:rsidP="00283C80">
      <w:pPr>
        <w:pStyle w:val="PL"/>
      </w:pPr>
      <w:r w:rsidRPr="0095250E">
        <w:t xml:space="preserve">    windowPeriodicityAndOffset-r18                  </w:t>
      </w:r>
      <w:r w:rsidRPr="0095250E">
        <w:rPr>
          <w:color w:val="993366"/>
        </w:rPr>
        <w:t>CHOICE</w:t>
      </w:r>
      <w:r w:rsidRPr="0095250E">
        <w:t xml:space="preserve"> {</w:t>
      </w:r>
    </w:p>
    <w:p w14:paraId="31DEBD0F" w14:textId="77777777" w:rsidR="00283C80" w:rsidRPr="0095250E" w:rsidRDefault="00283C80" w:rsidP="00283C80">
      <w:pPr>
        <w:pStyle w:val="PL"/>
      </w:pPr>
      <w:r w:rsidRPr="0095250E">
        <w:t xml:space="preserve">        periodicityAndOffset-r18                        SRS-PeriodicityAndOffset-r16,</w:t>
      </w:r>
    </w:p>
    <w:p w14:paraId="4907BAF2" w14:textId="77777777" w:rsidR="00283C80" w:rsidRPr="0095250E" w:rsidRDefault="00283C80" w:rsidP="00283C80">
      <w:pPr>
        <w:pStyle w:val="PL"/>
      </w:pPr>
      <w:r w:rsidRPr="0095250E">
        <w:t xml:space="preserve">        periodicityAndOffset-Ext-r18                    SRS-PeriodicityAndOffsetExt-r16</w:t>
      </w:r>
    </w:p>
    <w:p w14:paraId="489BAF3A" w14:textId="77777777" w:rsidR="00283C80" w:rsidRPr="0095250E" w:rsidRDefault="00283C80" w:rsidP="00283C80">
      <w:pPr>
        <w:pStyle w:val="PL"/>
      </w:pPr>
      <w:r w:rsidRPr="0095250E">
        <w:t xml:space="preserve">    },</w:t>
      </w:r>
    </w:p>
    <w:p w14:paraId="179E31B1" w14:textId="77777777" w:rsidR="00283C80" w:rsidRPr="0095250E" w:rsidRDefault="00283C80" w:rsidP="00283C80">
      <w:pPr>
        <w:pStyle w:val="PL"/>
      </w:pPr>
      <w:r w:rsidRPr="0095250E">
        <w:t xml:space="preserve">    duration-r18                                    </w:t>
      </w:r>
      <w:r w:rsidRPr="0095250E">
        <w:rPr>
          <w:color w:val="993366"/>
        </w:rPr>
        <w:t>ENUMERATED</w:t>
      </w:r>
      <w:r w:rsidRPr="0095250E">
        <w:t xml:space="preserve"> {s1,s2,s4,s6},</w:t>
      </w:r>
    </w:p>
    <w:p w14:paraId="2AE5232D" w14:textId="77777777" w:rsidR="00283C80" w:rsidRPr="0095250E" w:rsidRDefault="00283C80" w:rsidP="00283C80">
      <w:pPr>
        <w:pStyle w:val="PL"/>
      </w:pPr>
      <w:r w:rsidRPr="0095250E">
        <w:t xml:space="preserve">    ...</w:t>
      </w:r>
    </w:p>
    <w:p w14:paraId="338340F4" w14:textId="77777777" w:rsidR="00283C80" w:rsidRPr="0095250E" w:rsidRDefault="00283C80" w:rsidP="00283C80">
      <w:pPr>
        <w:pStyle w:val="PL"/>
      </w:pPr>
      <w:r w:rsidRPr="0095250E">
        <w:t>}</w:t>
      </w:r>
    </w:p>
    <w:p w14:paraId="4D5F8EAE" w14:textId="77777777" w:rsidR="00283C80" w:rsidRPr="0095250E" w:rsidRDefault="00283C80" w:rsidP="00283C80">
      <w:pPr>
        <w:pStyle w:val="PL"/>
      </w:pPr>
    </w:p>
    <w:p w14:paraId="65F19255" w14:textId="77777777" w:rsidR="00283C80" w:rsidRPr="0095250E" w:rsidRDefault="00283C80" w:rsidP="00283C80">
      <w:pPr>
        <w:pStyle w:val="PL"/>
        <w:rPr>
          <w:color w:val="808080"/>
        </w:rPr>
      </w:pPr>
      <w:r w:rsidRPr="0095250E">
        <w:rPr>
          <w:color w:val="808080"/>
        </w:rPr>
        <w:t>-- TAG-SRS-PosTx-Hopping-STOP</w:t>
      </w:r>
    </w:p>
    <w:p w14:paraId="7F87C102" w14:textId="77777777" w:rsidR="00283C80" w:rsidRPr="0095250E" w:rsidRDefault="00283C80" w:rsidP="00283C80">
      <w:pPr>
        <w:pStyle w:val="PL"/>
        <w:rPr>
          <w:color w:val="808080"/>
        </w:rPr>
      </w:pPr>
      <w:r w:rsidRPr="0095250E">
        <w:rPr>
          <w:color w:val="808080"/>
        </w:rPr>
        <w:t>-- ASN1STOP</w:t>
      </w:r>
    </w:p>
    <w:p w14:paraId="16046CC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E89067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CDDC4B" w14:textId="77777777" w:rsidR="00283C80" w:rsidRPr="0095250E" w:rsidRDefault="00283C80" w:rsidP="00C06585">
            <w:pPr>
              <w:pStyle w:val="TAH"/>
              <w:rPr>
                <w:lang w:eastAsia="sv-SE"/>
              </w:rPr>
            </w:pPr>
            <w:r w:rsidRPr="0095250E">
              <w:rPr>
                <w:i/>
                <w:iCs/>
                <w:lang w:eastAsia="sv-SE"/>
              </w:rPr>
              <w:t>SRS-PosUplinkTransmissionWindowConfig</w:t>
            </w:r>
            <w:r w:rsidRPr="0095250E">
              <w:rPr>
                <w:lang w:eastAsia="sv-SE"/>
              </w:rPr>
              <w:t xml:space="preserve"> field descriptions</w:t>
            </w:r>
          </w:p>
        </w:tc>
      </w:tr>
      <w:tr w:rsidR="00283C80" w:rsidRPr="0095250E" w14:paraId="30D2740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C98ED9" w14:textId="77777777" w:rsidR="00283C80" w:rsidRPr="0095250E" w:rsidRDefault="00283C80" w:rsidP="00C06585">
            <w:pPr>
              <w:pStyle w:val="TAL"/>
              <w:rPr>
                <w:b/>
                <w:bCs/>
                <w:i/>
                <w:iCs/>
                <w:lang w:eastAsia="sv-SE"/>
              </w:rPr>
            </w:pPr>
            <w:r w:rsidRPr="0095250E">
              <w:rPr>
                <w:b/>
                <w:bCs/>
                <w:i/>
                <w:iCs/>
                <w:lang w:eastAsia="sv-SE"/>
              </w:rPr>
              <w:t>duration</w:t>
            </w:r>
          </w:p>
          <w:p w14:paraId="6479D44D" w14:textId="77777777" w:rsidR="00283C80" w:rsidRPr="0095250E" w:rsidRDefault="00283C80" w:rsidP="00C06585">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283C80" w:rsidRPr="0095250E" w14:paraId="156AD3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B9F328" w14:textId="77777777" w:rsidR="00283C80" w:rsidRPr="0095250E" w:rsidRDefault="00283C80" w:rsidP="00C06585">
            <w:pPr>
              <w:pStyle w:val="TAL"/>
              <w:rPr>
                <w:b/>
                <w:bCs/>
                <w:i/>
                <w:iCs/>
                <w:lang w:eastAsia="sv-SE"/>
              </w:rPr>
            </w:pPr>
            <w:r w:rsidRPr="0095250E">
              <w:rPr>
                <w:b/>
                <w:bCs/>
                <w:i/>
                <w:iCs/>
                <w:lang w:eastAsia="sv-SE"/>
              </w:rPr>
              <w:t>periodicityAndOffset</w:t>
            </w:r>
          </w:p>
          <w:p w14:paraId="3CB20B5D" w14:textId="77777777" w:rsidR="00283C80" w:rsidRPr="0095250E" w:rsidRDefault="00283C80" w:rsidP="00C06585">
            <w:pPr>
              <w:pStyle w:val="TAL"/>
              <w:rPr>
                <w:lang w:eastAsia="sv-SE"/>
              </w:rPr>
            </w:pPr>
            <w:r w:rsidRPr="0095250E">
              <w:rPr>
                <w:lang w:eastAsia="sv-SE"/>
              </w:rPr>
              <w:t>Indicates the Periodicity and slot offset for uplink transmission window occurrence.</w:t>
            </w:r>
          </w:p>
        </w:tc>
      </w:tr>
    </w:tbl>
    <w:p w14:paraId="3E48E0A8" w14:textId="77777777" w:rsidR="00283C80" w:rsidRPr="0095250E" w:rsidRDefault="00283C80" w:rsidP="00283C80">
      <w:pPr>
        <w:rPr>
          <w:rFonts w:eastAsia="MS Mincho"/>
        </w:rPr>
      </w:pPr>
    </w:p>
    <w:p w14:paraId="0CDF6A52" w14:textId="77777777" w:rsidR="00283C80" w:rsidRPr="0095250E" w:rsidRDefault="00283C80" w:rsidP="00283C80">
      <w:pPr>
        <w:pStyle w:val="4"/>
      </w:pPr>
      <w:bookmarkStart w:id="2406" w:name="_Toc139045708"/>
      <w:bookmarkStart w:id="2407" w:name="_Toc156130614"/>
      <w:r w:rsidRPr="0095250E">
        <w:t>–</w:t>
      </w:r>
      <w:r w:rsidRPr="0095250E">
        <w:tab/>
      </w:r>
      <w:bookmarkStart w:id="2408" w:name="_Hlk147989819"/>
      <w:r w:rsidRPr="0095250E">
        <w:rPr>
          <w:i/>
          <w:iCs/>
        </w:rPr>
        <w:t>SRS-Pos</w:t>
      </w:r>
      <w:bookmarkStart w:id="2409" w:name="_Hlk147989734"/>
      <w:r w:rsidRPr="0095250E">
        <w:rPr>
          <w:i/>
          <w:iCs/>
        </w:rPr>
        <w:t>ResourceSetLinkedForAggBW</w:t>
      </w:r>
      <w:bookmarkEnd w:id="2406"/>
      <w:bookmarkEnd w:id="2407"/>
      <w:bookmarkEnd w:id="2408"/>
      <w:bookmarkEnd w:id="2409"/>
    </w:p>
    <w:p w14:paraId="71FE84BB" w14:textId="77777777" w:rsidR="00283C80" w:rsidRPr="0095250E" w:rsidRDefault="00283C80" w:rsidP="00283C80">
      <w:r w:rsidRPr="0095250E">
        <w:t xml:space="preserve">The IE </w:t>
      </w:r>
      <w:r w:rsidRPr="0095250E">
        <w:rPr>
          <w:i/>
        </w:rPr>
        <w:t>SRS-PosResourceSetLinkedForAggBW</w:t>
      </w:r>
      <w:r w:rsidRPr="0095250E">
        <w:t xml:space="preserve"> provides the SRS Positioning Resource Sets that are linked for bandwidth aggregation.</w:t>
      </w:r>
    </w:p>
    <w:p w14:paraId="4C36FBEF" w14:textId="77777777" w:rsidR="00283C80" w:rsidRPr="0095250E" w:rsidRDefault="00283C80" w:rsidP="00283C80">
      <w:pPr>
        <w:pStyle w:val="TH"/>
      </w:pPr>
      <w:r w:rsidRPr="0095250E">
        <w:rPr>
          <w:i/>
          <w:iCs/>
        </w:rPr>
        <w:t>SRS-PosResourceSetLinkedForAggBW</w:t>
      </w:r>
      <w:r w:rsidRPr="0095250E">
        <w:t xml:space="preserve"> information element</w:t>
      </w:r>
    </w:p>
    <w:p w14:paraId="746BDF5B" w14:textId="77777777" w:rsidR="00283C80" w:rsidRPr="0095250E" w:rsidRDefault="00283C80" w:rsidP="00283C80">
      <w:pPr>
        <w:pStyle w:val="PL"/>
        <w:rPr>
          <w:color w:val="808080"/>
        </w:rPr>
      </w:pPr>
      <w:r w:rsidRPr="0095250E">
        <w:rPr>
          <w:color w:val="808080"/>
        </w:rPr>
        <w:t>-- ASN1START</w:t>
      </w:r>
    </w:p>
    <w:p w14:paraId="69649699" w14:textId="77777777" w:rsidR="00283C80" w:rsidRPr="0095250E" w:rsidRDefault="00283C80" w:rsidP="00283C80">
      <w:pPr>
        <w:pStyle w:val="PL"/>
        <w:rPr>
          <w:color w:val="808080"/>
        </w:rPr>
      </w:pPr>
      <w:r w:rsidRPr="0095250E">
        <w:rPr>
          <w:color w:val="808080"/>
        </w:rPr>
        <w:t>-- TAG- SRS-POSRESOURCESETLINKEDFORAGGBW-START</w:t>
      </w:r>
    </w:p>
    <w:p w14:paraId="52F26531" w14:textId="77777777" w:rsidR="00283C80" w:rsidRPr="0095250E" w:rsidRDefault="00283C80" w:rsidP="00283C80">
      <w:pPr>
        <w:pStyle w:val="PL"/>
      </w:pPr>
    </w:p>
    <w:p w14:paraId="3820DB13" w14:textId="77777777" w:rsidR="00283C80" w:rsidRPr="0095250E" w:rsidRDefault="00283C80" w:rsidP="00283C80">
      <w:pPr>
        <w:pStyle w:val="PL"/>
      </w:pPr>
      <w:bookmarkStart w:id="2410" w:name="_Hlk147989672"/>
      <w:r w:rsidRPr="0095250E">
        <w:t>SRS-PosResourceSetLinkedForAggBW</w:t>
      </w:r>
      <w:bookmarkEnd w:id="2410"/>
      <w:r w:rsidRPr="0095250E">
        <w:t>-r18</w:t>
      </w:r>
      <w:r w:rsidRPr="0095250E">
        <w:tab/>
        <w:t xml:space="preserve">::= </w:t>
      </w:r>
      <w:r w:rsidRPr="0095250E">
        <w:rPr>
          <w:color w:val="993366"/>
        </w:rPr>
        <w:t>SEQUENCE</w:t>
      </w:r>
      <w:r w:rsidRPr="0095250E">
        <w:t xml:space="preserve"> {</w:t>
      </w:r>
    </w:p>
    <w:p w14:paraId="5F812C4F" w14:textId="77777777" w:rsidR="00283C80" w:rsidRPr="0095250E" w:rsidRDefault="00283C80" w:rsidP="00283C80">
      <w:pPr>
        <w:pStyle w:val="PL"/>
      </w:pPr>
      <w:r w:rsidRPr="0095250E">
        <w:t xml:space="preserve">    srs-PosResourceSetLinked-r18             SRS-PosResourceSetId-r16,</w:t>
      </w:r>
    </w:p>
    <w:p w14:paraId="798DCCAE" w14:textId="77777777" w:rsidR="00283C80" w:rsidRPr="0095250E" w:rsidRDefault="00283C80" w:rsidP="00283C80">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4FF22453" w14:textId="77777777" w:rsidR="00283C80" w:rsidRPr="0095250E" w:rsidRDefault="00283C80" w:rsidP="00283C80">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7685A66" w14:textId="77777777" w:rsidR="00283C80" w:rsidRPr="0095250E" w:rsidRDefault="00283C80" w:rsidP="00283C80">
      <w:pPr>
        <w:pStyle w:val="PL"/>
      </w:pPr>
      <w:r w:rsidRPr="0095250E">
        <w:t>}</w:t>
      </w:r>
    </w:p>
    <w:p w14:paraId="1960B128" w14:textId="77777777" w:rsidR="00283C80" w:rsidRPr="0095250E" w:rsidRDefault="00283C80" w:rsidP="00283C80">
      <w:pPr>
        <w:pStyle w:val="PL"/>
      </w:pPr>
    </w:p>
    <w:p w14:paraId="2D79048E" w14:textId="77777777" w:rsidR="00283C80" w:rsidRPr="0095250E" w:rsidRDefault="00283C80" w:rsidP="00283C80">
      <w:pPr>
        <w:pStyle w:val="PL"/>
        <w:rPr>
          <w:color w:val="808080"/>
        </w:rPr>
      </w:pPr>
      <w:r w:rsidRPr="0095250E">
        <w:rPr>
          <w:color w:val="808080"/>
        </w:rPr>
        <w:t>-- TAG- SRS-POSRESOURCESETLINKEDFORAGGBW-STOP</w:t>
      </w:r>
    </w:p>
    <w:p w14:paraId="16B077D5" w14:textId="77777777" w:rsidR="00283C80" w:rsidRPr="0095250E" w:rsidRDefault="00283C80" w:rsidP="00283C80">
      <w:pPr>
        <w:pStyle w:val="PL"/>
        <w:rPr>
          <w:color w:val="808080"/>
        </w:rPr>
      </w:pPr>
      <w:r w:rsidRPr="0095250E">
        <w:rPr>
          <w:color w:val="808080"/>
        </w:rPr>
        <w:t>-- ASN1STOP</w:t>
      </w:r>
    </w:p>
    <w:p w14:paraId="0AF1DB5B" w14:textId="77777777" w:rsidR="00283C80" w:rsidRPr="0095250E" w:rsidRDefault="00283C80" w:rsidP="00283C80">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A748EA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78F5A4" w14:textId="77777777" w:rsidR="00283C80" w:rsidRPr="0095250E" w:rsidRDefault="00283C80" w:rsidP="00C06585">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283C80" w:rsidRPr="0095250E" w14:paraId="5F5D1CC5"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hideMark/>
          </w:tcPr>
          <w:p w14:paraId="1490D903" w14:textId="77777777" w:rsidR="00283C80" w:rsidRPr="0095250E" w:rsidRDefault="00283C80" w:rsidP="00C06585">
            <w:pPr>
              <w:pStyle w:val="TAL"/>
              <w:rPr>
                <w:rFonts w:eastAsia="Yu Mincho"/>
                <w:b/>
                <w:bCs/>
                <w:i/>
                <w:szCs w:val="22"/>
                <w:lang w:eastAsia="sv-SE"/>
              </w:rPr>
            </w:pPr>
            <w:r w:rsidRPr="0095250E">
              <w:rPr>
                <w:rFonts w:eastAsia="Yu Mincho"/>
                <w:b/>
                <w:bCs/>
                <w:i/>
                <w:szCs w:val="22"/>
                <w:lang w:eastAsia="sv-SE"/>
              </w:rPr>
              <w:t>freqInfo</w:t>
            </w:r>
          </w:p>
          <w:p w14:paraId="13E1FABF" w14:textId="77777777" w:rsidR="00283C80" w:rsidRPr="0095250E" w:rsidRDefault="00283C80" w:rsidP="00C06585">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283C80" w:rsidRPr="0095250E" w14:paraId="51C0C604"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122591ED" w14:textId="77777777" w:rsidR="00283C80" w:rsidRPr="0095250E" w:rsidRDefault="00283C80" w:rsidP="00C06585">
            <w:pPr>
              <w:pStyle w:val="TAL"/>
              <w:rPr>
                <w:b/>
                <w:bCs/>
                <w:i/>
                <w:szCs w:val="22"/>
                <w:lang w:eastAsia="en-GB"/>
              </w:rPr>
            </w:pPr>
            <w:r w:rsidRPr="0095250E">
              <w:rPr>
                <w:b/>
                <w:bCs/>
                <w:i/>
                <w:szCs w:val="22"/>
                <w:lang w:eastAsia="en-GB"/>
              </w:rPr>
              <w:t>srs-PosResourceSetLinked</w:t>
            </w:r>
          </w:p>
          <w:p w14:paraId="465BFB34" w14:textId="77777777" w:rsidR="00283C80" w:rsidRPr="0095250E" w:rsidRDefault="00283C80" w:rsidP="00C06585">
            <w:pPr>
              <w:pStyle w:val="TAL"/>
              <w:rPr>
                <w:b/>
                <w:bCs/>
                <w:i/>
                <w:szCs w:val="22"/>
                <w:lang w:eastAsia="en-GB"/>
              </w:rPr>
            </w:pPr>
            <w:r w:rsidRPr="0095250E">
              <w:rPr>
                <w:bCs/>
                <w:szCs w:val="22"/>
                <w:lang w:eastAsia="en-GB"/>
              </w:rPr>
              <w:t>Indicates the SRS Positioning Resource set that is linked for bandwidth aggregation.</w:t>
            </w:r>
          </w:p>
        </w:tc>
      </w:tr>
      <w:tr w:rsidR="00283C80" w:rsidRPr="0095250E" w14:paraId="7FEF214B"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6B797645" w14:textId="77777777" w:rsidR="00283C80" w:rsidRPr="0095250E" w:rsidRDefault="00283C80" w:rsidP="00C06585">
            <w:pPr>
              <w:pStyle w:val="TAL"/>
              <w:rPr>
                <w:rFonts w:eastAsia="Yu Mincho"/>
                <w:b/>
                <w:bCs/>
                <w:i/>
                <w:szCs w:val="22"/>
                <w:lang w:eastAsia="sv-SE"/>
              </w:rPr>
            </w:pPr>
            <w:r w:rsidRPr="0095250E">
              <w:rPr>
                <w:rFonts w:eastAsia="Yu Mincho"/>
                <w:b/>
                <w:bCs/>
                <w:i/>
                <w:szCs w:val="22"/>
                <w:lang w:eastAsia="sv-SE"/>
              </w:rPr>
              <w:t>ul-bwp-ID</w:t>
            </w:r>
          </w:p>
          <w:p w14:paraId="2DBB27B5" w14:textId="77777777" w:rsidR="00283C80" w:rsidRPr="0095250E" w:rsidRDefault="00283C80" w:rsidP="00C06585">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3DD3295" w14:textId="77777777" w:rsidR="00283C80" w:rsidRPr="0095250E" w:rsidRDefault="00283C80" w:rsidP="00283C80"/>
    <w:p w14:paraId="27EA4D2E" w14:textId="77777777" w:rsidR="00283C80" w:rsidRPr="0095250E" w:rsidRDefault="00283C80" w:rsidP="00283C80">
      <w:pPr>
        <w:pStyle w:val="4"/>
        <w:rPr>
          <w:rFonts w:eastAsia="MS Mincho"/>
        </w:rPr>
      </w:pPr>
      <w:bookmarkStart w:id="2411" w:name="_Toc60777399"/>
      <w:bookmarkStart w:id="2412" w:name="_Toc156130615"/>
      <w:r w:rsidRPr="0095250E">
        <w:rPr>
          <w:rFonts w:eastAsia="MS Mincho"/>
        </w:rPr>
        <w:t>–</w:t>
      </w:r>
      <w:r w:rsidRPr="0095250E">
        <w:rPr>
          <w:rFonts w:eastAsia="MS Mincho"/>
        </w:rPr>
        <w:tab/>
      </w:r>
      <w:r w:rsidRPr="0095250E">
        <w:rPr>
          <w:rFonts w:eastAsia="MS Mincho"/>
          <w:i/>
        </w:rPr>
        <w:t>SRS-RSRP-Range</w:t>
      </w:r>
      <w:bookmarkEnd w:id="2411"/>
      <w:bookmarkEnd w:id="2412"/>
    </w:p>
    <w:p w14:paraId="629FA963" w14:textId="77777777" w:rsidR="00283C80" w:rsidRPr="0095250E" w:rsidRDefault="00283C80" w:rsidP="00283C80">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10.1.22.1.2-1 in TS 38.133 [14].</w:t>
      </w:r>
      <w:r w:rsidRPr="0095250E">
        <w:rPr>
          <w:lang w:eastAsia="ko-KR"/>
        </w:rPr>
        <w:t xml:space="preserve"> For thresholds, the actual value is (IE value –140) dBm, </w:t>
      </w:r>
      <w:r w:rsidRPr="0095250E">
        <w:t>except for the IE value 98, in which case the actual value is infinity.</w:t>
      </w:r>
    </w:p>
    <w:p w14:paraId="22322657" w14:textId="77777777" w:rsidR="00283C80" w:rsidRPr="0095250E" w:rsidRDefault="00283C80" w:rsidP="00283C80">
      <w:pPr>
        <w:pStyle w:val="TH"/>
      </w:pPr>
      <w:r w:rsidRPr="0095250E">
        <w:rPr>
          <w:i/>
        </w:rPr>
        <w:t>SRS-RSRP-Range</w:t>
      </w:r>
      <w:r w:rsidRPr="0095250E">
        <w:t xml:space="preserve"> information element</w:t>
      </w:r>
    </w:p>
    <w:p w14:paraId="78F5963E" w14:textId="77777777" w:rsidR="00283C80" w:rsidRPr="0095250E" w:rsidRDefault="00283C80" w:rsidP="00283C80">
      <w:pPr>
        <w:pStyle w:val="PL"/>
        <w:rPr>
          <w:color w:val="808080"/>
        </w:rPr>
      </w:pPr>
      <w:r w:rsidRPr="0095250E">
        <w:rPr>
          <w:color w:val="808080"/>
        </w:rPr>
        <w:t>-- ASN1START</w:t>
      </w:r>
    </w:p>
    <w:p w14:paraId="0091C309" w14:textId="77777777" w:rsidR="00283C80" w:rsidRPr="0095250E" w:rsidRDefault="00283C80" w:rsidP="00283C80">
      <w:pPr>
        <w:pStyle w:val="PL"/>
        <w:rPr>
          <w:color w:val="808080"/>
        </w:rPr>
      </w:pPr>
      <w:r w:rsidRPr="0095250E">
        <w:rPr>
          <w:color w:val="808080"/>
        </w:rPr>
        <w:t>-- TAG-SRS-RSRP-RANGE-START</w:t>
      </w:r>
    </w:p>
    <w:p w14:paraId="72F3E325" w14:textId="77777777" w:rsidR="00283C80" w:rsidRPr="0095250E" w:rsidRDefault="00283C80" w:rsidP="00283C80">
      <w:pPr>
        <w:pStyle w:val="PL"/>
      </w:pPr>
    </w:p>
    <w:p w14:paraId="115DE919" w14:textId="77777777" w:rsidR="00283C80" w:rsidRPr="0095250E" w:rsidRDefault="00283C80" w:rsidP="00283C80">
      <w:pPr>
        <w:pStyle w:val="PL"/>
      </w:pPr>
      <w:r w:rsidRPr="0095250E">
        <w:t xml:space="preserve">SRS-RSRP-Range-r16 ::=                      </w:t>
      </w:r>
      <w:r w:rsidRPr="0095250E">
        <w:rPr>
          <w:color w:val="993366"/>
        </w:rPr>
        <w:t>INTEGER</w:t>
      </w:r>
      <w:r w:rsidRPr="0095250E">
        <w:t>(0..98)</w:t>
      </w:r>
    </w:p>
    <w:p w14:paraId="5AC41D40" w14:textId="77777777" w:rsidR="00283C80" w:rsidRPr="0095250E" w:rsidRDefault="00283C80" w:rsidP="00283C80">
      <w:pPr>
        <w:pStyle w:val="PL"/>
      </w:pPr>
    </w:p>
    <w:p w14:paraId="30A310CB" w14:textId="77777777" w:rsidR="00283C80" w:rsidRPr="0095250E" w:rsidRDefault="00283C80" w:rsidP="00283C80">
      <w:pPr>
        <w:pStyle w:val="PL"/>
        <w:rPr>
          <w:color w:val="808080"/>
        </w:rPr>
      </w:pPr>
      <w:r w:rsidRPr="0095250E">
        <w:rPr>
          <w:color w:val="808080"/>
        </w:rPr>
        <w:t>-- TAG-SRS-RSRP-RANGE-STOP</w:t>
      </w:r>
    </w:p>
    <w:p w14:paraId="7AC80ED7" w14:textId="77777777" w:rsidR="00283C80" w:rsidRPr="0095250E" w:rsidRDefault="00283C80" w:rsidP="00283C80">
      <w:pPr>
        <w:pStyle w:val="PL"/>
        <w:rPr>
          <w:color w:val="808080"/>
        </w:rPr>
      </w:pPr>
      <w:r w:rsidRPr="0095250E">
        <w:rPr>
          <w:color w:val="808080"/>
        </w:rPr>
        <w:t>-- ASN1STOP</w:t>
      </w:r>
    </w:p>
    <w:p w14:paraId="67EE38CD" w14:textId="77777777" w:rsidR="00283C80" w:rsidRPr="0095250E" w:rsidRDefault="00283C80" w:rsidP="00283C80"/>
    <w:p w14:paraId="3906037D" w14:textId="77777777" w:rsidR="00283C80" w:rsidRPr="0095250E" w:rsidRDefault="00283C80" w:rsidP="00283C80">
      <w:pPr>
        <w:pStyle w:val="4"/>
      </w:pPr>
      <w:bookmarkStart w:id="2413" w:name="_Toc60777400"/>
      <w:bookmarkStart w:id="2414" w:name="_Toc156130616"/>
      <w:r w:rsidRPr="0095250E">
        <w:t>–</w:t>
      </w:r>
      <w:r w:rsidRPr="0095250E">
        <w:tab/>
      </w:r>
      <w:r w:rsidRPr="0095250E">
        <w:rPr>
          <w:i/>
        </w:rPr>
        <w:t>SRS-TPC-CommandConfig</w:t>
      </w:r>
      <w:bookmarkEnd w:id="2413"/>
      <w:bookmarkEnd w:id="2414"/>
    </w:p>
    <w:p w14:paraId="36C0A548" w14:textId="77777777" w:rsidR="00283C80" w:rsidRPr="0095250E" w:rsidRDefault="00283C80" w:rsidP="00283C80">
      <w:r w:rsidRPr="0095250E">
        <w:t xml:space="preserve">The IE </w:t>
      </w:r>
      <w:r w:rsidRPr="0095250E">
        <w:rPr>
          <w:i/>
        </w:rPr>
        <w:t>SRS-TPC-CommandConfig</w:t>
      </w:r>
      <w:r w:rsidRPr="0095250E">
        <w:t xml:space="preserve"> is used to configure the UE for extracting TPC commands for SRS from a group-TPC messages on DCI</w:t>
      </w:r>
    </w:p>
    <w:p w14:paraId="179190F4" w14:textId="77777777" w:rsidR="00283C80" w:rsidRPr="0095250E" w:rsidRDefault="00283C80" w:rsidP="00283C80">
      <w:pPr>
        <w:pStyle w:val="TH"/>
      </w:pPr>
      <w:r w:rsidRPr="0095250E">
        <w:rPr>
          <w:i/>
        </w:rPr>
        <w:t>SRS-TPC-CommandConfig</w:t>
      </w:r>
      <w:r w:rsidRPr="0095250E">
        <w:t xml:space="preserve"> information element</w:t>
      </w:r>
    </w:p>
    <w:p w14:paraId="4672934B" w14:textId="77777777" w:rsidR="00283C80" w:rsidRPr="0095250E" w:rsidRDefault="00283C80" w:rsidP="00283C80">
      <w:pPr>
        <w:pStyle w:val="PL"/>
        <w:rPr>
          <w:color w:val="808080"/>
        </w:rPr>
      </w:pPr>
      <w:r w:rsidRPr="0095250E">
        <w:rPr>
          <w:color w:val="808080"/>
        </w:rPr>
        <w:t>-- ASN1START</w:t>
      </w:r>
    </w:p>
    <w:p w14:paraId="348975FE" w14:textId="77777777" w:rsidR="00283C80" w:rsidRPr="0095250E" w:rsidRDefault="00283C80" w:rsidP="00283C80">
      <w:pPr>
        <w:pStyle w:val="PL"/>
        <w:rPr>
          <w:color w:val="808080"/>
        </w:rPr>
      </w:pPr>
      <w:r w:rsidRPr="0095250E">
        <w:rPr>
          <w:color w:val="808080"/>
        </w:rPr>
        <w:t>-- TAG-SRS-TPC-COMMANDCONFIG-START</w:t>
      </w:r>
    </w:p>
    <w:p w14:paraId="188071A2" w14:textId="77777777" w:rsidR="00283C80" w:rsidRPr="0095250E" w:rsidRDefault="00283C80" w:rsidP="00283C80">
      <w:pPr>
        <w:pStyle w:val="PL"/>
      </w:pPr>
    </w:p>
    <w:p w14:paraId="12941DF5" w14:textId="77777777" w:rsidR="00283C80" w:rsidRPr="0095250E" w:rsidRDefault="00283C80" w:rsidP="00283C80">
      <w:pPr>
        <w:pStyle w:val="PL"/>
      </w:pPr>
      <w:r w:rsidRPr="0095250E">
        <w:t xml:space="preserve">SRS-TPC-CommandConfig ::=               </w:t>
      </w:r>
      <w:r w:rsidRPr="0095250E">
        <w:rPr>
          <w:color w:val="993366"/>
        </w:rPr>
        <w:t>SEQUENCE</w:t>
      </w:r>
      <w:r w:rsidRPr="0095250E">
        <w:t xml:space="preserve"> {</w:t>
      </w:r>
    </w:p>
    <w:p w14:paraId="574E0C21" w14:textId="77777777" w:rsidR="00283C80" w:rsidRPr="0095250E" w:rsidRDefault="00283C80" w:rsidP="00283C80">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68343CCE" w14:textId="77777777" w:rsidR="00283C80" w:rsidRPr="0095250E" w:rsidRDefault="00283C80" w:rsidP="00283C80">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70D9D7A" w14:textId="77777777" w:rsidR="00283C80" w:rsidRPr="0095250E" w:rsidRDefault="00283C80" w:rsidP="00283C80">
      <w:pPr>
        <w:pStyle w:val="PL"/>
      </w:pPr>
      <w:r w:rsidRPr="0095250E">
        <w:t xml:space="preserve">    ...,</w:t>
      </w:r>
    </w:p>
    <w:p w14:paraId="205F27B7" w14:textId="77777777" w:rsidR="00283C80" w:rsidRPr="0095250E" w:rsidRDefault="00283C80" w:rsidP="00283C80">
      <w:pPr>
        <w:pStyle w:val="PL"/>
      </w:pPr>
      <w:r w:rsidRPr="0095250E">
        <w:t xml:space="preserve">    [[</w:t>
      </w:r>
    </w:p>
    <w:p w14:paraId="7D835B83" w14:textId="77777777" w:rsidR="00283C80" w:rsidRPr="0095250E" w:rsidRDefault="00283C80" w:rsidP="00283C80">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335AAE19" w14:textId="77777777" w:rsidR="00283C80" w:rsidRPr="0095250E" w:rsidRDefault="00283C80" w:rsidP="00283C80">
      <w:pPr>
        <w:pStyle w:val="PL"/>
      </w:pPr>
      <w:r w:rsidRPr="0095250E">
        <w:t xml:space="preserve">    ]]</w:t>
      </w:r>
    </w:p>
    <w:p w14:paraId="38D5B226" w14:textId="77777777" w:rsidR="00283C80" w:rsidRPr="0095250E" w:rsidRDefault="00283C80" w:rsidP="00283C80">
      <w:pPr>
        <w:pStyle w:val="PL"/>
      </w:pPr>
      <w:r w:rsidRPr="0095250E">
        <w:t>}</w:t>
      </w:r>
    </w:p>
    <w:p w14:paraId="79203710" w14:textId="77777777" w:rsidR="00283C80" w:rsidRPr="0095250E" w:rsidRDefault="00283C80" w:rsidP="00283C80">
      <w:pPr>
        <w:pStyle w:val="PL"/>
      </w:pPr>
    </w:p>
    <w:p w14:paraId="63ED6A27" w14:textId="77777777" w:rsidR="00283C80" w:rsidRPr="0095250E" w:rsidRDefault="00283C80" w:rsidP="00283C80">
      <w:pPr>
        <w:pStyle w:val="PL"/>
        <w:rPr>
          <w:color w:val="808080"/>
        </w:rPr>
      </w:pPr>
      <w:r w:rsidRPr="0095250E">
        <w:rPr>
          <w:color w:val="808080"/>
        </w:rPr>
        <w:t>-- TAG-SRS-TPC-COMMANDCONFIG-STOP</w:t>
      </w:r>
    </w:p>
    <w:p w14:paraId="260E586D" w14:textId="77777777" w:rsidR="00283C80" w:rsidRPr="0095250E" w:rsidRDefault="00283C80" w:rsidP="00283C80">
      <w:pPr>
        <w:pStyle w:val="PL"/>
        <w:rPr>
          <w:color w:val="808080"/>
        </w:rPr>
      </w:pPr>
      <w:r w:rsidRPr="0095250E">
        <w:rPr>
          <w:color w:val="808080"/>
        </w:rPr>
        <w:t>-- ASN1STOP</w:t>
      </w:r>
    </w:p>
    <w:p w14:paraId="0F63038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59C122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48BE34E" w14:textId="77777777" w:rsidR="00283C80" w:rsidRPr="0095250E" w:rsidRDefault="00283C80" w:rsidP="00C06585">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283C80" w:rsidRPr="0095250E" w14:paraId="2DE9583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726FAA" w14:textId="77777777" w:rsidR="00283C80" w:rsidRPr="0095250E" w:rsidRDefault="00283C80" w:rsidP="00C06585">
            <w:pPr>
              <w:pStyle w:val="TAL"/>
              <w:rPr>
                <w:b/>
                <w:i/>
                <w:szCs w:val="22"/>
                <w:lang w:eastAsia="sv-SE"/>
              </w:rPr>
            </w:pPr>
            <w:r w:rsidRPr="0095250E">
              <w:rPr>
                <w:b/>
                <w:i/>
                <w:szCs w:val="22"/>
                <w:lang w:eastAsia="sv-SE"/>
              </w:rPr>
              <w:t>fieldTypeFormat2-3</w:t>
            </w:r>
          </w:p>
          <w:p w14:paraId="54329763" w14:textId="77777777" w:rsidR="00283C80" w:rsidRPr="0095250E" w:rsidRDefault="00283C80" w:rsidP="00C06585">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33E68782" w14:textId="77777777" w:rsidR="00283C80" w:rsidRPr="0095250E" w:rsidRDefault="00283C80" w:rsidP="00C06585">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283C80" w:rsidRPr="0095250E" w14:paraId="2E7F7EA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E96B6D" w14:textId="77777777" w:rsidR="00283C80" w:rsidRPr="0095250E" w:rsidRDefault="00283C80" w:rsidP="00C06585">
            <w:pPr>
              <w:pStyle w:val="TAL"/>
              <w:rPr>
                <w:b/>
                <w:i/>
                <w:szCs w:val="22"/>
                <w:lang w:eastAsia="sv-SE"/>
              </w:rPr>
            </w:pPr>
            <w:r w:rsidRPr="0095250E">
              <w:rPr>
                <w:b/>
                <w:i/>
                <w:szCs w:val="22"/>
                <w:lang w:eastAsia="sv-SE"/>
              </w:rPr>
              <w:t>startingBitOfFormat2-3</w:t>
            </w:r>
          </w:p>
          <w:p w14:paraId="74CB18B3" w14:textId="77777777" w:rsidR="00283C80" w:rsidRPr="0095250E" w:rsidRDefault="00283C80" w:rsidP="00C06585">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283C80" w:rsidRPr="0095250E" w14:paraId="2D43D3B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2A3DE8" w14:textId="77777777" w:rsidR="00283C80" w:rsidRPr="0095250E" w:rsidRDefault="00283C80" w:rsidP="00C06585">
            <w:pPr>
              <w:pStyle w:val="TAL"/>
              <w:rPr>
                <w:b/>
                <w:i/>
                <w:szCs w:val="22"/>
                <w:lang w:eastAsia="sv-SE"/>
              </w:rPr>
            </w:pPr>
            <w:r w:rsidRPr="0095250E">
              <w:rPr>
                <w:b/>
                <w:i/>
                <w:szCs w:val="22"/>
                <w:lang w:eastAsia="sv-SE"/>
              </w:rPr>
              <w:t>startingBitOfFormat2-3SUL</w:t>
            </w:r>
          </w:p>
          <w:p w14:paraId="2B95CF70" w14:textId="77777777" w:rsidR="00283C80" w:rsidRPr="0095250E" w:rsidRDefault="00283C80" w:rsidP="00C06585">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1E1E70D2" w14:textId="77777777" w:rsidR="00283C80" w:rsidRPr="0095250E" w:rsidRDefault="00283C80" w:rsidP="00283C80"/>
    <w:p w14:paraId="10DAF17F" w14:textId="77777777" w:rsidR="00283C80" w:rsidRPr="0095250E" w:rsidRDefault="00283C80" w:rsidP="00283C80">
      <w:pPr>
        <w:pStyle w:val="4"/>
      </w:pPr>
      <w:bookmarkStart w:id="2415" w:name="_Toc60777401"/>
      <w:bookmarkStart w:id="2416" w:name="_Toc156130617"/>
      <w:r w:rsidRPr="0095250E">
        <w:t>–</w:t>
      </w:r>
      <w:r w:rsidRPr="0095250E">
        <w:tab/>
      </w:r>
      <w:r w:rsidRPr="0095250E">
        <w:rPr>
          <w:i/>
        </w:rPr>
        <w:t>SSB-Index</w:t>
      </w:r>
      <w:bookmarkEnd w:id="2415"/>
      <w:bookmarkEnd w:id="2416"/>
    </w:p>
    <w:p w14:paraId="3A6F5A5F" w14:textId="77777777" w:rsidR="00283C80" w:rsidRPr="0095250E" w:rsidRDefault="00283C80" w:rsidP="00283C80">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5CEAC20E" w14:textId="77777777" w:rsidR="00283C80" w:rsidRPr="0095250E" w:rsidRDefault="00283C80" w:rsidP="00283C80">
      <w:pPr>
        <w:pStyle w:val="TH"/>
      </w:pPr>
      <w:r w:rsidRPr="0095250E">
        <w:rPr>
          <w:i/>
        </w:rPr>
        <w:t>SSB-Index</w:t>
      </w:r>
      <w:r w:rsidRPr="0095250E">
        <w:t xml:space="preserve"> information element</w:t>
      </w:r>
    </w:p>
    <w:p w14:paraId="3523813B" w14:textId="77777777" w:rsidR="00283C80" w:rsidRPr="0095250E" w:rsidRDefault="00283C80" w:rsidP="00283C80">
      <w:pPr>
        <w:pStyle w:val="PL"/>
        <w:rPr>
          <w:color w:val="808080"/>
        </w:rPr>
      </w:pPr>
      <w:r w:rsidRPr="0095250E">
        <w:rPr>
          <w:color w:val="808080"/>
        </w:rPr>
        <w:t>-- ASN1START</w:t>
      </w:r>
    </w:p>
    <w:p w14:paraId="2E218EB9" w14:textId="77777777" w:rsidR="00283C80" w:rsidRPr="0095250E" w:rsidRDefault="00283C80" w:rsidP="00283C80">
      <w:pPr>
        <w:pStyle w:val="PL"/>
        <w:rPr>
          <w:color w:val="808080"/>
        </w:rPr>
      </w:pPr>
      <w:r w:rsidRPr="0095250E">
        <w:rPr>
          <w:color w:val="808080"/>
        </w:rPr>
        <w:t>-- TAG-SSB-INDEX-START</w:t>
      </w:r>
    </w:p>
    <w:p w14:paraId="586D2453" w14:textId="77777777" w:rsidR="00283C80" w:rsidRPr="0095250E" w:rsidRDefault="00283C80" w:rsidP="00283C80">
      <w:pPr>
        <w:pStyle w:val="PL"/>
      </w:pPr>
    </w:p>
    <w:p w14:paraId="6E176B2D" w14:textId="77777777" w:rsidR="00283C80" w:rsidRPr="0095250E" w:rsidRDefault="00283C80" w:rsidP="00283C80">
      <w:pPr>
        <w:pStyle w:val="PL"/>
      </w:pPr>
      <w:r w:rsidRPr="0095250E">
        <w:t xml:space="preserve">SSB-Index ::=                       </w:t>
      </w:r>
      <w:r w:rsidRPr="0095250E">
        <w:rPr>
          <w:color w:val="993366"/>
        </w:rPr>
        <w:t>INTEGER</w:t>
      </w:r>
      <w:r w:rsidRPr="0095250E">
        <w:t xml:space="preserve"> (0..maxNrofSSBs-1)</w:t>
      </w:r>
    </w:p>
    <w:p w14:paraId="13779430" w14:textId="77777777" w:rsidR="00283C80" w:rsidRPr="0095250E" w:rsidRDefault="00283C80" w:rsidP="00283C80">
      <w:pPr>
        <w:pStyle w:val="PL"/>
      </w:pPr>
    </w:p>
    <w:p w14:paraId="6D7CAC35" w14:textId="77777777" w:rsidR="00283C80" w:rsidRPr="0095250E" w:rsidRDefault="00283C80" w:rsidP="00283C80">
      <w:pPr>
        <w:pStyle w:val="PL"/>
        <w:rPr>
          <w:color w:val="808080"/>
        </w:rPr>
      </w:pPr>
      <w:r w:rsidRPr="0095250E">
        <w:rPr>
          <w:color w:val="808080"/>
        </w:rPr>
        <w:t>-- TAG-SSB-INDEX-STOP</w:t>
      </w:r>
    </w:p>
    <w:p w14:paraId="62E764FD" w14:textId="77777777" w:rsidR="00283C80" w:rsidRPr="0095250E" w:rsidRDefault="00283C80" w:rsidP="00283C80">
      <w:pPr>
        <w:pStyle w:val="PL"/>
        <w:rPr>
          <w:rFonts w:eastAsia="MS Mincho"/>
          <w:color w:val="808080"/>
        </w:rPr>
      </w:pPr>
      <w:r w:rsidRPr="0095250E">
        <w:rPr>
          <w:color w:val="808080"/>
        </w:rPr>
        <w:t>-- ASN1STOP</w:t>
      </w:r>
    </w:p>
    <w:p w14:paraId="621A21F0" w14:textId="77777777" w:rsidR="00283C80" w:rsidRPr="0095250E" w:rsidRDefault="00283C80" w:rsidP="00283C80"/>
    <w:p w14:paraId="1F94E0D6" w14:textId="77777777" w:rsidR="00283C80" w:rsidRPr="0095250E" w:rsidRDefault="00283C80" w:rsidP="00283C80">
      <w:pPr>
        <w:pStyle w:val="4"/>
      </w:pPr>
      <w:bookmarkStart w:id="2417" w:name="_Toc60777402"/>
      <w:bookmarkStart w:id="2418" w:name="_Toc156130618"/>
      <w:r w:rsidRPr="0095250E">
        <w:t>–</w:t>
      </w:r>
      <w:r w:rsidRPr="0095250E">
        <w:tab/>
      </w:r>
      <w:r w:rsidRPr="0095250E">
        <w:rPr>
          <w:i/>
        </w:rPr>
        <w:t>SSB-MTC</w:t>
      </w:r>
      <w:bookmarkEnd w:id="2417"/>
      <w:bookmarkEnd w:id="2418"/>
    </w:p>
    <w:p w14:paraId="2D8233C1" w14:textId="77777777" w:rsidR="00283C80" w:rsidRPr="0095250E" w:rsidRDefault="00283C80" w:rsidP="00283C80">
      <w:r w:rsidRPr="0095250E">
        <w:t xml:space="preserve">The IE </w:t>
      </w:r>
      <w:r w:rsidRPr="0095250E">
        <w:rPr>
          <w:i/>
        </w:rPr>
        <w:t>SSB-MTC</w:t>
      </w:r>
      <w:r w:rsidRPr="0095250E">
        <w:t xml:space="preserve"> is used to configure measurement timing configurations, i.e., timing occasions at which the UE measures SSBs.</w:t>
      </w:r>
    </w:p>
    <w:p w14:paraId="77084DEC" w14:textId="77777777" w:rsidR="00283C80" w:rsidRPr="0095250E" w:rsidRDefault="00283C80" w:rsidP="00283C80">
      <w:pPr>
        <w:pStyle w:val="TH"/>
      </w:pPr>
      <w:r w:rsidRPr="0095250E">
        <w:rPr>
          <w:i/>
        </w:rPr>
        <w:t>SSB-MTC</w:t>
      </w:r>
      <w:r w:rsidRPr="0095250E">
        <w:t xml:space="preserve"> information element</w:t>
      </w:r>
    </w:p>
    <w:p w14:paraId="14A25CA2" w14:textId="77777777" w:rsidR="00283C80" w:rsidRPr="0095250E" w:rsidRDefault="00283C80" w:rsidP="00283C80">
      <w:pPr>
        <w:pStyle w:val="PL"/>
        <w:rPr>
          <w:color w:val="808080"/>
        </w:rPr>
      </w:pPr>
      <w:r w:rsidRPr="0095250E">
        <w:rPr>
          <w:color w:val="808080"/>
        </w:rPr>
        <w:t>-- ASN1START</w:t>
      </w:r>
    </w:p>
    <w:p w14:paraId="33C87D1B" w14:textId="77777777" w:rsidR="00283C80" w:rsidRPr="0095250E" w:rsidRDefault="00283C80" w:rsidP="00283C80">
      <w:pPr>
        <w:pStyle w:val="PL"/>
        <w:rPr>
          <w:color w:val="808080"/>
        </w:rPr>
      </w:pPr>
      <w:r w:rsidRPr="0095250E">
        <w:rPr>
          <w:color w:val="808080"/>
        </w:rPr>
        <w:t>-- TAG-SSB-MTC-START</w:t>
      </w:r>
    </w:p>
    <w:p w14:paraId="2D744EE0" w14:textId="77777777" w:rsidR="00283C80" w:rsidRPr="0095250E" w:rsidRDefault="00283C80" w:rsidP="00283C80">
      <w:pPr>
        <w:pStyle w:val="PL"/>
      </w:pPr>
    </w:p>
    <w:p w14:paraId="6202A796" w14:textId="77777777" w:rsidR="00283C80" w:rsidRPr="0095250E" w:rsidRDefault="00283C80" w:rsidP="00283C80">
      <w:pPr>
        <w:pStyle w:val="PL"/>
      </w:pPr>
      <w:r w:rsidRPr="0095250E">
        <w:t xml:space="preserve">SSB-MTC ::=                             </w:t>
      </w:r>
      <w:r w:rsidRPr="0095250E">
        <w:rPr>
          <w:color w:val="993366"/>
        </w:rPr>
        <w:t>SEQUENCE</w:t>
      </w:r>
      <w:r w:rsidRPr="0095250E">
        <w:t xml:space="preserve"> {</w:t>
      </w:r>
    </w:p>
    <w:p w14:paraId="1AE418E2" w14:textId="77777777" w:rsidR="00283C80" w:rsidRPr="0095250E" w:rsidRDefault="00283C80" w:rsidP="00283C80">
      <w:pPr>
        <w:pStyle w:val="PL"/>
      </w:pPr>
      <w:r w:rsidRPr="0095250E">
        <w:t xml:space="preserve">    periodicityAndOffset                    </w:t>
      </w:r>
      <w:r w:rsidRPr="0095250E">
        <w:rPr>
          <w:color w:val="993366"/>
        </w:rPr>
        <w:t>CHOICE</w:t>
      </w:r>
      <w:r w:rsidRPr="0095250E">
        <w:t xml:space="preserve"> {</w:t>
      </w:r>
    </w:p>
    <w:p w14:paraId="3B9B6574" w14:textId="77777777" w:rsidR="00283C80" w:rsidRPr="0095250E" w:rsidRDefault="00283C80" w:rsidP="00283C80">
      <w:pPr>
        <w:pStyle w:val="PL"/>
      </w:pPr>
      <w:r w:rsidRPr="0095250E">
        <w:t xml:space="preserve">        sf5                                 </w:t>
      </w:r>
      <w:r w:rsidRPr="0095250E">
        <w:rPr>
          <w:color w:val="993366"/>
        </w:rPr>
        <w:t>INTEGER</w:t>
      </w:r>
      <w:r w:rsidRPr="0095250E">
        <w:t xml:space="preserve"> (0..4),</w:t>
      </w:r>
    </w:p>
    <w:p w14:paraId="538FD454" w14:textId="77777777" w:rsidR="00283C80" w:rsidRPr="0095250E" w:rsidRDefault="00283C80" w:rsidP="00283C80">
      <w:pPr>
        <w:pStyle w:val="PL"/>
      </w:pPr>
      <w:r w:rsidRPr="0095250E">
        <w:t xml:space="preserve">        sf10                                    </w:t>
      </w:r>
      <w:r w:rsidRPr="0095250E">
        <w:rPr>
          <w:color w:val="993366"/>
        </w:rPr>
        <w:t>INTEGER</w:t>
      </w:r>
      <w:r w:rsidRPr="0095250E">
        <w:t xml:space="preserve"> (0..9),</w:t>
      </w:r>
    </w:p>
    <w:p w14:paraId="4FD17567" w14:textId="77777777" w:rsidR="00283C80" w:rsidRPr="0095250E" w:rsidRDefault="00283C80" w:rsidP="00283C80">
      <w:pPr>
        <w:pStyle w:val="PL"/>
      </w:pPr>
      <w:r w:rsidRPr="0095250E">
        <w:t xml:space="preserve">        sf20                                    </w:t>
      </w:r>
      <w:r w:rsidRPr="0095250E">
        <w:rPr>
          <w:color w:val="993366"/>
        </w:rPr>
        <w:t>INTEGER</w:t>
      </w:r>
      <w:r w:rsidRPr="0095250E">
        <w:t xml:space="preserve"> (0..19),</w:t>
      </w:r>
    </w:p>
    <w:p w14:paraId="3191D6EC" w14:textId="77777777" w:rsidR="00283C80" w:rsidRPr="0095250E" w:rsidRDefault="00283C80" w:rsidP="00283C80">
      <w:pPr>
        <w:pStyle w:val="PL"/>
      </w:pPr>
      <w:r w:rsidRPr="0095250E">
        <w:t xml:space="preserve">        sf40                                    </w:t>
      </w:r>
      <w:r w:rsidRPr="0095250E">
        <w:rPr>
          <w:color w:val="993366"/>
        </w:rPr>
        <w:t>INTEGER</w:t>
      </w:r>
      <w:r w:rsidRPr="0095250E">
        <w:t xml:space="preserve"> (0..39),</w:t>
      </w:r>
    </w:p>
    <w:p w14:paraId="42EEE1CB" w14:textId="77777777" w:rsidR="00283C80" w:rsidRPr="0095250E" w:rsidRDefault="00283C80" w:rsidP="00283C80">
      <w:pPr>
        <w:pStyle w:val="PL"/>
      </w:pPr>
      <w:r w:rsidRPr="0095250E">
        <w:t xml:space="preserve">        sf80                                    </w:t>
      </w:r>
      <w:r w:rsidRPr="0095250E">
        <w:rPr>
          <w:color w:val="993366"/>
        </w:rPr>
        <w:t>INTEGER</w:t>
      </w:r>
      <w:r w:rsidRPr="0095250E">
        <w:t xml:space="preserve"> (0..79),</w:t>
      </w:r>
    </w:p>
    <w:p w14:paraId="6158FC37" w14:textId="77777777" w:rsidR="00283C80" w:rsidRPr="0095250E" w:rsidRDefault="00283C80" w:rsidP="00283C80">
      <w:pPr>
        <w:pStyle w:val="PL"/>
      </w:pPr>
      <w:r w:rsidRPr="0095250E">
        <w:t xml:space="preserve">        sf160                                   </w:t>
      </w:r>
      <w:r w:rsidRPr="0095250E">
        <w:rPr>
          <w:color w:val="993366"/>
        </w:rPr>
        <w:t>INTEGER</w:t>
      </w:r>
      <w:r w:rsidRPr="0095250E">
        <w:t xml:space="preserve"> (0..159)</w:t>
      </w:r>
    </w:p>
    <w:p w14:paraId="2DD0B128" w14:textId="77777777" w:rsidR="00283C80" w:rsidRPr="0095250E" w:rsidRDefault="00283C80" w:rsidP="00283C80">
      <w:pPr>
        <w:pStyle w:val="PL"/>
      </w:pPr>
      <w:r w:rsidRPr="0095250E">
        <w:t xml:space="preserve">    },</w:t>
      </w:r>
    </w:p>
    <w:p w14:paraId="3A2929F1" w14:textId="77777777" w:rsidR="00283C80" w:rsidRPr="0095250E" w:rsidRDefault="00283C80" w:rsidP="00283C80">
      <w:pPr>
        <w:pStyle w:val="PL"/>
      </w:pPr>
      <w:r w:rsidRPr="0095250E">
        <w:t xml:space="preserve">    duration                                </w:t>
      </w:r>
      <w:r w:rsidRPr="0095250E">
        <w:rPr>
          <w:color w:val="993366"/>
        </w:rPr>
        <w:t>ENUMERATED</w:t>
      </w:r>
      <w:r w:rsidRPr="0095250E">
        <w:t xml:space="preserve"> { sf1, sf2, sf3, sf4, sf5 }</w:t>
      </w:r>
    </w:p>
    <w:p w14:paraId="583AD74B" w14:textId="77777777" w:rsidR="00283C80" w:rsidRPr="0095250E" w:rsidRDefault="00283C80" w:rsidP="00283C80">
      <w:pPr>
        <w:pStyle w:val="PL"/>
      </w:pPr>
      <w:r w:rsidRPr="0095250E">
        <w:t>}</w:t>
      </w:r>
    </w:p>
    <w:p w14:paraId="646242CB" w14:textId="77777777" w:rsidR="00283C80" w:rsidRPr="0095250E" w:rsidRDefault="00283C80" w:rsidP="00283C80">
      <w:pPr>
        <w:pStyle w:val="PL"/>
      </w:pPr>
    </w:p>
    <w:p w14:paraId="28A94AD3" w14:textId="77777777" w:rsidR="00283C80" w:rsidRPr="0095250E" w:rsidRDefault="00283C80" w:rsidP="00283C80">
      <w:pPr>
        <w:pStyle w:val="PL"/>
      </w:pPr>
      <w:r w:rsidRPr="0095250E">
        <w:t xml:space="preserve">SSB-MTC2 ::=                        </w:t>
      </w:r>
      <w:r w:rsidRPr="0095250E">
        <w:rPr>
          <w:color w:val="993366"/>
        </w:rPr>
        <w:t>SEQUENCE</w:t>
      </w:r>
      <w:r w:rsidRPr="0095250E">
        <w:t xml:space="preserve"> {</w:t>
      </w:r>
    </w:p>
    <w:p w14:paraId="01A85BC5" w14:textId="77777777" w:rsidR="00283C80" w:rsidRPr="0095250E" w:rsidRDefault="00283C80" w:rsidP="00283C80">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32D5433F" w14:textId="77777777" w:rsidR="00283C80" w:rsidRPr="0095250E" w:rsidRDefault="00283C80" w:rsidP="00283C80">
      <w:pPr>
        <w:pStyle w:val="PL"/>
      </w:pPr>
      <w:r w:rsidRPr="0095250E">
        <w:t xml:space="preserve">    periodicity                         </w:t>
      </w:r>
      <w:r w:rsidRPr="0095250E">
        <w:rPr>
          <w:color w:val="993366"/>
        </w:rPr>
        <w:t>ENUMERATED</w:t>
      </w:r>
      <w:r w:rsidRPr="0095250E">
        <w:t xml:space="preserve"> {sf5, sf10, sf20, sf40, sf80, spare3, spare2, spare1}</w:t>
      </w:r>
    </w:p>
    <w:p w14:paraId="3A81A7F2" w14:textId="77777777" w:rsidR="00283C80" w:rsidRPr="0095250E" w:rsidRDefault="00283C80" w:rsidP="00283C80">
      <w:pPr>
        <w:pStyle w:val="PL"/>
      </w:pPr>
      <w:r w:rsidRPr="0095250E">
        <w:t>}</w:t>
      </w:r>
    </w:p>
    <w:p w14:paraId="1B14CF03" w14:textId="77777777" w:rsidR="00283C80" w:rsidRPr="0095250E" w:rsidRDefault="00283C80" w:rsidP="00283C80">
      <w:pPr>
        <w:pStyle w:val="PL"/>
      </w:pPr>
    </w:p>
    <w:p w14:paraId="08566B07" w14:textId="77777777" w:rsidR="00283C80" w:rsidRPr="0095250E" w:rsidRDefault="00283C80" w:rsidP="00283C80">
      <w:pPr>
        <w:pStyle w:val="PL"/>
      </w:pPr>
      <w:r w:rsidRPr="0095250E">
        <w:t xml:space="preserve">SSB-MTC2-LP-r16 ::=                 </w:t>
      </w:r>
      <w:r w:rsidRPr="0095250E">
        <w:rPr>
          <w:color w:val="993366"/>
        </w:rPr>
        <w:t>SEQUENCE</w:t>
      </w:r>
      <w:r w:rsidRPr="0095250E">
        <w:t xml:space="preserve"> {</w:t>
      </w:r>
    </w:p>
    <w:p w14:paraId="7654A336" w14:textId="77777777" w:rsidR="00283C80" w:rsidRPr="0095250E" w:rsidRDefault="00283C80" w:rsidP="00283C80">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8064D3F" w14:textId="77777777" w:rsidR="00283C80" w:rsidRPr="0095250E" w:rsidRDefault="00283C80" w:rsidP="00283C80">
      <w:pPr>
        <w:pStyle w:val="PL"/>
      </w:pPr>
      <w:r w:rsidRPr="0095250E">
        <w:t xml:space="preserve">    periodicity                         </w:t>
      </w:r>
      <w:r w:rsidRPr="0095250E">
        <w:rPr>
          <w:color w:val="993366"/>
        </w:rPr>
        <w:t>ENUMERATED</w:t>
      </w:r>
      <w:r w:rsidRPr="0095250E">
        <w:t xml:space="preserve"> {sf10, sf20, sf40, sf80, sf160, spare3, spare2, spare1}</w:t>
      </w:r>
    </w:p>
    <w:p w14:paraId="14CE42D4" w14:textId="77777777" w:rsidR="00283C80" w:rsidRPr="0095250E" w:rsidRDefault="00283C80" w:rsidP="00283C80">
      <w:pPr>
        <w:pStyle w:val="PL"/>
      </w:pPr>
      <w:r w:rsidRPr="0095250E">
        <w:t>}</w:t>
      </w:r>
    </w:p>
    <w:p w14:paraId="47E689CB" w14:textId="77777777" w:rsidR="00283C80" w:rsidRPr="0095250E" w:rsidRDefault="00283C80" w:rsidP="00283C80">
      <w:pPr>
        <w:pStyle w:val="PL"/>
      </w:pPr>
    </w:p>
    <w:p w14:paraId="72411539" w14:textId="77777777" w:rsidR="00283C80" w:rsidRPr="0095250E" w:rsidRDefault="00283C80" w:rsidP="00283C80">
      <w:pPr>
        <w:pStyle w:val="PL"/>
      </w:pPr>
      <w:r w:rsidRPr="0095250E">
        <w:t xml:space="preserve">SSB-MTC3-r16 ::=                    </w:t>
      </w:r>
      <w:r w:rsidRPr="0095250E">
        <w:rPr>
          <w:color w:val="993366"/>
        </w:rPr>
        <w:t>SEQUENCE</w:t>
      </w:r>
      <w:r w:rsidRPr="0095250E">
        <w:t xml:space="preserve"> {</w:t>
      </w:r>
    </w:p>
    <w:p w14:paraId="45D81BCD" w14:textId="77777777" w:rsidR="00283C80" w:rsidRPr="0095250E" w:rsidRDefault="00283C80" w:rsidP="00283C80">
      <w:pPr>
        <w:pStyle w:val="PL"/>
      </w:pPr>
      <w:r w:rsidRPr="0095250E">
        <w:t xml:space="preserve">    periodicityAndOffset-r16            </w:t>
      </w:r>
      <w:r w:rsidRPr="0095250E">
        <w:rPr>
          <w:color w:val="993366"/>
        </w:rPr>
        <w:t>CHOICE</w:t>
      </w:r>
      <w:r w:rsidRPr="0095250E">
        <w:t xml:space="preserve"> {</w:t>
      </w:r>
    </w:p>
    <w:p w14:paraId="0EAF5720" w14:textId="77777777" w:rsidR="00283C80" w:rsidRPr="0095250E" w:rsidRDefault="00283C80" w:rsidP="00283C80">
      <w:pPr>
        <w:pStyle w:val="PL"/>
      </w:pPr>
      <w:r w:rsidRPr="0095250E">
        <w:t xml:space="preserve">        sf5-r16                                     </w:t>
      </w:r>
      <w:r w:rsidRPr="0095250E">
        <w:rPr>
          <w:color w:val="993366"/>
        </w:rPr>
        <w:t>INTEGER</w:t>
      </w:r>
      <w:r w:rsidRPr="0095250E">
        <w:t xml:space="preserve"> (0..4),</w:t>
      </w:r>
    </w:p>
    <w:p w14:paraId="77AE1D52" w14:textId="77777777" w:rsidR="00283C80" w:rsidRPr="0095250E" w:rsidRDefault="00283C80" w:rsidP="00283C80">
      <w:pPr>
        <w:pStyle w:val="PL"/>
      </w:pPr>
      <w:r w:rsidRPr="0095250E">
        <w:t xml:space="preserve">        sf10-r16                                    </w:t>
      </w:r>
      <w:r w:rsidRPr="0095250E">
        <w:rPr>
          <w:color w:val="993366"/>
        </w:rPr>
        <w:t>INTEGER</w:t>
      </w:r>
      <w:r w:rsidRPr="0095250E">
        <w:t xml:space="preserve"> (0..9),</w:t>
      </w:r>
    </w:p>
    <w:p w14:paraId="6DA7C38E" w14:textId="77777777" w:rsidR="00283C80" w:rsidRPr="0095250E" w:rsidRDefault="00283C80" w:rsidP="00283C80">
      <w:pPr>
        <w:pStyle w:val="PL"/>
      </w:pPr>
      <w:r w:rsidRPr="0095250E">
        <w:t xml:space="preserve">        sf20-r16                                    </w:t>
      </w:r>
      <w:r w:rsidRPr="0095250E">
        <w:rPr>
          <w:color w:val="993366"/>
        </w:rPr>
        <w:t>INTEGER</w:t>
      </w:r>
      <w:r w:rsidRPr="0095250E">
        <w:t xml:space="preserve"> (0..19),</w:t>
      </w:r>
    </w:p>
    <w:p w14:paraId="580606A9" w14:textId="77777777" w:rsidR="00283C80" w:rsidRPr="0095250E" w:rsidRDefault="00283C80" w:rsidP="00283C80">
      <w:pPr>
        <w:pStyle w:val="PL"/>
      </w:pPr>
      <w:r w:rsidRPr="0095250E">
        <w:t xml:space="preserve">        sf40-r16                                    </w:t>
      </w:r>
      <w:r w:rsidRPr="0095250E">
        <w:rPr>
          <w:color w:val="993366"/>
        </w:rPr>
        <w:t>INTEGER</w:t>
      </w:r>
      <w:r w:rsidRPr="0095250E">
        <w:t xml:space="preserve"> (0..39),</w:t>
      </w:r>
    </w:p>
    <w:p w14:paraId="7A3A66C5" w14:textId="77777777" w:rsidR="00283C80" w:rsidRPr="0095250E" w:rsidRDefault="00283C80" w:rsidP="00283C80">
      <w:pPr>
        <w:pStyle w:val="PL"/>
      </w:pPr>
      <w:r w:rsidRPr="0095250E">
        <w:t xml:space="preserve">        sf80-r16                                    </w:t>
      </w:r>
      <w:r w:rsidRPr="0095250E">
        <w:rPr>
          <w:color w:val="993366"/>
        </w:rPr>
        <w:t>INTEGER</w:t>
      </w:r>
      <w:r w:rsidRPr="0095250E">
        <w:t xml:space="preserve"> (0..79),</w:t>
      </w:r>
    </w:p>
    <w:p w14:paraId="2D858A8E" w14:textId="77777777" w:rsidR="00283C80" w:rsidRPr="0095250E" w:rsidRDefault="00283C80" w:rsidP="00283C80">
      <w:pPr>
        <w:pStyle w:val="PL"/>
      </w:pPr>
      <w:r w:rsidRPr="0095250E">
        <w:t xml:space="preserve">        sf160-r16                                   </w:t>
      </w:r>
      <w:r w:rsidRPr="0095250E">
        <w:rPr>
          <w:color w:val="993366"/>
        </w:rPr>
        <w:t>INTEGER</w:t>
      </w:r>
      <w:r w:rsidRPr="0095250E">
        <w:t xml:space="preserve"> (0..159),</w:t>
      </w:r>
    </w:p>
    <w:p w14:paraId="77212E24" w14:textId="77777777" w:rsidR="00283C80" w:rsidRPr="0095250E" w:rsidRDefault="00283C80" w:rsidP="00283C80">
      <w:pPr>
        <w:pStyle w:val="PL"/>
      </w:pPr>
      <w:r w:rsidRPr="0095250E">
        <w:t xml:space="preserve">        sf320-r16                                   </w:t>
      </w:r>
      <w:r w:rsidRPr="0095250E">
        <w:rPr>
          <w:color w:val="993366"/>
        </w:rPr>
        <w:t>INTEGER</w:t>
      </w:r>
      <w:r w:rsidRPr="0095250E">
        <w:t xml:space="preserve"> (0..319),</w:t>
      </w:r>
    </w:p>
    <w:p w14:paraId="4EF422FF" w14:textId="77777777" w:rsidR="00283C80" w:rsidRPr="0095250E" w:rsidRDefault="00283C80" w:rsidP="00283C80">
      <w:pPr>
        <w:pStyle w:val="PL"/>
      </w:pPr>
      <w:r w:rsidRPr="0095250E">
        <w:t xml:space="preserve">        sf640-r16                                   </w:t>
      </w:r>
      <w:r w:rsidRPr="0095250E">
        <w:rPr>
          <w:color w:val="993366"/>
        </w:rPr>
        <w:t>INTEGER</w:t>
      </w:r>
      <w:r w:rsidRPr="0095250E">
        <w:t xml:space="preserve"> (0..639),</w:t>
      </w:r>
    </w:p>
    <w:p w14:paraId="06EF7DA9" w14:textId="77777777" w:rsidR="00283C80" w:rsidRPr="0095250E" w:rsidRDefault="00283C80" w:rsidP="00283C80">
      <w:pPr>
        <w:pStyle w:val="PL"/>
      </w:pPr>
      <w:r w:rsidRPr="0095250E">
        <w:t xml:space="preserve">        sf1280-r16                                  </w:t>
      </w:r>
      <w:r w:rsidRPr="0095250E">
        <w:rPr>
          <w:color w:val="993366"/>
        </w:rPr>
        <w:t>INTEGER</w:t>
      </w:r>
      <w:r w:rsidRPr="0095250E">
        <w:t xml:space="preserve"> (0..1279)</w:t>
      </w:r>
    </w:p>
    <w:p w14:paraId="2CB47AE3" w14:textId="77777777" w:rsidR="00283C80" w:rsidRPr="0095250E" w:rsidRDefault="00283C80" w:rsidP="00283C80">
      <w:pPr>
        <w:pStyle w:val="PL"/>
      </w:pPr>
      <w:r w:rsidRPr="0095250E">
        <w:t xml:space="preserve">    },</w:t>
      </w:r>
    </w:p>
    <w:p w14:paraId="22DB1CAD" w14:textId="77777777" w:rsidR="00283C80" w:rsidRPr="0095250E" w:rsidRDefault="00283C80" w:rsidP="00283C80">
      <w:pPr>
        <w:pStyle w:val="PL"/>
      </w:pPr>
      <w:r w:rsidRPr="0095250E">
        <w:t xml:space="preserve">    duration-r16                        </w:t>
      </w:r>
      <w:r w:rsidRPr="0095250E">
        <w:rPr>
          <w:color w:val="993366"/>
        </w:rPr>
        <w:t>ENUMERATED</w:t>
      </w:r>
      <w:r w:rsidRPr="0095250E">
        <w:t xml:space="preserve"> {sf1, sf2, sf3, sf4, sf5},</w:t>
      </w:r>
    </w:p>
    <w:p w14:paraId="4AE7D3E4" w14:textId="77777777" w:rsidR="00283C80" w:rsidRPr="0095250E" w:rsidRDefault="00283C80" w:rsidP="00283C80">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3AB8B0C3" w14:textId="77777777" w:rsidR="00283C80" w:rsidRPr="0095250E" w:rsidRDefault="00283C80" w:rsidP="00283C80">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5A6207FF" w14:textId="77777777" w:rsidR="00283C80" w:rsidRPr="0095250E" w:rsidRDefault="00283C80" w:rsidP="00283C80">
      <w:pPr>
        <w:pStyle w:val="PL"/>
      </w:pPr>
      <w:r w:rsidRPr="0095250E">
        <w:t>}</w:t>
      </w:r>
    </w:p>
    <w:p w14:paraId="7DD9B5B2" w14:textId="77777777" w:rsidR="00283C80" w:rsidRPr="0095250E" w:rsidRDefault="00283C80" w:rsidP="00283C80">
      <w:pPr>
        <w:pStyle w:val="PL"/>
      </w:pPr>
    </w:p>
    <w:p w14:paraId="241C7BBB" w14:textId="77777777" w:rsidR="00283C80" w:rsidRPr="0095250E" w:rsidRDefault="00283C80" w:rsidP="00283C80">
      <w:pPr>
        <w:pStyle w:val="PL"/>
      </w:pPr>
      <w:r w:rsidRPr="0095250E">
        <w:t xml:space="preserve">SSB-MTC4-r17 ::=             </w:t>
      </w:r>
      <w:r w:rsidRPr="0095250E">
        <w:rPr>
          <w:color w:val="993366"/>
        </w:rPr>
        <w:t>SEQUENCE</w:t>
      </w:r>
      <w:r w:rsidRPr="0095250E">
        <w:t xml:space="preserve"> {</w:t>
      </w:r>
    </w:p>
    <w:p w14:paraId="73C37764" w14:textId="77777777" w:rsidR="00283C80" w:rsidRPr="0095250E" w:rsidRDefault="00283C80" w:rsidP="00283C80">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CC83BF4" w14:textId="77777777" w:rsidR="00283C80" w:rsidRPr="0095250E" w:rsidRDefault="00283C80" w:rsidP="00283C80">
      <w:pPr>
        <w:pStyle w:val="PL"/>
      </w:pPr>
      <w:r w:rsidRPr="0095250E">
        <w:t xml:space="preserve">    offset-r17                   </w:t>
      </w:r>
      <w:r w:rsidRPr="0095250E">
        <w:rPr>
          <w:color w:val="993366"/>
        </w:rPr>
        <w:t>INTEGER</w:t>
      </w:r>
      <w:r w:rsidRPr="0095250E">
        <w:t xml:space="preserve"> (0..159)</w:t>
      </w:r>
    </w:p>
    <w:p w14:paraId="18B0C69A" w14:textId="77777777" w:rsidR="00283C80" w:rsidRPr="0095250E" w:rsidRDefault="00283C80" w:rsidP="00283C80">
      <w:pPr>
        <w:pStyle w:val="PL"/>
      </w:pPr>
      <w:r w:rsidRPr="0095250E">
        <w:t>}</w:t>
      </w:r>
    </w:p>
    <w:p w14:paraId="50BFB5F2" w14:textId="77777777" w:rsidR="00283C80" w:rsidRPr="0095250E" w:rsidRDefault="00283C80" w:rsidP="00283C80">
      <w:pPr>
        <w:pStyle w:val="PL"/>
      </w:pPr>
    </w:p>
    <w:p w14:paraId="65B3E100" w14:textId="77777777" w:rsidR="00283C80" w:rsidRPr="0095250E" w:rsidRDefault="00283C80" w:rsidP="00283C80">
      <w:pPr>
        <w:pStyle w:val="PL"/>
      </w:pPr>
      <w:r w:rsidRPr="0095250E">
        <w:t xml:space="preserve">SSB-MTC-AdditionalPCI-r17 ::=       </w:t>
      </w:r>
      <w:r w:rsidRPr="0095250E">
        <w:rPr>
          <w:color w:val="993366"/>
        </w:rPr>
        <w:t>SEQUENCE</w:t>
      </w:r>
      <w:r w:rsidRPr="0095250E">
        <w:t xml:space="preserve"> {</w:t>
      </w:r>
    </w:p>
    <w:p w14:paraId="40CB9FE8" w14:textId="77777777" w:rsidR="00283C80" w:rsidRPr="0095250E" w:rsidRDefault="00283C80" w:rsidP="00283C80">
      <w:pPr>
        <w:pStyle w:val="PL"/>
      </w:pPr>
      <w:r w:rsidRPr="0095250E">
        <w:t xml:space="preserve">    additionalPCIIndex-r17              AdditionalPCIIndex-r17,</w:t>
      </w:r>
    </w:p>
    <w:p w14:paraId="5EC25821" w14:textId="77777777" w:rsidR="00283C80" w:rsidRPr="0095250E" w:rsidRDefault="00283C80" w:rsidP="00283C80">
      <w:pPr>
        <w:pStyle w:val="PL"/>
      </w:pPr>
      <w:r w:rsidRPr="0095250E">
        <w:t xml:space="preserve">    additionalPCI-r17                   PhysCellId,</w:t>
      </w:r>
    </w:p>
    <w:p w14:paraId="60BBC373" w14:textId="77777777" w:rsidR="00283C80" w:rsidRPr="0095250E" w:rsidRDefault="00283C80" w:rsidP="00283C80">
      <w:pPr>
        <w:pStyle w:val="PL"/>
      </w:pPr>
      <w:r w:rsidRPr="0095250E">
        <w:t xml:space="preserve">    periodicity-r17                     </w:t>
      </w:r>
      <w:r w:rsidRPr="0095250E">
        <w:rPr>
          <w:color w:val="993366"/>
        </w:rPr>
        <w:t>ENUMERATED</w:t>
      </w:r>
      <w:r w:rsidRPr="0095250E">
        <w:t xml:space="preserve"> { ms5, ms10, ms20, ms40, ms80, ms160, spare2, spare1 },</w:t>
      </w:r>
    </w:p>
    <w:p w14:paraId="1E460E56" w14:textId="77777777" w:rsidR="00283C80" w:rsidRPr="0095250E" w:rsidRDefault="00283C80" w:rsidP="00283C80">
      <w:pPr>
        <w:pStyle w:val="PL"/>
      </w:pPr>
      <w:r w:rsidRPr="0095250E">
        <w:t xml:space="preserve">    ssb-PositionsInBurst-r17            </w:t>
      </w:r>
      <w:r w:rsidRPr="0095250E">
        <w:rPr>
          <w:color w:val="993366"/>
        </w:rPr>
        <w:t>CHOICE</w:t>
      </w:r>
      <w:r w:rsidRPr="0095250E">
        <w:t xml:space="preserve"> {</w:t>
      </w:r>
    </w:p>
    <w:p w14:paraId="00A0C0E1" w14:textId="77777777" w:rsidR="00283C80" w:rsidRPr="0095250E" w:rsidRDefault="00283C80" w:rsidP="00283C80">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2141DBA" w14:textId="77777777" w:rsidR="00283C80" w:rsidRPr="0095250E" w:rsidRDefault="00283C80" w:rsidP="00283C80">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8C545EF" w14:textId="77777777" w:rsidR="00283C80" w:rsidRPr="0095250E" w:rsidRDefault="00283C80" w:rsidP="00283C80">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5318AD3D" w14:textId="77777777" w:rsidR="00283C80" w:rsidRPr="0095250E" w:rsidRDefault="00283C80" w:rsidP="00283C80">
      <w:pPr>
        <w:pStyle w:val="PL"/>
      </w:pPr>
      <w:r w:rsidRPr="0095250E">
        <w:t xml:space="preserve">    },</w:t>
      </w:r>
    </w:p>
    <w:p w14:paraId="74BAE35C" w14:textId="77777777" w:rsidR="00283C80" w:rsidRPr="0095250E" w:rsidRDefault="00283C80" w:rsidP="00283C80">
      <w:pPr>
        <w:pStyle w:val="PL"/>
      </w:pPr>
      <w:r w:rsidRPr="0095250E">
        <w:t xml:space="preserve">    ss-PBCH-BlockPower-r17              </w:t>
      </w:r>
      <w:r w:rsidRPr="0095250E">
        <w:rPr>
          <w:color w:val="993366"/>
        </w:rPr>
        <w:t>INTEGER</w:t>
      </w:r>
      <w:r w:rsidRPr="0095250E">
        <w:t xml:space="preserve"> (-60..50)</w:t>
      </w:r>
    </w:p>
    <w:p w14:paraId="40B13755" w14:textId="77777777" w:rsidR="00283C80" w:rsidRPr="0095250E" w:rsidRDefault="00283C80" w:rsidP="00283C80">
      <w:pPr>
        <w:pStyle w:val="PL"/>
      </w:pPr>
      <w:r w:rsidRPr="0095250E">
        <w:t>}</w:t>
      </w:r>
    </w:p>
    <w:p w14:paraId="69A49BE8" w14:textId="77777777" w:rsidR="00283C80" w:rsidRPr="0095250E" w:rsidRDefault="00283C80" w:rsidP="00283C80">
      <w:pPr>
        <w:pStyle w:val="PL"/>
      </w:pPr>
    </w:p>
    <w:p w14:paraId="6AFDFFED" w14:textId="77777777" w:rsidR="00283C80" w:rsidRPr="0095250E" w:rsidRDefault="00283C80" w:rsidP="00283C80">
      <w:pPr>
        <w:pStyle w:val="PL"/>
      </w:pPr>
      <w:r w:rsidRPr="0095250E">
        <w:t xml:space="preserve">AdditionalPCIIndex-r17  ::=  </w:t>
      </w:r>
      <w:r w:rsidRPr="0095250E">
        <w:rPr>
          <w:color w:val="993366"/>
        </w:rPr>
        <w:t>INTEGER</w:t>
      </w:r>
      <w:r w:rsidRPr="0095250E">
        <w:t>(1..maxNrofAdditionalPCI-r17)</w:t>
      </w:r>
    </w:p>
    <w:p w14:paraId="2D500F79" w14:textId="77777777" w:rsidR="00283C80" w:rsidRPr="0095250E" w:rsidRDefault="00283C80" w:rsidP="00283C80">
      <w:pPr>
        <w:pStyle w:val="PL"/>
      </w:pPr>
    </w:p>
    <w:p w14:paraId="736E6FD8" w14:textId="77777777" w:rsidR="00283C80" w:rsidRPr="0095250E" w:rsidRDefault="00283C80" w:rsidP="00283C80">
      <w:pPr>
        <w:pStyle w:val="PL"/>
        <w:rPr>
          <w:color w:val="808080"/>
        </w:rPr>
      </w:pPr>
      <w:r w:rsidRPr="0095250E">
        <w:rPr>
          <w:color w:val="808080"/>
        </w:rPr>
        <w:t>-- TAG-SSB-MTC-STOP</w:t>
      </w:r>
    </w:p>
    <w:p w14:paraId="6EC597F8" w14:textId="77777777" w:rsidR="00283C80" w:rsidRPr="0095250E" w:rsidRDefault="00283C80" w:rsidP="00283C80">
      <w:pPr>
        <w:pStyle w:val="PL"/>
        <w:rPr>
          <w:color w:val="808080"/>
        </w:rPr>
      </w:pPr>
      <w:r w:rsidRPr="0095250E">
        <w:rPr>
          <w:color w:val="808080"/>
        </w:rPr>
        <w:t>-- ASN1STOP</w:t>
      </w:r>
    </w:p>
    <w:p w14:paraId="2D63F18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85F7E4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35287F" w14:textId="77777777" w:rsidR="00283C80" w:rsidRPr="0095250E" w:rsidRDefault="00283C80" w:rsidP="00C06585">
            <w:pPr>
              <w:pStyle w:val="TAH"/>
              <w:rPr>
                <w:szCs w:val="22"/>
                <w:lang w:eastAsia="sv-SE"/>
              </w:rPr>
            </w:pPr>
            <w:r w:rsidRPr="0095250E">
              <w:rPr>
                <w:i/>
                <w:szCs w:val="22"/>
                <w:lang w:eastAsia="sv-SE"/>
              </w:rPr>
              <w:t xml:space="preserve">SSB-MTC </w:t>
            </w:r>
            <w:r w:rsidRPr="0095250E">
              <w:rPr>
                <w:lang w:eastAsia="sv-SE"/>
              </w:rPr>
              <w:t>field descriptions</w:t>
            </w:r>
          </w:p>
        </w:tc>
      </w:tr>
      <w:tr w:rsidR="00283C80" w:rsidRPr="0095250E" w14:paraId="7639583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7C6A98" w14:textId="77777777" w:rsidR="00283C80" w:rsidRPr="0095250E" w:rsidRDefault="00283C80" w:rsidP="00C06585">
            <w:pPr>
              <w:pStyle w:val="TAL"/>
              <w:rPr>
                <w:szCs w:val="22"/>
                <w:lang w:eastAsia="en-GB"/>
              </w:rPr>
            </w:pPr>
            <w:r w:rsidRPr="0095250E">
              <w:rPr>
                <w:b/>
                <w:i/>
                <w:szCs w:val="22"/>
                <w:lang w:eastAsia="en-GB"/>
              </w:rPr>
              <w:t>duration</w:t>
            </w:r>
          </w:p>
          <w:p w14:paraId="0A122C47" w14:textId="77777777" w:rsidR="00283C80" w:rsidRPr="0095250E" w:rsidRDefault="00283C80" w:rsidP="00C06585">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283C80" w:rsidRPr="0095250E" w14:paraId="25E5715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FA0735" w14:textId="77777777" w:rsidR="00283C80" w:rsidRPr="0095250E" w:rsidRDefault="00283C80" w:rsidP="00C06585">
            <w:pPr>
              <w:pStyle w:val="TAL"/>
              <w:rPr>
                <w:szCs w:val="22"/>
                <w:lang w:eastAsia="sv-SE"/>
              </w:rPr>
            </w:pPr>
            <w:r w:rsidRPr="0095250E">
              <w:rPr>
                <w:b/>
                <w:i/>
                <w:szCs w:val="22"/>
                <w:lang w:eastAsia="sv-SE"/>
              </w:rPr>
              <w:t>periodicityAndOffset</w:t>
            </w:r>
          </w:p>
          <w:p w14:paraId="62F32BD5" w14:textId="77777777" w:rsidR="00283C80" w:rsidRPr="0095250E" w:rsidRDefault="00283C80" w:rsidP="00C06585">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6E39936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546C42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D7F7B6" w14:textId="77777777" w:rsidR="00283C80" w:rsidRPr="0095250E" w:rsidRDefault="00283C80" w:rsidP="00C06585">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283C80" w:rsidRPr="0095250E" w14:paraId="14EEACB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E0E1FE" w14:textId="77777777" w:rsidR="00283C80" w:rsidRPr="0095250E" w:rsidRDefault="00283C80" w:rsidP="00C06585">
            <w:pPr>
              <w:pStyle w:val="TAL"/>
              <w:rPr>
                <w:szCs w:val="22"/>
                <w:lang w:eastAsia="sv-SE"/>
              </w:rPr>
            </w:pPr>
            <w:r w:rsidRPr="0095250E">
              <w:rPr>
                <w:b/>
                <w:i/>
                <w:szCs w:val="22"/>
                <w:lang w:eastAsia="sv-SE"/>
              </w:rPr>
              <w:t>pci-List</w:t>
            </w:r>
          </w:p>
          <w:p w14:paraId="3C4A997A" w14:textId="77777777" w:rsidR="00283C80" w:rsidRPr="0095250E" w:rsidRDefault="00283C80" w:rsidP="00C06585">
            <w:pPr>
              <w:pStyle w:val="TAL"/>
              <w:rPr>
                <w:szCs w:val="22"/>
                <w:lang w:eastAsia="sv-SE"/>
              </w:rPr>
            </w:pPr>
            <w:r w:rsidRPr="0095250E">
              <w:rPr>
                <w:szCs w:val="22"/>
                <w:lang w:eastAsia="sv-SE"/>
              </w:rPr>
              <w:t>PCIs that follow this SMTC.</w:t>
            </w:r>
          </w:p>
        </w:tc>
      </w:tr>
    </w:tbl>
    <w:p w14:paraId="2365E38B" w14:textId="77777777" w:rsidR="00283C80" w:rsidRPr="0095250E" w:rsidRDefault="00283C80" w:rsidP="00283C8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564A4B37"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6D72244" w14:textId="77777777" w:rsidR="00283C80" w:rsidRPr="0095250E" w:rsidRDefault="00283C80" w:rsidP="00C06585">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283C80" w:rsidRPr="0095250E" w14:paraId="2BFCE5DB"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7B3465E0" w14:textId="77777777" w:rsidR="00283C80" w:rsidRPr="0095250E" w:rsidRDefault="00283C80" w:rsidP="00C06585">
            <w:pPr>
              <w:pStyle w:val="TAL"/>
              <w:rPr>
                <w:b/>
                <w:bCs/>
                <w:i/>
                <w:iCs/>
                <w:lang w:eastAsia="sv-SE"/>
              </w:rPr>
            </w:pPr>
            <w:r w:rsidRPr="0095250E">
              <w:rPr>
                <w:b/>
                <w:bCs/>
                <w:i/>
                <w:iCs/>
                <w:lang w:eastAsia="sv-SE"/>
              </w:rPr>
              <w:t>duration</w:t>
            </w:r>
          </w:p>
          <w:p w14:paraId="24354DF8" w14:textId="77777777" w:rsidR="00283C80" w:rsidRPr="0095250E" w:rsidRDefault="00283C80" w:rsidP="00C06585">
            <w:pPr>
              <w:pStyle w:val="TAL"/>
              <w:rPr>
                <w:b/>
                <w:lang w:eastAsia="sv-SE"/>
              </w:rPr>
            </w:pPr>
            <w:r w:rsidRPr="0095250E">
              <w:rPr>
                <w:lang w:eastAsia="sv-SE"/>
              </w:rPr>
              <w:t>Duration of the measurement window in which to receive SS</w:t>
            </w:r>
            <w:r w:rsidRPr="0095250E">
              <w:rPr>
                <w:szCs w:val="22"/>
                <w:lang w:eastAsia="en-GB"/>
              </w:rPr>
              <w:t>/PBCH blocks</w:t>
            </w:r>
            <w:r w:rsidRPr="0095250E">
              <w:rPr>
                <w:lang w:eastAsia="sv-SE"/>
              </w:rPr>
              <w:t>. It is given in number of subframes (see TS 38.213 [13], clause 4.1).</w:t>
            </w:r>
          </w:p>
        </w:tc>
      </w:tr>
      <w:tr w:rsidR="00283C80" w:rsidRPr="0095250E" w14:paraId="0CE565D2"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00AD655" w14:textId="77777777" w:rsidR="00283C80" w:rsidRPr="0095250E" w:rsidRDefault="00283C80" w:rsidP="00C06585">
            <w:pPr>
              <w:pStyle w:val="TAL"/>
              <w:rPr>
                <w:b/>
                <w:i/>
                <w:szCs w:val="22"/>
                <w:lang w:eastAsia="sv-SE"/>
              </w:rPr>
            </w:pPr>
            <w:r w:rsidRPr="0095250E">
              <w:rPr>
                <w:b/>
                <w:i/>
                <w:szCs w:val="22"/>
                <w:lang w:eastAsia="sv-SE"/>
              </w:rPr>
              <w:t>pci-List</w:t>
            </w:r>
          </w:p>
          <w:p w14:paraId="5ACD3133" w14:textId="77777777" w:rsidR="00283C80" w:rsidRPr="0095250E" w:rsidRDefault="00283C80" w:rsidP="00C06585">
            <w:pPr>
              <w:pStyle w:val="TAL"/>
              <w:rPr>
                <w:b/>
                <w:i/>
                <w:szCs w:val="22"/>
                <w:lang w:eastAsia="sv-SE"/>
              </w:rPr>
            </w:pPr>
            <w:r w:rsidRPr="0095250E">
              <w:rPr>
                <w:szCs w:val="22"/>
                <w:lang w:eastAsia="sv-SE"/>
              </w:rPr>
              <w:t>PCIs that follow this SMTC, used for IAB-node discovery.</w:t>
            </w:r>
          </w:p>
        </w:tc>
      </w:tr>
      <w:tr w:rsidR="00283C80" w:rsidRPr="0095250E" w14:paraId="4C3DBC03"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77FD92B" w14:textId="77777777" w:rsidR="00283C80" w:rsidRPr="0095250E" w:rsidRDefault="00283C80" w:rsidP="00C06585">
            <w:pPr>
              <w:pStyle w:val="TAL"/>
              <w:rPr>
                <w:b/>
                <w:i/>
                <w:szCs w:val="22"/>
                <w:lang w:eastAsia="sv-SE"/>
              </w:rPr>
            </w:pPr>
            <w:r w:rsidRPr="0095250E">
              <w:rPr>
                <w:b/>
                <w:i/>
                <w:szCs w:val="22"/>
                <w:lang w:eastAsia="sv-SE"/>
              </w:rPr>
              <w:t>periodicityAndOffset</w:t>
            </w:r>
          </w:p>
          <w:p w14:paraId="5EBB2315" w14:textId="77777777" w:rsidR="00283C80" w:rsidRPr="0095250E" w:rsidRDefault="00283C80" w:rsidP="00C06585">
            <w:pPr>
              <w:pStyle w:val="TAL"/>
              <w:rPr>
                <w:szCs w:val="22"/>
                <w:lang w:eastAsia="sv-SE"/>
              </w:rPr>
            </w:pPr>
            <w:r w:rsidRPr="0095250E">
              <w:rPr>
                <w:szCs w:val="22"/>
                <w:lang w:eastAsia="sv-SE"/>
              </w:rPr>
              <w:t>Periodicity and offset of the measurement window in which to receive SS</w:t>
            </w:r>
            <w:r w:rsidRPr="0095250E">
              <w:rPr>
                <w:szCs w:val="22"/>
                <w:lang w:eastAsia="en-GB"/>
              </w:rPr>
              <w:t>/PBCH blocks</w:t>
            </w:r>
            <w:r w:rsidRPr="0095250E">
              <w:rPr>
                <w:szCs w:val="22"/>
                <w:lang w:eastAsia="sv-SE"/>
              </w:rPr>
              <w:t>, see 5.5.2.10. Periodicity and offset are given in number of subframes.</w:t>
            </w:r>
          </w:p>
        </w:tc>
      </w:tr>
      <w:tr w:rsidR="00283C80" w:rsidRPr="0095250E" w:rsidDel="00CE6070" w14:paraId="02E6BB07" w14:textId="77777777" w:rsidTr="00C06585">
        <w:tc>
          <w:tcPr>
            <w:tcW w:w="14175" w:type="dxa"/>
            <w:tcBorders>
              <w:top w:val="single" w:sz="4" w:space="0" w:color="auto"/>
              <w:left w:val="single" w:sz="4" w:space="0" w:color="auto"/>
              <w:bottom w:val="single" w:sz="4" w:space="0" w:color="auto"/>
              <w:right w:val="single" w:sz="4" w:space="0" w:color="auto"/>
            </w:tcBorders>
          </w:tcPr>
          <w:p w14:paraId="7762A1B1" w14:textId="77777777" w:rsidR="00283C80" w:rsidRPr="0095250E" w:rsidRDefault="00283C80" w:rsidP="00C06585">
            <w:pPr>
              <w:pStyle w:val="TAL"/>
              <w:rPr>
                <w:szCs w:val="22"/>
              </w:rPr>
            </w:pPr>
            <w:r w:rsidRPr="0095250E">
              <w:rPr>
                <w:b/>
                <w:i/>
                <w:szCs w:val="22"/>
              </w:rPr>
              <w:t>ssb-ToMeasure</w:t>
            </w:r>
          </w:p>
          <w:p w14:paraId="1DE20501" w14:textId="77777777" w:rsidR="00283C80" w:rsidRPr="0095250E" w:rsidDel="00CE6070" w:rsidRDefault="00283C80" w:rsidP="00C06585">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8A1AFD7" w14:textId="77777777" w:rsidR="00283C80" w:rsidRPr="0095250E" w:rsidRDefault="00283C80" w:rsidP="00283C8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45BF4C9A" w14:textId="77777777" w:rsidTr="00C06585">
        <w:tc>
          <w:tcPr>
            <w:tcW w:w="14175" w:type="dxa"/>
            <w:tcBorders>
              <w:top w:val="single" w:sz="4" w:space="0" w:color="auto"/>
              <w:left w:val="single" w:sz="4" w:space="0" w:color="auto"/>
              <w:bottom w:val="single" w:sz="4" w:space="0" w:color="auto"/>
              <w:right w:val="single" w:sz="4" w:space="0" w:color="auto"/>
            </w:tcBorders>
          </w:tcPr>
          <w:p w14:paraId="1DE3C312" w14:textId="77777777" w:rsidR="00283C80" w:rsidRPr="0095250E" w:rsidRDefault="00283C80" w:rsidP="00C06585">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283C80" w:rsidRPr="0095250E" w14:paraId="42E1B6DB" w14:textId="77777777" w:rsidTr="00C06585">
        <w:tc>
          <w:tcPr>
            <w:tcW w:w="14175" w:type="dxa"/>
            <w:tcBorders>
              <w:top w:val="single" w:sz="4" w:space="0" w:color="auto"/>
              <w:left w:val="single" w:sz="4" w:space="0" w:color="auto"/>
              <w:bottom w:val="single" w:sz="4" w:space="0" w:color="auto"/>
              <w:right w:val="single" w:sz="4" w:space="0" w:color="auto"/>
            </w:tcBorders>
          </w:tcPr>
          <w:p w14:paraId="56EA7939" w14:textId="77777777" w:rsidR="00283C80" w:rsidRPr="0095250E" w:rsidRDefault="00283C80" w:rsidP="00C06585">
            <w:pPr>
              <w:pStyle w:val="TAL"/>
              <w:rPr>
                <w:b/>
                <w:i/>
                <w:szCs w:val="22"/>
                <w:lang w:eastAsia="sv-SE"/>
              </w:rPr>
            </w:pPr>
            <w:r w:rsidRPr="0095250E">
              <w:rPr>
                <w:b/>
                <w:i/>
                <w:szCs w:val="22"/>
                <w:lang w:eastAsia="sv-SE"/>
              </w:rPr>
              <w:t>pci-List</w:t>
            </w:r>
          </w:p>
          <w:p w14:paraId="7C397245" w14:textId="77777777" w:rsidR="00283C80" w:rsidRPr="0095250E" w:rsidRDefault="00283C80" w:rsidP="00C06585">
            <w:pPr>
              <w:pStyle w:val="TAL"/>
              <w:rPr>
                <w:b/>
                <w:lang w:eastAsia="sv-SE"/>
              </w:rPr>
            </w:pPr>
            <w:r w:rsidRPr="0095250E">
              <w:rPr>
                <w:szCs w:val="22"/>
                <w:lang w:eastAsia="sv-SE"/>
              </w:rPr>
              <w:t>PCIs that follow this SMTC.</w:t>
            </w:r>
          </w:p>
        </w:tc>
      </w:tr>
      <w:tr w:rsidR="00283C80" w:rsidRPr="0095250E" w14:paraId="41035DC3" w14:textId="77777777" w:rsidTr="00C06585">
        <w:tc>
          <w:tcPr>
            <w:tcW w:w="14175" w:type="dxa"/>
            <w:tcBorders>
              <w:top w:val="single" w:sz="4" w:space="0" w:color="auto"/>
              <w:left w:val="single" w:sz="4" w:space="0" w:color="auto"/>
              <w:bottom w:val="single" w:sz="4" w:space="0" w:color="auto"/>
              <w:right w:val="single" w:sz="4" w:space="0" w:color="auto"/>
            </w:tcBorders>
          </w:tcPr>
          <w:p w14:paraId="6830B7B6" w14:textId="77777777" w:rsidR="00283C80" w:rsidRPr="0095250E" w:rsidRDefault="00283C80" w:rsidP="00C06585">
            <w:pPr>
              <w:pStyle w:val="TAL"/>
              <w:rPr>
                <w:b/>
                <w:i/>
                <w:szCs w:val="22"/>
                <w:lang w:eastAsia="sv-SE"/>
              </w:rPr>
            </w:pPr>
            <w:r w:rsidRPr="0095250E">
              <w:rPr>
                <w:b/>
                <w:i/>
                <w:szCs w:val="22"/>
                <w:lang w:eastAsia="sv-SE"/>
              </w:rPr>
              <w:t>offset</w:t>
            </w:r>
          </w:p>
          <w:p w14:paraId="3004BE40" w14:textId="77777777" w:rsidR="00283C80" w:rsidRPr="0095250E" w:rsidRDefault="00283C80" w:rsidP="00C06585">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3930EABD" w14:textId="77777777" w:rsidR="00283C80" w:rsidRPr="0095250E" w:rsidRDefault="00283C80" w:rsidP="00283C8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317BA284"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4AA39E4" w14:textId="77777777" w:rsidR="00283C80" w:rsidRPr="0095250E" w:rsidRDefault="00283C80" w:rsidP="00C06585">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283C80" w:rsidRPr="0095250E" w14:paraId="0779A54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F166EC1" w14:textId="77777777" w:rsidR="00283C80" w:rsidRPr="0095250E" w:rsidRDefault="00283C80" w:rsidP="00C06585">
            <w:pPr>
              <w:pStyle w:val="TAL"/>
              <w:rPr>
                <w:b/>
                <w:i/>
                <w:szCs w:val="22"/>
                <w:lang w:eastAsia="sv-SE"/>
              </w:rPr>
            </w:pPr>
            <w:r w:rsidRPr="0095250E">
              <w:rPr>
                <w:b/>
                <w:i/>
                <w:szCs w:val="22"/>
                <w:lang w:eastAsia="sv-SE"/>
              </w:rPr>
              <w:t>additionalPCI</w:t>
            </w:r>
          </w:p>
          <w:p w14:paraId="4AA3C2EC" w14:textId="77777777" w:rsidR="00283C80" w:rsidRPr="0095250E" w:rsidRDefault="00283C80" w:rsidP="00C06585">
            <w:pPr>
              <w:pStyle w:val="TAL"/>
              <w:rPr>
                <w:b/>
                <w:lang w:eastAsia="sv-SE"/>
              </w:rPr>
            </w:pPr>
            <w:r w:rsidRPr="0095250E">
              <w:rPr>
                <w:szCs w:val="22"/>
                <w:lang w:eastAsia="sv-SE"/>
              </w:rPr>
              <w:t>PCI of the additional SSB different from serving cell PCI.</w:t>
            </w:r>
          </w:p>
        </w:tc>
      </w:tr>
      <w:tr w:rsidR="00283C80" w:rsidRPr="0095250E" w14:paraId="318E2A38" w14:textId="77777777" w:rsidTr="00C06585">
        <w:tc>
          <w:tcPr>
            <w:tcW w:w="14175" w:type="dxa"/>
            <w:tcBorders>
              <w:top w:val="single" w:sz="4" w:space="0" w:color="auto"/>
              <w:left w:val="single" w:sz="4" w:space="0" w:color="auto"/>
              <w:bottom w:val="single" w:sz="4" w:space="0" w:color="auto"/>
              <w:right w:val="single" w:sz="4" w:space="0" w:color="auto"/>
            </w:tcBorders>
          </w:tcPr>
          <w:p w14:paraId="60C6BB48" w14:textId="77777777" w:rsidR="00283C80" w:rsidRPr="0095250E" w:rsidRDefault="00283C80" w:rsidP="00C06585">
            <w:pPr>
              <w:pStyle w:val="TAL"/>
              <w:rPr>
                <w:b/>
                <w:i/>
                <w:szCs w:val="22"/>
                <w:lang w:eastAsia="sv-SE"/>
              </w:rPr>
            </w:pPr>
            <w:r w:rsidRPr="0095250E">
              <w:rPr>
                <w:b/>
                <w:i/>
                <w:szCs w:val="22"/>
                <w:lang w:eastAsia="sv-SE"/>
              </w:rPr>
              <w:t>periodicity</w:t>
            </w:r>
          </w:p>
          <w:p w14:paraId="430BAA39" w14:textId="77777777" w:rsidR="00283C80" w:rsidRPr="0095250E" w:rsidRDefault="00283C80" w:rsidP="00C06585">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283C80" w:rsidRPr="0095250E" w14:paraId="5310B645" w14:textId="77777777" w:rsidTr="00C06585">
        <w:tc>
          <w:tcPr>
            <w:tcW w:w="14175" w:type="dxa"/>
            <w:tcBorders>
              <w:top w:val="single" w:sz="4" w:space="0" w:color="auto"/>
              <w:left w:val="single" w:sz="4" w:space="0" w:color="auto"/>
              <w:bottom w:val="single" w:sz="4" w:space="0" w:color="auto"/>
              <w:right w:val="single" w:sz="4" w:space="0" w:color="auto"/>
            </w:tcBorders>
          </w:tcPr>
          <w:p w14:paraId="35F67432" w14:textId="77777777" w:rsidR="00283C80" w:rsidRPr="0095250E" w:rsidRDefault="00283C80" w:rsidP="00C06585">
            <w:pPr>
              <w:pStyle w:val="TAL"/>
              <w:rPr>
                <w:szCs w:val="22"/>
                <w:lang w:eastAsia="sv-SE"/>
              </w:rPr>
            </w:pPr>
            <w:r w:rsidRPr="0095250E">
              <w:rPr>
                <w:b/>
                <w:i/>
                <w:szCs w:val="22"/>
                <w:lang w:eastAsia="sv-SE"/>
              </w:rPr>
              <w:t>ssb-PositionsInBurst</w:t>
            </w:r>
          </w:p>
          <w:p w14:paraId="4AD47170" w14:textId="77777777" w:rsidR="00283C80" w:rsidRPr="0095250E" w:rsidRDefault="00283C80" w:rsidP="00C06585">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283C80" w:rsidRPr="0095250E" w:rsidDel="00CE6070" w14:paraId="27BB537D" w14:textId="77777777" w:rsidTr="00C06585">
        <w:tc>
          <w:tcPr>
            <w:tcW w:w="14175" w:type="dxa"/>
            <w:tcBorders>
              <w:top w:val="single" w:sz="4" w:space="0" w:color="auto"/>
              <w:left w:val="single" w:sz="4" w:space="0" w:color="auto"/>
              <w:bottom w:val="single" w:sz="4" w:space="0" w:color="auto"/>
              <w:right w:val="single" w:sz="4" w:space="0" w:color="auto"/>
            </w:tcBorders>
          </w:tcPr>
          <w:p w14:paraId="432D5413" w14:textId="77777777" w:rsidR="00283C80" w:rsidRPr="0095250E" w:rsidRDefault="00283C80" w:rsidP="00C06585">
            <w:pPr>
              <w:pStyle w:val="TAL"/>
              <w:rPr>
                <w:szCs w:val="22"/>
                <w:lang w:eastAsia="sv-SE"/>
              </w:rPr>
            </w:pPr>
            <w:r w:rsidRPr="0095250E">
              <w:rPr>
                <w:b/>
                <w:i/>
                <w:szCs w:val="22"/>
                <w:lang w:eastAsia="sv-SE"/>
              </w:rPr>
              <w:t>ss-PBCH-BlockPower</w:t>
            </w:r>
          </w:p>
          <w:p w14:paraId="3CFF4308" w14:textId="77777777" w:rsidR="00283C80" w:rsidRPr="0095250E" w:rsidDel="00CE6070" w:rsidRDefault="00283C80" w:rsidP="00C06585">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587EA41F" w14:textId="77777777" w:rsidR="00283C80" w:rsidRPr="0095250E" w:rsidRDefault="00283C80" w:rsidP="00283C80"/>
    <w:p w14:paraId="0D6B1E91" w14:textId="77777777" w:rsidR="00283C80" w:rsidRPr="0095250E" w:rsidRDefault="00283C80" w:rsidP="00283C80">
      <w:pPr>
        <w:pStyle w:val="4"/>
      </w:pPr>
      <w:bookmarkStart w:id="2419" w:name="_Toc60777403"/>
      <w:bookmarkStart w:id="2420" w:name="_Toc156130619"/>
      <w:r w:rsidRPr="0095250E">
        <w:t>–</w:t>
      </w:r>
      <w:r w:rsidRPr="0095250E">
        <w:tab/>
      </w:r>
      <w:r w:rsidRPr="0095250E">
        <w:rPr>
          <w:i/>
          <w:iCs/>
        </w:rPr>
        <w:t>SSB</w:t>
      </w:r>
      <w:r w:rsidRPr="0095250E">
        <w:rPr>
          <w:rFonts w:cs="Courier New"/>
          <w:i/>
          <w:iCs/>
        </w:rPr>
        <w:t>-PositionQCL-Relation</w:t>
      </w:r>
      <w:bookmarkEnd w:id="2419"/>
      <w:bookmarkEnd w:id="2420"/>
    </w:p>
    <w:p w14:paraId="61806A54" w14:textId="77777777" w:rsidR="00283C80" w:rsidRPr="0095250E" w:rsidRDefault="00283C80" w:rsidP="00283C80">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167C0790" w14:textId="77777777" w:rsidR="00283C80" w:rsidRPr="0095250E" w:rsidRDefault="00283C80" w:rsidP="00283C80">
      <w:pPr>
        <w:pStyle w:val="TH"/>
        <w:rPr>
          <w:b w:val="0"/>
        </w:rPr>
      </w:pPr>
      <w:r w:rsidRPr="0095250E">
        <w:rPr>
          <w:i/>
          <w:iCs/>
          <w:lang w:eastAsia="x-none"/>
        </w:rPr>
        <w:t>SSB-PositionQCL-Relation</w:t>
      </w:r>
      <w:r w:rsidRPr="0095250E">
        <w:t xml:space="preserve"> information element</w:t>
      </w:r>
    </w:p>
    <w:p w14:paraId="2F3ADA22" w14:textId="77777777" w:rsidR="00283C80" w:rsidRPr="0095250E" w:rsidRDefault="00283C80" w:rsidP="00283C80">
      <w:pPr>
        <w:pStyle w:val="PL"/>
        <w:rPr>
          <w:color w:val="808080"/>
        </w:rPr>
      </w:pPr>
      <w:r w:rsidRPr="0095250E">
        <w:rPr>
          <w:color w:val="808080"/>
        </w:rPr>
        <w:t>-- ASN1START</w:t>
      </w:r>
    </w:p>
    <w:p w14:paraId="7FCF1461" w14:textId="77777777" w:rsidR="00283C80" w:rsidRPr="0095250E" w:rsidRDefault="00283C80" w:rsidP="00283C80">
      <w:pPr>
        <w:pStyle w:val="PL"/>
        <w:rPr>
          <w:color w:val="808080"/>
        </w:rPr>
      </w:pPr>
      <w:r w:rsidRPr="0095250E">
        <w:rPr>
          <w:color w:val="808080"/>
        </w:rPr>
        <w:t>-- TAG-SSB-POSITIONQCL-RELATION-START</w:t>
      </w:r>
    </w:p>
    <w:p w14:paraId="464DB8C3" w14:textId="77777777" w:rsidR="00283C80" w:rsidRPr="0095250E" w:rsidRDefault="00283C80" w:rsidP="00283C80">
      <w:pPr>
        <w:pStyle w:val="PL"/>
      </w:pPr>
    </w:p>
    <w:p w14:paraId="2EB5DD7E" w14:textId="77777777" w:rsidR="00283C80" w:rsidRPr="0095250E" w:rsidRDefault="00283C80" w:rsidP="00283C80">
      <w:pPr>
        <w:pStyle w:val="PL"/>
      </w:pPr>
      <w:r w:rsidRPr="0095250E">
        <w:t xml:space="preserve">SSB-PositionQCL-Relation-r16 ::=  </w:t>
      </w:r>
      <w:r w:rsidRPr="0095250E">
        <w:rPr>
          <w:color w:val="993366"/>
        </w:rPr>
        <w:t>ENUMERATED</w:t>
      </w:r>
      <w:r w:rsidRPr="0095250E">
        <w:t xml:space="preserve"> {n1,n2,n4,n8}</w:t>
      </w:r>
    </w:p>
    <w:p w14:paraId="11FEFDA6" w14:textId="77777777" w:rsidR="00283C80" w:rsidRPr="0095250E" w:rsidRDefault="00283C80" w:rsidP="00283C80">
      <w:pPr>
        <w:pStyle w:val="PL"/>
      </w:pPr>
    </w:p>
    <w:p w14:paraId="7E5578BB" w14:textId="77777777" w:rsidR="00283C80" w:rsidRPr="0095250E" w:rsidRDefault="00283C80" w:rsidP="00283C80">
      <w:pPr>
        <w:pStyle w:val="PL"/>
      </w:pPr>
      <w:r w:rsidRPr="0095250E">
        <w:t xml:space="preserve">SSB-PositionQCL-Relation-r17 ::=  </w:t>
      </w:r>
      <w:r w:rsidRPr="0095250E">
        <w:rPr>
          <w:color w:val="993366"/>
        </w:rPr>
        <w:t>ENUMERATED</w:t>
      </w:r>
      <w:r w:rsidRPr="0095250E">
        <w:t xml:space="preserve"> {n32, n64}</w:t>
      </w:r>
    </w:p>
    <w:p w14:paraId="30059D50" w14:textId="77777777" w:rsidR="00283C80" w:rsidRPr="0095250E" w:rsidRDefault="00283C80" w:rsidP="00283C80">
      <w:pPr>
        <w:pStyle w:val="PL"/>
      </w:pPr>
    </w:p>
    <w:p w14:paraId="6270D7CF" w14:textId="77777777" w:rsidR="00283C80" w:rsidRPr="0095250E" w:rsidRDefault="00283C80" w:rsidP="00283C80">
      <w:pPr>
        <w:pStyle w:val="PL"/>
        <w:rPr>
          <w:color w:val="808080"/>
        </w:rPr>
      </w:pPr>
      <w:r w:rsidRPr="0095250E">
        <w:rPr>
          <w:color w:val="808080"/>
        </w:rPr>
        <w:t>-- TAG-SSB-POSITIONQCL-RELATION-STOP</w:t>
      </w:r>
    </w:p>
    <w:p w14:paraId="1E14008F" w14:textId="77777777" w:rsidR="00283C80" w:rsidRPr="0095250E" w:rsidRDefault="00283C80" w:rsidP="00283C80">
      <w:pPr>
        <w:pStyle w:val="PL"/>
        <w:rPr>
          <w:color w:val="808080"/>
        </w:rPr>
      </w:pPr>
      <w:r w:rsidRPr="0095250E">
        <w:rPr>
          <w:color w:val="808080"/>
        </w:rPr>
        <w:t>-- ASN1STOP</w:t>
      </w:r>
    </w:p>
    <w:p w14:paraId="0066380F" w14:textId="77777777" w:rsidR="00283C80" w:rsidRPr="0095250E" w:rsidRDefault="00283C80" w:rsidP="00283C80"/>
    <w:p w14:paraId="6C813D36" w14:textId="77777777" w:rsidR="00283C80" w:rsidRPr="0095250E" w:rsidRDefault="00283C80" w:rsidP="00283C80">
      <w:pPr>
        <w:pStyle w:val="4"/>
      </w:pPr>
      <w:bookmarkStart w:id="2421" w:name="_Toc60777404"/>
      <w:bookmarkStart w:id="2422" w:name="_Toc156130620"/>
      <w:r w:rsidRPr="0095250E">
        <w:t>–</w:t>
      </w:r>
      <w:r w:rsidRPr="0095250E">
        <w:tab/>
      </w:r>
      <w:r w:rsidRPr="0095250E">
        <w:rPr>
          <w:i/>
        </w:rPr>
        <w:t>SSB-ToMeasure</w:t>
      </w:r>
      <w:bookmarkEnd w:id="2421"/>
      <w:bookmarkEnd w:id="2422"/>
    </w:p>
    <w:p w14:paraId="35162F70" w14:textId="77777777" w:rsidR="00283C80" w:rsidRPr="0095250E" w:rsidRDefault="00283C80" w:rsidP="00283C80">
      <w:r w:rsidRPr="0095250E">
        <w:t xml:space="preserve">The IE </w:t>
      </w:r>
      <w:r w:rsidRPr="0095250E">
        <w:rPr>
          <w:i/>
        </w:rPr>
        <w:t>SSB-ToMeasure</w:t>
      </w:r>
      <w:r w:rsidRPr="0095250E">
        <w:t xml:space="preserve"> is used to configure a pattern of SSBs. For operation with shared spectrum channel access</w:t>
      </w:r>
      <w:r w:rsidRPr="0095250E">
        <w:rPr>
          <w:szCs w:val="22"/>
          <w:lang w:eastAsia="sv-SE"/>
        </w:rPr>
        <w:t xml:space="preserve"> in FR1</w:t>
      </w:r>
      <w:r w:rsidRPr="0095250E">
        <w:t xml:space="preserve">, only </w:t>
      </w:r>
      <w:r w:rsidRPr="0095250E">
        <w:rPr>
          <w:i/>
          <w:iCs/>
        </w:rPr>
        <w:t>mediumBitmap</w:t>
      </w:r>
      <w:r w:rsidRPr="0095250E">
        <w:t xml:space="preserve"> is used</w:t>
      </w:r>
      <w:r w:rsidRPr="0095250E">
        <w:rPr>
          <w:szCs w:val="22"/>
          <w:lang w:eastAsia="sv-SE"/>
        </w:rPr>
        <w:t xml:space="preserve">, and for FR2-2, </w:t>
      </w:r>
      <w:r w:rsidRPr="0095250E">
        <w:rPr>
          <w:i/>
          <w:iCs/>
          <w:szCs w:val="22"/>
          <w:lang w:eastAsia="sv-SE"/>
        </w:rPr>
        <w:t>longBitmap</w:t>
      </w:r>
      <w:r w:rsidRPr="0095250E">
        <w:rPr>
          <w:szCs w:val="22"/>
          <w:lang w:eastAsia="sv-SE"/>
        </w:rPr>
        <w:t xml:space="preserve"> is used</w:t>
      </w:r>
      <w:r w:rsidRPr="0095250E">
        <w:t>.</w:t>
      </w:r>
    </w:p>
    <w:p w14:paraId="2F26B66D" w14:textId="77777777" w:rsidR="00283C80" w:rsidRPr="0095250E" w:rsidRDefault="00283C80" w:rsidP="00283C80">
      <w:pPr>
        <w:pStyle w:val="TH"/>
      </w:pPr>
      <w:r w:rsidRPr="0095250E">
        <w:rPr>
          <w:i/>
        </w:rPr>
        <w:t>SSB-ToMeasure</w:t>
      </w:r>
      <w:r w:rsidRPr="0095250E">
        <w:t xml:space="preserve"> information element</w:t>
      </w:r>
    </w:p>
    <w:p w14:paraId="7B314C29" w14:textId="77777777" w:rsidR="00283C80" w:rsidRPr="0095250E" w:rsidRDefault="00283C80" w:rsidP="00283C80">
      <w:pPr>
        <w:pStyle w:val="PL"/>
        <w:rPr>
          <w:color w:val="808080"/>
        </w:rPr>
      </w:pPr>
      <w:r w:rsidRPr="0095250E">
        <w:rPr>
          <w:color w:val="808080"/>
        </w:rPr>
        <w:t>-- ASN1START</w:t>
      </w:r>
    </w:p>
    <w:p w14:paraId="2D43B58F" w14:textId="77777777" w:rsidR="00283C80" w:rsidRPr="0095250E" w:rsidRDefault="00283C80" w:rsidP="00283C80">
      <w:pPr>
        <w:pStyle w:val="PL"/>
        <w:rPr>
          <w:color w:val="808080"/>
        </w:rPr>
      </w:pPr>
      <w:r w:rsidRPr="0095250E">
        <w:rPr>
          <w:color w:val="808080"/>
        </w:rPr>
        <w:t>-- TAG-SSB-TOMEASURE-START</w:t>
      </w:r>
    </w:p>
    <w:p w14:paraId="199901BF" w14:textId="77777777" w:rsidR="00283C80" w:rsidRPr="0095250E" w:rsidRDefault="00283C80" w:rsidP="00283C80">
      <w:pPr>
        <w:pStyle w:val="PL"/>
      </w:pPr>
    </w:p>
    <w:p w14:paraId="1DE4CB37" w14:textId="77777777" w:rsidR="00283C80" w:rsidRPr="0095250E" w:rsidRDefault="00283C80" w:rsidP="00283C80">
      <w:pPr>
        <w:pStyle w:val="PL"/>
      </w:pPr>
      <w:r w:rsidRPr="0095250E">
        <w:t xml:space="preserve">SSB-ToMeasure ::=                   </w:t>
      </w:r>
      <w:r w:rsidRPr="0095250E">
        <w:rPr>
          <w:color w:val="993366"/>
        </w:rPr>
        <w:t>CHOICE</w:t>
      </w:r>
      <w:r w:rsidRPr="0095250E">
        <w:t xml:space="preserve"> {</w:t>
      </w:r>
    </w:p>
    <w:p w14:paraId="6D54B3C0" w14:textId="77777777" w:rsidR="00283C80" w:rsidRPr="0095250E" w:rsidRDefault="00283C80" w:rsidP="00283C80">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580C47C" w14:textId="77777777" w:rsidR="00283C80" w:rsidRPr="0095250E" w:rsidRDefault="00283C80" w:rsidP="00283C80">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7FEAD14" w14:textId="77777777" w:rsidR="00283C80" w:rsidRPr="0095250E" w:rsidRDefault="00283C80" w:rsidP="00283C80">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0429E8D" w14:textId="77777777" w:rsidR="00283C80" w:rsidRPr="0095250E" w:rsidRDefault="00283C80" w:rsidP="00283C80">
      <w:pPr>
        <w:pStyle w:val="PL"/>
      </w:pPr>
      <w:r w:rsidRPr="0095250E">
        <w:t>}</w:t>
      </w:r>
    </w:p>
    <w:p w14:paraId="36C9493C" w14:textId="77777777" w:rsidR="00283C80" w:rsidRPr="0095250E" w:rsidRDefault="00283C80" w:rsidP="00283C80">
      <w:pPr>
        <w:pStyle w:val="PL"/>
      </w:pPr>
    </w:p>
    <w:p w14:paraId="630B5D9C" w14:textId="77777777" w:rsidR="00283C80" w:rsidRPr="0095250E" w:rsidRDefault="00283C80" w:rsidP="00283C80">
      <w:pPr>
        <w:pStyle w:val="PL"/>
        <w:rPr>
          <w:color w:val="808080"/>
        </w:rPr>
      </w:pPr>
      <w:r w:rsidRPr="0095250E">
        <w:rPr>
          <w:color w:val="808080"/>
        </w:rPr>
        <w:t>-- TAG-SSB-TOMEASURE-STOP</w:t>
      </w:r>
    </w:p>
    <w:p w14:paraId="46130935" w14:textId="77777777" w:rsidR="00283C80" w:rsidRPr="0095250E" w:rsidRDefault="00283C80" w:rsidP="00283C80">
      <w:pPr>
        <w:pStyle w:val="PL"/>
        <w:rPr>
          <w:color w:val="808080"/>
        </w:rPr>
      </w:pPr>
      <w:r w:rsidRPr="0095250E">
        <w:rPr>
          <w:color w:val="808080"/>
        </w:rPr>
        <w:t>-- ASN1STOP</w:t>
      </w:r>
    </w:p>
    <w:p w14:paraId="6355006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2EB749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FE756B" w14:textId="77777777" w:rsidR="00283C80" w:rsidRPr="0095250E" w:rsidRDefault="00283C80" w:rsidP="00C06585">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283C80" w:rsidRPr="0095250E" w14:paraId="37C0DBE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E3D1B0" w14:textId="77777777" w:rsidR="00283C80" w:rsidRPr="0095250E" w:rsidRDefault="00283C80" w:rsidP="00C06585">
            <w:pPr>
              <w:pStyle w:val="TAL"/>
              <w:rPr>
                <w:szCs w:val="22"/>
                <w:lang w:eastAsia="sv-SE"/>
              </w:rPr>
            </w:pPr>
            <w:r w:rsidRPr="0095250E">
              <w:rPr>
                <w:b/>
                <w:i/>
                <w:szCs w:val="22"/>
                <w:lang w:eastAsia="sv-SE"/>
              </w:rPr>
              <w:t>longBitmap</w:t>
            </w:r>
          </w:p>
          <w:p w14:paraId="57F0462C" w14:textId="77777777" w:rsidR="00283C80" w:rsidRPr="0095250E" w:rsidRDefault="00283C80" w:rsidP="00C06585">
            <w:pPr>
              <w:pStyle w:val="TAL"/>
              <w:rPr>
                <w:szCs w:val="22"/>
                <w:lang w:eastAsia="sv-SE"/>
              </w:rPr>
            </w:pPr>
            <w:r w:rsidRPr="0095250E">
              <w:rPr>
                <w:szCs w:val="22"/>
                <w:lang w:eastAsia="sv-SE"/>
              </w:rPr>
              <w:t xml:space="preserve">Bitmap when maximum number of SS/PBCH blocks per half frame equals to 64 as defined in TS 38.213 [13], clause 4.1. </w:t>
            </w:r>
            <w:r w:rsidRPr="0095250E">
              <w:t>For operation with shared spectrum channel access in FR2-2, i</w:t>
            </w:r>
            <w:r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283C80" w:rsidRPr="0095250E" w14:paraId="4F37284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C1FA0C" w14:textId="77777777" w:rsidR="00283C80" w:rsidRPr="0095250E" w:rsidRDefault="00283C80" w:rsidP="00C06585">
            <w:pPr>
              <w:pStyle w:val="TAL"/>
              <w:rPr>
                <w:szCs w:val="22"/>
                <w:lang w:eastAsia="sv-SE"/>
              </w:rPr>
            </w:pPr>
            <w:r w:rsidRPr="0095250E">
              <w:rPr>
                <w:b/>
                <w:i/>
                <w:szCs w:val="22"/>
                <w:lang w:eastAsia="sv-SE"/>
              </w:rPr>
              <w:t>mediumBitmap</w:t>
            </w:r>
          </w:p>
          <w:p w14:paraId="38A28E3A" w14:textId="77777777" w:rsidR="00283C80" w:rsidRPr="0095250E" w:rsidRDefault="00283C80" w:rsidP="00C06585">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sidRPr="0095250E">
              <w:rPr>
                <w:rFonts w:cs="Arial"/>
                <w:i/>
                <w:szCs w:val="18"/>
              </w:rPr>
              <w:t xml:space="preserve">ssb-PositionQCL-Common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 xml:space="preserve">. If </w:t>
            </w:r>
            <w:r w:rsidRPr="0095250E">
              <w:rPr>
                <w:i/>
                <w:iCs/>
                <w:szCs w:val="22"/>
              </w:rPr>
              <w:t>ssb-PositionQCL</w:t>
            </w:r>
            <w:r w:rsidRPr="0095250E">
              <w:rPr>
                <w:szCs w:val="22"/>
              </w:rPr>
              <w:t xml:space="preserve"> is configured with a value smaller than </w:t>
            </w:r>
            <w:r w:rsidRPr="0095250E">
              <w:rPr>
                <w:i/>
                <w:iCs/>
                <w:szCs w:val="22"/>
              </w:rPr>
              <w:t>ssb-PositionQCL-Common</w:t>
            </w:r>
            <w:r w:rsidRPr="0095250E">
              <w:rPr>
                <w:szCs w:val="22"/>
              </w:rPr>
              <w:t xml:space="preserve">, only the leftmost K bits (K = </w:t>
            </w:r>
            <w:r w:rsidRPr="0095250E">
              <w:rPr>
                <w:i/>
                <w:iCs/>
                <w:szCs w:val="22"/>
              </w:rPr>
              <w:t>ssb-PositionQCL</w:t>
            </w:r>
            <w:r w:rsidRPr="0095250E">
              <w:rPr>
                <w:szCs w:val="22"/>
              </w:rPr>
              <w:t>) are applicable for the corresponding cell.</w:t>
            </w:r>
          </w:p>
        </w:tc>
      </w:tr>
      <w:tr w:rsidR="00283C80" w:rsidRPr="0095250E" w14:paraId="43389C0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100FA5" w14:textId="77777777" w:rsidR="00283C80" w:rsidRPr="0095250E" w:rsidRDefault="00283C80" w:rsidP="00C06585">
            <w:pPr>
              <w:pStyle w:val="TAL"/>
              <w:rPr>
                <w:szCs w:val="22"/>
                <w:lang w:eastAsia="sv-SE"/>
              </w:rPr>
            </w:pPr>
            <w:r w:rsidRPr="0095250E">
              <w:rPr>
                <w:b/>
                <w:i/>
                <w:szCs w:val="22"/>
                <w:lang w:eastAsia="sv-SE"/>
              </w:rPr>
              <w:t>shortBitmap</w:t>
            </w:r>
          </w:p>
          <w:p w14:paraId="0D34F21B" w14:textId="77777777" w:rsidR="00283C80" w:rsidRPr="0095250E" w:rsidRDefault="00283C80" w:rsidP="00C06585">
            <w:pPr>
              <w:pStyle w:val="TAL"/>
              <w:rPr>
                <w:szCs w:val="22"/>
                <w:lang w:eastAsia="sv-SE"/>
              </w:rPr>
            </w:pPr>
            <w:r w:rsidRPr="0095250E">
              <w:rPr>
                <w:szCs w:val="22"/>
                <w:lang w:eastAsia="sv-SE"/>
              </w:rPr>
              <w:t>Bitmap when maximum number of SS/PBCH blocks per half frame equals to 4 as defined in TS 38.213 [13], clause 4.1.</w:t>
            </w:r>
          </w:p>
        </w:tc>
      </w:tr>
    </w:tbl>
    <w:p w14:paraId="6DC65E14" w14:textId="77777777" w:rsidR="00283C80" w:rsidRPr="0095250E" w:rsidRDefault="00283C80" w:rsidP="00283C80"/>
    <w:p w14:paraId="6E14258A" w14:textId="77777777" w:rsidR="00283C80" w:rsidRPr="0095250E" w:rsidRDefault="00283C80" w:rsidP="00283C80">
      <w:pPr>
        <w:pStyle w:val="4"/>
      </w:pPr>
      <w:bookmarkStart w:id="2423" w:name="_Toc60777405"/>
      <w:bookmarkStart w:id="2424" w:name="_Toc156130621"/>
      <w:r w:rsidRPr="0095250E">
        <w:t>–</w:t>
      </w:r>
      <w:r w:rsidRPr="0095250E">
        <w:tab/>
      </w:r>
      <w:r w:rsidRPr="0095250E">
        <w:rPr>
          <w:i/>
        </w:rPr>
        <w:t>SS-RSSI-Measurement</w:t>
      </w:r>
      <w:bookmarkEnd w:id="2423"/>
      <w:bookmarkEnd w:id="2424"/>
    </w:p>
    <w:p w14:paraId="15F11E24" w14:textId="77777777" w:rsidR="00283C80" w:rsidRPr="0095250E" w:rsidRDefault="00283C80" w:rsidP="00283C80">
      <w:r w:rsidRPr="0095250E">
        <w:t xml:space="preserve">The IE </w:t>
      </w:r>
      <w:r w:rsidRPr="0095250E">
        <w:rPr>
          <w:i/>
        </w:rPr>
        <w:t>SS-RSSI-Measurement</w:t>
      </w:r>
      <w:r w:rsidRPr="0095250E">
        <w:t xml:space="preserve"> is used to configure RSSI measurements based on synchronization reference signals.</w:t>
      </w:r>
    </w:p>
    <w:p w14:paraId="5E1DFA0F" w14:textId="77777777" w:rsidR="00283C80" w:rsidRPr="0095250E" w:rsidRDefault="00283C80" w:rsidP="00283C80">
      <w:pPr>
        <w:pStyle w:val="TH"/>
      </w:pPr>
      <w:r w:rsidRPr="0095250E">
        <w:rPr>
          <w:i/>
        </w:rPr>
        <w:t>SS-RSSI-Measurement</w:t>
      </w:r>
      <w:r w:rsidRPr="0095250E">
        <w:t xml:space="preserve"> information element</w:t>
      </w:r>
    </w:p>
    <w:p w14:paraId="3F0EE705" w14:textId="77777777" w:rsidR="00283C80" w:rsidRPr="0095250E" w:rsidRDefault="00283C80" w:rsidP="00283C80">
      <w:pPr>
        <w:pStyle w:val="PL"/>
        <w:rPr>
          <w:color w:val="808080"/>
        </w:rPr>
      </w:pPr>
      <w:r w:rsidRPr="0095250E">
        <w:rPr>
          <w:color w:val="808080"/>
        </w:rPr>
        <w:t>-- ASN1START</w:t>
      </w:r>
    </w:p>
    <w:p w14:paraId="39C16EED" w14:textId="77777777" w:rsidR="00283C80" w:rsidRPr="0095250E" w:rsidRDefault="00283C80" w:rsidP="00283C80">
      <w:pPr>
        <w:pStyle w:val="PL"/>
        <w:rPr>
          <w:color w:val="808080"/>
        </w:rPr>
      </w:pPr>
      <w:r w:rsidRPr="0095250E">
        <w:rPr>
          <w:color w:val="808080"/>
        </w:rPr>
        <w:t>-- TAG-SS-RSSI-MEASUREMENT-START</w:t>
      </w:r>
    </w:p>
    <w:p w14:paraId="4CC95835" w14:textId="77777777" w:rsidR="00283C80" w:rsidRPr="0095250E" w:rsidRDefault="00283C80" w:rsidP="00283C80">
      <w:pPr>
        <w:pStyle w:val="PL"/>
      </w:pPr>
    </w:p>
    <w:p w14:paraId="6349C87C" w14:textId="77777777" w:rsidR="00283C80" w:rsidRPr="0095250E" w:rsidRDefault="00283C80" w:rsidP="00283C80">
      <w:pPr>
        <w:pStyle w:val="PL"/>
      </w:pPr>
      <w:r w:rsidRPr="0095250E">
        <w:t xml:space="preserve">SS-RSSI-Measurement ::=             </w:t>
      </w:r>
      <w:r w:rsidRPr="0095250E">
        <w:rPr>
          <w:color w:val="993366"/>
        </w:rPr>
        <w:t>SEQUENCE</w:t>
      </w:r>
      <w:r w:rsidRPr="0095250E">
        <w:t xml:space="preserve"> {</w:t>
      </w:r>
    </w:p>
    <w:p w14:paraId="209D3815" w14:textId="77777777" w:rsidR="00283C80" w:rsidRPr="0095250E" w:rsidRDefault="00283C80" w:rsidP="00283C80">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4A7D3AD8" w14:textId="77777777" w:rsidR="00283C80" w:rsidRPr="0095250E" w:rsidRDefault="00283C80" w:rsidP="00283C80">
      <w:pPr>
        <w:pStyle w:val="PL"/>
      </w:pPr>
      <w:r w:rsidRPr="0095250E">
        <w:t xml:space="preserve">    endSymbol                           </w:t>
      </w:r>
      <w:r w:rsidRPr="0095250E">
        <w:rPr>
          <w:color w:val="993366"/>
        </w:rPr>
        <w:t>INTEGER</w:t>
      </w:r>
      <w:r w:rsidRPr="0095250E">
        <w:t>(0..3)</w:t>
      </w:r>
    </w:p>
    <w:p w14:paraId="414759AB" w14:textId="77777777" w:rsidR="00283C80" w:rsidRPr="0095250E" w:rsidRDefault="00283C80" w:rsidP="00283C80">
      <w:pPr>
        <w:pStyle w:val="PL"/>
      </w:pPr>
      <w:r w:rsidRPr="0095250E">
        <w:t>}</w:t>
      </w:r>
    </w:p>
    <w:p w14:paraId="6947CFDB" w14:textId="77777777" w:rsidR="00283C80" w:rsidRPr="0095250E" w:rsidRDefault="00283C80" w:rsidP="00283C80">
      <w:pPr>
        <w:pStyle w:val="PL"/>
      </w:pPr>
    </w:p>
    <w:p w14:paraId="02FE037E" w14:textId="77777777" w:rsidR="00283C80" w:rsidRPr="0095250E" w:rsidRDefault="00283C80" w:rsidP="00283C80">
      <w:pPr>
        <w:pStyle w:val="PL"/>
        <w:rPr>
          <w:color w:val="808080"/>
        </w:rPr>
      </w:pPr>
      <w:r w:rsidRPr="0095250E">
        <w:rPr>
          <w:color w:val="808080"/>
        </w:rPr>
        <w:t>-- TAG-SS-RSSI-MEASUREMENT-STOP</w:t>
      </w:r>
    </w:p>
    <w:p w14:paraId="65D8A0B5" w14:textId="77777777" w:rsidR="00283C80" w:rsidRPr="0095250E" w:rsidRDefault="00283C80" w:rsidP="00283C80">
      <w:pPr>
        <w:pStyle w:val="PL"/>
        <w:rPr>
          <w:color w:val="808080"/>
        </w:rPr>
      </w:pPr>
      <w:r w:rsidRPr="0095250E">
        <w:rPr>
          <w:color w:val="808080"/>
        </w:rPr>
        <w:t>-- ASN1STOP</w:t>
      </w:r>
    </w:p>
    <w:p w14:paraId="429A38D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A44D1E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1836EF7" w14:textId="77777777" w:rsidR="00283C80" w:rsidRPr="0095250E" w:rsidRDefault="00283C80" w:rsidP="00C06585">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283C80" w:rsidRPr="0095250E" w14:paraId="0F9688FE"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D361C8E" w14:textId="77777777" w:rsidR="00283C80" w:rsidRPr="0095250E" w:rsidRDefault="00283C80" w:rsidP="00C06585">
            <w:pPr>
              <w:pStyle w:val="TAL"/>
              <w:rPr>
                <w:szCs w:val="22"/>
                <w:lang w:eastAsia="sv-SE"/>
              </w:rPr>
            </w:pPr>
            <w:r w:rsidRPr="0095250E">
              <w:rPr>
                <w:b/>
                <w:i/>
                <w:szCs w:val="22"/>
                <w:lang w:eastAsia="sv-SE"/>
              </w:rPr>
              <w:t>endSymbol</w:t>
            </w:r>
          </w:p>
          <w:p w14:paraId="7FF25AE9" w14:textId="77777777" w:rsidR="00283C80" w:rsidRPr="0095250E" w:rsidRDefault="00283C80" w:rsidP="00C06585">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283C80" w:rsidRPr="0095250E" w14:paraId="3410A1E3"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D1244ED" w14:textId="77777777" w:rsidR="00283C80" w:rsidRPr="0095250E" w:rsidRDefault="00283C80" w:rsidP="00C06585">
            <w:pPr>
              <w:pStyle w:val="TAL"/>
              <w:rPr>
                <w:szCs w:val="22"/>
                <w:lang w:eastAsia="sv-SE"/>
              </w:rPr>
            </w:pPr>
            <w:r w:rsidRPr="0095250E">
              <w:rPr>
                <w:b/>
                <w:i/>
                <w:szCs w:val="22"/>
                <w:lang w:eastAsia="sv-SE"/>
              </w:rPr>
              <w:t>measurementSlots</w:t>
            </w:r>
          </w:p>
          <w:p w14:paraId="60EB0AF7" w14:textId="77777777" w:rsidR="00283C80" w:rsidRPr="0095250E" w:rsidRDefault="00283C80" w:rsidP="00C06585">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Pr="0095250E">
              <w:rPr>
                <w:rFonts w:eastAsia="宋体"/>
                <w:szCs w:val="22"/>
                <w:lang w:eastAsia="zh-CN"/>
              </w:rPr>
              <w:t xml:space="preserve"> In case this field is configured for a SCell with </w:t>
            </w:r>
            <w:r w:rsidRPr="0095250E">
              <w:rPr>
                <w:rFonts w:eastAsia="宋体"/>
                <w:i/>
                <w:szCs w:val="22"/>
                <w:lang w:eastAsia="zh-CN"/>
              </w:rPr>
              <w:t>ca-SlotOffset-r16</w:t>
            </w:r>
            <w:r w:rsidRPr="0095250E">
              <w:rPr>
                <w:rFonts w:eastAsia="宋体"/>
                <w:szCs w:val="22"/>
                <w:lang w:eastAsia="zh-CN"/>
              </w:rPr>
              <w:t>, the bits in the bitmap corresponds to the slots that are fully contained in the SMTC window.</w:t>
            </w:r>
          </w:p>
        </w:tc>
      </w:tr>
    </w:tbl>
    <w:p w14:paraId="7D1F5A7A" w14:textId="77777777" w:rsidR="00283C80" w:rsidRPr="0095250E" w:rsidRDefault="00283C80" w:rsidP="00283C80"/>
    <w:p w14:paraId="36DEF26E" w14:textId="77777777" w:rsidR="00283C80" w:rsidRPr="0095250E" w:rsidRDefault="00283C80" w:rsidP="00283C80">
      <w:pPr>
        <w:pStyle w:val="4"/>
        <w:rPr>
          <w:i/>
          <w:noProof/>
        </w:rPr>
      </w:pPr>
      <w:bookmarkStart w:id="2425" w:name="_Toc60777406"/>
      <w:bookmarkStart w:id="2426" w:name="_Toc156130622"/>
      <w:r w:rsidRPr="0095250E">
        <w:t>–</w:t>
      </w:r>
      <w:r w:rsidRPr="0095250E">
        <w:tab/>
      </w:r>
      <w:r w:rsidRPr="0095250E">
        <w:rPr>
          <w:i/>
        </w:rPr>
        <w:t>SubcarrierSpacing</w:t>
      </w:r>
      <w:bookmarkEnd w:id="2425"/>
      <w:bookmarkEnd w:id="2426"/>
    </w:p>
    <w:p w14:paraId="22074665" w14:textId="77777777" w:rsidR="00283C80" w:rsidRPr="0095250E" w:rsidRDefault="00283C80" w:rsidP="00283C80">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0C2461C4" w14:textId="77777777" w:rsidR="00283C80" w:rsidRPr="0095250E" w:rsidRDefault="00283C80" w:rsidP="00283C80">
      <w:pPr>
        <w:pStyle w:val="TH"/>
      </w:pPr>
      <w:r w:rsidRPr="0095250E">
        <w:rPr>
          <w:i/>
        </w:rPr>
        <w:t xml:space="preserve">SubcarrierSpacing </w:t>
      </w:r>
      <w:r w:rsidRPr="0095250E">
        <w:t>information element</w:t>
      </w:r>
    </w:p>
    <w:p w14:paraId="6AC76435" w14:textId="77777777" w:rsidR="00283C80" w:rsidRPr="0095250E" w:rsidRDefault="00283C80" w:rsidP="00283C80">
      <w:pPr>
        <w:pStyle w:val="PL"/>
        <w:rPr>
          <w:color w:val="808080"/>
        </w:rPr>
      </w:pPr>
      <w:r w:rsidRPr="0095250E">
        <w:rPr>
          <w:color w:val="808080"/>
        </w:rPr>
        <w:t>-- ASN1START</w:t>
      </w:r>
    </w:p>
    <w:p w14:paraId="7E5C3472" w14:textId="77777777" w:rsidR="00283C80" w:rsidRPr="0095250E" w:rsidRDefault="00283C80" w:rsidP="00283C80">
      <w:pPr>
        <w:pStyle w:val="PL"/>
        <w:rPr>
          <w:color w:val="808080"/>
        </w:rPr>
      </w:pPr>
      <w:r w:rsidRPr="0095250E">
        <w:rPr>
          <w:color w:val="808080"/>
        </w:rPr>
        <w:t>-- TAG-SUBCARRIERSPACING-START</w:t>
      </w:r>
    </w:p>
    <w:p w14:paraId="3254E889" w14:textId="77777777" w:rsidR="00283C80" w:rsidRPr="0095250E" w:rsidRDefault="00283C80" w:rsidP="00283C80">
      <w:pPr>
        <w:pStyle w:val="PL"/>
      </w:pPr>
    </w:p>
    <w:p w14:paraId="7E6991A1" w14:textId="77777777" w:rsidR="00283C80" w:rsidRPr="0095250E" w:rsidRDefault="00283C80" w:rsidP="00283C80">
      <w:pPr>
        <w:pStyle w:val="PL"/>
      </w:pPr>
      <w:r w:rsidRPr="0095250E">
        <w:t xml:space="preserve">SubcarrierSpacing ::=               </w:t>
      </w:r>
      <w:r w:rsidRPr="0095250E">
        <w:rPr>
          <w:color w:val="993366"/>
        </w:rPr>
        <w:t>ENUMERATED</w:t>
      </w:r>
      <w:r w:rsidRPr="0095250E">
        <w:t xml:space="preserve"> {kHz15, kHz30, kHz60, kHz120, kHz240, kHz480-v1700, kHz960-v1700, spare1}</w:t>
      </w:r>
    </w:p>
    <w:p w14:paraId="3304C0BB" w14:textId="77777777" w:rsidR="00283C80" w:rsidRPr="0095250E" w:rsidRDefault="00283C80" w:rsidP="00283C80">
      <w:pPr>
        <w:pStyle w:val="PL"/>
      </w:pPr>
    </w:p>
    <w:p w14:paraId="5862877F" w14:textId="77777777" w:rsidR="00283C80" w:rsidRPr="0095250E" w:rsidRDefault="00283C80" w:rsidP="00283C80">
      <w:pPr>
        <w:pStyle w:val="PL"/>
        <w:rPr>
          <w:color w:val="808080"/>
        </w:rPr>
      </w:pPr>
      <w:r w:rsidRPr="0095250E">
        <w:rPr>
          <w:color w:val="808080"/>
        </w:rPr>
        <w:t>-- TAG-SUBCARRIERSPACING-STOP</w:t>
      </w:r>
    </w:p>
    <w:p w14:paraId="56F4EA81" w14:textId="77777777" w:rsidR="00283C80" w:rsidRPr="0095250E" w:rsidRDefault="00283C80" w:rsidP="00283C80">
      <w:pPr>
        <w:pStyle w:val="PL"/>
        <w:rPr>
          <w:color w:val="808080"/>
        </w:rPr>
      </w:pPr>
      <w:r w:rsidRPr="0095250E">
        <w:rPr>
          <w:color w:val="808080"/>
        </w:rPr>
        <w:t>-- ASN1STOP</w:t>
      </w:r>
    </w:p>
    <w:p w14:paraId="0CD528C3" w14:textId="77777777" w:rsidR="00283C80" w:rsidRPr="0095250E" w:rsidRDefault="00283C80" w:rsidP="00283C80"/>
    <w:p w14:paraId="688988C5" w14:textId="77777777" w:rsidR="00283C80" w:rsidRPr="0095250E" w:rsidRDefault="00283C80" w:rsidP="00283C80">
      <w:pPr>
        <w:pStyle w:val="4"/>
      </w:pPr>
      <w:bookmarkStart w:id="2427" w:name="_Toc60777407"/>
      <w:bookmarkStart w:id="2428" w:name="_Toc156130623"/>
      <w:r w:rsidRPr="0095250E">
        <w:t>–</w:t>
      </w:r>
      <w:r w:rsidRPr="0095250E">
        <w:tab/>
      </w:r>
      <w:r w:rsidRPr="0095250E">
        <w:rPr>
          <w:i/>
        </w:rPr>
        <w:t>TAG-Config</w:t>
      </w:r>
      <w:bookmarkEnd w:id="2427"/>
      <w:bookmarkEnd w:id="2428"/>
    </w:p>
    <w:p w14:paraId="7F50D5CA" w14:textId="77777777" w:rsidR="00283C80" w:rsidRPr="0095250E" w:rsidRDefault="00283C80" w:rsidP="00283C80">
      <w:r w:rsidRPr="0095250E">
        <w:t xml:space="preserve">The IE </w:t>
      </w:r>
      <w:r w:rsidRPr="0095250E">
        <w:rPr>
          <w:i/>
        </w:rPr>
        <w:t>TAG-Config</w:t>
      </w:r>
      <w:r w:rsidRPr="0095250E">
        <w:t xml:space="preserve"> is used to configure parameters for a time-alignment group.</w:t>
      </w:r>
    </w:p>
    <w:p w14:paraId="5B26999F" w14:textId="77777777" w:rsidR="00283C80" w:rsidRPr="0095250E" w:rsidRDefault="00283C80" w:rsidP="00283C80">
      <w:pPr>
        <w:pStyle w:val="TH"/>
      </w:pPr>
      <w:r w:rsidRPr="0095250E">
        <w:rPr>
          <w:i/>
        </w:rPr>
        <w:t>TAG-Config</w:t>
      </w:r>
      <w:r w:rsidRPr="0095250E">
        <w:t xml:space="preserve"> information element</w:t>
      </w:r>
    </w:p>
    <w:p w14:paraId="72E050AF" w14:textId="77777777" w:rsidR="00283C80" w:rsidRPr="0095250E" w:rsidRDefault="00283C80" w:rsidP="00283C80">
      <w:pPr>
        <w:pStyle w:val="PL"/>
        <w:rPr>
          <w:color w:val="808080"/>
        </w:rPr>
      </w:pPr>
      <w:r w:rsidRPr="0095250E">
        <w:rPr>
          <w:color w:val="808080"/>
        </w:rPr>
        <w:t>-- ASN1START</w:t>
      </w:r>
    </w:p>
    <w:p w14:paraId="2284474E" w14:textId="77777777" w:rsidR="00283C80" w:rsidRPr="0095250E" w:rsidRDefault="00283C80" w:rsidP="00283C80">
      <w:pPr>
        <w:pStyle w:val="PL"/>
        <w:rPr>
          <w:color w:val="808080"/>
        </w:rPr>
      </w:pPr>
      <w:r w:rsidRPr="0095250E">
        <w:rPr>
          <w:color w:val="808080"/>
        </w:rPr>
        <w:t>-- TAG-TAG-CONFIG-START</w:t>
      </w:r>
    </w:p>
    <w:p w14:paraId="47B04D62" w14:textId="77777777" w:rsidR="00283C80" w:rsidRPr="0095250E" w:rsidRDefault="00283C80" w:rsidP="00283C80">
      <w:pPr>
        <w:pStyle w:val="PL"/>
      </w:pPr>
    </w:p>
    <w:p w14:paraId="51957E78" w14:textId="77777777" w:rsidR="00283C80" w:rsidRPr="0095250E" w:rsidRDefault="00283C80" w:rsidP="00283C80">
      <w:pPr>
        <w:pStyle w:val="PL"/>
      </w:pPr>
      <w:r w:rsidRPr="0095250E">
        <w:t xml:space="preserve">TAG-Config ::=                      </w:t>
      </w:r>
      <w:r w:rsidRPr="0095250E">
        <w:rPr>
          <w:color w:val="993366"/>
        </w:rPr>
        <w:t>SEQUENCE</w:t>
      </w:r>
      <w:r w:rsidRPr="0095250E">
        <w:t xml:space="preserve"> {</w:t>
      </w:r>
    </w:p>
    <w:p w14:paraId="6F21A193" w14:textId="77777777" w:rsidR="00283C80" w:rsidRPr="0095250E" w:rsidRDefault="00283C80" w:rsidP="00283C80">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78407863" w14:textId="77777777" w:rsidR="00283C80" w:rsidRPr="0095250E" w:rsidRDefault="00283C80" w:rsidP="00283C80">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5C57750F" w14:textId="77777777" w:rsidR="00283C80" w:rsidRPr="0095250E" w:rsidRDefault="00283C80" w:rsidP="00283C80">
      <w:pPr>
        <w:pStyle w:val="PL"/>
      </w:pPr>
      <w:r w:rsidRPr="0095250E">
        <w:t>}</w:t>
      </w:r>
    </w:p>
    <w:p w14:paraId="2232AD79" w14:textId="77777777" w:rsidR="00283C80" w:rsidRPr="0095250E" w:rsidRDefault="00283C80" w:rsidP="00283C80">
      <w:pPr>
        <w:pStyle w:val="PL"/>
      </w:pPr>
    </w:p>
    <w:p w14:paraId="0D35B973" w14:textId="77777777" w:rsidR="00283C80" w:rsidRPr="0095250E" w:rsidRDefault="00283C80" w:rsidP="00283C80">
      <w:pPr>
        <w:pStyle w:val="PL"/>
      </w:pPr>
      <w:r w:rsidRPr="0095250E">
        <w:t xml:space="preserve">TAG ::=                             </w:t>
      </w:r>
      <w:r w:rsidRPr="0095250E">
        <w:rPr>
          <w:color w:val="993366"/>
        </w:rPr>
        <w:t>SEQUENCE</w:t>
      </w:r>
      <w:r w:rsidRPr="0095250E">
        <w:t xml:space="preserve"> {</w:t>
      </w:r>
    </w:p>
    <w:p w14:paraId="611836FC" w14:textId="77777777" w:rsidR="00283C80" w:rsidRPr="0095250E" w:rsidRDefault="00283C80" w:rsidP="00283C80">
      <w:pPr>
        <w:pStyle w:val="PL"/>
      </w:pPr>
      <w:r w:rsidRPr="0095250E">
        <w:t xml:space="preserve">    tag-Id                              TAG-Id,</w:t>
      </w:r>
    </w:p>
    <w:p w14:paraId="790242F3" w14:textId="77777777" w:rsidR="00283C80" w:rsidRPr="0095250E" w:rsidRDefault="00283C80" w:rsidP="00283C80">
      <w:pPr>
        <w:pStyle w:val="PL"/>
      </w:pPr>
      <w:r w:rsidRPr="0095250E">
        <w:t xml:space="preserve">    timeAlignmentTimer                  TimeAlignmentTimer,</w:t>
      </w:r>
    </w:p>
    <w:p w14:paraId="66CF6993" w14:textId="77777777" w:rsidR="00283C80" w:rsidRPr="0095250E" w:rsidRDefault="00283C80" w:rsidP="00283C80">
      <w:pPr>
        <w:pStyle w:val="PL"/>
      </w:pPr>
      <w:r w:rsidRPr="0095250E">
        <w:t xml:space="preserve">    ...</w:t>
      </w:r>
    </w:p>
    <w:p w14:paraId="3E120BA3" w14:textId="77777777" w:rsidR="00283C80" w:rsidRPr="0095250E" w:rsidRDefault="00283C80" w:rsidP="00283C80">
      <w:pPr>
        <w:pStyle w:val="PL"/>
      </w:pPr>
      <w:r w:rsidRPr="0095250E">
        <w:t>}</w:t>
      </w:r>
    </w:p>
    <w:p w14:paraId="555540E2" w14:textId="77777777" w:rsidR="00283C80" w:rsidRPr="0095250E" w:rsidRDefault="00283C80" w:rsidP="00283C80">
      <w:pPr>
        <w:pStyle w:val="PL"/>
      </w:pPr>
    </w:p>
    <w:p w14:paraId="42A701AE" w14:textId="77777777" w:rsidR="00283C80" w:rsidRPr="0095250E" w:rsidRDefault="00283C80" w:rsidP="00283C80">
      <w:pPr>
        <w:pStyle w:val="PL"/>
      </w:pPr>
      <w:r w:rsidRPr="0095250E">
        <w:t xml:space="preserve">TAG-Id ::=                          </w:t>
      </w:r>
      <w:r w:rsidRPr="0095250E">
        <w:rPr>
          <w:color w:val="993366"/>
        </w:rPr>
        <w:t>INTEGER</w:t>
      </w:r>
      <w:r w:rsidRPr="0095250E">
        <w:t xml:space="preserve"> (0..maxNrofTAGs-1)</w:t>
      </w:r>
    </w:p>
    <w:p w14:paraId="1BF8596A" w14:textId="77777777" w:rsidR="00283C80" w:rsidRPr="0095250E" w:rsidRDefault="00283C80" w:rsidP="00283C80">
      <w:pPr>
        <w:pStyle w:val="PL"/>
      </w:pPr>
    </w:p>
    <w:p w14:paraId="218AEBE3" w14:textId="77777777" w:rsidR="00283C80" w:rsidRPr="0095250E" w:rsidRDefault="00283C80" w:rsidP="00283C80">
      <w:pPr>
        <w:pStyle w:val="PL"/>
        <w:rPr>
          <w:color w:val="808080"/>
        </w:rPr>
      </w:pPr>
      <w:r w:rsidRPr="0095250E">
        <w:rPr>
          <w:color w:val="808080"/>
        </w:rPr>
        <w:t>-- TAG-TAG-CONFIG-STOP</w:t>
      </w:r>
    </w:p>
    <w:p w14:paraId="698815AA" w14:textId="77777777" w:rsidR="00283C80" w:rsidRPr="0095250E" w:rsidRDefault="00283C80" w:rsidP="00283C80">
      <w:pPr>
        <w:pStyle w:val="PL"/>
        <w:rPr>
          <w:color w:val="808080"/>
        </w:rPr>
      </w:pPr>
      <w:r w:rsidRPr="0095250E">
        <w:rPr>
          <w:color w:val="808080"/>
        </w:rPr>
        <w:t>-- ASN1STOP</w:t>
      </w:r>
    </w:p>
    <w:p w14:paraId="24B40F6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453A2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C074F5" w14:textId="77777777" w:rsidR="00283C80" w:rsidRPr="0095250E" w:rsidRDefault="00283C80" w:rsidP="00C06585">
            <w:pPr>
              <w:pStyle w:val="TAH"/>
              <w:rPr>
                <w:szCs w:val="22"/>
                <w:lang w:eastAsia="sv-SE"/>
              </w:rPr>
            </w:pPr>
            <w:r w:rsidRPr="0095250E">
              <w:rPr>
                <w:i/>
                <w:szCs w:val="22"/>
                <w:lang w:eastAsia="sv-SE"/>
              </w:rPr>
              <w:t xml:space="preserve">TAG </w:t>
            </w:r>
            <w:r w:rsidRPr="0095250E">
              <w:rPr>
                <w:szCs w:val="22"/>
                <w:lang w:eastAsia="sv-SE"/>
              </w:rPr>
              <w:t>field descriptions</w:t>
            </w:r>
          </w:p>
        </w:tc>
      </w:tr>
      <w:tr w:rsidR="00283C80" w:rsidRPr="0095250E" w14:paraId="5795532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9BB32F" w14:textId="77777777" w:rsidR="00283C80" w:rsidRPr="0095250E" w:rsidRDefault="00283C80" w:rsidP="00C06585">
            <w:pPr>
              <w:pStyle w:val="TAL"/>
              <w:rPr>
                <w:szCs w:val="22"/>
                <w:lang w:eastAsia="sv-SE"/>
              </w:rPr>
            </w:pPr>
            <w:r w:rsidRPr="0095250E">
              <w:rPr>
                <w:b/>
                <w:i/>
                <w:szCs w:val="22"/>
                <w:lang w:eastAsia="sv-SE"/>
              </w:rPr>
              <w:t>tag-Id</w:t>
            </w:r>
          </w:p>
          <w:p w14:paraId="7B35BCB5" w14:textId="77777777" w:rsidR="00283C80" w:rsidRPr="0095250E" w:rsidRDefault="00283C80" w:rsidP="00C06585">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283C80" w:rsidRPr="0095250E" w14:paraId="7BB30C4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A3F27C" w14:textId="77777777" w:rsidR="00283C80" w:rsidRPr="0095250E" w:rsidRDefault="00283C80" w:rsidP="00C06585">
            <w:pPr>
              <w:pStyle w:val="TAL"/>
              <w:rPr>
                <w:szCs w:val="22"/>
                <w:lang w:eastAsia="sv-SE"/>
              </w:rPr>
            </w:pPr>
            <w:r w:rsidRPr="0095250E">
              <w:rPr>
                <w:b/>
                <w:i/>
                <w:szCs w:val="22"/>
                <w:lang w:eastAsia="sv-SE"/>
              </w:rPr>
              <w:t>timeAlignmentTimer</w:t>
            </w:r>
          </w:p>
          <w:p w14:paraId="2A9A476E" w14:textId="77777777" w:rsidR="00283C80" w:rsidRPr="0095250E" w:rsidRDefault="00283C80" w:rsidP="00C06585">
            <w:pPr>
              <w:pStyle w:val="TAL"/>
              <w:rPr>
                <w:szCs w:val="22"/>
                <w:lang w:eastAsia="sv-SE"/>
              </w:rPr>
            </w:pPr>
            <w:r w:rsidRPr="0095250E">
              <w:rPr>
                <w:szCs w:val="22"/>
                <w:lang w:eastAsia="sv-SE"/>
              </w:rPr>
              <w:t xml:space="preserve">The </w:t>
            </w:r>
            <w:r w:rsidRPr="0095250E">
              <w:rPr>
                <w:i/>
                <w:lang w:eastAsia="sv-SE"/>
              </w:rPr>
              <w:t>timeAlignmentTimer</w:t>
            </w:r>
            <w:r w:rsidRPr="0095250E">
              <w:rPr>
                <w:szCs w:val="22"/>
                <w:lang w:eastAsia="sv-SE"/>
              </w:rPr>
              <w:t xml:space="preserve"> for TAG with ID </w:t>
            </w:r>
            <w:r w:rsidRPr="0095250E">
              <w:rPr>
                <w:i/>
                <w:lang w:eastAsia="sv-SE"/>
              </w:rPr>
              <w:t>tag-Id</w:t>
            </w:r>
            <w:r w:rsidRPr="0095250E">
              <w:rPr>
                <w:szCs w:val="22"/>
                <w:lang w:eastAsia="sv-SE"/>
              </w:rPr>
              <w:t>, as specified in TS 38.321 [3].</w:t>
            </w:r>
          </w:p>
        </w:tc>
      </w:tr>
    </w:tbl>
    <w:p w14:paraId="1EEA8D95" w14:textId="77777777" w:rsidR="00283C80" w:rsidRPr="0095250E" w:rsidRDefault="00283C80" w:rsidP="00283C80"/>
    <w:p w14:paraId="274650CA" w14:textId="77777777" w:rsidR="00283C80" w:rsidRPr="0095250E" w:rsidRDefault="00283C80" w:rsidP="00283C80">
      <w:pPr>
        <w:pStyle w:val="4"/>
        <w:ind w:left="864" w:hanging="864"/>
      </w:pPr>
      <w:bookmarkStart w:id="2429" w:name="_Toc156130624"/>
      <w:r w:rsidRPr="0095250E">
        <w:t>–</w:t>
      </w:r>
      <w:r w:rsidRPr="0095250E">
        <w:tab/>
      </w:r>
      <w:r w:rsidRPr="0095250E">
        <w:rPr>
          <w:i/>
        </w:rPr>
        <w:t>TAR-Config</w:t>
      </w:r>
      <w:bookmarkEnd w:id="2429"/>
    </w:p>
    <w:p w14:paraId="4F96300C" w14:textId="77777777" w:rsidR="00283C80" w:rsidRPr="0095250E" w:rsidRDefault="00283C80" w:rsidP="00283C80">
      <w:r w:rsidRPr="0095250E">
        <w:t xml:space="preserve">The IE </w:t>
      </w:r>
      <w:r w:rsidRPr="0095250E">
        <w:rPr>
          <w:i/>
        </w:rPr>
        <w:t>TAR-Config</w:t>
      </w:r>
      <w:r w:rsidRPr="0095250E">
        <w:t xml:space="preserve"> is used to configure Timing Advance reporting in non-terrestrial networks</w:t>
      </w:r>
      <w:r w:rsidRPr="0095250E">
        <w:rPr>
          <w:rFonts w:eastAsia="宋体"/>
          <w:lang w:eastAsia="zh-CN"/>
        </w:rPr>
        <w:t xml:space="preserve"> and ATG network</w:t>
      </w:r>
      <w:r w:rsidRPr="0095250E">
        <w:t>.</w:t>
      </w:r>
    </w:p>
    <w:p w14:paraId="4FBE0DF5" w14:textId="77777777" w:rsidR="00283C80" w:rsidRPr="0095250E" w:rsidRDefault="00283C80" w:rsidP="00283C80">
      <w:pPr>
        <w:pStyle w:val="TH"/>
      </w:pPr>
      <w:r w:rsidRPr="0095250E">
        <w:rPr>
          <w:i/>
        </w:rPr>
        <w:t>TAR-Config</w:t>
      </w:r>
      <w:r w:rsidRPr="0095250E">
        <w:t xml:space="preserve"> information element</w:t>
      </w:r>
    </w:p>
    <w:p w14:paraId="492A426D" w14:textId="77777777" w:rsidR="00283C80" w:rsidRPr="0095250E" w:rsidRDefault="00283C80" w:rsidP="00283C80">
      <w:pPr>
        <w:pStyle w:val="PL"/>
        <w:rPr>
          <w:color w:val="808080"/>
        </w:rPr>
      </w:pPr>
      <w:r w:rsidRPr="0095250E">
        <w:rPr>
          <w:color w:val="808080"/>
        </w:rPr>
        <w:t>-- ASN1START</w:t>
      </w:r>
    </w:p>
    <w:p w14:paraId="754321F1" w14:textId="77777777" w:rsidR="00283C80" w:rsidRPr="0095250E" w:rsidRDefault="00283C80" w:rsidP="00283C80">
      <w:pPr>
        <w:pStyle w:val="PL"/>
        <w:rPr>
          <w:color w:val="808080"/>
        </w:rPr>
      </w:pPr>
      <w:r w:rsidRPr="0095250E">
        <w:rPr>
          <w:color w:val="808080"/>
        </w:rPr>
        <w:t>-- TAG-TAR-CONFIG-START</w:t>
      </w:r>
    </w:p>
    <w:p w14:paraId="2B7A0C4B" w14:textId="77777777" w:rsidR="00283C80" w:rsidRPr="0095250E" w:rsidRDefault="00283C80" w:rsidP="00283C80">
      <w:pPr>
        <w:pStyle w:val="PL"/>
      </w:pPr>
    </w:p>
    <w:p w14:paraId="043668E6" w14:textId="77777777" w:rsidR="00283C80" w:rsidRPr="0095250E" w:rsidRDefault="00283C80" w:rsidP="00283C80">
      <w:pPr>
        <w:pStyle w:val="PL"/>
      </w:pPr>
      <w:r w:rsidRPr="0095250E">
        <w:t xml:space="preserve">TAR-Config-r17 ::=                      </w:t>
      </w:r>
      <w:r w:rsidRPr="0095250E">
        <w:rPr>
          <w:color w:val="993366"/>
        </w:rPr>
        <w:t>SEQUENCE</w:t>
      </w:r>
      <w:r w:rsidRPr="0095250E">
        <w:t xml:space="preserve"> {</w:t>
      </w:r>
    </w:p>
    <w:p w14:paraId="3662F641" w14:textId="77777777" w:rsidR="00283C80" w:rsidRPr="0095250E" w:rsidRDefault="00283C80" w:rsidP="00283C80">
      <w:pPr>
        <w:pStyle w:val="PL"/>
      </w:pPr>
      <w:r w:rsidRPr="0095250E">
        <w:t xml:space="preserve">    offsetThresholdTA-r17               </w:t>
      </w:r>
      <w:r w:rsidRPr="0095250E">
        <w:rPr>
          <w:color w:val="993366"/>
        </w:rPr>
        <w:t>ENUMERATED</w:t>
      </w:r>
      <w:r w:rsidRPr="0095250E">
        <w:t xml:space="preserve"> {ms0dot5, ms1, ms2, ms3, ms4, ms5, ms6 ,ms7, ms8, ms9, ms10, ms11, ms12,</w:t>
      </w:r>
    </w:p>
    <w:p w14:paraId="0D8DE605" w14:textId="77777777" w:rsidR="00283C80" w:rsidRPr="0095250E" w:rsidRDefault="00283C80" w:rsidP="00283C80">
      <w:pPr>
        <w:pStyle w:val="PL"/>
      </w:pPr>
      <w:r w:rsidRPr="0095250E">
        <w:t xml:space="preserve">                                                   ms13, ms14, ms15, spare13, spare12, spare11, spare10, spare9, spare8, spare7,</w:t>
      </w:r>
    </w:p>
    <w:p w14:paraId="17BE0F75" w14:textId="77777777" w:rsidR="00283C80" w:rsidRPr="0095250E" w:rsidRDefault="00283C80" w:rsidP="00283C80">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R</w:t>
      </w:r>
    </w:p>
    <w:p w14:paraId="7163B379" w14:textId="77777777" w:rsidR="00283C80" w:rsidRPr="0095250E" w:rsidRDefault="00283C80" w:rsidP="00283C80">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E91D19" w14:textId="77777777" w:rsidR="00283C80" w:rsidRPr="0095250E" w:rsidRDefault="00283C80" w:rsidP="00283C80">
      <w:pPr>
        <w:pStyle w:val="PL"/>
      </w:pPr>
      <w:r w:rsidRPr="0095250E">
        <w:t xml:space="preserve">    ...</w:t>
      </w:r>
    </w:p>
    <w:p w14:paraId="420E108A" w14:textId="77777777" w:rsidR="00283C80" w:rsidRPr="0095250E" w:rsidRDefault="00283C80" w:rsidP="00283C80">
      <w:pPr>
        <w:pStyle w:val="PL"/>
      </w:pPr>
      <w:r w:rsidRPr="0095250E">
        <w:t>}</w:t>
      </w:r>
    </w:p>
    <w:p w14:paraId="309D4A69" w14:textId="77777777" w:rsidR="00283C80" w:rsidRPr="0095250E" w:rsidRDefault="00283C80" w:rsidP="00283C80">
      <w:pPr>
        <w:pStyle w:val="PL"/>
      </w:pPr>
      <w:r w:rsidRPr="0095250E">
        <w:t xml:space="preserve">TAR-Config-r18 ::=                      </w:t>
      </w:r>
      <w:r w:rsidRPr="0095250E">
        <w:rPr>
          <w:color w:val="993366"/>
        </w:rPr>
        <w:t>SEQUENCE</w:t>
      </w:r>
      <w:r w:rsidRPr="0095250E">
        <w:t xml:space="preserve"> {</w:t>
      </w:r>
    </w:p>
    <w:p w14:paraId="1D3C748A" w14:textId="77777777" w:rsidR="00283C80" w:rsidRPr="0095250E" w:rsidRDefault="00283C80" w:rsidP="00283C80">
      <w:pPr>
        <w:pStyle w:val="PL"/>
        <w:rPr>
          <w:color w:val="808080"/>
        </w:rPr>
      </w:pPr>
      <w:r w:rsidRPr="0095250E">
        <w:t xml:space="preserve">    offsetThresholdTA-r18               </w:t>
      </w:r>
      <w:r w:rsidRPr="0095250E">
        <w:rPr>
          <w:color w:val="993366"/>
        </w:rPr>
        <w:t>INTEGER</w:t>
      </w:r>
      <w:r w:rsidRPr="0095250E">
        <w:t xml:space="preserve"> (1..56)                                                     </w:t>
      </w:r>
      <w:r w:rsidRPr="0095250E">
        <w:rPr>
          <w:color w:val="993366"/>
        </w:rPr>
        <w:t>OPTIONAL</w:t>
      </w:r>
      <w:r w:rsidRPr="0095250E">
        <w:t xml:space="preserve">,    </w:t>
      </w:r>
      <w:r w:rsidRPr="0095250E">
        <w:rPr>
          <w:color w:val="808080"/>
        </w:rPr>
        <w:t>-- Need R</w:t>
      </w:r>
    </w:p>
    <w:p w14:paraId="334F962B" w14:textId="77777777" w:rsidR="00283C80" w:rsidRPr="0095250E" w:rsidRDefault="00283C80" w:rsidP="00283C80">
      <w:pPr>
        <w:pStyle w:val="PL"/>
        <w:rPr>
          <w:color w:val="808080"/>
        </w:rPr>
      </w:pPr>
      <w:r w:rsidRPr="0095250E">
        <w:t xml:space="preserve">    timingAdvanceSR-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F40C6C4" w14:textId="77777777" w:rsidR="00283C80" w:rsidRPr="0095250E" w:rsidRDefault="00283C80" w:rsidP="00283C80">
      <w:pPr>
        <w:pStyle w:val="PL"/>
      </w:pPr>
      <w:r w:rsidRPr="0095250E">
        <w:t xml:space="preserve">    ...</w:t>
      </w:r>
    </w:p>
    <w:p w14:paraId="43160A32" w14:textId="77777777" w:rsidR="00283C80" w:rsidRPr="0095250E" w:rsidRDefault="00283C80" w:rsidP="00283C80">
      <w:pPr>
        <w:pStyle w:val="PL"/>
      </w:pPr>
      <w:r w:rsidRPr="0095250E">
        <w:t>}</w:t>
      </w:r>
    </w:p>
    <w:p w14:paraId="3F91F475" w14:textId="77777777" w:rsidR="00283C80" w:rsidRPr="0095250E" w:rsidRDefault="00283C80" w:rsidP="00283C80">
      <w:pPr>
        <w:pStyle w:val="PL"/>
      </w:pPr>
    </w:p>
    <w:p w14:paraId="5D5C139B" w14:textId="77777777" w:rsidR="00283C80" w:rsidRPr="0095250E" w:rsidRDefault="00283C80" w:rsidP="00283C80">
      <w:pPr>
        <w:pStyle w:val="PL"/>
        <w:rPr>
          <w:color w:val="808080"/>
        </w:rPr>
      </w:pPr>
      <w:r w:rsidRPr="0095250E">
        <w:rPr>
          <w:color w:val="808080"/>
        </w:rPr>
        <w:t>-- TAG-TAR-CONFIG-STOP</w:t>
      </w:r>
    </w:p>
    <w:p w14:paraId="3068F8C0" w14:textId="77777777" w:rsidR="00283C80" w:rsidRPr="0095250E" w:rsidRDefault="00283C80" w:rsidP="00283C80">
      <w:pPr>
        <w:pStyle w:val="PL"/>
        <w:rPr>
          <w:color w:val="808080"/>
        </w:rPr>
      </w:pPr>
      <w:r w:rsidRPr="0095250E">
        <w:rPr>
          <w:color w:val="808080"/>
        </w:rPr>
        <w:t>-- ASN1STOP</w:t>
      </w:r>
    </w:p>
    <w:p w14:paraId="461BB69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B37CCDB" w14:textId="77777777" w:rsidTr="00C06585">
        <w:tc>
          <w:tcPr>
            <w:tcW w:w="14173" w:type="dxa"/>
            <w:tcBorders>
              <w:top w:val="single" w:sz="4" w:space="0" w:color="auto"/>
              <w:left w:val="single" w:sz="4" w:space="0" w:color="auto"/>
              <w:bottom w:val="single" w:sz="4" w:space="0" w:color="auto"/>
              <w:right w:val="single" w:sz="4" w:space="0" w:color="auto"/>
            </w:tcBorders>
          </w:tcPr>
          <w:p w14:paraId="30398F36" w14:textId="77777777" w:rsidR="00283C80" w:rsidRPr="0095250E" w:rsidRDefault="00283C80" w:rsidP="00C06585">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283C80" w:rsidRPr="0095250E" w14:paraId="12486A04" w14:textId="77777777" w:rsidTr="00C06585">
        <w:tc>
          <w:tcPr>
            <w:tcW w:w="14173" w:type="dxa"/>
            <w:tcBorders>
              <w:top w:val="single" w:sz="4" w:space="0" w:color="auto"/>
              <w:left w:val="single" w:sz="4" w:space="0" w:color="auto"/>
              <w:bottom w:val="single" w:sz="4" w:space="0" w:color="auto"/>
              <w:right w:val="single" w:sz="4" w:space="0" w:color="auto"/>
            </w:tcBorders>
          </w:tcPr>
          <w:p w14:paraId="16BAB6EB" w14:textId="77777777" w:rsidR="00283C80" w:rsidRPr="0095250E" w:rsidRDefault="00283C80" w:rsidP="00C06585">
            <w:pPr>
              <w:pStyle w:val="TAL"/>
              <w:rPr>
                <w:b/>
                <w:i/>
                <w:szCs w:val="22"/>
                <w:lang w:eastAsia="sv-SE"/>
              </w:rPr>
            </w:pPr>
            <w:r w:rsidRPr="0095250E">
              <w:rPr>
                <w:b/>
                <w:i/>
                <w:szCs w:val="22"/>
                <w:lang w:eastAsia="sv-SE"/>
              </w:rPr>
              <w:t>offsetThresholdTA</w:t>
            </w:r>
          </w:p>
          <w:p w14:paraId="1408022E" w14:textId="77777777" w:rsidR="00283C80" w:rsidRPr="0095250E" w:rsidRDefault="00283C80" w:rsidP="00C06585">
            <w:pPr>
              <w:pStyle w:val="TAL"/>
              <w:rPr>
                <w:szCs w:val="22"/>
                <w:lang w:eastAsia="sv-SE"/>
              </w:rPr>
            </w:pPr>
            <w:r w:rsidRPr="0095250E">
              <w:rPr>
                <w:bCs/>
                <w:iCs/>
                <w:szCs w:val="22"/>
                <w:lang w:eastAsia="sv-SE"/>
              </w:rPr>
              <w:t>Offset for TA reporting as specified in TS 38.321 [3]. Network only configures this parameter for MCG.</w:t>
            </w:r>
            <w:r w:rsidRPr="0095250E">
              <w:rPr>
                <w:rFonts w:eastAsia="宋体"/>
                <w:bCs/>
                <w:iCs/>
                <w:szCs w:val="22"/>
                <w:lang w:eastAsia="zh-CN"/>
              </w:rPr>
              <w:t xml:space="preserve"> </w:t>
            </w:r>
            <w:r w:rsidRPr="0095250E">
              <w:t>For ATG, network only configures offsetThresholdTA-r18 in unit of symbols</w:t>
            </w:r>
          </w:p>
        </w:tc>
      </w:tr>
      <w:tr w:rsidR="00283C80" w:rsidRPr="0095250E" w14:paraId="4827F718" w14:textId="77777777" w:rsidTr="00C06585">
        <w:tc>
          <w:tcPr>
            <w:tcW w:w="14173" w:type="dxa"/>
            <w:tcBorders>
              <w:top w:val="single" w:sz="4" w:space="0" w:color="auto"/>
              <w:left w:val="single" w:sz="4" w:space="0" w:color="auto"/>
              <w:bottom w:val="single" w:sz="4" w:space="0" w:color="auto"/>
              <w:right w:val="single" w:sz="4" w:space="0" w:color="auto"/>
            </w:tcBorders>
          </w:tcPr>
          <w:p w14:paraId="7F17E3FB" w14:textId="77777777" w:rsidR="00283C80" w:rsidRPr="0095250E" w:rsidRDefault="00283C80" w:rsidP="00C06585">
            <w:pPr>
              <w:pStyle w:val="TAL"/>
              <w:rPr>
                <w:b/>
                <w:bCs/>
                <w:i/>
                <w:iCs/>
                <w:szCs w:val="22"/>
                <w:lang w:eastAsia="sv-SE"/>
              </w:rPr>
            </w:pPr>
            <w:r w:rsidRPr="0095250E">
              <w:rPr>
                <w:b/>
                <w:bCs/>
                <w:i/>
                <w:iCs/>
              </w:rPr>
              <w:t>timingAdvanceSR</w:t>
            </w:r>
          </w:p>
          <w:p w14:paraId="52920DCB" w14:textId="77777777" w:rsidR="00283C80" w:rsidRPr="0095250E" w:rsidRDefault="00283C80" w:rsidP="00C06585">
            <w:pPr>
              <w:pStyle w:val="TAL"/>
              <w:rPr>
                <w:szCs w:val="22"/>
                <w:lang w:eastAsia="sv-SE"/>
              </w:rPr>
            </w:pPr>
            <w:r w:rsidRPr="0095250E">
              <w:rPr>
                <w:szCs w:val="22"/>
                <w:lang w:eastAsia="sv-SE"/>
              </w:rPr>
              <w:t>Used to configure whether a Timing Advance report may trigger a Scheduling Request as specified in TS 38.321 [3].</w:t>
            </w:r>
          </w:p>
        </w:tc>
      </w:tr>
    </w:tbl>
    <w:p w14:paraId="403F1F19" w14:textId="77777777" w:rsidR="00283C80" w:rsidRPr="0095250E" w:rsidRDefault="00283C80" w:rsidP="00283C80"/>
    <w:p w14:paraId="5098D195" w14:textId="77777777" w:rsidR="00283C80" w:rsidRPr="0095250E" w:rsidRDefault="00283C80" w:rsidP="00283C80">
      <w:pPr>
        <w:pStyle w:val="4"/>
      </w:pPr>
      <w:bookmarkStart w:id="2430" w:name="_Toc156130625"/>
      <w:r w:rsidRPr="0095250E">
        <w:t>–</w:t>
      </w:r>
      <w:r w:rsidRPr="0095250E">
        <w:tab/>
      </w:r>
      <w:r w:rsidRPr="0095250E">
        <w:rPr>
          <w:i/>
        </w:rPr>
        <w:t>TCI-ActivatedConfig</w:t>
      </w:r>
      <w:bookmarkEnd w:id="2430"/>
    </w:p>
    <w:p w14:paraId="11AD1042" w14:textId="77777777" w:rsidR="00283C80" w:rsidRPr="0095250E" w:rsidRDefault="00283C80" w:rsidP="00283C80">
      <w:r w:rsidRPr="0095250E">
        <w:t xml:space="preserve">The IE </w:t>
      </w:r>
      <w:r w:rsidRPr="0095250E">
        <w:rPr>
          <w:i/>
        </w:rPr>
        <w:t>TCI-ActivatedConfig</w:t>
      </w:r>
      <w:r w:rsidRPr="0095250E">
        <w:t xml:space="preserve"> is used to provide activated TCI states for PDSCH and/or PDCCH of the PSCell or of an SCell.</w:t>
      </w:r>
    </w:p>
    <w:p w14:paraId="37556043" w14:textId="77777777" w:rsidR="00283C80" w:rsidRPr="0095250E" w:rsidRDefault="00283C80" w:rsidP="00283C80">
      <w:pPr>
        <w:pStyle w:val="TH"/>
      </w:pPr>
      <w:r w:rsidRPr="0095250E">
        <w:rPr>
          <w:i/>
        </w:rPr>
        <w:t>TCI-ActivatedConfig</w:t>
      </w:r>
      <w:r w:rsidRPr="0095250E">
        <w:t xml:space="preserve"> information element</w:t>
      </w:r>
    </w:p>
    <w:p w14:paraId="615AAB3A" w14:textId="77777777" w:rsidR="00283C80" w:rsidRPr="0095250E" w:rsidRDefault="00283C80" w:rsidP="00283C80">
      <w:pPr>
        <w:pStyle w:val="PL"/>
        <w:rPr>
          <w:color w:val="808080"/>
        </w:rPr>
      </w:pPr>
      <w:r w:rsidRPr="0095250E">
        <w:rPr>
          <w:color w:val="808080"/>
        </w:rPr>
        <w:t>-- ASN1START</w:t>
      </w:r>
    </w:p>
    <w:p w14:paraId="6E67B572" w14:textId="77777777" w:rsidR="00283C80" w:rsidRPr="0095250E" w:rsidRDefault="00283C80" w:rsidP="00283C80">
      <w:pPr>
        <w:pStyle w:val="PL"/>
        <w:rPr>
          <w:color w:val="808080"/>
        </w:rPr>
      </w:pPr>
      <w:r w:rsidRPr="0095250E">
        <w:rPr>
          <w:color w:val="808080"/>
        </w:rPr>
        <w:t>-- TAG-TCI-ACTIVATEDCONFIG-START</w:t>
      </w:r>
    </w:p>
    <w:p w14:paraId="1BA8CD67" w14:textId="77777777" w:rsidR="00283C80" w:rsidRPr="0095250E" w:rsidRDefault="00283C80" w:rsidP="00283C80">
      <w:pPr>
        <w:pStyle w:val="PL"/>
      </w:pPr>
    </w:p>
    <w:p w14:paraId="35DCACFA" w14:textId="77777777" w:rsidR="00283C80" w:rsidRPr="0095250E" w:rsidRDefault="00283C80" w:rsidP="00283C80">
      <w:pPr>
        <w:pStyle w:val="PL"/>
      </w:pPr>
      <w:r w:rsidRPr="0095250E">
        <w:t xml:space="preserve">TCI-ActivatedConfig-r17 ::= </w:t>
      </w:r>
      <w:r w:rsidRPr="0095250E">
        <w:rPr>
          <w:color w:val="993366"/>
        </w:rPr>
        <w:t>SEQUENCE</w:t>
      </w:r>
      <w:r w:rsidRPr="0095250E">
        <w:t xml:space="preserve"> {</w:t>
      </w:r>
    </w:p>
    <w:p w14:paraId="6DE4D460" w14:textId="77777777" w:rsidR="00283C80" w:rsidRPr="0095250E" w:rsidRDefault="00283C80" w:rsidP="00283C80">
      <w:pPr>
        <w:pStyle w:val="PL"/>
      </w:pPr>
      <w:r w:rsidRPr="0095250E">
        <w:t xml:space="preserve">    pdcch-TCI-r17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TCI-StateId,</w:t>
      </w:r>
    </w:p>
    <w:p w14:paraId="7EB453BE" w14:textId="77777777" w:rsidR="00283C80" w:rsidRPr="0095250E" w:rsidRDefault="00283C80" w:rsidP="00283C80">
      <w:pPr>
        <w:pStyle w:val="PL"/>
      </w:pPr>
      <w:r w:rsidRPr="0095250E">
        <w:t xml:space="preserve">    pdsch-TCI-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NrofTCI-States))</w:t>
      </w:r>
    </w:p>
    <w:p w14:paraId="66FD9D60" w14:textId="77777777" w:rsidR="00283C80" w:rsidRPr="0095250E" w:rsidRDefault="00283C80" w:rsidP="00283C80">
      <w:pPr>
        <w:pStyle w:val="PL"/>
      </w:pPr>
      <w:r w:rsidRPr="0095250E">
        <w:t>}</w:t>
      </w:r>
    </w:p>
    <w:p w14:paraId="2A8B67BC" w14:textId="77777777" w:rsidR="00283C80" w:rsidRPr="0095250E" w:rsidRDefault="00283C80" w:rsidP="00283C80">
      <w:pPr>
        <w:pStyle w:val="PL"/>
      </w:pPr>
    </w:p>
    <w:p w14:paraId="41175470" w14:textId="77777777" w:rsidR="00283C80" w:rsidRPr="0095250E" w:rsidRDefault="00283C80" w:rsidP="00283C80">
      <w:pPr>
        <w:pStyle w:val="PL"/>
        <w:rPr>
          <w:color w:val="808080"/>
        </w:rPr>
      </w:pPr>
      <w:r w:rsidRPr="0095250E">
        <w:rPr>
          <w:color w:val="808080"/>
        </w:rPr>
        <w:t>-- TAG-TCI-ACTIVATEDCONFIG-STOP</w:t>
      </w:r>
    </w:p>
    <w:p w14:paraId="370F2EEB" w14:textId="77777777" w:rsidR="00283C80" w:rsidRPr="0095250E" w:rsidRDefault="00283C80" w:rsidP="00283C80">
      <w:pPr>
        <w:pStyle w:val="PL"/>
        <w:rPr>
          <w:color w:val="808080"/>
        </w:rPr>
      </w:pPr>
      <w:r w:rsidRPr="0095250E">
        <w:rPr>
          <w:color w:val="808080"/>
        </w:rPr>
        <w:t>-- ASN1STOP</w:t>
      </w:r>
    </w:p>
    <w:p w14:paraId="5C87CC3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63A8AF2" w14:textId="77777777" w:rsidTr="00C06585">
        <w:tc>
          <w:tcPr>
            <w:tcW w:w="14173" w:type="dxa"/>
            <w:tcBorders>
              <w:top w:val="single" w:sz="4" w:space="0" w:color="auto"/>
              <w:left w:val="single" w:sz="4" w:space="0" w:color="auto"/>
              <w:bottom w:val="single" w:sz="4" w:space="0" w:color="auto"/>
              <w:right w:val="single" w:sz="4" w:space="0" w:color="auto"/>
            </w:tcBorders>
          </w:tcPr>
          <w:p w14:paraId="60B2CB9F" w14:textId="77777777" w:rsidR="00283C80" w:rsidRPr="0095250E" w:rsidRDefault="00283C80" w:rsidP="00C06585">
            <w:pPr>
              <w:pStyle w:val="TAH"/>
              <w:rPr>
                <w:szCs w:val="22"/>
                <w:lang w:eastAsia="sv-SE"/>
              </w:rPr>
            </w:pPr>
            <w:r w:rsidRPr="0095250E">
              <w:rPr>
                <w:i/>
                <w:szCs w:val="22"/>
                <w:lang w:eastAsia="sv-SE"/>
              </w:rPr>
              <w:t xml:space="preserve">TCI-ActivatedConfig </w:t>
            </w:r>
            <w:r w:rsidRPr="0095250E">
              <w:rPr>
                <w:szCs w:val="22"/>
                <w:lang w:eastAsia="sv-SE"/>
              </w:rPr>
              <w:t>field descriptions</w:t>
            </w:r>
          </w:p>
        </w:tc>
      </w:tr>
      <w:tr w:rsidR="00283C80" w:rsidRPr="0095250E" w14:paraId="4CD28CBA" w14:textId="77777777" w:rsidTr="00C06585">
        <w:tc>
          <w:tcPr>
            <w:tcW w:w="14173" w:type="dxa"/>
            <w:tcBorders>
              <w:top w:val="single" w:sz="4" w:space="0" w:color="auto"/>
              <w:left w:val="single" w:sz="4" w:space="0" w:color="auto"/>
              <w:bottom w:val="single" w:sz="4" w:space="0" w:color="auto"/>
              <w:right w:val="single" w:sz="4" w:space="0" w:color="auto"/>
            </w:tcBorders>
          </w:tcPr>
          <w:p w14:paraId="4EF14D3D" w14:textId="77777777" w:rsidR="00283C80" w:rsidRPr="0095250E" w:rsidRDefault="00283C80" w:rsidP="00C06585">
            <w:pPr>
              <w:pStyle w:val="TAL"/>
              <w:rPr>
                <w:b/>
                <w:i/>
                <w:szCs w:val="22"/>
                <w:lang w:eastAsia="sv-SE"/>
              </w:rPr>
            </w:pPr>
            <w:r w:rsidRPr="0095250E">
              <w:rPr>
                <w:b/>
                <w:i/>
                <w:szCs w:val="22"/>
                <w:lang w:eastAsia="sv-SE"/>
              </w:rPr>
              <w:t>pdcch-TCI</w:t>
            </w:r>
          </w:p>
          <w:p w14:paraId="1A2D0982" w14:textId="77777777" w:rsidR="00283C80" w:rsidRPr="0095250E" w:rsidRDefault="00283C80" w:rsidP="00C06585">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283C80" w:rsidRPr="0095250E" w14:paraId="5B9AC1D7" w14:textId="77777777" w:rsidTr="00C06585">
        <w:tc>
          <w:tcPr>
            <w:tcW w:w="14173" w:type="dxa"/>
            <w:tcBorders>
              <w:top w:val="single" w:sz="4" w:space="0" w:color="auto"/>
              <w:left w:val="single" w:sz="4" w:space="0" w:color="auto"/>
              <w:bottom w:val="single" w:sz="4" w:space="0" w:color="auto"/>
              <w:right w:val="single" w:sz="4" w:space="0" w:color="auto"/>
            </w:tcBorders>
          </w:tcPr>
          <w:p w14:paraId="446DA6DE" w14:textId="77777777" w:rsidR="00283C80" w:rsidRPr="0095250E" w:rsidRDefault="00283C80" w:rsidP="00C06585">
            <w:pPr>
              <w:pStyle w:val="TAL"/>
              <w:rPr>
                <w:b/>
                <w:i/>
                <w:szCs w:val="22"/>
                <w:lang w:eastAsia="sv-SE"/>
              </w:rPr>
            </w:pPr>
            <w:r w:rsidRPr="0095250E">
              <w:rPr>
                <w:b/>
                <w:i/>
                <w:szCs w:val="22"/>
                <w:lang w:eastAsia="sv-SE"/>
              </w:rPr>
              <w:t>pdsch-TCI</w:t>
            </w:r>
          </w:p>
          <w:p w14:paraId="3DA770AF" w14:textId="77777777" w:rsidR="00283C80" w:rsidRPr="0095250E" w:rsidRDefault="00283C80" w:rsidP="00C06585">
            <w:pPr>
              <w:pStyle w:val="TAL"/>
              <w:rPr>
                <w:szCs w:val="22"/>
                <w:lang w:eastAsia="sv-SE"/>
              </w:rPr>
            </w:pPr>
            <w:r w:rsidRPr="0095250E">
              <w:rPr>
                <w:szCs w:val="22"/>
                <w:lang w:eastAsia="sv-SE"/>
              </w:rPr>
              <w:t xml:space="preserve">Indicates TCI states for PDSCH reception at SCell addition/activation or of the PSCell at SCG activation. This field indicates activated TCI state(s) for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5B0B2DE5" w14:textId="77777777" w:rsidR="00283C80" w:rsidRPr="0095250E" w:rsidRDefault="00283C80" w:rsidP="00283C80"/>
    <w:p w14:paraId="56EC8D65" w14:textId="77777777" w:rsidR="00283C80" w:rsidRPr="0095250E" w:rsidRDefault="00283C80" w:rsidP="00283C80">
      <w:pPr>
        <w:pStyle w:val="4"/>
      </w:pPr>
      <w:bookmarkStart w:id="2431" w:name="_Toc60777408"/>
      <w:bookmarkStart w:id="2432" w:name="_Toc156130626"/>
      <w:r w:rsidRPr="0095250E">
        <w:t>–</w:t>
      </w:r>
      <w:r w:rsidRPr="0095250E">
        <w:tab/>
      </w:r>
      <w:r w:rsidRPr="0095250E">
        <w:rPr>
          <w:i/>
        </w:rPr>
        <w:t>TCI-State</w:t>
      </w:r>
      <w:bookmarkEnd w:id="2431"/>
      <w:bookmarkEnd w:id="2432"/>
    </w:p>
    <w:p w14:paraId="4BF94869" w14:textId="77777777" w:rsidR="00283C80" w:rsidRPr="0095250E" w:rsidRDefault="00283C80" w:rsidP="00283C80">
      <w:r w:rsidRPr="0095250E">
        <w:t xml:space="preserve">The IE </w:t>
      </w:r>
      <w:r w:rsidRPr="0095250E">
        <w:rPr>
          <w:i/>
        </w:rPr>
        <w:t>TCI-State</w:t>
      </w:r>
      <w:r w:rsidRPr="0095250E">
        <w:t xml:space="preserve"> associates one or two DL reference signals with a corresponding quasi-colocation (QCL) type.</w:t>
      </w:r>
    </w:p>
    <w:p w14:paraId="355BD37D" w14:textId="77777777" w:rsidR="00283C80" w:rsidRPr="0095250E" w:rsidRDefault="00283C80" w:rsidP="00283C80">
      <w:pPr>
        <w:pStyle w:val="TH"/>
      </w:pPr>
      <w:r w:rsidRPr="0095250E">
        <w:rPr>
          <w:i/>
        </w:rPr>
        <w:t>TCI-State</w:t>
      </w:r>
      <w:r w:rsidRPr="0095250E">
        <w:t xml:space="preserve"> information element</w:t>
      </w:r>
    </w:p>
    <w:p w14:paraId="1ECD391B" w14:textId="77777777" w:rsidR="00283C80" w:rsidRPr="0095250E" w:rsidRDefault="00283C80" w:rsidP="00283C80">
      <w:pPr>
        <w:pStyle w:val="PL"/>
        <w:rPr>
          <w:color w:val="808080"/>
        </w:rPr>
      </w:pPr>
      <w:r w:rsidRPr="0095250E">
        <w:rPr>
          <w:color w:val="808080"/>
        </w:rPr>
        <w:t>-- ASN1START</w:t>
      </w:r>
    </w:p>
    <w:p w14:paraId="42147A5B" w14:textId="77777777" w:rsidR="00283C80" w:rsidRPr="0095250E" w:rsidRDefault="00283C80" w:rsidP="00283C80">
      <w:pPr>
        <w:pStyle w:val="PL"/>
        <w:rPr>
          <w:color w:val="808080"/>
        </w:rPr>
      </w:pPr>
      <w:r w:rsidRPr="0095250E">
        <w:rPr>
          <w:color w:val="808080"/>
        </w:rPr>
        <w:t>-- TAG-TCI-STATE-START</w:t>
      </w:r>
    </w:p>
    <w:p w14:paraId="26A6BBB8" w14:textId="77777777" w:rsidR="00283C80" w:rsidRPr="0095250E" w:rsidRDefault="00283C80" w:rsidP="00283C80">
      <w:pPr>
        <w:pStyle w:val="PL"/>
      </w:pPr>
    </w:p>
    <w:p w14:paraId="657C4055" w14:textId="77777777" w:rsidR="00283C80" w:rsidRPr="0095250E" w:rsidRDefault="00283C80" w:rsidP="00283C80">
      <w:pPr>
        <w:pStyle w:val="PL"/>
      </w:pPr>
      <w:r w:rsidRPr="0095250E">
        <w:t xml:space="preserve">TCI-State ::=                       </w:t>
      </w:r>
      <w:r w:rsidRPr="0095250E">
        <w:rPr>
          <w:color w:val="993366"/>
        </w:rPr>
        <w:t>SEQUENCE</w:t>
      </w:r>
      <w:r w:rsidRPr="0095250E">
        <w:t xml:space="preserve"> {</w:t>
      </w:r>
    </w:p>
    <w:p w14:paraId="6ABCE973" w14:textId="77777777" w:rsidR="00283C80" w:rsidRPr="0095250E" w:rsidRDefault="00283C80" w:rsidP="00283C80">
      <w:pPr>
        <w:pStyle w:val="PL"/>
      </w:pPr>
      <w:r w:rsidRPr="0095250E">
        <w:t xml:space="preserve">    tci-StateId                         TCI-StateId,</w:t>
      </w:r>
    </w:p>
    <w:p w14:paraId="6C54C22F" w14:textId="77777777" w:rsidR="00283C80" w:rsidRPr="0095250E" w:rsidRDefault="00283C80" w:rsidP="00283C80">
      <w:pPr>
        <w:pStyle w:val="PL"/>
      </w:pPr>
      <w:r w:rsidRPr="0095250E">
        <w:t xml:space="preserve">    qcl-Type1                           QCL-Info,</w:t>
      </w:r>
    </w:p>
    <w:p w14:paraId="0AAA6403" w14:textId="77777777" w:rsidR="00283C80" w:rsidRPr="0095250E" w:rsidRDefault="00283C80" w:rsidP="00283C80">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45CB7FF6" w14:textId="77777777" w:rsidR="00283C80" w:rsidRPr="0095250E" w:rsidRDefault="00283C80" w:rsidP="00283C80">
      <w:pPr>
        <w:pStyle w:val="PL"/>
      </w:pPr>
      <w:r w:rsidRPr="0095250E">
        <w:t xml:space="preserve">    ...,</w:t>
      </w:r>
    </w:p>
    <w:p w14:paraId="2AF8D50A" w14:textId="77777777" w:rsidR="00283C80" w:rsidRPr="0095250E" w:rsidRDefault="00283C80" w:rsidP="00283C80">
      <w:pPr>
        <w:pStyle w:val="PL"/>
      </w:pPr>
      <w:r w:rsidRPr="0095250E">
        <w:t xml:space="preserve">    [[</w:t>
      </w:r>
    </w:p>
    <w:p w14:paraId="27119DDA" w14:textId="77777777" w:rsidR="00283C80" w:rsidRPr="0095250E" w:rsidRDefault="00283C80" w:rsidP="00283C80">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69E17707" w14:textId="77777777" w:rsidR="00283C80" w:rsidRPr="0095250E" w:rsidRDefault="00283C80" w:rsidP="00283C80">
      <w:pPr>
        <w:pStyle w:val="PL"/>
        <w:rPr>
          <w:color w:val="808080"/>
        </w:rPr>
      </w:pPr>
      <w:r w:rsidRPr="0095250E">
        <w:t xml:space="preserve">    pathlossReferenceRS-Id-r17          PathlossReferenceRS-Id-r17                                  </w:t>
      </w:r>
      <w:r w:rsidRPr="0095250E">
        <w:rPr>
          <w:color w:val="993366"/>
        </w:rPr>
        <w:t>OPTIONAL</w:t>
      </w:r>
      <w:r w:rsidRPr="0095250E">
        <w:t xml:space="preserve">,   </w:t>
      </w:r>
      <w:r w:rsidRPr="0095250E">
        <w:rPr>
          <w:color w:val="808080"/>
        </w:rPr>
        <w:t>-- Cond JointTCI1</w:t>
      </w:r>
    </w:p>
    <w:p w14:paraId="09A048A6" w14:textId="77777777" w:rsidR="00283C80" w:rsidRPr="0095250E" w:rsidRDefault="00283C80" w:rsidP="00283C80">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650FBA81" w14:textId="77777777" w:rsidR="00283C80" w:rsidRPr="0095250E" w:rsidRDefault="00283C80" w:rsidP="00283C80">
      <w:pPr>
        <w:pStyle w:val="PL"/>
      </w:pPr>
      <w:r w:rsidRPr="0095250E">
        <w:t xml:space="preserve">    ]],</w:t>
      </w:r>
    </w:p>
    <w:p w14:paraId="2772DB87" w14:textId="77777777" w:rsidR="00283C80" w:rsidRPr="0095250E" w:rsidRDefault="00283C80" w:rsidP="00283C80">
      <w:pPr>
        <w:pStyle w:val="PL"/>
      </w:pPr>
      <w:r w:rsidRPr="0095250E">
        <w:t xml:space="preserve">    [[</w:t>
      </w:r>
    </w:p>
    <w:p w14:paraId="7C5C9CC3" w14:textId="77777777" w:rsidR="00283C80" w:rsidRPr="0095250E" w:rsidRDefault="00283C80" w:rsidP="00283C80">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07F6D310" w14:textId="77777777" w:rsidR="00283C80" w:rsidRPr="0095250E" w:rsidRDefault="00283C80" w:rsidP="00283C80">
      <w:pPr>
        <w:pStyle w:val="PL"/>
      </w:pPr>
      <w:r w:rsidRPr="0095250E">
        <w:t xml:space="preserve">    ]]</w:t>
      </w:r>
    </w:p>
    <w:p w14:paraId="230BC7C8" w14:textId="77777777" w:rsidR="00283C80" w:rsidRPr="0095250E" w:rsidRDefault="00283C80" w:rsidP="00283C80">
      <w:pPr>
        <w:pStyle w:val="PL"/>
      </w:pPr>
      <w:r w:rsidRPr="0095250E">
        <w:t>}</w:t>
      </w:r>
    </w:p>
    <w:p w14:paraId="15FC1BA0" w14:textId="77777777" w:rsidR="00283C80" w:rsidRPr="0095250E" w:rsidRDefault="00283C80" w:rsidP="00283C80">
      <w:pPr>
        <w:pStyle w:val="PL"/>
      </w:pPr>
    </w:p>
    <w:p w14:paraId="03BC860C" w14:textId="77777777" w:rsidR="00283C80" w:rsidRPr="0095250E" w:rsidRDefault="00283C80" w:rsidP="00283C80">
      <w:pPr>
        <w:pStyle w:val="PL"/>
      </w:pPr>
      <w:r w:rsidRPr="0095250E">
        <w:t xml:space="preserve">QCL-Info ::=                        </w:t>
      </w:r>
      <w:r w:rsidRPr="0095250E">
        <w:rPr>
          <w:color w:val="993366"/>
        </w:rPr>
        <w:t>SEQUENCE</w:t>
      </w:r>
      <w:r w:rsidRPr="0095250E">
        <w:t xml:space="preserve"> {</w:t>
      </w:r>
    </w:p>
    <w:p w14:paraId="726F2152" w14:textId="77777777" w:rsidR="00283C80" w:rsidRPr="0095250E" w:rsidRDefault="00283C80" w:rsidP="00283C80">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5E3203" w14:textId="77777777" w:rsidR="00283C80" w:rsidRPr="0095250E" w:rsidRDefault="00283C80" w:rsidP="00283C80">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34B1743C" w14:textId="77777777" w:rsidR="00283C80" w:rsidRPr="0095250E" w:rsidRDefault="00283C80" w:rsidP="00283C80">
      <w:pPr>
        <w:pStyle w:val="PL"/>
      </w:pPr>
      <w:r w:rsidRPr="0095250E">
        <w:t xml:space="preserve">    referenceSignal                     </w:t>
      </w:r>
      <w:r w:rsidRPr="0095250E">
        <w:rPr>
          <w:color w:val="993366"/>
        </w:rPr>
        <w:t>CHOICE</w:t>
      </w:r>
      <w:r w:rsidRPr="0095250E">
        <w:t xml:space="preserve"> {</w:t>
      </w:r>
    </w:p>
    <w:p w14:paraId="16C4DECB" w14:textId="77777777" w:rsidR="00283C80" w:rsidRPr="0095250E" w:rsidRDefault="00283C80" w:rsidP="00283C80">
      <w:pPr>
        <w:pStyle w:val="PL"/>
      </w:pPr>
      <w:r w:rsidRPr="0095250E">
        <w:t xml:space="preserve">        csi-rs                              NZP-CSI-RS-ResourceId,</w:t>
      </w:r>
    </w:p>
    <w:p w14:paraId="19A3BFAE" w14:textId="77777777" w:rsidR="00283C80" w:rsidRPr="0095250E" w:rsidRDefault="00283C80" w:rsidP="00283C80">
      <w:pPr>
        <w:pStyle w:val="PL"/>
      </w:pPr>
      <w:r w:rsidRPr="0095250E">
        <w:t xml:space="preserve">        ssb                                 SSB-Index</w:t>
      </w:r>
    </w:p>
    <w:p w14:paraId="39FD36F3" w14:textId="77777777" w:rsidR="00283C80" w:rsidRPr="0095250E" w:rsidRDefault="00283C80" w:rsidP="00283C80">
      <w:pPr>
        <w:pStyle w:val="PL"/>
      </w:pPr>
      <w:r w:rsidRPr="0095250E">
        <w:t xml:space="preserve">    },</w:t>
      </w:r>
    </w:p>
    <w:p w14:paraId="4231DFB8" w14:textId="77777777" w:rsidR="00283C80" w:rsidRPr="0095250E" w:rsidRDefault="00283C80" w:rsidP="00283C80">
      <w:pPr>
        <w:pStyle w:val="PL"/>
      </w:pPr>
      <w:r w:rsidRPr="0095250E">
        <w:t xml:space="preserve">    qcl-Type                            </w:t>
      </w:r>
      <w:r w:rsidRPr="0095250E">
        <w:rPr>
          <w:color w:val="993366"/>
        </w:rPr>
        <w:t>ENUMERATED</w:t>
      </w:r>
      <w:r w:rsidRPr="0095250E">
        <w:t xml:space="preserve"> {typeA, typeB, typeC, typeD},</w:t>
      </w:r>
    </w:p>
    <w:p w14:paraId="0E606EB6" w14:textId="77777777" w:rsidR="00283C80" w:rsidRPr="0095250E" w:rsidRDefault="00283C80" w:rsidP="00283C80">
      <w:pPr>
        <w:pStyle w:val="PL"/>
      </w:pPr>
      <w:r w:rsidRPr="0095250E">
        <w:t xml:space="preserve">    ...</w:t>
      </w:r>
    </w:p>
    <w:p w14:paraId="2483FFEE" w14:textId="77777777" w:rsidR="00283C80" w:rsidRPr="0095250E" w:rsidRDefault="00283C80" w:rsidP="00283C80">
      <w:pPr>
        <w:pStyle w:val="PL"/>
      </w:pPr>
      <w:r w:rsidRPr="0095250E">
        <w:t>}</w:t>
      </w:r>
    </w:p>
    <w:p w14:paraId="76FE0FB2" w14:textId="77777777" w:rsidR="00283C80" w:rsidRPr="0095250E" w:rsidRDefault="00283C80" w:rsidP="00283C80">
      <w:pPr>
        <w:pStyle w:val="PL"/>
      </w:pPr>
    </w:p>
    <w:p w14:paraId="0BAD0F63" w14:textId="77777777" w:rsidR="00283C80" w:rsidRPr="0095250E" w:rsidRDefault="00283C80" w:rsidP="00283C80">
      <w:pPr>
        <w:pStyle w:val="PL"/>
        <w:rPr>
          <w:color w:val="808080"/>
        </w:rPr>
      </w:pPr>
      <w:r w:rsidRPr="0095250E">
        <w:rPr>
          <w:color w:val="808080"/>
        </w:rPr>
        <w:t>-- TAG-TCI-STATE-STOP</w:t>
      </w:r>
    </w:p>
    <w:p w14:paraId="0933F5DA" w14:textId="77777777" w:rsidR="00283C80" w:rsidRPr="0095250E" w:rsidRDefault="00283C80" w:rsidP="00283C80">
      <w:pPr>
        <w:pStyle w:val="PL"/>
        <w:rPr>
          <w:color w:val="808080"/>
        </w:rPr>
      </w:pPr>
      <w:r w:rsidRPr="0095250E">
        <w:rPr>
          <w:color w:val="808080"/>
        </w:rPr>
        <w:t>-- ASN1STOP</w:t>
      </w:r>
    </w:p>
    <w:p w14:paraId="296B581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C50DFF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1FC839" w14:textId="77777777" w:rsidR="00283C80" w:rsidRPr="0095250E" w:rsidRDefault="00283C80" w:rsidP="00C06585">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283C80" w:rsidRPr="0095250E" w14:paraId="329571B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5ACD57B" w14:textId="77777777" w:rsidR="00283C80" w:rsidRPr="0095250E" w:rsidRDefault="00283C80" w:rsidP="00C06585">
            <w:pPr>
              <w:pStyle w:val="TAL"/>
              <w:rPr>
                <w:szCs w:val="22"/>
                <w:lang w:eastAsia="sv-SE"/>
              </w:rPr>
            </w:pPr>
            <w:r w:rsidRPr="0095250E">
              <w:rPr>
                <w:b/>
                <w:i/>
                <w:szCs w:val="22"/>
                <w:lang w:eastAsia="sv-SE"/>
              </w:rPr>
              <w:t>bwp-Id</w:t>
            </w:r>
          </w:p>
          <w:p w14:paraId="7286A5D9" w14:textId="77777777" w:rsidR="00283C80" w:rsidRPr="0095250E" w:rsidRDefault="00283C80" w:rsidP="00C06585">
            <w:pPr>
              <w:pStyle w:val="TAL"/>
              <w:rPr>
                <w:szCs w:val="22"/>
                <w:lang w:eastAsia="sv-SE"/>
              </w:rPr>
            </w:pPr>
            <w:r w:rsidRPr="0095250E">
              <w:rPr>
                <w:szCs w:val="22"/>
                <w:lang w:eastAsia="sv-SE"/>
              </w:rPr>
              <w:t xml:space="preserve">The DL BWP which the RS is located in. </w:t>
            </w:r>
            <w:r w:rsidRPr="0095250E">
              <w:rPr>
                <w:rFonts w:cs="Arial"/>
                <w:szCs w:val="18"/>
                <w:lang w:eastAsia="sv-SE"/>
              </w:rPr>
              <w:t>If</w:t>
            </w:r>
            <w:r w:rsidRPr="0095250E">
              <w:rPr>
                <w:rFonts w:cs="Arial"/>
                <w:iCs/>
                <w:szCs w:val="18"/>
                <w:lang w:eastAsia="sv-SE"/>
              </w:rPr>
              <w:t xml:space="preserve"> the field is absent, the RS is located in</w:t>
            </w:r>
            <w:r w:rsidRPr="0095250E">
              <w:rPr>
                <w:rFonts w:cs="Arial"/>
                <w:szCs w:val="18"/>
                <w:lang w:eastAsia="sv-SE"/>
              </w:rPr>
              <w:t xml:space="preserve"> the DL BWP in which the </w:t>
            </w:r>
            <w:r w:rsidRPr="0095250E">
              <w:rPr>
                <w:rFonts w:cs="Arial"/>
                <w:i/>
                <w:szCs w:val="18"/>
                <w:lang w:eastAsia="sv-SE"/>
              </w:rPr>
              <w:t xml:space="preserve">TCI-State </w:t>
            </w:r>
            <w:r w:rsidRPr="0095250E">
              <w:rPr>
                <w:rFonts w:cs="Arial"/>
                <w:szCs w:val="18"/>
                <w:lang w:eastAsia="sv-SE"/>
              </w:rPr>
              <w:t>is applied by the UE.</w:t>
            </w:r>
          </w:p>
        </w:tc>
      </w:tr>
      <w:tr w:rsidR="00283C80" w:rsidRPr="0095250E" w14:paraId="7BB6CFE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375085" w14:textId="77777777" w:rsidR="00283C80" w:rsidRPr="0095250E" w:rsidRDefault="00283C80" w:rsidP="00C06585">
            <w:pPr>
              <w:pStyle w:val="TAL"/>
              <w:rPr>
                <w:szCs w:val="22"/>
                <w:lang w:eastAsia="sv-SE"/>
              </w:rPr>
            </w:pPr>
            <w:r w:rsidRPr="0095250E">
              <w:rPr>
                <w:b/>
                <w:i/>
                <w:szCs w:val="22"/>
                <w:lang w:eastAsia="sv-SE"/>
              </w:rPr>
              <w:t>cell</w:t>
            </w:r>
          </w:p>
          <w:p w14:paraId="2718C127" w14:textId="77777777" w:rsidR="00283C80" w:rsidRPr="0095250E" w:rsidRDefault="00283C80" w:rsidP="00C06585">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the </w:t>
            </w:r>
            <w:r w:rsidRPr="0095250E">
              <w:rPr>
                <w:i/>
                <w:szCs w:val="22"/>
                <w:lang w:eastAsia="sv-SE"/>
              </w:rPr>
              <w:t>referenceSignal</w:t>
            </w:r>
            <w:r w:rsidRPr="0095250E">
              <w:rPr>
                <w:szCs w:val="22"/>
                <w:lang w:eastAsia="sv-SE"/>
              </w:rPr>
              <w:t xml:space="preserve"> is configured in the serving cell in which the </w:t>
            </w:r>
            <w:r w:rsidRPr="0095250E">
              <w:rPr>
                <w:i/>
                <w:szCs w:val="22"/>
                <w:lang w:eastAsia="sv-SE"/>
              </w:rPr>
              <w:t xml:space="preserve">TCI-State </w:t>
            </w:r>
            <w:r w:rsidRPr="0095250E">
              <w:rPr>
                <w:szCs w:val="22"/>
                <w:lang w:eastAsia="sv-SE"/>
              </w:rPr>
              <w:t xml:space="preserve">is applied by the UE. The RS can be located on a serving cell other than the serving cell for which the </w:t>
            </w:r>
            <w:r w:rsidRPr="0095250E">
              <w:rPr>
                <w:i/>
                <w:szCs w:val="22"/>
                <w:lang w:eastAsia="sv-SE"/>
              </w:rPr>
              <w:t xml:space="preserve">TCI-State </w:t>
            </w:r>
            <w:r w:rsidRPr="0095250E">
              <w:rPr>
                <w:szCs w:val="22"/>
                <w:lang w:eastAsia="sv-SE"/>
              </w:rPr>
              <w:t xml:space="preserve">is applied by the U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If the </w:t>
            </w:r>
            <w:r w:rsidRPr="0095250E">
              <w:rPr>
                <w:i/>
                <w:szCs w:val="22"/>
                <w:lang w:eastAsia="sv-SE"/>
              </w:rPr>
              <w:t xml:space="preserve">referenceSignal </w:t>
            </w:r>
            <w:r w:rsidRPr="0095250E">
              <w:rPr>
                <w:szCs w:val="22"/>
                <w:lang w:eastAsia="sv-SE"/>
              </w:rPr>
              <w:t xml:space="preserve">is set to </w:t>
            </w:r>
            <w:r w:rsidRPr="0095250E">
              <w:rPr>
                <w:i/>
                <w:szCs w:val="22"/>
                <w:lang w:eastAsia="sv-SE"/>
              </w:rPr>
              <w:t>csi-rs</w:t>
            </w:r>
            <w:r w:rsidRPr="0095250E">
              <w:rPr>
                <w:szCs w:val="22"/>
                <w:lang w:eastAsia="sv-SE"/>
              </w:rPr>
              <w:t xml:space="preserve"> and </w:t>
            </w:r>
            <w:r w:rsidRPr="0095250E">
              <w:rPr>
                <w:i/>
                <w:szCs w:val="22"/>
                <w:lang w:eastAsia="sv-SE"/>
              </w:rPr>
              <w:t>unifiedTCI-StateType</w:t>
            </w:r>
            <w:r w:rsidRPr="0095250E">
              <w:rPr>
                <w:szCs w:val="22"/>
                <w:lang w:eastAsia="sv-SE"/>
              </w:rPr>
              <w:t xml:space="preserve"> is configured, either both </w:t>
            </w:r>
            <w:r w:rsidRPr="0095250E">
              <w:rPr>
                <w:i/>
                <w:szCs w:val="22"/>
                <w:lang w:eastAsia="sv-SE"/>
              </w:rPr>
              <w:t xml:space="preserve">cell </w:t>
            </w:r>
            <w:r w:rsidRPr="0095250E">
              <w:rPr>
                <w:szCs w:val="22"/>
                <w:lang w:eastAsia="sv-SE"/>
              </w:rPr>
              <w:t xml:space="preserve">and </w:t>
            </w:r>
            <w:r w:rsidRPr="0095250E">
              <w:rPr>
                <w:i/>
                <w:szCs w:val="22"/>
                <w:lang w:eastAsia="sv-SE"/>
              </w:rPr>
              <w:t>bwp-Id</w:t>
            </w:r>
            <w:r w:rsidRPr="0095250E">
              <w:rPr>
                <w:szCs w:val="22"/>
                <w:lang w:eastAsia="sv-SE"/>
              </w:rPr>
              <w:t xml:space="preserve"> are present or both </w:t>
            </w:r>
            <w:r w:rsidRPr="0095250E">
              <w:rPr>
                <w:i/>
                <w:szCs w:val="22"/>
                <w:lang w:eastAsia="sv-SE"/>
              </w:rPr>
              <w:t xml:space="preserve">cell </w:t>
            </w:r>
            <w:r w:rsidRPr="0095250E">
              <w:rPr>
                <w:szCs w:val="22"/>
                <w:lang w:eastAsia="sv-SE"/>
              </w:rPr>
              <w:t xml:space="preserve">and </w:t>
            </w:r>
            <w:r w:rsidRPr="0095250E">
              <w:rPr>
                <w:i/>
                <w:szCs w:val="22"/>
                <w:lang w:eastAsia="sv-SE"/>
              </w:rPr>
              <w:t>bwp-Id</w:t>
            </w:r>
            <w:r w:rsidRPr="0095250E">
              <w:rPr>
                <w:szCs w:val="22"/>
                <w:lang w:eastAsia="sv-SE"/>
              </w:rPr>
              <w:t xml:space="preserve"> are absent. See TS 38.214 [19] clause 5.1.5.</w:t>
            </w:r>
          </w:p>
        </w:tc>
      </w:tr>
      <w:tr w:rsidR="00283C80" w:rsidRPr="0095250E" w14:paraId="70B858D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52CFD9" w14:textId="77777777" w:rsidR="00283C80" w:rsidRPr="0095250E" w:rsidRDefault="00283C80" w:rsidP="00C06585">
            <w:pPr>
              <w:pStyle w:val="TAL"/>
              <w:rPr>
                <w:szCs w:val="22"/>
                <w:lang w:eastAsia="sv-SE"/>
              </w:rPr>
            </w:pPr>
            <w:r w:rsidRPr="0095250E">
              <w:rPr>
                <w:b/>
                <w:i/>
                <w:szCs w:val="22"/>
                <w:lang w:eastAsia="sv-SE"/>
              </w:rPr>
              <w:t>referenceSignal</w:t>
            </w:r>
          </w:p>
          <w:p w14:paraId="16FC8649" w14:textId="77777777" w:rsidR="00283C80" w:rsidRPr="0095250E" w:rsidRDefault="00283C80" w:rsidP="00C06585">
            <w:pPr>
              <w:pStyle w:val="TAL"/>
              <w:rPr>
                <w:szCs w:val="22"/>
                <w:lang w:eastAsia="sv-SE"/>
              </w:rPr>
            </w:pPr>
            <w:r w:rsidRPr="0095250E">
              <w:rPr>
                <w:szCs w:val="22"/>
                <w:lang w:eastAsia="sv-SE"/>
              </w:rPr>
              <w:t>Reference signal with which quasi-collocation information is provided as specified in TS 38.214 [19] clause 5.1.5.</w:t>
            </w:r>
          </w:p>
        </w:tc>
      </w:tr>
      <w:tr w:rsidR="00283C80" w:rsidRPr="0095250E" w14:paraId="3F266FF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34098A" w14:textId="77777777" w:rsidR="00283C80" w:rsidRPr="0095250E" w:rsidRDefault="00283C80" w:rsidP="00C06585">
            <w:pPr>
              <w:pStyle w:val="TAL"/>
              <w:rPr>
                <w:b/>
                <w:i/>
                <w:szCs w:val="22"/>
                <w:lang w:eastAsia="sv-SE"/>
              </w:rPr>
            </w:pPr>
            <w:r w:rsidRPr="0095250E">
              <w:rPr>
                <w:b/>
                <w:i/>
                <w:szCs w:val="22"/>
                <w:lang w:eastAsia="sv-SE"/>
              </w:rPr>
              <w:t>qcl-Type</w:t>
            </w:r>
          </w:p>
          <w:p w14:paraId="465ED537" w14:textId="77777777" w:rsidR="00283C80" w:rsidRPr="0095250E" w:rsidRDefault="00283C80" w:rsidP="00C06585">
            <w:pPr>
              <w:pStyle w:val="TAL"/>
              <w:rPr>
                <w:b/>
                <w:i/>
                <w:szCs w:val="22"/>
                <w:lang w:eastAsia="sv-SE"/>
              </w:rPr>
            </w:pPr>
            <w:r w:rsidRPr="0095250E">
              <w:rPr>
                <w:szCs w:val="22"/>
                <w:lang w:eastAsia="sv-SE"/>
              </w:rPr>
              <w:t>QCL type as specified in TS 38.214 [19] clause 5.1.5.</w:t>
            </w:r>
          </w:p>
        </w:tc>
      </w:tr>
    </w:tbl>
    <w:p w14:paraId="40A2B13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83AAFC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75A4A9" w14:textId="77777777" w:rsidR="00283C80" w:rsidRPr="0095250E" w:rsidRDefault="00283C80" w:rsidP="00C06585">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283C80" w:rsidRPr="0095250E" w14:paraId="7A48E2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762A9A" w14:textId="77777777" w:rsidR="00283C80" w:rsidRPr="0095250E" w:rsidRDefault="00283C80" w:rsidP="00C06585">
            <w:pPr>
              <w:pStyle w:val="TAL"/>
            </w:pPr>
            <w:r w:rsidRPr="0095250E">
              <w:rPr>
                <w:b/>
                <w:i/>
                <w:szCs w:val="22"/>
                <w:lang w:eastAsia="sv-SE"/>
              </w:rPr>
              <w:t>additionalPCI</w:t>
            </w:r>
          </w:p>
          <w:p w14:paraId="264D3076" w14:textId="77777777" w:rsidR="00283C80" w:rsidRPr="0095250E" w:rsidRDefault="00283C80" w:rsidP="00C06585">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 xml:space="preserve">is applied by the UE. 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283C80" w:rsidRPr="0095250E" w14:paraId="64DF82D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272FB4" w14:textId="77777777" w:rsidR="00283C80" w:rsidRPr="0095250E" w:rsidRDefault="00283C80" w:rsidP="00C06585">
            <w:pPr>
              <w:pStyle w:val="TAL"/>
              <w:rPr>
                <w:szCs w:val="22"/>
                <w:lang w:eastAsia="sv-SE"/>
              </w:rPr>
            </w:pPr>
            <w:r w:rsidRPr="0095250E">
              <w:rPr>
                <w:b/>
                <w:i/>
                <w:szCs w:val="22"/>
                <w:lang w:eastAsia="sv-SE"/>
              </w:rPr>
              <w:t>pathlossReferenceRS-Id</w:t>
            </w:r>
          </w:p>
          <w:p w14:paraId="4F5E0480" w14:textId="77777777" w:rsidR="00283C80" w:rsidRPr="0095250E" w:rsidRDefault="00283C80" w:rsidP="00C06585">
            <w:pPr>
              <w:pStyle w:val="TAL"/>
              <w:rPr>
                <w:szCs w:val="22"/>
                <w:lang w:eastAsia="sv-SE"/>
              </w:rPr>
            </w:pPr>
            <w:r w:rsidRPr="0095250E">
              <w:rPr>
                <w:szCs w:val="22"/>
                <w:lang w:eastAsia="sv-SE"/>
              </w:rPr>
              <w:t>The ID of the reference signal (e.g. a CSI-RS or an SS block) used for PUSCH, PUCCH and SRS path loss estimation.</w:t>
            </w:r>
            <w:r w:rsidRPr="0095250E">
              <w:t xml:space="preserve"> This field refers to an element</w:t>
            </w:r>
            <w:r w:rsidRPr="0095250E">
              <w:rPr>
                <w:rFonts w:cs="Arial"/>
              </w:rPr>
              <w:t xml:space="preserve"> in the list configured using </w:t>
            </w:r>
            <w:r w:rsidRPr="0095250E">
              <w:rPr>
                <w:rFonts w:cs="Arial"/>
                <w:i/>
                <w:iCs/>
              </w:rPr>
              <w:t>pathlossReferenceRSToAddModList</w:t>
            </w:r>
            <w:r w:rsidRPr="0095250E">
              <w:t xml:space="preserve"> in the serving cell and UL BWP where the TCI State is applied by the UE.</w:t>
            </w:r>
          </w:p>
        </w:tc>
      </w:tr>
      <w:tr w:rsidR="00283C80" w:rsidRPr="0095250E" w14:paraId="1652E2F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ABFC06" w14:textId="77777777" w:rsidR="00283C80" w:rsidRPr="0095250E" w:rsidRDefault="00283C80" w:rsidP="00C06585">
            <w:pPr>
              <w:pStyle w:val="TAL"/>
              <w:rPr>
                <w:b/>
                <w:i/>
                <w:szCs w:val="22"/>
                <w:lang w:eastAsia="sv-SE"/>
              </w:rPr>
            </w:pPr>
            <w:r w:rsidRPr="0095250E">
              <w:rPr>
                <w:b/>
                <w:i/>
                <w:szCs w:val="22"/>
                <w:lang w:eastAsia="sv-SE"/>
              </w:rPr>
              <w:t>qcl-Type1, qcl-Type2</w:t>
            </w:r>
          </w:p>
          <w:p w14:paraId="79F064AB" w14:textId="77777777" w:rsidR="00283C80" w:rsidRPr="0095250E" w:rsidRDefault="00283C80" w:rsidP="00C06585">
            <w:pPr>
              <w:pStyle w:val="TAL"/>
              <w:rPr>
                <w:b/>
                <w:i/>
                <w:szCs w:val="22"/>
                <w:lang w:eastAsia="sv-SE"/>
              </w:rPr>
            </w:pPr>
            <w:r w:rsidRPr="0095250E">
              <w:rPr>
                <w:szCs w:val="22"/>
                <w:lang w:eastAsia="sv-SE"/>
              </w:rPr>
              <w:t>QCL information for the TCI state as specified in TS 38.214 [19] clause 5.1.5.</w:t>
            </w:r>
          </w:p>
        </w:tc>
      </w:tr>
      <w:tr w:rsidR="00283C80" w:rsidRPr="0095250E" w14:paraId="4A339412" w14:textId="77777777" w:rsidTr="00C06585">
        <w:tc>
          <w:tcPr>
            <w:tcW w:w="14173" w:type="dxa"/>
            <w:tcBorders>
              <w:top w:val="single" w:sz="4" w:space="0" w:color="auto"/>
              <w:left w:val="single" w:sz="4" w:space="0" w:color="auto"/>
              <w:bottom w:val="single" w:sz="4" w:space="0" w:color="auto"/>
              <w:right w:val="single" w:sz="4" w:space="0" w:color="auto"/>
            </w:tcBorders>
          </w:tcPr>
          <w:p w14:paraId="04D903E8" w14:textId="77777777" w:rsidR="00283C80" w:rsidRPr="0095250E" w:rsidRDefault="00283C80" w:rsidP="00C06585">
            <w:pPr>
              <w:pStyle w:val="TAL"/>
              <w:rPr>
                <w:b/>
                <w:i/>
                <w:szCs w:val="22"/>
                <w:lang w:eastAsia="sv-SE"/>
              </w:rPr>
            </w:pPr>
            <w:r w:rsidRPr="0095250E">
              <w:rPr>
                <w:b/>
                <w:i/>
                <w:szCs w:val="22"/>
                <w:lang w:eastAsia="sv-SE"/>
              </w:rPr>
              <w:t>tag-Id-ptr</w:t>
            </w:r>
          </w:p>
          <w:p w14:paraId="14779248" w14:textId="77777777" w:rsidR="00283C80" w:rsidRPr="0095250E" w:rsidRDefault="00283C80" w:rsidP="00C06585">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283C80" w:rsidRPr="0095250E" w14:paraId="1127736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C44E0E" w14:textId="77777777" w:rsidR="00283C80" w:rsidRPr="0095250E" w:rsidRDefault="00283C80" w:rsidP="00C06585">
            <w:pPr>
              <w:pStyle w:val="TAL"/>
              <w:rPr>
                <w:b/>
                <w:i/>
                <w:szCs w:val="22"/>
                <w:lang w:eastAsia="sv-SE"/>
              </w:rPr>
            </w:pPr>
            <w:r w:rsidRPr="0095250E">
              <w:rPr>
                <w:b/>
                <w:i/>
                <w:szCs w:val="22"/>
                <w:lang w:eastAsia="sv-SE"/>
              </w:rPr>
              <w:t>tci-StateId</w:t>
            </w:r>
          </w:p>
          <w:p w14:paraId="00F34EEC" w14:textId="77777777" w:rsidR="00283C80" w:rsidRPr="0095250E" w:rsidRDefault="00283C80" w:rsidP="00C06585">
            <w:pPr>
              <w:pStyle w:val="TAL"/>
              <w:rPr>
                <w:szCs w:val="22"/>
                <w:lang w:eastAsia="sv-SE"/>
              </w:rPr>
            </w:pPr>
            <w:r w:rsidRPr="0095250E">
              <w:rPr>
                <w:szCs w:val="22"/>
                <w:lang w:eastAsia="sv-SE"/>
              </w:rPr>
              <w:t>ID number of the TCI state.</w:t>
            </w:r>
          </w:p>
        </w:tc>
      </w:tr>
      <w:tr w:rsidR="00283C80" w:rsidRPr="0095250E" w14:paraId="2966BCDB" w14:textId="77777777" w:rsidTr="00C06585">
        <w:trPr>
          <w:trHeight w:val="266"/>
        </w:trPr>
        <w:tc>
          <w:tcPr>
            <w:tcW w:w="14173" w:type="dxa"/>
            <w:tcBorders>
              <w:top w:val="single" w:sz="4" w:space="0" w:color="auto"/>
              <w:left w:val="single" w:sz="4" w:space="0" w:color="auto"/>
              <w:bottom w:val="single" w:sz="4" w:space="0" w:color="auto"/>
              <w:right w:val="single" w:sz="4" w:space="0" w:color="auto"/>
            </w:tcBorders>
            <w:hideMark/>
          </w:tcPr>
          <w:p w14:paraId="3183DF36" w14:textId="77777777" w:rsidR="00283C80" w:rsidRPr="0095250E" w:rsidRDefault="00283C80" w:rsidP="00C06585">
            <w:pPr>
              <w:pStyle w:val="TAL"/>
              <w:rPr>
                <w:i/>
                <w:szCs w:val="22"/>
                <w:lang w:eastAsia="sv-SE"/>
              </w:rPr>
            </w:pPr>
            <w:r w:rsidRPr="0095250E">
              <w:rPr>
                <w:b/>
                <w:i/>
                <w:szCs w:val="22"/>
                <w:lang w:eastAsia="sv-SE"/>
              </w:rPr>
              <w:t>ul-PowerControl</w:t>
            </w:r>
          </w:p>
          <w:p w14:paraId="2B16EBF4" w14:textId="77777777" w:rsidR="00283C80" w:rsidRPr="0095250E" w:rsidRDefault="00283C80" w:rsidP="00C06585">
            <w:pPr>
              <w:pStyle w:val="TAL"/>
              <w:rPr>
                <w:szCs w:val="22"/>
                <w:lang w:eastAsia="sv-SE"/>
              </w:rPr>
            </w:pPr>
            <w:r w:rsidRPr="0095250E">
              <w:rPr>
                <w:bCs/>
                <w:iCs/>
                <w:szCs w:val="22"/>
                <w:lang w:eastAsia="sv-SE"/>
              </w:rPr>
              <w:t xml:space="preserve">Configures power control parameters for PUCCH, PUSCH and SRS for this TCI state. </w:t>
            </w:r>
            <w:bookmarkStart w:id="2433"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433"/>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6567EB2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6052F76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EB4DADF"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3D78DF" w14:textId="77777777" w:rsidR="00283C80" w:rsidRPr="0095250E" w:rsidRDefault="00283C80" w:rsidP="00C06585">
            <w:pPr>
              <w:pStyle w:val="TAH"/>
              <w:rPr>
                <w:lang w:eastAsia="sv-SE"/>
              </w:rPr>
            </w:pPr>
            <w:r w:rsidRPr="0095250E">
              <w:rPr>
                <w:lang w:eastAsia="sv-SE"/>
              </w:rPr>
              <w:t>Explanation</w:t>
            </w:r>
          </w:p>
        </w:tc>
      </w:tr>
      <w:tr w:rsidR="00283C80" w:rsidRPr="0095250E" w14:paraId="438AC3A3" w14:textId="77777777" w:rsidTr="00C06585">
        <w:tc>
          <w:tcPr>
            <w:tcW w:w="4027" w:type="dxa"/>
            <w:tcBorders>
              <w:top w:val="single" w:sz="4" w:space="0" w:color="auto"/>
              <w:left w:val="single" w:sz="4" w:space="0" w:color="auto"/>
              <w:bottom w:val="single" w:sz="4" w:space="0" w:color="auto"/>
              <w:right w:val="single" w:sz="4" w:space="0" w:color="auto"/>
            </w:tcBorders>
          </w:tcPr>
          <w:p w14:paraId="69E8FB15" w14:textId="77777777" w:rsidR="00283C80" w:rsidRPr="0095250E" w:rsidRDefault="00283C80" w:rsidP="00C06585">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9F55356" w14:textId="77777777" w:rsidR="00283C80" w:rsidRPr="0095250E" w:rsidRDefault="00283C80" w:rsidP="00C06585">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283C80" w:rsidRPr="0095250E" w14:paraId="0F4F703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D80234D" w14:textId="77777777" w:rsidR="00283C80" w:rsidRPr="0095250E" w:rsidRDefault="00283C80" w:rsidP="00C06585">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77D707B4" w14:textId="77777777" w:rsidR="00283C80" w:rsidRPr="0095250E" w:rsidRDefault="00283C80" w:rsidP="00C06585">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 and </w:t>
            </w:r>
            <w:r w:rsidRPr="0095250E">
              <w:rPr>
                <w:i/>
                <w:szCs w:val="22"/>
                <w:lang w:eastAsia="sv-SE"/>
              </w:rPr>
              <w:t>unifiedTCI-StateType</w:t>
            </w:r>
            <w:r w:rsidRPr="0095250E">
              <w:rPr>
                <w:szCs w:val="22"/>
                <w:lang w:eastAsia="sv-SE"/>
              </w:rPr>
              <w:t xml:space="preserve"> is not configured. This field is optionally present, Need R, if </w:t>
            </w:r>
            <w:r w:rsidRPr="0095250E">
              <w:rPr>
                <w:i/>
                <w:szCs w:val="22"/>
                <w:lang w:eastAsia="sv-SE"/>
              </w:rPr>
              <w:t>csi-rs</w:t>
            </w:r>
            <w:r w:rsidRPr="0095250E">
              <w:rPr>
                <w:szCs w:val="22"/>
                <w:lang w:eastAsia="sv-SE"/>
              </w:rPr>
              <w:t xml:space="preserve"> is included and </w:t>
            </w:r>
            <w:r w:rsidRPr="0095250E">
              <w:rPr>
                <w:i/>
                <w:szCs w:val="22"/>
                <w:lang w:eastAsia="sv-SE"/>
              </w:rPr>
              <w:t>unifiedTCI-StateType</w:t>
            </w:r>
            <w:r w:rsidRPr="0095250E">
              <w:rPr>
                <w:szCs w:val="22"/>
                <w:lang w:eastAsia="sv-SE"/>
              </w:rPr>
              <w:t xml:space="preserve"> is configured. Otherwise, it is absent, Need R.</w:t>
            </w:r>
          </w:p>
        </w:tc>
      </w:tr>
      <w:tr w:rsidR="00283C80" w:rsidRPr="0095250E" w14:paraId="18CAC57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590B024" w14:textId="77777777" w:rsidR="00283C80" w:rsidRPr="0095250E" w:rsidRDefault="00283C80" w:rsidP="00C06585">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4AC23DD4" w14:textId="77777777" w:rsidR="00283C80" w:rsidRPr="0095250E" w:rsidRDefault="00283C80" w:rsidP="00C06585">
            <w:pPr>
              <w:pStyle w:val="TAL"/>
              <w:rPr>
                <w:lang w:eastAsia="sv-SE"/>
              </w:rPr>
            </w:pPr>
            <w:bookmarkStart w:id="2434" w:name="_Hlk104458270"/>
            <w:r w:rsidRPr="0095250E">
              <w:rPr>
                <w:lang w:eastAsia="sv-SE"/>
              </w:rPr>
              <w:t xml:space="preserve">This field is optionally present, Need R, if this serving cell is configured with </w:t>
            </w:r>
            <w:r w:rsidRPr="0095250E">
              <w:rPr>
                <w:i/>
                <w:iCs/>
                <w:lang w:eastAsia="sv-SE"/>
              </w:rPr>
              <w:t>unifiedTCI-StateType</w:t>
            </w:r>
            <w:r w:rsidRPr="0095250E">
              <w:rPr>
                <w:lang w:eastAsia="sv-SE"/>
              </w:rPr>
              <w:t xml:space="preserve"> set to '</w:t>
            </w:r>
            <w:r w:rsidRPr="0095250E">
              <w:rPr>
                <w:i/>
                <w:iCs/>
                <w:lang w:eastAsia="sv-SE"/>
              </w:rPr>
              <w:t>joint</w:t>
            </w:r>
            <w:r w:rsidRPr="0095250E">
              <w:rPr>
                <w:lang w:eastAsia="sv-SE"/>
              </w:rPr>
              <w:t>'. It is absent, Need R, otherwise.</w:t>
            </w:r>
            <w:bookmarkEnd w:id="2434"/>
          </w:p>
        </w:tc>
      </w:tr>
      <w:tr w:rsidR="00283C80" w:rsidRPr="0095250E" w14:paraId="523D346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605F25F" w14:textId="77777777" w:rsidR="00283C80" w:rsidRPr="0095250E" w:rsidRDefault="00283C80" w:rsidP="00C06585">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1D2FEA53" w14:textId="77777777" w:rsidR="00283C80" w:rsidRPr="0095250E" w:rsidRDefault="00283C80" w:rsidP="00C06585">
            <w:pPr>
              <w:pStyle w:val="TAL"/>
              <w:rPr>
                <w:lang w:eastAsia="sv-SE"/>
              </w:rPr>
            </w:pPr>
            <w:r w:rsidRPr="0095250E">
              <w:rPr>
                <w:lang w:eastAsia="sv-SE"/>
              </w:rPr>
              <w:t>This field is mandatory present, if this serving cell is configured with unifiedTCI-StateType set to 'joint'. It is absent, Need R, otherwise.</w:t>
            </w:r>
          </w:p>
        </w:tc>
      </w:tr>
    </w:tbl>
    <w:p w14:paraId="110FA9B0" w14:textId="77777777" w:rsidR="00283C80" w:rsidRPr="0095250E" w:rsidRDefault="00283C80" w:rsidP="00283C80"/>
    <w:p w14:paraId="20ED71BF" w14:textId="77777777" w:rsidR="00283C80" w:rsidRPr="0095250E" w:rsidRDefault="00283C80" w:rsidP="00283C80">
      <w:pPr>
        <w:pStyle w:val="4"/>
      </w:pPr>
      <w:bookmarkStart w:id="2435" w:name="_Toc60777409"/>
      <w:bookmarkStart w:id="2436" w:name="_Toc156130627"/>
      <w:r w:rsidRPr="0095250E">
        <w:t>–</w:t>
      </w:r>
      <w:r w:rsidRPr="0095250E">
        <w:tab/>
      </w:r>
      <w:r w:rsidRPr="0095250E">
        <w:rPr>
          <w:i/>
        </w:rPr>
        <w:t>TCI-StateId</w:t>
      </w:r>
      <w:bookmarkEnd w:id="2435"/>
      <w:bookmarkEnd w:id="2436"/>
    </w:p>
    <w:p w14:paraId="503177B0" w14:textId="77777777" w:rsidR="00283C80" w:rsidRPr="0095250E" w:rsidRDefault="00283C80" w:rsidP="00283C80">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14C989D6" w14:textId="77777777" w:rsidR="00283C80" w:rsidRPr="0095250E" w:rsidRDefault="00283C80" w:rsidP="00283C80">
      <w:pPr>
        <w:pStyle w:val="TH"/>
      </w:pPr>
      <w:r w:rsidRPr="0095250E">
        <w:rPr>
          <w:i/>
        </w:rPr>
        <w:t>TCI-StateId</w:t>
      </w:r>
      <w:r w:rsidRPr="0095250E">
        <w:t xml:space="preserve"> information element</w:t>
      </w:r>
    </w:p>
    <w:p w14:paraId="12B983A1" w14:textId="77777777" w:rsidR="00283C80" w:rsidRPr="0095250E" w:rsidRDefault="00283C80" w:rsidP="00283C80">
      <w:pPr>
        <w:pStyle w:val="PL"/>
        <w:rPr>
          <w:color w:val="808080"/>
        </w:rPr>
      </w:pPr>
      <w:r w:rsidRPr="0095250E">
        <w:rPr>
          <w:color w:val="808080"/>
        </w:rPr>
        <w:t>-- ASN1START</w:t>
      </w:r>
    </w:p>
    <w:p w14:paraId="71FB6365" w14:textId="77777777" w:rsidR="00283C80" w:rsidRPr="0095250E" w:rsidRDefault="00283C80" w:rsidP="00283C80">
      <w:pPr>
        <w:pStyle w:val="PL"/>
        <w:rPr>
          <w:color w:val="808080"/>
        </w:rPr>
      </w:pPr>
      <w:r w:rsidRPr="0095250E">
        <w:rPr>
          <w:color w:val="808080"/>
        </w:rPr>
        <w:t>-- TAG-TCI-STATEID-START</w:t>
      </w:r>
    </w:p>
    <w:p w14:paraId="54210477" w14:textId="77777777" w:rsidR="00283C80" w:rsidRPr="0095250E" w:rsidRDefault="00283C80" w:rsidP="00283C80">
      <w:pPr>
        <w:pStyle w:val="PL"/>
      </w:pPr>
    </w:p>
    <w:p w14:paraId="11B51CEE" w14:textId="77777777" w:rsidR="00283C80" w:rsidRPr="0095250E" w:rsidRDefault="00283C80" w:rsidP="00283C80">
      <w:pPr>
        <w:pStyle w:val="PL"/>
      </w:pPr>
      <w:r w:rsidRPr="0095250E">
        <w:t xml:space="preserve">TCI-StateId ::=                     </w:t>
      </w:r>
      <w:r w:rsidRPr="0095250E">
        <w:rPr>
          <w:color w:val="993366"/>
        </w:rPr>
        <w:t>INTEGER</w:t>
      </w:r>
      <w:r w:rsidRPr="0095250E">
        <w:t xml:space="preserve"> (0..maxNrofTCI-States-1)</w:t>
      </w:r>
    </w:p>
    <w:p w14:paraId="6C2385D0" w14:textId="77777777" w:rsidR="00283C80" w:rsidRPr="0095250E" w:rsidRDefault="00283C80" w:rsidP="00283C80">
      <w:pPr>
        <w:pStyle w:val="PL"/>
      </w:pPr>
    </w:p>
    <w:p w14:paraId="29D174F9" w14:textId="77777777" w:rsidR="00283C80" w:rsidRPr="0095250E" w:rsidRDefault="00283C80" w:rsidP="00283C80">
      <w:pPr>
        <w:pStyle w:val="PL"/>
        <w:rPr>
          <w:color w:val="808080"/>
        </w:rPr>
      </w:pPr>
      <w:r w:rsidRPr="0095250E">
        <w:rPr>
          <w:color w:val="808080"/>
        </w:rPr>
        <w:t>-- TAG-TCI-STATEID-STOP</w:t>
      </w:r>
    </w:p>
    <w:p w14:paraId="63814A66" w14:textId="77777777" w:rsidR="00283C80" w:rsidRPr="0095250E" w:rsidRDefault="00283C80" w:rsidP="00283C80">
      <w:pPr>
        <w:pStyle w:val="PL"/>
        <w:rPr>
          <w:color w:val="808080"/>
        </w:rPr>
      </w:pPr>
      <w:r w:rsidRPr="0095250E">
        <w:rPr>
          <w:color w:val="808080"/>
        </w:rPr>
        <w:t>-- ASN1STOP</w:t>
      </w:r>
    </w:p>
    <w:p w14:paraId="72101201" w14:textId="77777777" w:rsidR="00283C80" w:rsidRPr="0095250E" w:rsidRDefault="00283C80" w:rsidP="00283C80"/>
    <w:p w14:paraId="6D8FA03B" w14:textId="77777777" w:rsidR="00283C80" w:rsidRPr="0095250E" w:rsidRDefault="00283C80" w:rsidP="00283C80">
      <w:pPr>
        <w:pStyle w:val="4"/>
      </w:pPr>
      <w:bookmarkStart w:id="2437" w:name="_Toc156130628"/>
      <w:r w:rsidRPr="0095250E">
        <w:t>–</w:t>
      </w:r>
      <w:r w:rsidRPr="0095250E">
        <w:tab/>
      </w:r>
      <w:r w:rsidRPr="0095250E">
        <w:rPr>
          <w:i/>
        </w:rPr>
        <w:t>TCI-UL-State</w:t>
      </w:r>
      <w:bookmarkEnd w:id="2437"/>
    </w:p>
    <w:p w14:paraId="3A02D89E" w14:textId="77777777" w:rsidR="00283C80" w:rsidRPr="0095250E" w:rsidRDefault="00283C80" w:rsidP="00283C80">
      <w:r w:rsidRPr="0095250E">
        <w:t xml:space="preserve">The IE </w:t>
      </w:r>
      <w:r w:rsidRPr="0095250E">
        <w:rPr>
          <w:i/>
        </w:rPr>
        <w:t>TCI-UL-State</w:t>
      </w:r>
      <w:r w:rsidRPr="0095250E">
        <w:t xml:space="preserve"> indicates the TCI state information for UL transmission.</w:t>
      </w:r>
    </w:p>
    <w:p w14:paraId="1A3CEF81" w14:textId="77777777" w:rsidR="00283C80" w:rsidRPr="0095250E" w:rsidRDefault="00283C80" w:rsidP="00283C80">
      <w:pPr>
        <w:pStyle w:val="TH"/>
      </w:pPr>
      <w:r w:rsidRPr="0095250E">
        <w:rPr>
          <w:i/>
        </w:rPr>
        <w:t>TCI-UL-State</w:t>
      </w:r>
      <w:r w:rsidRPr="0095250E">
        <w:t xml:space="preserve"> information element</w:t>
      </w:r>
    </w:p>
    <w:p w14:paraId="2EBCF3FE" w14:textId="77777777" w:rsidR="00283C80" w:rsidRPr="0095250E" w:rsidRDefault="00283C80" w:rsidP="00283C80">
      <w:pPr>
        <w:pStyle w:val="PL"/>
        <w:rPr>
          <w:color w:val="808080"/>
        </w:rPr>
      </w:pPr>
      <w:r w:rsidRPr="0095250E">
        <w:rPr>
          <w:color w:val="808080"/>
        </w:rPr>
        <w:t>-- ASN1START</w:t>
      </w:r>
    </w:p>
    <w:p w14:paraId="21E91FBB" w14:textId="77777777" w:rsidR="00283C80" w:rsidRPr="0095250E" w:rsidRDefault="00283C80" w:rsidP="00283C80">
      <w:pPr>
        <w:pStyle w:val="PL"/>
        <w:rPr>
          <w:color w:val="808080"/>
        </w:rPr>
      </w:pPr>
      <w:r w:rsidRPr="0095250E">
        <w:rPr>
          <w:color w:val="808080"/>
        </w:rPr>
        <w:t>-- TAG-TCI-UL-STATE-START</w:t>
      </w:r>
    </w:p>
    <w:p w14:paraId="07731537" w14:textId="77777777" w:rsidR="00283C80" w:rsidRPr="0095250E" w:rsidRDefault="00283C80" w:rsidP="00283C80">
      <w:pPr>
        <w:pStyle w:val="PL"/>
      </w:pPr>
    </w:p>
    <w:p w14:paraId="65018F02" w14:textId="77777777" w:rsidR="00283C80" w:rsidRPr="0095250E" w:rsidRDefault="00283C80" w:rsidP="00283C80">
      <w:pPr>
        <w:pStyle w:val="PL"/>
      </w:pPr>
      <w:r w:rsidRPr="0095250E">
        <w:t xml:space="preserve">TCI-UL-State-r17 ::=             </w:t>
      </w:r>
      <w:r w:rsidRPr="0095250E">
        <w:rPr>
          <w:color w:val="993366"/>
        </w:rPr>
        <w:t>SEQUENCE</w:t>
      </w:r>
      <w:r w:rsidRPr="0095250E">
        <w:t xml:space="preserve"> {</w:t>
      </w:r>
    </w:p>
    <w:p w14:paraId="07D82A21" w14:textId="77777777" w:rsidR="00283C80" w:rsidRPr="0095250E" w:rsidRDefault="00283C80" w:rsidP="00283C80">
      <w:pPr>
        <w:pStyle w:val="PL"/>
      </w:pPr>
      <w:r w:rsidRPr="0095250E">
        <w:t xml:space="preserve">    tci-UL-StateId-r17              TCI-UL-StateId-r17,</w:t>
      </w:r>
    </w:p>
    <w:p w14:paraId="0AD4E4C5" w14:textId="77777777" w:rsidR="00283C80" w:rsidRPr="0095250E" w:rsidRDefault="00283C80" w:rsidP="00283C80">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2459168F" w14:textId="77777777" w:rsidR="00283C80" w:rsidRPr="0095250E" w:rsidRDefault="00283C80" w:rsidP="00283C80">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08C3403F" w14:textId="77777777" w:rsidR="00283C80" w:rsidRPr="0095250E" w:rsidRDefault="00283C80" w:rsidP="00283C80">
      <w:pPr>
        <w:pStyle w:val="PL"/>
      </w:pPr>
      <w:r w:rsidRPr="0095250E">
        <w:t xml:space="preserve">    referenceSignal-r17              </w:t>
      </w:r>
      <w:r w:rsidRPr="0095250E">
        <w:rPr>
          <w:color w:val="993366"/>
        </w:rPr>
        <w:t>CHOICE</w:t>
      </w:r>
      <w:r w:rsidRPr="0095250E">
        <w:t xml:space="preserve"> {</w:t>
      </w:r>
    </w:p>
    <w:p w14:paraId="458471A0" w14:textId="77777777" w:rsidR="00283C80" w:rsidRPr="0095250E" w:rsidRDefault="00283C80" w:rsidP="00283C80">
      <w:pPr>
        <w:pStyle w:val="PL"/>
      </w:pPr>
      <w:r w:rsidRPr="0095250E">
        <w:t xml:space="preserve">        ssb-Index-r17                    SSB-Index,</w:t>
      </w:r>
    </w:p>
    <w:p w14:paraId="0507DE92" w14:textId="77777777" w:rsidR="00283C80" w:rsidRPr="0095250E" w:rsidRDefault="00283C80" w:rsidP="00283C80">
      <w:pPr>
        <w:pStyle w:val="PL"/>
      </w:pPr>
      <w:r w:rsidRPr="0095250E">
        <w:t xml:space="preserve">        csi-RS-Index-r17                 NZP-CSI-RS-ResourceId,</w:t>
      </w:r>
    </w:p>
    <w:p w14:paraId="19F2398B" w14:textId="77777777" w:rsidR="00283C80" w:rsidRPr="0095250E" w:rsidRDefault="00283C80" w:rsidP="00283C80">
      <w:pPr>
        <w:pStyle w:val="PL"/>
      </w:pPr>
      <w:r w:rsidRPr="0095250E">
        <w:t xml:space="preserve">        srs-r17                          SRS-ResourceId</w:t>
      </w:r>
    </w:p>
    <w:p w14:paraId="7C964D4E" w14:textId="77777777" w:rsidR="00283C80" w:rsidRPr="0095250E" w:rsidRDefault="00283C80" w:rsidP="00283C80">
      <w:pPr>
        <w:pStyle w:val="PL"/>
      </w:pPr>
      <w:r w:rsidRPr="0095250E">
        <w:t xml:space="preserve">    },</w:t>
      </w:r>
    </w:p>
    <w:p w14:paraId="2D2091F0" w14:textId="77777777" w:rsidR="00283C80" w:rsidRPr="0095250E" w:rsidRDefault="00283C80" w:rsidP="00283C80">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558B6D8B" w14:textId="77777777" w:rsidR="00283C80" w:rsidRPr="0095250E" w:rsidRDefault="00283C80" w:rsidP="00283C80">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60F640AA" w14:textId="77777777" w:rsidR="00283C80" w:rsidRPr="0095250E" w:rsidRDefault="00283C80" w:rsidP="00283C80">
      <w:pPr>
        <w:pStyle w:val="PL"/>
        <w:rPr>
          <w:color w:val="808080"/>
        </w:rPr>
      </w:pPr>
      <w:r w:rsidRPr="0095250E">
        <w:t xml:space="preserve">    pathlossReferenceRS-Id-r17       PathlossReferenceRS-Id-r17                            </w:t>
      </w:r>
      <w:r w:rsidRPr="0095250E">
        <w:rPr>
          <w:color w:val="993366"/>
        </w:rPr>
        <w:t>OPTIONAL</w:t>
      </w:r>
      <w:r w:rsidRPr="0095250E">
        <w:t xml:space="preserve">,   </w:t>
      </w:r>
      <w:r w:rsidRPr="0095250E">
        <w:rPr>
          <w:color w:val="808080"/>
        </w:rPr>
        <w:t>-- Cond Mandatory</w:t>
      </w:r>
    </w:p>
    <w:p w14:paraId="621BAB6C" w14:textId="77777777" w:rsidR="00283C80" w:rsidRPr="0095250E" w:rsidRDefault="00283C80" w:rsidP="00283C80">
      <w:pPr>
        <w:pStyle w:val="PL"/>
      </w:pPr>
      <w:r w:rsidRPr="0095250E">
        <w:t xml:space="preserve">    ...,</w:t>
      </w:r>
    </w:p>
    <w:p w14:paraId="5A8C3D20" w14:textId="77777777" w:rsidR="00283C80" w:rsidRPr="0095250E" w:rsidRDefault="00283C80" w:rsidP="00283C80">
      <w:pPr>
        <w:pStyle w:val="PL"/>
      </w:pPr>
      <w:r w:rsidRPr="0095250E">
        <w:t xml:space="preserve">    [[</w:t>
      </w:r>
    </w:p>
    <w:p w14:paraId="5111EE3C" w14:textId="77777777" w:rsidR="00283C80" w:rsidRPr="0095250E" w:rsidRDefault="00283C80" w:rsidP="00283C80">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37ED4612" w14:textId="77777777" w:rsidR="00283C80" w:rsidRPr="0095250E" w:rsidRDefault="00283C80" w:rsidP="00283C80">
      <w:pPr>
        <w:pStyle w:val="PL"/>
      </w:pPr>
      <w:r w:rsidRPr="0095250E">
        <w:t xml:space="preserve">    ]]</w:t>
      </w:r>
    </w:p>
    <w:p w14:paraId="24A5E4F3" w14:textId="77777777" w:rsidR="00283C80" w:rsidRPr="0095250E" w:rsidRDefault="00283C80" w:rsidP="00283C80">
      <w:pPr>
        <w:pStyle w:val="PL"/>
      </w:pPr>
      <w:r w:rsidRPr="0095250E">
        <w:t>}</w:t>
      </w:r>
    </w:p>
    <w:p w14:paraId="0B4D11E7" w14:textId="77777777" w:rsidR="00283C80" w:rsidRPr="0095250E" w:rsidRDefault="00283C80" w:rsidP="00283C80">
      <w:pPr>
        <w:pStyle w:val="PL"/>
      </w:pPr>
    </w:p>
    <w:p w14:paraId="26B4734E" w14:textId="77777777" w:rsidR="00283C80" w:rsidRPr="0095250E" w:rsidRDefault="00283C80" w:rsidP="00283C80">
      <w:pPr>
        <w:pStyle w:val="PL"/>
        <w:rPr>
          <w:color w:val="808080"/>
        </w:rPr>
      </w:pPr>
      <w:r w:rsidRPr="0095250E">
        <w:rPr>
          <w:color w:val="808080"/>
        </w:rPr>
        <w:t>-- TAG-TCI-UL-STATE-STOP</w:t>
      </w:r>
    </w:p>
    <w:p w14:paraId="73B84D80" w14:textId="77777777" w:rsidR="00283C80" w:rsidRPr="0095250E" w:rsidRDefault="00283C80" w:rsidP="00283C80">
      <w:pPr>
        <w:pStyle w:val="PL"/>
        <w:rPr>
          <w:color w:val="808080"/>
        </w:rPr>
      </w:pPr>
      <w:r w:rsidRPr="0095250E">
        <w:rPr>
          <w:color w:val="808080"/>
        </w:rPr>
        <w:t>-- ASN1STOP</w:t>
      </w:r>
    </w:p>
    <w:p w14:paraId="0082235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AB07F6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933DA4" w14:textId="77777777" w:rsidR="00283C80" w:rsidRPr="0095250E" w:rsidRDefault="00283C80" w:rsidP="00C06585">
            <w:pPr>
              <w:pStyle w:val="TAH"/>
              <w:rPr>
                <w:szCs w:val="22"/>
                <w:lang w:eastAsia="sv-SE"/>
              </w:rPr>
            </w:pPr>
            <w:r w:rsidRPr="0095250E">
              <w:rPr>
                <w:i/>
              </w:rPr>
              <w:t>TCI-UL-State</w:t>
            </w:r>
            <w:r w:rsidRPr="0095250E">
              <w:t xml:space="preserve"> </w:t>
            </w:r>
            <w:r w:rsidRPr="0095250E">
              <w:rPr>
                <w:szCs w:val="22"/>
                <w:lang w:eastAsia="sv-SE"/>
              </w:rPr>
              <w:t>field descriptions</w:t>
            </w:r>
          </w:p>
        </w:tc>
      </w:tr>
      <w:tr w:rsidR="00283C80" w:rsidRPr="0095250E" w14:paraId="5A0D6376" w14:textId="77777777" w:rsidTr="00C06585">
        <w:tc>
          <w:tcPr>
            <w:tcW w:w="14173" w:type="dxa"/>
            <w:tcBorders>
              <w:top w:val="single" w:sz="4" w:space="0" w:color="auto"/>
              <w:left w:val="single" w:sz="4" w:space="0" w:color="auto"/>
              <w:bottom w:val="single" w:sz="4" w:space="0" w:color="auto"/>
              <w:right w:val="single" w:sz="4" w:space="0" w:color="auto"/>
            </w:tcBorders>
          </w:tcPr>
          <w:p w14:paraId="6014EBBF" w14:textId="77777777" w:rsidR="00283C80" w:rsidRPr="0095250E" w:rsidRDefault="00283C80" w:rsidP="00C06585">
            <w:pPr>
              <w:pStyle w:val="TAL"/>
              <w:rPr>
                <w:b/>
                <w:bCs/>
                <w:i/>
                <w:iCs/>
                <w:szCs w:val="22"/>
                <w:lang w:eastAsia="sv-SE"/>
              </w:rPr>
            </w:pPr>
            <w:r w:rsidRPr="0095250E">
              <w:rPr>
                <w:b/>
                <w:bCs/>
                <w:i/>
                <w:iCs/>
              </w:rPr>
              <w:t>additionalPCI</w:t>
            </w:r>
          </w:p>
          <w:p w14:paraId="1DA4E5B7" w14:textId="77777777" w:rsidR="00283C80" w:rsidRPr="0095250E" w:rsidRDefault="00283C80" w:rsidP="00C06585">
            <w:pPr>
              <w:pStyle w:val="TAL"/>
              <w:rPr>
                <w:szCs w:val="22"/>
                <w:lang w:eastAsia="sv-SE"/>
              </w:rPr>
            </w:pPr>
            <w:r w:rsidRPr="0095250E">
              <w:t xml:space="preserve">Indicates the physical cell IDs (PCI) of the SSBs when </w:t>
            </w:r>
            <w:r w:rsidRPr="0095250E">
              <w:rPr>
                <w:i/>
                <w:iCs/>
              </w:rPr>
              <w:t>referenceSignal</w:t>
            </w:r>
            <w:r w:rsidRPr="0095250E">
              <w:t xml:space="preserve"> is configured as SSB. In case the </w:t>
            </w:r>
            <w:r w:rsidRPr="0095250E">
              <w:rPr>
                <w:i/>
                <w:iCs/>
              </w:rPr>
              <w:t>servingCellId</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w:t>
            </w:r>
            <w:r w:rsidRPr="0095250E">
              <w:rPr>
                <w:i/>
                <w:iCs/>
              </w:rPr>
              <w:t>servingCellId</w:t>
            </w:r>
            <w:r w:rsidRPr="0095250E">
              <w:t xml:space="preserve">. Otherwise, it refers to </w:t>
            </w:r>
            <w:r w:rsidRPr="0095250E">
              <w:rPr>
                <w:rFonts w:cs="Arial"/>
              </w:rPr>
              <w:t xml:space="preserve">a PCI value configured in the list configured using </w:t>
            </w:r>
            <w:r w:rsidRPr="0095250E">
              <w:rPr>
                <w:rFonts w:cs="Arial"/>
                <w:i/>
                <w:iCs/>
              </w:rPr>
              <w:t>additionalPCI-ToAddModList</w:t>
            </w:r>
            <w:r w:rsidRPr="0095250E">
              <w:t xml:space="preserve"> in the serving cell where the </w:t>
            </w:r>
            <w:r w:rsidRPr="0095250E">
              <w:rPr>
                <w:i/>
                <w:iCs/>
              </w:rPr>
              <w:t xml:space="preserve">ul-TCI-StateList </w:t>
            </w:r>
            <w:r w:rsidRPr="0095250E">
              <w:t>is applied by the UE.</w:t>
            </w:r>
          </w:p>
        </w:tc>
      </w:tr>
      <w:tr w:rsidR="00283C80" w:rsidRPr="0095250E" w14:paraId="643F9A77" w14:textId="77777777" w:rsidTr="00C06585">
        <w:tc>
          <w:tcPr>
            <w:tcW w:w="14173" w:type="dxa"/>
            <w:tcBorders>
              <w:top w:val="single" w:sz="4" w:space="0" w:color="auto"/>
              <w:left w:val="single" w:sz="4" w:space="0" w:color="auto"/>
              <w:bottom w:val="single" w:sz="4" w:space="0" w:color="auto"/>
              <w:right w:val="single" w:sz="4" w:space="0" w:color="auto"/>
            </w:tcBorders>
          </w:tcPr>
          <w:p w14:paraId="4EAD98BB" w14:textId="77777777" w:rsidR="00283C80" w:rsidRPr="0095250E" w:rsidRDefault="00283C80" w:rsidP="00C06585">
            <w:pPr>
              <w:pStyle w:val="TAL"/>
              <w:rPr>
                <w:szCs w:val="22"/>
                <w:lang w:eastAsia="sv-SE"/>
              </w:rPr>
            </w:pPr>
            <w:r w:rsidRPr="0095250E">
              <w:rPr>
                <w:b/>
                <w:i/>
                <w:szCs w:val="22"/>
                <w:lang w:eastAsia="sv-SE"/>
              </w:rPr>
              <w:t>bwp-Id</w:t>
            </w:r>
          </w:p>
          <w:p w14:paraId="74C9293A" w14:textId="77777777" w:rsidR="00283C80" w:rsidRPr="0095250E" w:rsidRDefault="00283C80" w:rsidP="00C06585">
            <w:pPr>
              <w:pStyle w:val="TAL"/>
              <w:rPr>
                <w:szCs w:val="22"/>
                <w:lang w:eastAsia="sv-SE"/>
              </w:rPr>
            </w:pPr>
            <w:r w:rsidRPr="0095250E">
              <w:rPr>
                <w:szCs w:val="22"/>
                <w:lang w:eastAsia="sv-SE"/>
              </w:rPr>
              <w:t>The DL BWP which the CSI-RS is located in or UL BWP where the SRS is located in.</w:t>
            </w:r>
          </w:p>
        </w:tc>
      </w:tr>
      <w:tr w:rsidR="00283C80" w:rsidRPr="0095250E" w14:paraId="437BD0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15C5EE" w14:textId="77777777" w:rsidR="00283C80" w:rsidRPr="0095250E" w:rsidRDefault="00283C80" w:rsidP="00C06585">
            <w:pPr>
              <w:pStyle w:val="TAL"/>
              <w:rPr>
                <w:szCs w:val="22"/>
                <w:lang w:eastAsia="sv-SE"/>
              </w:rPr>
            </w:pPr>
            <w:r w:rsidRPr="0095250E">
              <w:rPr>
                <w:b/>
                <w:i/>
                <w:szCs w:val="22"/>
                <w:lang w:eastAsia="sv-SE"/>
              </w:rPr>
              <w:t>servingCellId</w:t>
            </w:r>
          </w:p>
          <w:p w14:paraId="19574196" w14:textId="77777777" w:rsidR="00283C80" w:rsidRPr="0095250E" w:rsidRDefault="00283C80" w:rsidP="00C06585">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the </w:t>
            </w:r>
            <w:r w:rsidRPr="0095250E">
              <w:rPr>
                <w:i/>
                <w:szCs w:val="22"/>
                <w:lang w:eastAsia="sv-SE"/>
              </w:rPr>
              <w:t>referenceSignal</w:t>
            </w:r>
            <w:r w:rsidRPr="0095250E">
              <w:rPr>
                <w:szCs w:val="22"/>
                <w:lang w:eastAsia="sv-SE"/>
              </w:rPr>
              <w:t xml:space="preserve"> is configured in the serving cell in which the </w:t>
            </w:r>
            <w:r w:rsidRPr="0095250E">
              <w:rPr>
                <w:i/>
                <w:szCs w:val="22"/>
                <w:lang w:eastAsia="sv-SE"/>
              </w:rPr>
              <w:t xml:space="preserve">TCI-UL-State </w:t>
            </w:r>
            <w:r w:rsidRPr="0095250E">
              <w:rPr>
                <w:szCs w:val="22"/>
                <w:lang w:eastAsia="sv-SE"/>
              </w:rPr>
              <w:t>is applied by the UE.</w:t>
            </w:r>
          </w:p>
        </w:tc>
      </w:tr>
      <w:tr w:rsidR="00283C80" w:rsidRPr="0095250E" w14:paraId="3608811E" w14:textId="77777777" w:rsidTr="00C06585">
        <w:tc>
          <w:tcPr>
            <w:tcW w:w="14173" w:type="dxa"/>
            <w:tcBorders>
              <w:top w:val="single" w:sz="4" w:space="0" w:color="auto"/>
              <w:left w:val="single" w:sz="4" w:space="0" w:color="auto"/>
              <w:bottom w:val="single" w:sz="4" w:space="0" w:color="auto"/>
              <w:right w:val="single" w:sz="4" w:space="0" w:color="auto"/>
            </w:tcBorders>
          </w:tcPr>
          <w:p w14:paraId="7FF55473" w14:textId="77777777" w:rsidR="00283C80" w:rsidRPr="0095250E" w:rsidRDefault="00283C80" w:rsidP="00C06585">
            <w:pPr>
              <w:pStyle w:val="TAL"/>
              <w:rPr>
                <w:b/>
                <w:i/>
                <w:szCs w:val="22"/>
                <w:lang w:eastAsia="sv-SE"/>
              </w:rPr>
            </w:pPr>
            <w:r w:rsidRPr="0095250E">
              <w:rPr>
                <w:b/>
                <w:i/>
                <w:szCs w:val="22"/>
                <w:lang w:eastAsia="sv-SE"/>
              </w:rPr>
              <w:t>pathlossReferenceRS-Id</w:t>
            </w:r>
          </w:p>
          <w:p w14:paraId="01B5C9B9" w14:textId="77777777" w:rsidR="00283C80" w:rsidRPr="0095250E" w:rsidRDefault="00283C80" w:rsidP="00C06585">
            <w:pPr>
              <w:pStyle w:val="TAL"/>
              <w:rPr>
                <w:bCs/>
                <w:iCs/>
                <w:szCs w:val="22"/>
                <w:lang w:eastAsia="sv-SE"/>
              </w:rPr>
            </w:pPr>
            <w:r w:rsidRPr="0095250E">
              <w:rPr>
                <w:bCs/>
                <w:iCs/>
                <w:szCs w:val="22"/>
                <w:lang w:eastAsia="sv-SE"/>
              </w:rPr>
              <w:t>The ID of the reference Signal (e.g. a CSI-RS or a SS block) used for PUSCH, PUCCH and SRS path loss estimation.</w:t>
            </w:r>
            <w:r w:rsidRPr="0095250E">
              <w:t xml:space="preserve"> This field refers to an element</w:t>
            </w:r>
            <w:r w:rsidRPr="0095250E">
              <w:rPr>
                <w:rFonts w:cs="Arial"/>
              </w:rPr>
              <w:t xml:space="preserve"> in the list configured using </w:t>
            </w:r>
            <w:r w:rsidRPr="0095250E">
              <w:rPr>
                <w:rFonts w:cs="Arial"/>
                <w:i/>
              </w:rPr>
              <w:t>pathlossReferenceRSToAddModList</w:t>
            </w:r>
            <w:r w:rsidRPr="0095250E">
              <w:t xml:space="preserve"> in the serving cell and UL BWP where the UL </w:t>
            </w:r>
            <w:r w:rsidRPr="0095250E">
              <w:rPr>
                <w:iCs/>
              </w:rPr>
              <w:t>TCI State</w:t>
            </w:r>
            <w:r w:rsidRPr="0095250E">
              <w:rPr>
                <w:i/>
              </w:rPr>
              <w:t xml:space="preserve"> </w:t>
            </w:r>
            <w:r w:rsidRPr="0095250E">
              <w:t>is applied by the UE.</w:t>
            </w:r>
          </w:p>
        </w:tc>
      </w:tr>
      <w:tr w:rsidR="00283C80" w:rsidRPr="0095250E" w14:paraId="0F402E3D" w14:textId="77777777" w:rsidTr="00C06585">
        <w:tc>
          <w:tcPr>
            <w:tcW w:w="14173" w:type="dxa"/>
            <w:tcBorders>
              <w:top w:val="single" w:sz="4" w:space="0" w:color="auto"/>
              <w:left w:val="single" w:sz="4" w:space="0" w:color="auto"/>
              <w:bottom w:val="single" w:sz="4" w:space="0" w:color="auto"/>
              <w:right w:val="single" w:sz="4" w:space="0" w:color="auto"/>
            </w:tcBorders>
          </w:tcPr>
          <w:p w14:paraId="7F4E3D9B" w14:textId="77777777" w:rsidR="00283C80" w:rsidRPr="0095250E" w:rsidRDefault="00283C80" w:rsidP="00C06585">
            <w:pPr>
              <w:pStyle w:val="TAL"/>
              <w:rPr>
                <w:b/>
                <w:i/>
                <w:szCs w:val="22"/>
                <w:lang w:eastAsia="sv-SE"/>
              </w:rPr>
            </w:pPr>
            <w:r w:rsidRPr="0095250E">
              <w:rPr>
                <w:b/>
                <w:i/>
                <w:szCs w:val="22"/>
                <w:lang w:eastAsia="sv-SE"/>
              </w:rPr>
              <w:t>tag-Id-ptr</w:t>
            </w:r>
          </w:p>
          <w:p w14:paraId="779E4EC1" w14:textId="77777777" w:rsidR="00283C80" w:rsidRPr="0095250E" w:rsidRDefault="00283C80" w:rsidP="00C06585">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283C80" w:rsidRPr="0095250E" w14:paraId="456342B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3A91D5" w14:textId="77777777" w:rsidR="00283C80" w:rsidRPr="0095250E" w:rsidRDefault="00283C80" w:rsidP="00C06585">
            <w:pPr>
              <w:pStyle w:val="TAL"/>
              <w:rPr>
                <w:b/>
                <w:i/>
                <w:szCs w:val="22"/>
                <w:lang w:eastAsia="sv-SE"/>
              </w:rPr>
            </w:pPr>
            <w:r w:rsidRPr="0095250E">
              <w:rPr>
                <w:b/>
                <w:i/>
                <w:szCs w:val="22"/>
                <w:lang w:eastAsia="sv-SE"/>
              </w:rPr>
              <w:t>ul-powerControl</w:t>
            </w:r>
          </w:p>
          <w:p w14:paraId="5DF970A5" w14:textId="77777777" w:rsidR="00283C80" w:rsidRPr="0095250E" w:rsidRDefault="00283C80" w:rsidP="00C06585">
            <w:pPr>
              <w:pStyle w:val="TAL"/>
              <w:rPr>
                <w:b/>
                <w:i/>
                <w:szCs w:val="22"/>
                <w:lang w:eastAsia="sv-SE"/>
              </w:rPr>
            </w:pPr>
            <w:r w:rsidRPr="0095250E">
              <w:rPr>
                <w:bCs/>
                <w:iCs/>
                <w:szCs w:val="22"/>
                <w:lang w:eastAsia="sv-SE"/>
              </w:rPr>
              <w:t xml:space="preserve">Configures power control parameters for PUCCH, PUSCH and SRS for this TCI state. </w:t>
            </w:r>
            <w:bookmarkStart w:id="2438"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438"/>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0C03E32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76D855C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C2DA270"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BD6BAB" w14:textId="77777777" w:rsidR="00283C80" w:rsidRPr="0095250E" w:rsidRDefault="00283C80" w:rsidP="00C06585">
            <w:pPr>
              <w:pStyle w:val="TAH"/>
              <w:rPr>
                <w:lang w:eastAsia="sv-SE"/>
              </w:rPr>
            </w:pPr>
            <w:r w:rsidRPr="0095250E">
              <w:rPr>
                <w:lang w:eastAsia="sv-SE"/>
              </w:rPr>
              <w:t>Explanation</w:t>
            </w:r>
          </w:p>
        </w:tc>
      </w:tr>
      <w:tr w:rsidR="00283C80" w:rsidRPr="0095250E" w14:paraId="7E23FFE3" w14:textId="77777777" w:rsidTr="00C06585">
        <w:tc>
          <w:tcPr>
            <w:tcW w:w="4027" w:type="dxa"/>
            <w:tcBorders>
              <w:top w:val="single" w:sz="4" w:space="0" w:color="auto"/>
              <w:left w:val="single" w:sz="4" w:space="0" w:color="auto"/>
              <w:bottom w:val="single" w:sz="4" w:space="0" w:color="auto"/>
              <w:right w:val="single" w:sz="4" w:space="0" w:color="auto"/>
            </w:tcBorders>
          </w:tcPr>
          <w:p w14:paraId="6460EC78" w14:textId="77777777" w:rsidR="00283C80" w:rsidRPr="0095250E" w:rsidRDefault="00283C80" w:rsidP="00C06585">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755CA49D" w14:textId="77777777" w:rsidR="00283C80" w:rsidRPr="0095250E" w:rsidRDefault="00283C80" w:rsidP="00C06585">
            <w:pPr>
              <w:pStyle w:val="TAL"/>
              <w:rPr>
                <w:lang w:eastAsia="sv-SE"/>
              </w:rPr>
            </w:pPr>
            <w:r w:rsidRPr="0095250E">
              <w:rPr>
                <w:lang w:eastAsia="sv-SE"/>
              </w:rPr>
              <w:t>This field is mandatory present if tag2 is present for the serving cell. It is absent, Need R, otherwise.</w:t>
            </w:r>
          </w:p>
        </w:tc>
      </w:tr>
      <w:tr w:rsidR="00283C80" w:rsidRPr="0095250E" w14:paraId="7A31C56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61C9430" w14:textId="77777777" w:rsidR="00283C80" w:rsidRPr="0095250E" w:rsidRDefault="00283C80" w:rsidP="00C06585">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516DBE7E" w14:textId="77777777" w:rsidR="00283C80" w:rsidRPr="0095250E" w:rsidRDefault="00283C80" w:rsidP="00C06585">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iCs/>
              </w:rPr>
              <w:t>referenceSignal</w:t>
            </w:r>
            <w:r w:rsidRPr="0095250E">
              <w:t xml:space="preserve"> is set to </w:t>
            </w:r>
            <w:r w:rsidRPr="0095250E">
              <w:rPr>
                <w:i/>
                <w:iCs/>
              </w:rPr>
              <w:t>csi-RS-index</w:t>
            </w:r>
            <w:r w:rsidRPr="0095250E">
              <w:rPr>
                <w:szCs w:val="22"/>
                <w:lang w:eastAsia="sv-SE"/>
              </w:rPr>
              <w:t xml:space="preserve"> or to </w:t>
            </w:r>
            <w:r w:rsidRPr="0095250E">
              <w:rPr>
                <w:i/>
                <w:iCs/>
                <w:szCs w:val="22"/>
                <w:lang w:eastAsia="sv-SE"/>
              </w:rPr>
              <w:t>srs</w:t>
            </w:r>
            <w:r w:rsidRPr="0095250E">
              <w:rPr>
                <w:szCs w:val="22"/>
                <w:lang w:eastAsia="sv-SE"/>
              </w:rPr>
              <w:t>, absent otherwise</w:t>
            </w:r>
          </w:p>
        </w:tc>
      </w:tr>
      <w:tr w:rsidR="00283C80" w:rsidRPr="0095250E" w14:paraId="310685E1"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2700F1C" w14:textId="77777777" w:rsidR="00283C80" w:rsidRPr="0095250E" w:rsidRDefault="00283C80" w:rsidP="00C06585">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000092A5" w14:textId="77777777" w:rsidR="00283C80" w:rsidRPr="0095250E" w:rsidRDefault="00283C80" w:rsidP="00C06585">
            <w:pPr>
              <w:pStyle w:val="TAL"/>
              <w:rPr>
                <w:lang w:eastAsia="sv-SE"/>
              </w:rPr>
            </w:pPr>
            <w:r w:rsidRPr="0095250E">
              <w:rPr>
                <w:lang w:eastAsia="sv-SE"/>
              </w:rPr>
              <w:t>The field is mandatory present.</w:t>
            </w:r>
          </w:p>
        </w:tc>
      </w:tr>
    </w:tbl>
    <w:p w14:paraId="624ADC95" w14:textId="77777777" w:rsidR="00283C80" w:rsidRPr="0095250E" w:rsidRDefault="00283C80" w:rsidP="00283C80"/>
    <w:p w14:paraId="6CFD3191" w14:textId="77777777" w:rsidR="00283C80" w:rsidRPr="0095250E" w:rsidRDefault="00283C80" w:rsidP="00283C80">
      <w:pPr>
        <w:pStyle w:val="4"/>
      </w:pPr>
      <w:bookmarkStart w:id="2439" w:name="_Toc156130629"/>
      <w:r w:rsidRPr="0095250E">
        <w:t>–</w:t>
      </w:r>
      <w:r w:rsidRPr="0095250E">
        <w:tab/>
      </w:r>
      <w:r w:rsidRPr="0095250E">
        <w:rPr>
          <w:i/>
        </w:rPr>
        <w:t>TCI-UL-StateId</w:t>
      </w:r>
      <w:bookmarkEnd w:id="2439"/>
    </w:p>
    <w:p w14:paraId="48638807" w14:textId="77777777" w:rsidR="00283C80" w:rsidRPr="0095250E" w:rsidRDefault="00283C80" w:rsidP="00283C80">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2D66543A" w14:textId="77777777" w:rsidR="00283C80" w:rsidRPr="0095250E" w:rsidRDefault="00283C80" w:rsidP="00283C80">
      <w:pPr>
        <w:pStyle w:val="TH"/>
      </w:pPr>
      <w:r w:rsidRPr="0095250E">
        <w:rPr>
          <w:i/>
        </w:rPr>
        <w:t>TCI-UL-StateId</w:t>
      </w:r>
      <w:r w:rsidRPr="0095250E">
        <w:t xml:space="preserve"> information element</w:t>
      </w:r>
    </w:p>
    <w:p w14:paraId="49BA0D30" w14:textId="77777777" w:rsidR="00283C80" w:rsidRPr="0095250E" w:rsidRDefault="00283C80" w:rsidP="00283C80">
      <w:pPr>
        <w:pStyle w:val="PL"/>
        <w:rPr>
          <w:color w:val="808080"/>
        </w:rPr>
      </w:pPr>
      <w:r w:rsidRPr="0095250E">
        <w:rPr>
          <w:color w:val="808080"/>
        </w:rPr>
        <w:t>-- ASN1START</w:t>
      </w:r>
    </w:p>
    <w:p w14:paraId="0198B54C" w14:textId="77777777" w:rsidR="00283C80" w:rsidRPr="0095250E" w:rsidRDefault="00283C80" w:rsidP="00283C80">
      <w:pPr>
        <w:pStyle w:val="PL"/>
        <w:rPr>
          <w:color w:val="808080"/>
        </w:rPr>
      </w:pPr>
      <w:r w:rsidRPr="0095250E">
        <w:rPr>
          <w:color w:val="808080"/>
        </w:rPr>
        <w:t>-- TAG-TCI-UL-STATEID-START</w:t>
      </w:r>
    </w:p>
    <w:p w14:paraId="5A6FC354" w14:textId="77777777" w:rsidR="00283C80" w:rsidRPr="0095250E" w:rsidRDefault="00283C80" w:rsidP="00283C80">
      <w:pPr>
        <w:pStyle w:val="PL"/>
      </w:pPr>
    </w:p>
    <w:p w14:paraId="0CA5597E" w14:textId="77777777" w:rsidR="00283C80" w:rsidRPr="0095250E" w:rsidRDefault="00283C80" w:rsidP="00283C80">
      <w:pPr>
        <w:pStyle w:val="PL"/>
      </w:pPr>
      <w:r w:rsidRPr="0095250E">
        <w:t xml:space="preserve">TCI-UL-StateId-r17 ::=              </w:t>
      </w:r>
      <w:r w:rsidRPr="0095250E">
        <w:rPr>
          <w:color w:val="993366"/>
        </w:rPr>
        <w:t>INTEGER</w:t>
      </w:r>
      <w:r w:rsidRPr="0095250E">
        <w:t xml:space="preserve"> (0..maxUL-TCI-1-r17)</w:t>
      </w:r>
    </w:p>
    <w:p w14:paraId="3E66EBE6" w14:textId="77777777" w:rsidR="00283C80" w:rsidRPr="0095250E" w:rsidRDefault="00283C80" w:rsidP="00283C80">
      <w:pPr>
        <w:pStyle w:val="PL"/>
      </w:pPr>
    </w:p>
    <w:p w14:paraId="0D74A815" w14:textId="77777777" w:rsidR="00283C80" w:rsidRPr="0095250E" w:rsidRDefault="00283C80" w:rsidP="00283C80">
      <w:pPr>
        <w:pStyle w:val="PL"/>
        <w:rPr>
          <w:color w:val="808080"/>
        </w:rPr>
      </w:pPr>
      <w:r w:rsidRPr="0095250E">
        <w:rPr>
          <w:color w:val="808080"/>
        </w:rPr>
        <w:t>-- TAG-TCI-UL-STATEID-STOP</w:t>
      </w:r>
    </w:p>
    <w:p w14:paraId="4F60D2B8" w14:textId="77777777" w:rsidR="00283C80" w:rsidRPr="0095250E" w:rsidRDefault="00283C80" w:rsidP="00283C80">
      <w:pPr>
        <w:pStyle w:val="PL"/>
        <w:rPr>
          <w:color w:val="808080"/>
        </w:rPr>
      </w:pPr>
      <w:r w:rsidRPr="0095250E">
        <w:rPr>
          <w:color w:val="808080"/>
        </w:rPr>
        <w:t>-- ASN1STOP</w:t>
      </w:r>
    </w:p>
    <w:p w14:paraId="5080B34F" w14:textId="77777777" w:rsidR="00283C80" w:rsidRPr="0095250E" w:rsidRDefault="00283C80" w:rsidP="00283C80"/>
    <w:p w14:paraId="746BCF10" w14:textId="77777777" w:rsidR="00283C80" w:rsidRPr="0095250E" w:rsidRDefault="00283C80" w:rsidP="00283C80">
      <w:pPr>
        <w:pStyle w:val="4"/>
        <w:rPr>
          <w:i/>
          <w:noProof/>
        </w:rPr>
      </w:pPr>
      <w:bookmarkStart w:id="2440" w:name="_Toc60777410"/>
      <w:bookmarkStart w:id="2441" w:name="_Toc156130630"/>
      <w:r w:rsidRPr="0095250E">
        <w:t>–</w:t>
      </w:r>
      <w:r w:rsidRPr="0095250E">
        <w:tab/>
      </w:r>
      <w:r w:rsidRPr="0095250E">
        <w:rPr>
          <w:i/>
        </w:rPr>
        <w:t>TDD-UL-DL-ConfigCommon</w:t>
      </w:r>
      <w:bookmarkEnd w:id="2440"/>
      <w:bookmarkEnd w:id="2441"/>
    </w:p>
    <w:p w14:paraId="66F39232" w14:textId="77777777" w:rsidR="00283C80" w:rsidRPr="0095250E" w:rsidRDefault="00283C80" w:rsidP="00283C80">
      <w:r w:rsidRPr="0095250E">
        <w:t xml:space="preserve">The IE </w:t>
      </w:r>
      <w:r w:rsidRPr="0095250E">
        <w:rPr>
          <w:i/>
        </w:rPr>
        <w:t xml:space="preserve">TDD-UL-DL-ConfigCommon </w:t>
      </w:r>
      <w:r w:rsidRPr="0095250E">
        <w:t>determines the cell specific Uplink/Downlink TDD configuration.</w:t>
      </w:r>
    </w:p>
    <w:p w14:paraId="293C6BE5" w14:textId="77777777" w:rsidR="00283C80" w:rsidRPr="0095250E" w:rsidRDefault="00283C80" w:rsidP="00283C80">
      <w:pPr>
        <w:pStyle w:val="TH"/>
      </w:pPr>
      <w:r w:rsidRPr="0095250E">
        <w:rPr>
          <w:i/>
        </w:rPr>
        <w:t xml:space="preserve">TDD-UL-DL-ConfigCommon </w:t>
      </w:r>
      <w:r w:rsidRPr="0095250E">
        <w:t>information element</w:t>
      </w:r>
    </w:p>
    <w:p w14:paraId="0E0400F8" w14:textId="77777777" w:rsidR="00283C80" w:rsidRPr="0095250E" w:rsidRDefault="00283C80" w:rsidP="00283C80">
      <w:pPr>
        <w:pStyle w:val="PL"/>
        <w:rPr>
          <w:color w:val="808080"/>
        </w:rPr>
      </w:pPr>
      <w:r w:rsidRPr="0095250E">
        <w:rPr>
          <w:color w:val="808080"/>
        </w:rPr>
        <w:t>-- ASN1START</w:t>
      </w:r>
    </w:p>
    <w:p w14:paraId="4AA5D63A" w14:textId="77777777" w:rsidR="00283C80" w:rsidRPr="0095250E" w:rsidRDefault="00283C80" w:rsidP="00283C80">
      <w:pPr>
        <w:pStyle w:val="PL"/>
        <w:rPr>
          <w:color w:val="808080"/>
        </w:rPr>
      </w:pPr>
      <w:r w:rsidRPr="0095250E">
        <w:rPr>
          <w:color w:val="808080"/>
        </w:rPr>
        <w:t>-- TAG-TDD-UL-DL-CONFIGCOMMON-START</w:t>
      </w:r>
    </w:p>
    <w:p w14:paraId="57184862" w14:textId="77777777" w:rsidR="00283C80" w:rsidRPr="0095250E" w:rsidRDefault="00283C80" w:rsidP="00283C80">
      <w:pPr>
        <w:pStyle w:val="PL"/>
      </w:pPr>
    </w:p>
    <w:p w14:paraId="599DC538" w14:textId="77777777" w:rsidR="00283C80" w:rsidRPr="0095250E" w:rsidRDefault="00283C80" w:rsidP="00283C80">
      <w:pPr>
        <w:pStyle w:val="PL"/>
      </w:pPr>
      <w:r w:rsidRPr="0095250E">
        <w:t xml:space="preserve">TDD-UL-DL-ConfigCommon ::=          </w:t>
      </w:r>
      <w:r w:rsidRPr="0095250E">
        <w:rPr>
          <w:color w:val="993366"/>
        </w:rPr>
        <w:t>SEQUENCE</w:t>
      </w:r>
      <w:r w:rsidRPr="0095250E">
        <w:t xml:space="preserve"> {</w:t>
      </w:r>
    </w:p>
    <w:p w14:paraId="14A3EB95" w14:textId="77777777" w:rsidR="00283C80" w:rsidRPr="0095250E" w:rsidRDefault="00283C80" w:rsidP="00283C80">
      <w:pPr>
        <w:pStyle w:val="PL"/>
      </w:pPr>
      <w:r w:rsidRPr="0095250E">
        <w:t xml:space="preserve">    referenceSubcarrierSpacing          SubcarrierSpacing,</w:t>
      </w:r>
    </w:p>
    <w:p w14:paraId="6F917EBB" w14:textId="77777777" w:rsidR="00283C80" w:rsidRPr="0095250E" w:rsidRDefault="00283C80" w:rsidP="00283C80">
      <w:pPr>
        <w:pStyle w:val="PL"/>
      </w:pPr>
      <w:r w:rsidRPr="0095250E">
        <w:t xml:space="preserve">    pattern1                            TDD-UL-DL-Pattern,</w:t>
      </w:r>
    </w:p>
    <w:p w14:paraId="3BB7B057" w14:textId="77777777" w:rsidR="00283C80" w:rsidRPr="0095250E" w:rsidRDefault="00283C80" w:rsidP="00283C80">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10F4BC5F" w14:textId="77777777" w:rsidR="00283C80" w:rsidRPr="0095250E" w:rsidRDefault="00283C80" w:rsidP="00283C80">
      <w:pPr>
        <w:pStyle w:val="PL"/>
      </w:pPr>
      <w:r w:rsidRPr="0095250E">
        <w:t xml:space="preserve">    ...</w:t>
      </w:r>
    </w:p>
    <w:p w14:paraId="17EB35EC" w14:textId="77777777" w:rsidR="00283C80" w:rsidRPr="0095250E" w:rsidRDefault="00283C80" w:rsidP="00283C80">
      <w:pPr>
        <w:pStyle w:val="PL"/>
      </w:pPr>
      <w:r w:rsidRPr="0095250E">
        <w:t>}</w:t>
      </w:r>
    </w:p>
    <w:p w14:paraId="3580550F" w14:textId="77777777" w:rsidR="00283C80" w:rsidRPr="0095250E" w:rsidRDefault="00283C80" w:rsidP="00283C80">
      <w:pPr>
        <w:pStyle w:val="PL"/>
      </w:pPr>
    </w:p>
    <w:p w14:paraId="174BEE61" w14:textId="77777777" w:rsidR="00283C80" w:rsidRPr="0095250E" w:rsidRDefault="00283C80" w:rsidP="00283C80">
      <w:pPr>
        <w:pStyle w:val="PL"/>
      </w:pPr>
      <w:r w:rsidRPr="0095250E">
        <w:t xml:space="preserve">TDD-UL-DL-Pattern ::=               </w:t>
      </w:r>
      <w:r w:rsidRPr="0095250E">
        <w:rPr>
          <w:color w:val="993366"/>
        </w:rPr>
        <w:t>SEQUENCE</w:t>
      </w:r>
      <w:r w:rsidRPr="0095250E">
        <w:t xml:space="preserve"> {</w:t>
      </w:r>
    </w:p>
    <w:p w14:paraId="5704AF1E" w14:textId="77777777" w:rsidR="00283C80" w:rsidRPr="0095250E" w:rsidRDefault="00283C80" w:rsidP="00283C80">
      <w:pPr>
        <w:pStyle w:val="PL"/>
      </w:pPr>
      <w:r w:rsidRPr="0095250E">
        <w:t xml:space="preserve">    dl-UL-TransmissionPeriodicity       </w:t>
      </w:r>
      <w:r w:rsidRPr="0095250E">
        <w:rPr>
          <w:color w:val="993366"/>
        </w:rPr>
        <w:t>ENUMERATED</w:t>
      </w:r>
      <w:r w:rsidRPr="0095250E">
        <w:t xml:space="preserve"> {ms0p5, ms0p625, ms1, ms1p25, ms2, ms2p5, ms5, ms10},</w:t>
      </w:r>
    </w:p>
    <w:p w14:paraId="69BEEE5C" w14:textId="77777777" w:rsidR="00283C80" w:rsidRPr="0095250E" w:rsidRDefault="00283C80" w:rsidP="00283C80">
      <w:pPr>
        <w:pStyle w:val="PL"/>
      </w:pPr>
      <w:r w:rsidRPr="0095250E">
        <w:t xml:space="preserve">    nrofDownlinkSlots                   </w:t>
      </w:r>
      <w:r w:rsidRPr="0095250E">
        <w:rPr>
          <w:color w:val="993366"/>
        </w:rPr>
        <w:t>INTEGER</w:t>
      </w:r>
      <w:r w:rsidRPr="0095250E">
        <w:t xml:space="preserve"> (0..maxNrofSlots),</w:t>
      </w:r>
    </w:p>
    <w:p w14:paraId="5CCB1ECE" w14:textId="77777777" w:rsidR="00283C80" w:rsidRPr="0095250E" w:rsidRDefault="00283C80" w:rsidP="00283C80">
      <w:pPr>
        <w:pStyle w:val="PL"/>
      </w:pPr>
      <w:r w:rsidRPr="0095250E">
        <w:t xml:space="preserve">    nrofDownlinkSymbols                 </w:t>
      </w:r>
      <w:r w:rsidRPr="0095250E">
        <w:rPr>
          <w:color w:val="993366"/>
        </w:rPr>
        <w:t>INTEGER</w:t>
      </w:r>
      <w:r w:rsidRPr="0095250E">
        <w:t xml:space="preserve"> (0..maxNrofSymbols-1),</w:t>
      </w:r>
    </w:p>
    <w:p w14:paraId="7769A770" w14:textId="77777777" w:rsidR="00283C80" w:rsidRPr="0095250E" w:rsidRDefault="00283C80" w:rsidP="00283C80">
      <w:pPr>
        <w:pStyle w:val="PL"/>
      </w:pPr>
      <w:r w:rsidRPr="0095250E">
        <w:t xml:space="preserve">    nrofUplinkSlots                     </w:t>
      </w:r>
      <w:r w:rsidRPr="0095250E">
        <w:rPr>
          <w:color w:val="993366"/>
        </w:rPr>
        <w:t>INTEGER</w:t>
      </w:r>
      <w:r w:rsidRPr="0095250E">
        <w:t xml:space="preserve"> (0..maxNrofSlots),</w:t>
      </w:r>
    </w:p>
    <w:p w14:paraId="2B497564" w14:textId="77777777" w:rsidR="00283C80" w:rsidRPr="0095250E" w:rsidRDefault="00283C80" w:rsidP="00283C80">
      <w:pPr>
        <w:pStyle w:val="PL"/>
      </w:pPr>
      <w:r w:rsidRPr="0095250E">
        <w:t xml:space="preserve">    nrofUplinkSymbols                   </w:t>
      </w:r>
      <w:r w:rsidRPr="0095250E">
        <w:rPr>
          <w:color w:val="993366"/>
        </w:rPr>
        <w:t>INTEGER</w:t>
      </w:r>
      <w:r w:rsidRPr="0095250E">
        <w:t xml:space="preserve"> (0..maxNrofSymbols-1),</w:t>
      </w:r>
    </w:p>
    <w:p w14:paraId="3C2940FD" w14:textId="77777777" w:rsidR="00283C80" w:rsidRPr="0095250E" w:rsidRDefault="00283C80" w:rsidP="00283C80">
      <w:pPr>
        <w:pStyle w:val="PL"/>
      </w:pPr>
      <w:r w:rsidRPr="0095250E">
        <w:t xml:space="preserve">    ...,</w:t>
      </w:r>
    </w:p>
    <w:p w14:paraId="15AF0494" w14:textId="77777777" w:rsidR="00283C80" w:rsidRPr="0095250E" w:rsidRDefault="00283C80" w:rsidP="00283C80">
      <w:pPr>
        <w:pStyle w:val="PL"/>
      </w:pPr>
      <w:r w:rsidRPr="0095250E">
        <w:t xml:space="preserve">    [[</w:t>
      </w:r>
    </w:p>
    <w:p w14:paraId="764F4CFF" w14:textId="77777777" w:rsidR="00283C80" w:rsidRPr="0095250E" w:rsidRDefault="00283C80" w:rsidP="00283C80">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5B49CB6B" w14:textId="77777777" w:rsidR="00283C80" w:rsidRPr="0095250E" w:rsidRDefault="00283C80" w:rsidP="00283C80">
      <w:pPr>
        <w:pStyle w:val="PL"/>
      </w:pPr>
      <w:r w:rsidRPr="0095250E">
        <w:t xml:space="preserve">    ]]</w:t>
      </w:r>
    </w:p>
    <w:p w14:paraId="390DC095" w14:textId="77777777" w:rsidR="00283C80" w:rsidRPr="0095250E" w:rsidRDefault="00283C80" w:rsidP="00283C80">
      <w:pPr>
        <w:pStyle w:val="PL"/>
      </w:pPr>
      <w:r w:rsidRPr="0095250E">
        <w:t>}</w:t>
      </w:r>
    </w:p>
    <w:p w14:paraId="5FA1DF81" w14:textId="77777777" w:rsidR="00283C80" w:rsidRPr="0095250E" w:rsidRDefault="00283C80" w:rsidP="00283C80">
      <w:pPr>
        <w:pStyle w:val="PL"/>
      </w:pPr>
    </w:p>
    <w:p w14:paraId="60084DB9" w14:textId="77777777" w:rsidR="00283C80" w:rsidRPr="0095250E" w:rsidRDefault="00283C80" w:rsidP="00283C80">
      <w:pPr>
        <w:pStyle w:val="PL"/>
        <w:rPr>
          <w:color w:val="808080"/>
        </w:rPr>
      </w:pPr>
      <w:r w:rsidRPr="0095250E">
        <w:rPr>
          <w:color w:val="808080"/>
        </w:rPr>
        <w:t>-- TAG-TDD-UL-DL-CONFIGCOMMON-STOP</w:t>
      </w:r>
    </w:p>
    <w:p w14:paraId="399AA7B2" w14:textId="77777777" w:rsidR="00283C80" w:rsidRPr="0095250E" w:rsidRDefault="00283C80" w:rsidP="00283C80">
      <w:pPr>
        <w:pStyle w:val="PL"/>
        <w:rPr>
          <w:color w:val="808080"/>
        </w:rPr>
      </w:pPr>
      <w:r w:rsidRPr="0095250E">
        <w:rPr>
          <w:color w:val="808080"/>
        </w:rPr>
        <w:t>-- ASN1STOP</w:t>
      </w:r>
    </w:p>
    <w:p w14:paraId="7D202A4E"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27EF2C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03FFF3" w14:textId="77777777" w:rsidR="00283C80" w:rsidRPr="0095250E" w:rsidRDefault="00283C80" w:rsidP="00C06585">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283C80" w:rsidRPr="0095250E" w14:paraId="522EB21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35A766"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referenceSubcarrierSpacing</w:t>
            </w:r>
          </w:p>
          <w:p w14:paraId="2463B086" w14:textId="77777777" w:rsidR="00283C80" w:rsidRPr="0095250E" w:rsidRDefault="00283C80" w:rsidP="00C06585">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1F77CE90" w14:textId="77777777" w:rsidR="00283C80" w:rsidRPr="0095250E" w:rsidRDefault="00283C80" w:rsidP="00C06585">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23C2189" w14:textId="77777777" w:rsidR="00283C80" w:rsidRPr="0095250E" w:rsidRDefault="00283C80" w:rsidP="00C06585">
            <w:pPr>
              <w:pStyle w:val="TAL"/>
              <w:rPr>
                <w:rFonts w:eastAsia="MS Mincho"/>
                <w:szCs w:val="22"/>
                <w:lang w:eastAsia="sv-SE"/>
              </w:rPr>
            </w:pPr>
            <w:r w:rsidRPr="0095250E">
              <w:rPr>
                <w:rFonts w:eastAsia="MS Mincho"/>
                <w:szCs w:val="22"/>
                <w:lang w:eastAsia="sv-SE"/>
              </w:rPr>
              <w:t>FR1:    15, 30, or 60 kHz</w:t>
            </w:r>
          </w:p>
          <w:p w14:paraId="67DF5996" w14:textId="77777777" w:rsidR="00283C80" w:rsidRPr="0095250E" w:rsidRDefault="00283C80" w:rsidP="00C06585">
            <w:pPr>
              <w:pStyle w:val="TAL"/>
              <w:rPr>
                <w:rFonts w:eastAsia="MS Mincho"/>
                <w:szCs w:val="22"/>
                <w:lang w:eastAsia="sv-SE"/>
              </w:rPr>
            </w:pPr>
            <w:r w:rsidRPr="0095250E">
              <w:rPr>
                <w:rFonts w:eastAsia="MS Mincho"/>
                <w:szCs w:val="22"/>
                <w:lang w:eastAsia="sv-SE"/>
              </w:rPr>
              <w:t>FR2-1:  60 or 120 kHz</w:t>
            </w:r>
          </w:p>
          <w:p w14:paraId="7E7CC101" w14:textId="77777777" w:rsidR="00283C80" w:rsidRPr="0095250E" w:rsidRDefault="00283C80" w:rsidP="00C06585">
            <w:pPr>
              <w:pStyle w:val="TAL"/>
              <w:rPr>
                <w:rFonts w:eastAsia="MS Mincho"/>
                <w:szCs w:val="22"/>
                <w:lang w:eastAsia="sv-SE"/>
              </w:rPr>
            </w:pPr>
            <w:r w:rsidRPr="0095250E">
              <w:rPr>
                <w:rFonts w:eastAsia="MS Mincho"/>
                <w:szCs w:val="22"/>
                <w:lang w:eastAsia="sv-SE"/>
              </w:rPr>
              <w:t>FR2-2:  120, 480, or 960 kHz</w:t>
            </w:r>
          </w:p>
          <w:p w14:paraId="13054AB0" w14:textId="77777777" w:rsidR="00283C80" w:rsidRPr="0095250E" w:rsidRDefault="00283C80" w:rsidP="00C06585">
            <w:pPr>
              <w:pStyle w:val="TAL"/>
              <w:rPr>
                <w:rFonts w:eastAsia="MS Mincho"/>
                <w:szCs w:val="22"/>
                <w:lang w:eastAsia="sv-SE"/>
              </w:rPr>
            </w:pPr>
          </w:p>
          <w:p w14:paraId="4D0EF736"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4726C79"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F9C811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B85B8A" w14:textId="77777777" w:rsidR="00283C80" w:rsidRPr="0095250E" w:rsidRDefault="00283C80" w:rsidP="00C06585">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283C80" w:rsidRPr="0095250E" w14:paraId="0263FB0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1145E5"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dl-UL-TransmissionPeriodicity</w:t>
            </w:r>
          </w:p>
          <w:p w14:paraId="5BB32374" w14:textId="77777777" w:rsidR="00283C80" w:rsidRPr="0095250E" w:rsidRDefault="00283C80" w:rsidP="00C06585">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283C80" w:rsidRPr="0095250E" w14:paraId="61BBAF3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A0EB04"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nrofDownlinkSlots</w:t>
            </w:r>
          </w:p>
          <w:p w14:paraId="4864E540" w14:textId="77777777" w:rsidR="00283C80" w:rsidRPr="0095250E" w:rsidRDefault="00283C80" w:rsidP="00C06585">
            <w:pPr>
              <w:pStyle w:val="TAL"/>
              <w:rPr>
                <w:rFonts w:eastAsia="MS Mincho"/>
                <w:szCs w:val="22"/>
                <w:lang w:eastAsia="sv-SE"/>
              </w:rPr>
            </w:pPr>
            <w:r w:rsidRPr="0095250E">
              <w:rPr>
                <w:rFonts w:eastAsia="MS Mincho"/>
                <w:szCs w:val="22"/>
                <w:lang w:eastAsia="sv-SE"/>
              </w:rPr>
              <w:t>Number of consecutive full DL slots at the beginning of each DL-UL pattern, see TS 38.213 [13], clause 11.1. In this release, the maximum value for this field is 320.</w:t>
            </w:r>
          </w:p>
        </w:tc>
      </w:tr>
      <w:tr w:rsidR="00283C80" w:rsidRPr="0095250E" w14:paraId="4399318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3D2764"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nrofDownlinkSymbols</w:t>
            </w:r>
          </w:p>
          <w:p w14:paraId="5D1D2ECC"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283C80" w:rsidRPr="0095250E" w14:paraId="57FAE78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0E1E0C"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nrofUplinkSlots</w:t>
            </w:r>
          </w:p>
          <w:p w14:paraId="23A3A4ED"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In this release, the maximum value for this field is 320.</w:t>
            </w:r>
          </w:p>
        </w:tc>
      </w:tr>
      <w:tr w:rsidR="00283C80" w:rsidRPr="0095250E" w14:paraId="7977E91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90C7D6"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nrofUplinkSymbols</w:t>
            </w:r>
          </w:p>
          <w:p w14:paraId="004F3383"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0836735A" w14:textId="77777777" w:rsidR="00283C80" w:rsidRPr="0095250E" w:rsidRDefault="00283C80" w:rsidP="00283C80">
      <w:pPr>
        <w:rPr>
          <w:rFonts w:eastAsia="MS Mincho"/>
        </w:rPr>
      </w:pPr>
    </w:p>
    <w:p w14:paraId="2BF3EA96" w14:textId="77777777" w:rsidR="00283C80" w:rsidRPr="0095250E" w:rsidRDefault="00283C80" w:rsidP="00283C80">
      <w:pPr>
        <w:pStyle w:val="4"/>
        <w:rPr>
          <w:i/>
          <w:noProof/>
        </w:rPr>
      </w:pPr>
      <w:bookmarkStart w:id="2442" w:name="_Toc60777411"/>
      <w:bookmarkStart w:id="2443" w:name="_Toc156130631"/>
      <w:r w:rsidRPr="0095250E">
        <w:t>–</w:t>
      </w:r>
      <w:r w:rsidRPr="0095250E">
        <w:tab/>
      </w:r>
      <w:r w:rsidRPr="0095250E">
        <w:rPr>
          <w:i/>
        </w:rPr>
        <w:t>TDD-UL-DL-ConfigDedicated</w:t>
      </w:r>
      <w:bookmarkEnd w:id="2442"/>
      <w:bookmarkEnd w:id="2443"/>
    </w:p>
    <w:p w14:paraId="477B3A62" w14:textId="77777777" w:rsidR="00283C80" w:rsidRPr="0095250E" w:rsidRDefault="00283C80" w:rsidP="00283C80">
      <w:r w:rsidRPr="0095250E">
        <w:t xml:space="preserve">The IE </w:t>
      </w:r>
      <w:r w:rsidRPr="0095250E">
        <w:rPr>
          <w:i/>
        </w:rPr>
        <w:t xml:space="preserve">TDD-UL-DL-ConfigDedicated </w:t>
      </w:r>
      <w:r w:rsidRPr="0095250E">
        <w:t>determines the UE-specific Uplink/Downlink TDD configuration.</w:t>
      </w:r>
    </w:p>
    <w:p w14:paraId="5D7B9CCA" w14:textId="77777777" w:rsidR="00283C80" w:rsidRPr="0095250E" w:rsidRDefault="00283C80" w:rsidP="00283C80">
      <w:pPr>
        <w:pStyle w:val="TH"/>
      </w:pPr>
      <w:r w:rsidRPr="0095250E">
        <w:rPr>
          <w:i/>
        </w:rPr>
        <w:t xml:space="preserve">TDD-UL-DL-ConfigDedicated </w:t>
      </w:r>
      <w:r w:rsidRPr="0095250E">
        <w:t>information element</w:t>
      </w:r>
    </w:p>
    <w:p w14:paraId="6A3ACD64" w14:textId="77777777" w:rsidR="00283C80" w:rsidRPr="0095250E" w:rsidRDefault="00283C80" w:rsidP="00283C80">
      <w:pPr>
        <w:pStyle w:val="PL"/>
        <w:rPr>
          <w:color w:val="808080"/>
        </w:rPr>
      </w:pPr>
      <w:r w:rsidRPr="0095250E">
        <w:rPr>
          <w:color w:val="808080"/>
        </w:rPr>
        <w:t>-- ASN1START</w:t>
      </w:r>
    </w:p>
    <w:p w14:paraId="6CE677A0" w14:textId="77777777" w:rsidR="00283C80" w:rsidRPr="0095250E" w:rsidRDefault="00283C80" w:rsidP="00283C80">
      <w:pPr>
        <w:pStyle w:val="PL"/>
        <w:rPr>
          <w:color w:val="808080"/>
        </w:rPr>
      </w:pPr>
      <w:r w:rsidRPr="0095250E">
        <w:rPr>
          <w:color w:val="808080"/>
        </w:rPr>
        <w:t>-- TAG-TDD-UL-DL-CONFIGDEDICATED-START</w:t>
      </w:r>
    </w:p>
    <w:p w14:paraId="60883075" w14:textId="77777777" w:rsidR="00283C80" w:rsidRPr="0095250E" w:rsidRDefault="00283C80" w:rsidP="00283C80">
      <w:pPr>
        <w:pStyle w:val="PL"/>
      </w:pPr>
    </w:p>
    <w:p w14:paraId="63B7D1BE" w14:textId="77777777" w:rsidR="00283C80" w:rsidRPr="0095250E" w:rsidRDefault="00283C80" w:rsidP="00283C80">
      <w:pPr>
        <w:pStyle w:val="PL"/>
      </w:pPr>
      <w:r w:rsidRPr="0095250E">
        <w:t xml:space="preserve">TDD-UL-DL-ConfigDedicated ::=       </w:t>
      </w:r>
      <w:r w:rsidRPr="0095250E">
        <w:rPr>
          <w:color w:val="993366"/>
        </w:rPr>
        <w:t>SEQUENCE</w:t>
      </w:r>
      <w:r w:rsidRPr="0095250E">
        <w:t xml:space="preserve"> {</w:t>
      </w:r>
    </w:p>
    <w:p w14:paraId="1DF64CAD" w14:textId="77777777" w:rsidR="00283C80" w:rsidRPr="0095250E" w:rsidRDefault="00283C80" w:rsidP="00283C80">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0CE85CD9" w14:textId="77777777" w:rsidR="00283C80" w:rsidRPr="0095250E" w:rsidRDefault="00283C80" w:rsidP="00283C80">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493E95B2" w14:textId="77777777" w:rsidR="00283C80" w:rsidRPr="0095250E" w:rsidRDefault="00283C80" w:rsidP="00283C80">
      <w:pPr>
        <w:pStyle w:val="PL"/>
      </w:pPr>
      <w:r w:rsidRPr="0095250E">
        <w:t xml:space="preserve">    ...</w:t>
      </w:r>
    </w:p>
    <w:p w14:paraId="0101B598" w14:textId="77777777" w:rsidR="00283C80" w:rsidRPr="0095250E" w:rsidRDefault="00283C80" w:rsidP="00283C80">
      <w:pPr>
        <w:pStyle w:val="PL"/>
      </w:pPr>
      <w:r w:rsidRPr="0095250E">
        <w:t>}</w:t>
      </w:r>
    </w:p>
    <w:p w14:paraId="39A03939" w14:textId="77777777" w:rsidR="00283C80" w:rsidRPr="0095250E" w:rsidRDefault="00283C80" w:rsidP="00283C80">
      <w:pPr>
        <w:pStyle w:val="PL"/>
      </w:pPr>
    </w:p>
    <w:p w14:paraId="52C0119B" w14:textId="77777777" w:rsidR="00283C80" w:rsidRPr="0095250E" w:rsidRDefault="00283C80" w:rsidP="00283C80">
      <w:pPr>
        <w:pStyle w:val="PL"/>
      </w:pPr>
      <w:r w:rsidRPr="0095250E">
        <w:t xml:space="preserve">TDD-UL-DL-ConfigDedicated-IAB-MT-r16::=         </w:t>
      </w:r>
      <w:r w:rsidRPr="0095250E">
        <w:rPr>
          <w:color w:val="993366"/>
        </w:rPr>
        <w:t>SEQUENCE</w:t>
      </w:r>
      <w:r w:rsidRPr="0095250E">
        <w:t xml:space="preserve"> {</w:t>
      </w:r>
    </w:p>
    <w:p w14:paraId="2D703AB5" w14:textId="77777777" w:rsidR="00283C80" w:rsidRPr="0095250E" w:rsidRDefault="00283C80" w:rsidP="00283C80">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4588EB99" w14:textId="77777777" w:rsidR="00283C80" w:rsidRPr="0095250E" w:rsidRDefault="00283C80" w:rsidP="00283C80">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30C32F1D" w14:textId="77777777" w:rsidR="00283C80" w:rsidRPr="0095250E" w:rsidRDefault="00283C80" w:rsidP="00283C80">
      <w:pPr>
        <w:pStyle w:val="PL"/>
      </w:pPr>
      <w:r w:rsidRPr="0095250E">
        <w:t xml:space="preserve">    ...</w:t>
      </w:r>
    </w:p>
    <w:p w14:paraId="4AF33FE7" w14:textId="77777777" w:rsidR="00283C80" w:rsidRPr="0095250E" w:rsidRDefault="00283C80" w:rsidP="00283C80">
      <w:pPr>
        <w:pStyle w:val="PL"/>
      </w:pPr>
      <w:r w:rsidRPr="0095250E">
        <w:t>}</w:t>
      </w:r>
    </w:p>
    <w:p w14:paraId="70E76EFC" w14:textId="77777777" w:rsidR="00283C80" w:rsidRPr="0095250E" w:rsidRDefault="00283C80" w:rsidP="00283C80">
      <w:pPr>
        <w:pStyle w:val="PL"/>
      </w:pPr>
    </w:p>
    <w:p w14:paraId="7999B33A" w14:textId="77777777" w:rsidR="00283C80" w:rsidRPr="0095250E" w:rsidRDefault="00283C80" w:rsidP="00283C80">
      <w:pPr>
        <w:pStyle w:val="PL"/>
      </w:pPr>
      <w:r w:rsidRPr="0095250E">
        <w:t xml:space="preserve">TDD-UL-DL-SlotConfig ::=            </w:t>
      </w:r>
      <w:r w:rsidRPr="0095250E">
        <w:rPr>
          <w:color w:val="993366"/>
        </w:rPr>
        <w:t>SEQUENCE</w:t>
      </w:r>
      <w:r w:rsidRPr="0095250E">
        <w:t xml:space="preserve"> {</w:t>
      </w:r>
    </w:p>
    <w:p w14:paraId="187DB7AD" w14:textId="77777777" w:rsidR="00283C80" w:rsidRPr="0095250E" w:rsidRDefault="00283C80" w:rsidP="00283C80">
      <w:pPr>
        <w:pStyle w:val="PL"/>
      </w:pPr>
      <w:r w:rsidRPr="0095250E">
        <w:t xml:space="preserve">    slotIndex                           TDD-UL-DL-SlotIndex,</w:t>
      </w:r>
    </w:p>
    <w:p w14:paraId="29FC2836" w14:textId="77777777" w:rsidR="00283C80" w:rsidRPr="0095250E" w:rsidRDefault="00283C80" w:rsidP="00283C80">
      <w:pPr>
        <w:pStyle w:val="PL"/>
      </w:pPr>
      <w:r w:rsidRPr="0095250E">
        <w:t xml:space="preserve">    symbols                             </w:t>
      </w:r>
      <w:r w:rsidRPr="0095250E">
        <w:rPr>
          <w:color w:val="993366"/>
        </w:rPr>
        <w:t>CHOICE</w:t>
      </w:r>
      <w:r w:rsidRPr="0095250E">
        <w:t xml:space="preserve"> {</w:t>
      </w:r>
    </w:p>
    <w:p w14:paraId="499F7A94" w14:textId="77777777" w:rsidR="00283C80" w:rsidRPr="0095250E" w:rsidRDefault="00283C80" w:rsidP="00283C80">
      <w:pPr>
        <w:pStyle w:val="PL"/>
      </w:pPr>
      <w:r w:rsidRPr="0095250E">
        <w:t xml:space="preserve">        allDownlink                         </w:t>
      </w:r>
      <w:r w:rsidRPr="0095250E">
        <w:rPr>
          <w:color w:val="993366"/>
        </w:rPr>
        <w:t>NULL</w:t>
      </w:r>
      <w:r w:rsidRPr="0095250E">
        <w:t>,</w:t>
      </w:r>
    </w:p>
    <w:p w14:paraId="062E6D3D" w14:textId="77777777" w:rsidR="00283C80" w:rsidRPr="0095250E" w:rsidRDefault="00283C80" w:rsidP="00283C80">
      <w:pPr>
        <w:pStyle w:val="PL"/>
      </w:pPr>
      <w:r w:rsidRPr="0095250E">
        <w:t xml:space="preserve">        allUplink                           </w:t>
      </w:r>
      <w:r w:rsidRPr="0095250E">
        <w:rPr>
          <w:color w:val="993366"/>
        </w:rPr>
        <w:t>NULL</w:t>
      </w:r>
      <w:r w:rsidRPr="0095250E">
        <w:t>,</w:t>
      </w:r>
    </w:p>
    <w:p w14:paraId="3E217F19" w14:textId="77777777" w:rsidR="00283C80" w:rsidRPr="0095250E" w:rsidRDefault="00283C80" w:rsidP="00283C80">
      <w:pPr>
        <w:pStyle w:val="PL"/>
      </w:pPr>
      <w:r w:rsidRPr="0095250E">
        <w:t xml:space="preserve">        explicit                            </w:t>
      </w:r>
      <w:r w:rsidRPr="0095250E">
        <w:rPr>
          <w:color w:val="993366"/>
        </w:rPr>
        <w:t>SEQUENCE</w:t>
      </w:r>
      <w:r w:rsidRPr="0095250E">
        <w:t xml:space="preserve"> {</w:t>
      </w:r>
    </w:p>
    <w:p w14:paraId="2615B5EE" w14:textId="77777777" w:rsidR="00283C80" w:rsidRPr="0095250E" w:rsidRDefault="00283C80" w:rsidP="00283C80">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9F128C1" w14:textId="77777777" w:rsidR="00283C80" w:rsidRPr="0095250E" w:rsidRDefault="00283C80" w:rsidP="00283C80">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3B53DEB" w14:textId="77777777" w:rsidR="00283C80" w:rsidRPr="0095250E" w:rsidRDefault="00283C80" w:rsidP="00283C80">
      <w:pPr>
        <w:pStyle w:val="PL"/>
      </w:pPr>
      <w:r w:rsidRPr="0095250E">
        <w:t xml:space="preserve">        }</w:t>
      </w:r>
    </w:p>
    <w:p w14:paraId="7B1536FC" w14:textId="77777777" w:rsidR="00283C80" w:rsidRPr="0095250E" w:rsidRDefault="00283C80" w:rsidP="00283C80">
      <w:pPr>
        <w:pStyle w:val="PL"/>
      </w:pPr>
      <w:r w:rsidRPr="0095250E">
        <w:t xml:space="preserve">    }</w:t>
      </w:r>
    </w:p>
    <w:p w14:paraId="77EB60D9" w14:textId="77777777" w:rsidR="00283C80" w:rsidRPr="0095250E" w:rsidRDefault="00283C80" w:rsidP="00283C80">
      <w:pPr>
        <w:pStyle w:val="PL"/>
      </w:pPr>
      <w:r w:rsidRPr="0095250E">
        <w:t>}</w:t>
      </w:r>
    </w:p>
    <w:p w14:paraId="1BEF560D" w14:textId="77777777" w:rsidR="00283C80" w:rsidRPr="0095250E" w:rsidRDefault="00283C80" w:rsidP="00283C80">
      <w:pPr>
        <w:pStyle w:val="PL"/>
      </w:pPr>
    </w:p>
    <w:p w14:paraId="47C4F5E2" w14:textId="77777777" w:rsidR="00283C80" w:rsidRPr="0095250E" w:rsidRDefault="00283C80" w:rsidP="00283C80">
      <w:pPr>
        <w:pStyle w:val="PL"/>
      </w:pPr>
      <w:r w:rsidRPr="0095250E">
        <w:t xml:space="preserve">TDD-UL-DL-SlotConfig-IAB-MT-r16::=    </w:t>
      </w:r>
      <w:r w:rsidRPr="0095250E">
        <w:rPr>
          <w:color w:val="993366"/>
        </w:rPr>
        <w:t>SEQUENCE</w:t>
      </w:r>
      <w:r w:rsidRPr="0095250E">
        <w:t xml:space="preserve"> {</w:t>
      </w:r>
    </w:p>
    <w:p w14:paraId="6A19ABAD" w14:textId="77777777" w:rsidR="00283C80" w:rsidRPr="0095250E" w:rsidRDefault="00283C80" w:rsidP="00283C80">
      <w:pPr>
        <w:pStyle w:val="PL"/>
      </w:pPr>
      <w:r w:rsidRPr="0095250E">
        <w:t xml:space="preserve">    slotIndex-r16                           TDD-UL-DL-SlotIndex,</w:t>
      </w:r>
    </w:p>
    <w:p w14:paraId="75DBFE1C" w14:textId="77777777" w:rsidR="00283C80" w:rsidRPr="0095250E" w:rsidRDefault="00283C80" w:rsidP="00283C80">
      <w:pPr>
        <w:pStyle w:val="PL"/>
      </w:pPr>
      <w:r w:rsidRPr="0095250E">
        <w:t xml:space="preserve">    symbols-IAB-MT-r16                      </w:t>
      </w:r>
      <w:r w:rsidRPr="0095250E">
        <w:rPr>
          <w:color w:val="993366"/>
        </w:rPr>
        <w:t>CHOICE</w:t>
      </w:r>
      <w:r w:rsidRPr="0095250E">
        <w:t xml:space="preserve"> {</w:t>
      </w:r>
    </w:p>
    <w:p w14:paraId="13B07874" w14:textId="77777777" w:rsidR="00283C80" w:rsidRPr="0095250E" w:rsidRDefault="00283C80" w:rsidP="00283C80">
      <w:pPr>
        <w:pStyle w:val="PL"/>
      </w:pPr>
      <w:r w:rsidRPr="0095250E">
        <w:t xml:space="preserve">        allDownlink-r16                         </w:t>
      </w:r>
      <w:r w:rsidRPr="0095250E">
        <w:rPr>
          <w:color w:val="993366"/>
        </w:rPr>
        <w:t>NULL</w:t>
      </w:r>
      <w:r w:rsidRPr="0095250E">
        <w:t>,</w:t>
      </w:r>
    </w:p>
    <w:p w14:paraId="7409AC6A" w14:textId="77777777" w:rsidR="00283C80" w:rsidRPr="0095250E" w:rsidRDefault="00283C80" w:rsidP="00283C80">
      <w:pPr>
        <w:pStyle w:val="PL"/>
      </w:pPr>
      <w:r w:rsidRPr="0095250E">
        <w:t xml:space="preserve">        allUplink-r16                           </w:t>
      </w:r>
      <w:r w:rsidRPr="0095250E">
        <w:rPr>
          <w:color w:val="993366"/>
        </w:rPr>
        <w:t>NULL</w:t>
      </w:r>
      <w:r w:rsidRPr="0095250E">
        <w:t>,</w:t>
      </w:r>
    </w:p>
    <w:p w14:paraId="32285A24" w14:textId="77777777" w:rsidR="00283C80" w:rsidRPr="0095250E" w:rsidRDefault="00283C80" w:rsidP="00283C80">
      <w:pPr>
        <w:pStyle w:val="PL"/>
      </w:pPr>
      <w:r w:rsidRPr="0095250E">
        <w:t xml:space="preserve">        explicit-r16                            </w:t>
      </w:r>
      <w:r w:rsidRPr="0095250E">
        <w:rPr>
          <w:color w:val="993366"/>
        </w:rPr>
        <w:t>SEQUENCE</w:t>
      </w:r>
      <w:r w:rsidRPr="0095250E">
        <w:t xml:space="preserve"> {</w:t>
      </w:r>
    </w:p>
    <w:p w14:paraId="5116E5D4" w14:textId="77777777" w:rsidR="00283C80" w:rsidRPr="0095250E" w:rsidRDefault="00283C80" w:rsidP="00283C80">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767BCC2E" w14:textId="77777777" w:rsidR="00283C80" w:rsidRPr="0095250E" w:rsidRDefault="00283C80" w:rsidP="00283C80">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654FC92" w14:textId="77777777" w:rsidR="00283C80" w:rsidRPr="0095250E" w:rsidRDefault="00283C80" w:rsidP="00283C80">
      <w:pPr>
        <w:pStyle w:val="PL"/>
      </w:pPr>
      <w:r w:rsidRPr="0095250E">
        <w:t xml:space="preserve">        },</w:t>
      </w:r>
    </w:p>
    <w:p w14:paraId="056A2A42" w14:textId="77777777" w:rsidR="00283C80" w:rsidRPr="0095250E" w:rsidRDefault="00283C80" w:rsidP="00283C80">
      <w:pPr>
        <w:pStyle w:val="PL"/>
      </w:pPr>
      <w:r w:rsidRPr="0095250E">
        <w:t xml:space="preserve">        explicit-IAB-MT-r16                     </w:t>
      </w:r>
      <w:r w:rsidRPr="0095250E">
        <w:rPr>
          <w:color w:val="993366"/>
        </w:rPr>
        <w:t>SEQUENCE</w:t>
      </w:r>
      <w:r w:rsidRPr="0095250E">
        <w:t xml:space="preserve"> {</w:t>
      </w:r>
    </w:p>
    <w:p w14:paraId="54E3E8D0" w14:textId="77777777" w:rsidR="00283C80" w:rsidRPr="0095250E" w:rsidRDefault="00283C80" w:rsidP="00283C80">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674E4D" w14:textId="77777777" w:rsidR="00283C80" w:rsidRPr="0095250E" w:rsidRDefault="00283C80" w:rsidP="00283C80">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433B88B" w14:textId="77777777" w:rsidR="00283C80" w:rsidRPr="0095250E" w:rsidRDefault="00283C80" w:rsidP="00283C80">
      <w:pPr>
        <w:pStyle w:val="PL"/>
      </w:pPr>
      <w:r w:rsidRPr="0095250E">
        <w:t xml:space="preserve">        }</w:t>
      </w:r>
    </w:p>
    <w:p w14:paraId="4F3B546F" w14:textId="77777777" w:rsidR="00283C80" w:rsidRPr="0095250E" w:rsidRDefault="00283C80" w:rsidP="00283C80">
      <w:pPr>
        <w:pStyle w:val="PL"/>
      </w:pPr>
      <w:r w:rsidRPr="0095250E">
        <w:t xml:space="preserve">    }</w:t>
      </w:r>
    </w:p>
    <w:p w14:paraId="3222F90C" w14:textId="77777777" w:rsidR="00283C80" w:rsidRPr="0095250E" w:rsidRDefault="00283C80" w:rsidP="00283C80">
      <w:pPr>
        <w:pStyle w:val="PL"/>
      </w:pPr>
      <w:r w:rsidRPr="0095250E">
        <w:t>}</w:t>
      </w:r>
    </w:p>
    <w:p w14:paraId="02B90938" w14:textId="77777777" w:rsidR="00283C80" w:rsidRPr="0095250E" w:rsidRDefault="00283C80" w:rsidP="00283C80">
      <w:pPr>
        <w:pStyle w:val="PL"/>
      </w:pPr>
    </w:p>
    <w:p w14:paraId="0FA3643E" w14:textId="77777777" w:rsidR="00283C80" w:rsidRPr="0095250E" w:rsidRDefault="00283C80" w:rsidP="00283C80">
      <w:pPr>
        <w:pStyle w:val="PL"/>
      </w:pPr>
      <w:r w:rsidRPr="0095250E">
        <w:t xml:space="preserve">TDD-UL-DL-SlotIndex ::=             </w:t>
      </w:r>
      <w:r w:rsidRPr="0095250E">
        <w:rPr>
          <w:color w:val="993366"/>
        </w:rPr>
        <w:t>INTEGER</w:t>
      </w:r>
      <w:r w:rsidRPr="0095250E">
        <w:t xml:space="preserve"> (0..maxNrofSlots-1)</w:t>
      </w:r>
    </w:p>
    <w:p w14:paraId="0A49492A" w14:textId="77777777" w:rsidR="00283C80" w:rsidRPr="0095250E" w:rsidRDefault="00283C80" w:rsidP="00283C80">
      <w:pPr>
        <w:pStyle w:val="PL"/>
      </w:pPr>
    </w:p>
    <w:p w14:paraId="388881F0" w14:textId="77777777" w:rsidR="00283C80" w:rsidRPr="0095250E" w:rsidRDefault="00283C80" w:rsidP="00283C80">
      <w:pPr>
        <w:pStyle w:val="PL"/>
        <w:rPr>
          <w:color w:val="808080"/>
        </w:rPr>
      </w:pPr>
      <w:r w:rsidRPr="0095250E">
        <w:rPr>
          <w:color w:val="808080"/>
        </w:rPr>
        <w:t>-- TAG-TDD-UL-DL-CONFIGDEDICATED-STOP</w:t>
      </w:r>
    </w:p>
    <w:p w14:paraId="67ED9812" w14:textId="77777777" w:rsidR="00283C80" w:rsidRPr="0095250E" w:rsidRDefault="00283C80" w:rsidP="00283C80">
      <w:pPr>
        <w:pStyle w:val="PL"/>
        <w:rPr>
          <w:color w:val="808080"/>
        </w:rPr>
      </w:pPr>
      <w:r w:rsidRPr="0095250E">
        <w:rPr>
          <w:color w:val="808080"/>
        </w:rPr>
        <w:t>-- ASN1STOP</w:t>
      </w:r>
    </w:p>
    <w:p w14:paraId="20EFDA1C"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B344E54"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C8F2968" w14:textId="77777777" w:rsidR="00283C80" w:rsidRPr="0095250E" w:rsidRDefault="00283C80" w:rsidP="00C06585">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283C80" w:rsidRPr="0095250E" w14:paraId="0E51C9C0"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0ADB44B"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slotSpecificConfigurationsToAddModList</w:t>
            </w:r>
          </w:p>
          <w:p w14:paraId="52EAA1E6"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72B59261" w14:textId="77777777" w:rsidR="00283C80" w:rsidRPr="0095250E" w:rsidRDefault="00283C80" w:rsidP="00283C8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13C8BF1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BD85F4" w14:textId="77777777" w:rsidR="00283C80" w:rsidRPr="0095250E" w:rsidRDefault="00283C80" w:rsidP="00C06585">
            <w:pPr>
              <w:pStyle w:val="TAH"/>
              <w:rPr>
                <w:rFonts w:eastAsia="MS Mincho"/>
                <w:i/>
                <w:iCs/>
                <w:lang w:eastAsia="sv-SE"/>
              </w:rPr>
            </w:pPr>
            <w:r w:rsidRPr="0095250E">
              <w:rPr>
                <w:rFonts w:eastAsia="MS Mincho"/>
                <w:i/>
                <w:iCs/>
                <w:lang w:eastAsia="sv-SE"/>
              </w:rPr>
              <w:t>TDD-UL-DL-ConfigDedicated-IAB-MT field descriptions</w:t>
            </w:r>
          </w:p>
        </w:tc>
      </w:tr>
      <w:tr w:rsidR="00283C80" w:rsidRPr="0095250E" w14:paraId="744106B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7572927"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slotSpecificConfigurationsToAddModList-IAB-MT</w:t>
            </w:r>
          </w:p>
          <w:p w14:paraId="05D26A34"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283C80" w:rsidRPr="0095250E" w14:paraId="318F2E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AC3CD3"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slotSpecificConfigurationsToReleaseList-IAB-MT</w:t>
            </w:r>
          </w:p>
          <w:p w14:paraId="53A66575" w14:textId="77777777" w:rsidR="00283C80" w:rsidRPr="0095250E" w:rsidRDefault="00283C80" w:rsidP="00C06585">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5CFC3991"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71F662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39452B" w14:textId="77777777" w:rsidR="00283C80" w:rsidRPr="0095250E" w:rsidRDefault="00283C80" w:rsidP="00C06585">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283C80" w:rsidRPr="0095250E" w14:paraId="70BCA40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9DBBDB"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nrofDownlinkSymbols</w:t>
            </w:r>
          </w:p>
          <w:p w14:paraId="403C9F6B"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283C80" w:rsidRPr="0095250E" w14:paraId="3FC5C3B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EECBA3"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nrofUplinkSymbols</w:t>
            </w:r>
          </w:p>
          <w:p w14:paraId="5706ED2D"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283C80" w:rsidRPr="0095250E" w14:paraId="00A893A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F1502B"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slotIndex</w:t>
            </w:r>
          </w:p>
          <w:p w14:paraId="649D468E"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283C80" w:rsidRPr="0095250E" w14:paraId="150DC78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341307"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symbols</w:t>
            </w:r>
          </w:p>
          <w:p w14:paraId="0ECACC56"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4CAD2A90"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7598918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46B4F3" w14:textId="77777777" w:rsidR="00283C80" w:rsidRPr="0095250E" w:rsidRDefault="00283C80" w:rsidP="00C06585">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283C80" w:rsidRPr="0095250E" w14:paraId="7D82871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151F7F"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symbols-IAB-MT</w:t>
            </w:r>
          </w:p>
          <w:p w14:paraId="3A66316A"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1385B0E3" w14:textId="77777777" w:rsidR="00283C80" w:rsidRPr="0095250E" w:rsidRDefault="00283C80" w:rsidP="00283C80"/>
    <w:p w14:paraId="0ADFB009" w14:textId="77777777" w:rsidR="00283C80" w:rsidRPr="0095250E" w:rsidRDefault="00283C80" w:rsidP="00283C80">
      <w:pPr>
        <w:pStyle w:val="4"/>
      </w:pPr>
      <w:bookmarkStart w:id="2444" w:name="_Toc60777412"/>
      <w:bookmarkStart w:id="2445" w:name="_Toc156130632"/>
      <w:r w:rsidRPr="0095250E">
        <w:t>–</w:t>
      </w:r>
      <w:r w:rsidRPr="0095250E">
        <w:tab/>
      </w:r>
      <w:r w:rsidRPr="0095250E">
        <w:rPr>
          <w:i/>
          <w:noProof/>
        </w:rPr>
        <w:t>TrackingAreaCode</w:t>
      </w:r>
      <w:bookmarkEnd w:id="2444"/>
      <w:bookmarkEnd w:id="2445"/>
    </w:p>
    <w:p w14:paraId="42710C41" w14:textId="77777777" w:rsidR="00283C80" w:rsidRPr="0095250E" w:rsidRDefault="00283C80" w:rsidP="00283C80">
      <w:r w:rsidRPr="0095250E">
        <w:t xml:space="preserve">The IE </w:t>
      </w:r>
      <w:r w:rsidRPr="0095250E">
        <w:rPr>
          <w:i/>
          <w:noProof/>
        </w:rPr>
        <w:t>TrackingAreaCode</w:t>
      </w:r>
      <w:r w:rsidRPr="0095250E">
        <w:t xml:space="preserve"> is used to identify a tracking area within the scope of a PLMN/SNPN, see TS 24.501 [23].</w:t>
      </w:r>
    </w:p>
    <w:p w14:paraId="05F0024B" w14:textId="77777777" w:rsidR="00283C80" w:rsidRPr="0095250E" w:rsidRDefault="00283C80" w:rsidP="00283C80">
      <w:pPr>
        <w:pStyle w:val="TH"/>
      </w:pPr>
      <w:r w:rsidRPr="0095250E">
        <w:rPr>
          <w:bCs/>
          <w:i/>
          <w:iCs/>
        </w:rPr>
        <w:t xml:space="preserve">TrackingAreaCode </w:t>
      </w:r>
      <w:r w:rsidRPr="0095250E">
        <w:t>information element</w:t>
      </w:r>
    </w:p>
    <w:p w14:paraId="6394A134" w14:textId="77777777" w:rsidR="00283C80" w:rsidRPr="0095250E" w:rsidRDefault="00283C80" w:rsidP="00283C80">
      <w:pPr>
        <w:pStyle w:val="PL"/>
        <w:rPr>
          <w:color w:val="808080"/>
        </w:rPr>
      </w:pPr>
      <w:r w:rsidRPr="0095250E">
        <w:rPr>
          <w:color w:val="808080"/>
        </w:rPr>
        <w:t>-- ASN1START</w:t>
      </w:r>
    </w:p>
    <w:p w14:paraId="57F93D4D" w14:textId="77777777" w:rsidR="00283C80" w:rsidRPr="0095250E" w:rsidRDefault="00283C80" w:rsidP="00283C80">
      <w:pPr>
        <w:pStyle w:val="PL"/>
        <w:rPr>
          <w:color w:val="808080"/>
        </w:rPr>
      </w:pPr>
      <w:r w:rsidRPr="0095250E">
        <w:rPr>
          <w:color w:val="808080"/>
        </w:rPr>
        <w:t>-- TAG-TRACKINGAREACODE-START</w:t>
      </w:r>
    </w:p>
    <w:p w14:paraId="0FB1A504" w14:textId="77777777" w:rsidR="00283C80" w:rsidRPr="0095250E" w:rsidRDefault="00283C80" w:rsidP="00283C80">
      <w:pPr>
        <w:pStyle w:val="PL"/>
      </w:pPr>
    </w:p>
    <w:p w14:paraId="2D144F77" w14:textId="77777777" w:rsidR="00283C80" w:rsidRPr="0095250E" w:rsidRDefault="00283C80" w:rsidP="00283C80">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F3946DE" w14:textId="77777777" w:rsidR="00283C80" w:rsidRPr="0095250E" w:rsidRDefault="00283C80" w:rsidP="00283C80">
      <w:pPr>
        <w:pStyle w:val="PL"/>
      </w:pPr>
    </w:p>
    <w:p w14:paraId="5360AD28" w14:textId="77777777" w:rsidR="00283C80" w:rsidRPr="0095250E" w:rsidRDefault="00283C80" w:rsidP="00283C80">
      <w:pPr>
        <w:pStyle w:val="PL"/>
        <w:rPr>
          <w:color w:val="808080"/>
        </w:rPr>
      </w:pPr>
      <w:r w:rsidRPr="0095250E">
        <w:rPr>
          <w:color w:val="808080"/>
        </w:rPr>
        <w:t>-- TAG-TRACKINGAREACODE-STOP</w:t>
      </w:r>
    </w:p>
    <w:p w14:paraId="3EDFB0C5" w14:textId="77777777" w:rsidR="00283C80" w:rsidRPr="0095250E" w:rsidRDefault="00283C80" w:rsidP="00283C80">
      <w:pPr>
        <w:pStyle w:val="PL"/>
        <w:rPr>
          <w:color w:val="808080"/>
        </w:rPr>
      </w:pPr>
      <w:r w:rsidRPr="0095250E">
        <w:rPr>
          <w:color w:val="808080"/>
        </w:rPr>
        <w:t>-- ASN1STOP</w:t>
      </w:r>
    </w:p>
    <w:p w14:paraId="268D5C38" w14:textId="77777777" w:rsidR="00283C80" w:rsidRPr="0095250E" w:rsidRDefault="00283C80" w:rsidP="00283C80">
      <w:pPr>
        <w:rPr>
          <w:rFonts w:eastAsia="MS Mincho"/>
        </w:rPr>
      </w:pPr>
    </w:p>
    <w:p w14:paraId="1817A457" w14:textId="77777777" w:rsidR="00283C80" w:rsidRPr="0095250E" w:rsidRDefault="00283C80" w:rsidP="00283C80">
      <w:pPr>
        <w:pStyle w:val="4"/>
        <w:rPr>
          <w:rFonts w:eastAsia="MS Mincho"/>
        </w:rPr>
      </w:pPr>
      <w:bookmarkStart w:id="2446" w:name="_Toc60777413"/>
      <w:bookmarkStart w:id="2447" w:name="_Toc156130633"/>
      <w:r w:rsidRPr="0095250E">
        <w:rPr>
          <w:rFonts w:eastAsia="MS Mincho"/>
        </w:rPr>
        <w:t>–</w:t>
      </w:r>
      <w:r w:rsidRPr="0095250E">
        <w:rPr>
          <w:rFonts w:eastAsia="MS Mincho"/>
        </w:rPr>
        <w:tab/>
      </w:r>
      <w:r w:rsidRPr="0095250E">
        <w:rPr>
          <w:rFonts w:eastAsia="MS Mincho"/>
          <w:i/>
        </w:rPr>
        <w:t>T-Reselection</w:t>
      </w:r>
      <w:bookmarkEnd w:id="2446"/>
      <w:bookmarkEnd w:id="2447"/>
    </w:p>
    <w:p w14:paraId="5E0868D5" w14:textId="77777777" w:rsidR="00283C80" w:rsidRPr="0095250E" w:rsidRDefault="00283C80" w:rsidP="00283C80">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 Value in seconds. For value 0, behaviour as specified in 7.1.2 applies.</w:t>
      </w:r>
    </w:p>
    <w:p w14:paraId="03AA9B4F" w14:textId="77777777" w:rsidR="00283C80" w:rsidRPr="0095250E" w:rsidRDefault="00283C80" w:rsidP="00283C80">
      <w:pPr>
        <w:pStyle w:val="TH"/>
      </w:pPr>
      <w:r w:rsidRPr="0095250E">
        <w:rPr>
          <w:rFonts w:eastAsia="MS Mincho"/>
          <w:i/>
        </w:rPr>
        <w:t>T-Reselection</w:t>
      </w:r>
      <w:r w:rsidRPr="0095250E">
        <w:rPr>
          <w:rFonts w:eastAsia="MS Mincho"/>
          <w:iCs/>
        </w:rPr>
        <w:t xml:space="preserve"> </w:t>
      </w:r>
      <w:r w:rsidRPr="0095250E">
        <w:t>information element</w:t>
      </w:r>
    </w:p>
    <w:p w14:paraId="4314D6B4" w14:textId="77777777" w:rsidR="00283C80" w:rsidRPr="0095250E" w:rsidRDefault="00283C80" w:rsidP="00283C80">
      <w:pPr>
        <w:pStyle w:val="PL"/>
        <w:rPr>
          <w:color w:val="808080"/>
        </w:rPr>
      </w:pPr>
      <w:r w:rsidRPr="0095250E">
        <w:rPr>
          <w:color w:val="808080"/>
        </w:rPr>
        <w:t>-- ASN1START</w:t>
      </w:r>
    </w:p>
    <w:p w14:paraId="117D894A" w14:textId="77777777" w:rsidR="00283C80" w:rsidRPr="0095250E" w:rsidRDefault="00283C80" w:rsidP="00283C80">
      <w:pPr>
        <w:pStyle w:val="PL"/>
        <w:rPr>
          <w:color w:val="808080"/>
        </w:rPr>
      </w:pPr>
      <w:r w:rsidRPr="0095250E">
        <w:rPr>
          <w:color w:val="808080"/>
        </w:rPr>
        <w:t>-- TAG-TRESELECTION-START</w:t>
      </w:r>
    </w:p>
    <w:p w14:paraId="1808A3D1" w14:textId="77777777" w:rsidR="00283C80" w:rsidRPr="0095250E" w:rsidRDefault="00283C80" w:rsidP="00283C80">
      <w:pPr>
        <w:pStyle w:val="PL"/>
      </w:pPr>
    </w:p>
    <w:p w14:paraId="1E814ACA" w14:textId="77777777" w:rsidR="00283C80" w:rsidRPr="0095250E" w:rsidRDefault="00283C80" w:rsidP="00283C80">
      <w:pPr>
        <w:pStyle w:val="PL"/>
      </w:pPr>
      <w:r w:rsidRPr="0095250E">
        <w:t xml:space="preserve">T-Reselection ::=                   </w:t>
      </w:r>
      <w:r w:rsidRPr="0095250E">
        <w:rPr>
          <w:color w:val="993366"/>
        </w:rPr>
        <w:t>INTEGER</w:t>
      </w:r>
      <w:r w:rsidRPr="0095250E">
        <w:t xml:space="preserve"> (0..7)</w:t>
      </w:r>
    </w:p>
    <w:p w14:paraId="611EF442" w14:textId="77777777" w:rsidR="00283C80" w:rsidRPr="0095250E" w:rsidRDefault="00283C80" w:rsidP="00283C80">
      <w:pPr>
        <w:pStyle w:val="PL"/>
      </w:pPr>
    </w:p>
    <w:p w14:paraId="7B8D6FC0" w14:textId="77777777" w:rsidR="00283C80" w:rsidRPr="0095250E" w:rsidRDefault="00283C80" w:rsidP="00283C80">
      <w:pPr>
        <w:pStyle w:val="PL"/>
        <w:rPr>
          <w:color w:val="808080"/>
        </w:rPr>
      </w:pPr>
      <w:r w:rsidRPr="0095250E">
        <w:rPr>
          <w:color w:val="808080"/>
        </w:rPr>
        <w:t>-- TAG-TRESELECTION-STOP</w:t>
      </w:r>
    </w:p>
    <w:p w14:paraId="7C05088A" w14:textId="77777777" w:rsidR="00283C80" w:rsidRPr="0095250E" w:rsidRDefault="00283C80" w:rsidP="00283C80">
      <w:pPr>
        <w:pStyle w:val="PL"/>
        <w:rPr>
          <w:color w:val="808080"/>
        </w:rPr>
      </w:pPr>
      <w:r w:rsidRPr="0095250E">
        <w:rPr>
          <w:color w:val="808080"/>
        </w:rPr>
        <w:t>-- ASN1STOP</w:t>
      </w:r>
    </w:p>
    <w:p w14:paraId="682596A2" w14:textId="77777777" w:rsidR="00283C80" w:rsidRPr="0095250E" w:rsidRDefault="00283C80" w:rsidP="00283C80">
      <w:pPr>
        <w:rPr>
          <w:rFonts w:eastAsia="MS Mincho"/>
        </w:rPr>
      </w:pPr>
    </w:p>
    <w:p w14:paraId="0510B27A" w14:textId="77777777" w:rsidR="00283C80" w:rsidRPr="0095250E" w:rsidRDefault="00283C80" w:rsidP="00283C80">
      <w:pPr>
        <w:pStyle w:val="4"/>
      </w:pPr>
      <w:bookmarkStart w:id="2448" w:name="_Toc156130634"/>
      <w:r w:rsidRPr="0095250E">
        <w:t>–</w:t>
      </w:r>
      <w:r w:rsidRPr="0095250E">
        <w:tab/>
      </w:r>
      <w:r w:rsidRPr="0095250E">
        <w:rPr>
          <w:i/>
        </w:rPr>
        <w:t>TimeAlignmentTimer</w:t>
      </w:r>
      <w:bookmarkEnd w:id="2448"/>
    </w:p>
    <w:p w14:paraId="6C9B9BD4" w14:textId="77777777" w:rsidR="00283C80" w:rsidRPr="0095250E" w:rsidRDefault="00283C80" w:rsidP="00283C80">
      <w:r w:rsidRPr="0095250E">
        <w:t xml:space="preserve">The IE </w:t>
      </w:r>
      <w:r w:rsidRPr="0095250E">
        <w:rPr>
          <w:i/>
        </w:rPr>
        <w:t>TimeAlignmentTimer</w:t>
      </w:r>
      <w:r w:rsidRPr="0095250E">
        <w:t xml:space="preserve"> is used to configure the time alignment timer as specified in TS 38.321 [3]. The values are in ms.</w:t>
      </w:r>
    </w:p>
    <w:p w14:paraId="28B605FC" w14:textId="77777777" w:rsidR="00283C80" w:rsidRPr="0095250E" w:rsidRDefault="00283C80" w:rsidP="00283C80">
      <w:pPr>
        <w:pStyle w:val="TH"/>
      </w:pPr>
      <w:r w:rsidRPr="0095250E">
        <w:rPr>
          <w:i/>
        </w:rPr>
        <w:t>TimeAlignmentTimer</w:t>
      </w:r>
      <w:r w:rsidRPr="0095250E">
        <w:t xml:space="preserve"> information element</w:t>
      </w:r>
    </w:p>
    <w:p w14:paraId="6A1052A9" w14:textId="77777777" w:rsidR="00283C80" w:rsidRPr="0095250E" w:rsidRDefault="00283C80" w:rsidP="00283C80">
      <w:pPr>
        <w:pStyle w:val="PL"/>
        <w:rPr>
          <w:color w:val="808080"/>
        </w:rPr>
      </w:pPr>
      <w:r w:rsidRPr="0095250E">
        <w:rPr>
          <w:color w:val="808080"/>
        </w:rPr>
        <w:t>-- ASN1START</w:t>
      </w:r>
    </w:p>
    <w:p w14:paraId="0F400D7E" w14:textId="77777777" w:rsidR="00283C80" w:rsidRPr="0095250E" w:rsidRDefault="00283C80" w:rsidP="00283C80">
      <w:pPr>
        <w:pStyle w:val="PL"/>
        <w:rPr>
          <w:color w:val="808080"/>
        </w:rPr>
      </w:pPr>
      <w:r w:rsidRPr="0095250E">
        <w:rPr>
          <w:color w:val="808080"/>
        </w:rPr>
        <w:t>-- TAG-TIMEALIGNMENTTIMER-START</w:t>
      </w:r>
    </w:p>
    <w:p w14:paraId="27524410" w14:textId="77777777" w:rsidR="00283C80" w:rsidRPr="0095250E" w:rsidRDefault="00283C80" w:rsidP="00283C80">
      <w:pPr>
        <w:pStyle w:val="PL"/>
      </w:pPr>
    </w:p>
    <w:p w14:paraId="1A09D083" w14:textId="77777777" w:rsidR="00283C80" w:rsidRPr="0095250E" w:rsidRDefault="00283C80" w:rsidP="00283C80">
      <w:pPr>
        <w:pStyle w:val="PL"/>
      </w:pPr>
      <w:r w:rsidRPr="0095250E">
        <w:t xml:space="preserve">TimeAlignmentTimer ::=              </w:t>
      </w:r>
      <w:r w:rsidRPr="0095250E">
        <w:rPr>
          <w:color w:val="993366"/>
        </w:rPr>
        <w:t>ENUMERATED</w:t>
      </w:r>
      <w:r w:rsidRPr="0095250E">
        <w:t xml:space="preserve"> {ms500, ms750, ms1280, ms1920, ms2560, ms5120, ms10240, infinity}</w:t>
      </w:r>
    </w:p>
    <w:p w14:paraId="0590FBFF" w14:textId="77777777" w:rsidR="00283C80" w:rsidRPr="0095250E" w:rsidRDefault="00283C80" w:rsidP="00283C80">
      <w:pPr>
        <w:pStyle w:val="PL"/>
      </w:pPr>
    </w:p>
    <w:p w14:paraId="26202747" w14:textId="77777777" w:rsidR="00283C80" w:rsidRPr="0095250E" w:rsidRDefault="00283C80" w:rsidP="00283C80">
      <w:pPr>
        <w:pStyle w:val="PL"/>
        <w:rPr>
          <w:color w:val="808080"/>
        </w:rPr>
      </w:pPr>
      <w:r w:rsidRPr="0095250E">
        <w:rPr>
          <w:color w:val="808080"/>
        </w:rPr>
        <w:t>-- TAG-TIMEALIGNMENTTIMER-STOP</w:t>
      </w:r>
    </w:p>
    <w:p w14:paraId="3A8F86C4" w14:textId="77777777" w:rsidR="00283C80" w:rsidRPr="0095250E" w:rsidRDefault="00283C80" w:rsidP="00283C80">
      <w:pPr>
        <w:pStyle w:val="PL"/>
        <w:rPr>
          <w:color w:val="808080"/>
        </w:rPr>
      </w:pPr>
      <w:r w:rsidRPr="0095250E">
        <w:rPr>
          <w:color w:val="808080"/>
        </w:rPr>
        <w:t>-- ASN1STOP</w:t>
      </w:r>
    </w:p>
    <w:p w14:paraId="2F31DAFB" w14:textId="77777777" w:rsidR="00283C80" w:rsidRPr="0095250E" w:rsidRDefault="00283C80" w:rsidP="00283C80">
      <w:pPr>
        <w:rPr>
          <w:rFonts w:eastAsia="MS Mincho"/>
        </w:rPr>
      </w:pPr>
    </w:p>
    <w:p w14:paraId="26AA977E" w14:textId="77777777" w:rsidR="00283C80" w:rsidRPr="0095250E" w:rsidRDefault="00283C80" w:rsidP="00283C80">
      <w:pPr>
        <w:pStyle w:val="4"/>
        <w:rPr>
          <w:rFonts w:eastAsia="MS Mincho"/>
        </w:rPr>
      </w:pPr>
      <w:bookmarkStart w:id="2449" w:name="_Toc60777414"/>
      <w:bookmarkStart w:id="2450" w:name="_Toc156130635"/>
      <w:r w:rsidRPr="0095250E">
        <w:rPr>
          <w:rFonts w:eastAsia="MS Mincho"/>
        </w:rPr>
        <w:t>–</w:t>
      </w:r>
      <w:r w:rsidRPr="0095250E">
        <w:rPr>
          <w:rFonts w:eastAsia="MS Mincho"/>
        </w:rPr>
        <w:tab/>
      </w:r>
      <w:r w:rsidRPr="0095250E">
        <w:rPr>
          <w:rFonts w:eastAsia="MS Mincho"/>
          <w:i/>
        </w:rPr>
        <w:t>TimeToTrigger</w:t>
      </w:r>
      <w:bookmarkEnd w:id="2449"/>
      <w:bookmarkEnd w:id="2450"/>
    </w:p>
    <w:p w14:paraId="79827B1C" w14:textId="77777777" w:rsidR="00283C80" w:rsidRPr="0095250E" w:rsidRDefault="00283C80" w:rsidP="00283C80">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DB9E62C" w14:textId="77777777" w:rsidR="00283C80" w:rsidRPr="0095250E" w:rsidRDefault="00283C80" w:rsidP="00283C80">
      <w:pPr>
        <w:pStyle w:val="TH"/>
      </w:pPr>
      <w:r w:rsidRPr="0095250E">
        <w:rPr>
          <w:bCs/>
          <w:i/>
          <w:iCs/>
        </w:rPr>
        <w:t xml:space="preserve">TimeToTrigger </w:t>
      </w:r>
      <w:r w:rsidRPr="0095250E">
        <w:t>information element</w:t>
      </w:r>
    </w:p>
    <w:p w14:paraId="7FBFE957" w14:textId="77777777" w:rsidR="00283C80" w:rsidRPr="0095250E" w:rsidRDefault="00283C80" w:rsidP="00283C80">
      <w:pPr>
        <w:pStyle w:val="PL"/>
        <w:rPr>
          <w:color w:val="808080"/>
        </w:rPr>
      </w:pPr>
      <w:r w:rsidRPr="0095250E">
        <w:rPr>
          <w:color w:val="808080"/>
        </w:rPr>
        <w:t>-- ASN1START</w:t>
      </w:r>
    </w:p>
    <w:p w14:paraId="0067BA20" w14:textId="77777777" w:rsidR="00283C80" w:rsidRPr="0095250E" w:rsidRDefault="00283C80" w:rsidP="00283C80">
      <w:pPr>
        <w:pStyle w:val="PL"/>
        <w:rPr>
          <w:color w:val="808080"/>
        </w:rPr>
      </w:pPr>
      <w:r w:rsidRPr="0095250E">
        <w:rPr>
          <w:color w:val="808080"/>
        </w:rPr>
        <w:t>-- TAG-TIMETOTRIGGER-START</w:t>
      </w:r>
    </w:p>
    <w:p w14:paraId="265C197F" w14:textId="77777777" w:rsidR="00283C80" w:rsidRPr="0095250E" w:rsidRDefault="00283C80" w:rsidP="00283C80">
      <w:pPr>
        <w:pStyle w:val="PL"/>
      </w:pPr>
    </w:p>
    <w:p w14:paraId="364AD5A3" w14:textId="77777777" w:rsidR="00283C80" w:rsidRPr="0095250E" w:rsidRDefault="00283C80" w:rsidP="00283C80">
      <w:pPr>
        <w:pStyle w:val="PL"/>
      </w:pPr>
      <w:r w:rsidRPr="0095250E">
        <w:t xml:space="preserve">TimeToTrigger ::=                   </w:t>
      </w:r>
      <w:r w:rsidRPr="0095250E">
        <w:rPr>
          <w:color w:val="993366"/>
        </w:rPr>
        <w:t>ENUMERATED</w:t>
      </w:r>
      <w:r w:rsidRPr="0095250E">
        <w:t xml:space="preserve"> {</w:t>
      </w:r>
    </w:p>
    <w:p w14:paraId="6FF28E6D" w14:textId="77777777" w:rsidR="00283C80" w:rsidRPr="0095250E" w:rsidRDefault="00283C80" w:rsidP="00283C80">
      <w:pPr>
        <w:pStyle w:val="PL"/>
      </w:pPr>
      <w:r w:rsidRPr="0095250E">
        <w:t xml:space="preserve">                                        ms0, ms40, ms64, ms80, ms100, ms128, ms160, ms256,</w:t>
      </w:r>
    </w:p>
    <w:p w14:paraId="474EDEFD" w14:textId="77777777" w:rsidR="00283C80" w:rsidRPr="0095250E" w:rsidRDefault="00283C80" w:rsidP="00283C80">
      <w:pPr>
        <w:pStyle w:val="PL"/>
      </w:pPr>
      <w:r w:rsidRPr="0095250E">
        <w:t xml:space="preserve">                                        ms320, ms480, ms512, ms640, ms1024, ms1280, ms2560,</w:t>
      </w:r>
    </w:p>
    <w:p w14:paraId="37CD5F43" w14:textId="77777777" w:rsidR="00283C80" w:rsidRPr="0095250E" w:rsidRDefault="00283C80" w:rsidP="00283C80">
      <w:pPr>
        <w:pStyle w:val="PL"/>
      </w:pPr>
      <w:r w:rsidRPr="0095250E">
        <w:t xml:space="preserve">                                        ms5120}</w:t>
      </w:r>
    </w:p>
    <w:p w14:paraId="5CCC4E87" w14:textId="77777777" w:rsidR="00283C80" w:rsidRPr="0095250E" w:rsidRDefault="00283C80" w:rsidP="00283C80">
      <w:pPr>
        <w:pStyle w:val="PL"/>
      </w:pPr>
    </w:p>
    <w:p w14:paraId="24ED6BEF" w14:textId="77777777" w:rsidR="00283C80" w:rsidRPr="0095250E" w:rsidRDefault="00283C80" w:rsidP="00283C80">
      <w:pPr>
        <w:pStyle w:val="PL"/>
        <w:rPr>
          <w:color w:val="808080"/>
        </w:rPr>
      </w:pPr>
      <w:r w:rsidRPr="0095250E">
        <w:rPr>
          <w:color w:val="808080"/>
        </w:rPr>
        <w:t>-- TAG-TIMETOTRIGGER-STOP</w:t>
      </w:r>
    </w:p>
    <w:p w14:paraId="43526FF7" w14:textId="77777777" w:rsidR="00283C80" w:rsidRPr="0095250E" w:rsidRDefault="00283C80" w:rsidP="00283C80">
      <w:pPr>
        <w:pStyle w:val="PL"/>
        <w:rPr>
          <w:color w:val="808080"/>
        </w:rPr>
      </w:pPr>
      <w:r w:rsidRPr="0095250E">
        <w:rPr>
          <w:color w:val="808080"/>
        </w:rPr>
        <w:t>-- ASN1STOP</w:t>
      </w:r>
    </w:p>
    <w:p w14:paraId="4C9E1CCA" w14:textId="77777777" w:rsidR="00283C80" w:rsidRPr="0095250E" w:rsidRDefault="00283C80" w:rsidP="00283C80">
      <w:pPr>
        <w:rPr>
          <w:i/>
        </w:rPr>
      </w:pPr>
      <w:bookmarkStart w:id="2451" w:name="_Toc60777415"/>
    </w:p>
    <w:p w14:paraId="68C344DA" w14:textId="77777777" w:rsidR="00283C80" w:rsidRPr="0095250E" w:rsidRDefault="00283C80" w:rsidP="00283C80">
      <w:pPr>
        <w:pStyle w:val="4"/>
      </w:pPr>
      <w:bookmarkStart w:id="2452" w:name="_Toc156130636"/>
      <w:r w:rsidRPr="0095250E">
        <w:t>–</w:t>
      </w:r>
      <w:r w:rsidRPr="0095250E">
        <w:tab/>
      </w:r>
      <w:r w:rsidRPr="0095250E">
        <w:rPr>
          <w:i/>
        </w:rPr>
        <w:t>TN-AreaId</w:t>
      </w:r>
      <w:bookmarkEnd w:id="2452"/>
    </w:p>
    <w:p w14:paraId="26354660" w14:textId="77777777" w:rsidR="00283C80" w:rsidRPr="0095250E" w:rsidRDefault="00283C80" w:rsidP="00283C80">
      <w:r w:rsidRPr="0095250E">
        <w:t xml:space="preserve">The IE </w:t>
      </w:r>
      <w:r w:rsidRPr="0095250E">
        <w:rPr>
          <w:i/>
        </w:rPr>
        <w:t>TN-AreaId</w:t>
      </w:r>
      <w:r w:rsidRPr="0095250E">
        <w:t xml:space="preserve"> is used to identify a TN coverage area in an NTN system.</w:t>
      </w:r>
    </w:p>
    <w:p w14:paraId="64D988EB" w14:textId="77777777" w:rsidR="00283C80" w:rsidRPr="0095250E" w:rsidRDefault="00283C80" w:rsidP="00283C80">
      <w:pPr>
        <w:pStyle w:val="TH"/>
      </w:pPr>
      <w:r w:rsidRPr="0095250E">
        <w:rPr>
          <w:i/>
        </w:rPr>
        <w:t>TN-AreaId</w:t>
      </w:r>
      <w:r w:rsidRPr="0095250E">
        <w:t xml:space="preserve"> information element</w:t>
      </w:r>
    </w:p>
    <w:p w14:paraId="08669A7B" w14:textId="77777777" w:rsidR="00283C80" w:rsidRPr="0095250E" w:rsidRDefault="00283C80" w:rsidP="00283C80">
      <w:pPr>
        <w:pStyle w:val="PL"/>
        <w:rPr>
          <w:color w:val="808080"/>
        </w:rPr>
      </w:pPr>
      <w:r w:rsidRPr="0095250E">
        <w:rPr>
          <w:color w:val="808080"/>
        </w:rPr>
        <w:t>-- ASN1START</w:t>
      </w:r>
    </w:p>
    <w:p w14:paraId="634124DE" w14:textId="77777777" w:rsidR="00283C80" w:rsidRPr="0095250E" w:rsidRDefault="00283C80" w:rsidP="00283C80">
      <w:pPr>
        <w:pStyle w:val="PL"/>
        <w:rPr>
          <w:color w:val="808080"/>
        </w:rPr>
      </w:pPr>
      <w:r w:rsidRPr="0095250E">
        <w:rPr>
          <w:color w:val="808080"/>
        </w:rPr>
        <w:t>-- TAG-TN-AREAID-START</w:t>
      </w:r>
    </w:p>
    <w:p w14:paraId="55303DBA" w14:textId="77777777" w:rsidR="00283C80" w:rsidRPr="0095250E" w:rsidRDefault="00283C80" w:rsidP="00283C80">
      <w:pPr>
        <w:pStyle w:val="PL"/>
      </w:pPr>
    </w:p>
    <w:p w14:paraId="36BCE3AF" w14:textId="77777777" w:rsidR="00283C80" w:rsidRPr="0095250E" w:rsidRDefault="00283C80" w:rsidP="00283C80">
      <w:pPr>
        <w:pStyle w:val="PL"/>
      </w:pPr>
      <w:r w:rsidRPr="0095250E">
        <w:t xml:space="preserve">TN-AreaId-r18 ::=                  </w:t>
      </w:r>
      <w:r w:rsidRPr="0095250E">
        <w:rPr>
          <w:color w:val="993366"/>
        </w:rPr>
        <w:t>INTEGER</w:t>
      </w:r>
      <w:r w:rsidRPr="0095250E">
        <w:t xml:space="preserve"> (1..maxTN-AreaInfo-r18)</w:t>
      </w:r>
    </w:p>
    <w:p w14:paraId="0777859F" w14:textId="77777777" w:rsidR="00283C80" w:rsidRPr="0095250E" w:rsidRDefault="00283C80" w:rsidP="00283C80">
      <w:pPr>
        <w:pStyle w:val="PL"/>
      </w:pPr>
    </w:p>
    <w:p w14:paraId="0F4DDE76" w14:textId="77777777" w:rsidR="00283C80" w:rsidRPr="0095250E" w:rsidRDefault="00283C80" w:rsidP="00283C80">
      <w:pPr>
        <w:pStyle w:val="PL"/>
        <w:rPr>
          <w:color w:val="808080"/>
        </w:rPr>
      </w:pPr>
      <w:r w:rsidRPr="0095250E">
        <w:rPr>
          <w:color w:val="808080"/>
        </w:rPr>
        <w:t>-- TAG-TN-AREAID-STOP</w:t>
      </w:r>
    </w:p>
    <w:p w14:paraId="395C0319" w14:textId="77777777" w:rsidR="00283C80" w:rsidRPr="0095250E" w:rsidRDefault="00283C80" w:rsidP="00283C80">
      <w:pPr>
        <w:pStyle w:val="PL"/>
        <w:rPr>
          <w:color w:val="808080"/>
        </w:rPr>
      </w:pPr>
      <w:r w:rsidRPr="0095250E">
        <w:rPr>
          <w:color w:val="808080"/>
        </w:rPr>
        <w:t>-- ASN1STOP</w:t>
      </w:r>
    </w:p>
    <w:p w14:paraId="19EFB2B2" w14:textId="77777777" w:rsidR="00283C80" w:rsidRPr="0095250E" w:rsidRDefault="00283C80" w:rsidP="00283C80"/>
    <w:p w14:paraId="1BA71DA0" w14:textId="77777777" w:rsidR="00283C80" w:rsidRPr="0095250E" w:rsidRDefault="00283C80" w:rsidP="00283C80">
      <w:pPr>
        <w:pStyle w:val="4"/>
        <w:rPr>
          <w:i/>
          <w:iCs/>
        </w:rPr>
      </w:pPr>
      <w:bookmarkStart w:id="2453" w:name="_Toc156130637"/>
      <w:r w:rsidRPr="0095250E">
        <w:rPr>
          <w:i/>
        </w:rPr>
        <w:t>–</w:t>
      </w:r>
      <w:r w:rsidRPr="0095250E">
        <w:rPr>
          <w:i/>
        </w:rPr>
        <w:tab/>
        <w:t>UAC-BarringInfoSetIndex</w:t>
      </w:r>
      <w:bookmarkEnd w:id="2451"/>
      <w:bookmarkEnd w:id="2453"/>
    </w:p>
    <w:p w14:paraId="7528371F" w14:textId="77777777" w:rsidR="00283C80" w:rsidRPr="0095250E" w:rsidRDefault="00283C80" w:rsidP="00283C80">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22D7A2B7" w14:textId="77777777" w:rsidR="00283C80" w:rsidRPr="0095250E" w:rsidRDefault="00283C80" w:rsidP="00283C80">
      <w:pPr>
        <w:pStyle w:val="TH"/>
      </w:pPr>
      <w:r w:rsidRPr="0095250E">
        <w:rPr>
          <w:bCs/>
          <w:i/>
          <w:iCs/>
        </w:rPr>
        <w:t>UAC-BarringInfoSetIndex</w:t>
      </w:r>
      <w:r w:rsidRPr="0095250E">
        <w:rPr>
          <w:bCs/>
          <w:iCs/>
        </w:rPr>
        <w:t xml:space="preserve"> </w:t>
      </w:r>
      <w:r w:rsidRPr="0095250E">
        <w:t>information element</w:t>
      </w:r>
    </w:p>
    <w:p w14:paraId="458A0319" w14:textId="77777777" w:rsidR="00283C80" w:rsidRPr="0095250E" w:rsidRDefault="00283C80" w:rsidP="00283C80">
      <w:pPr>
        <w:pStyle w:val="PL"/>
        <w:rPr>
          <w:color w:val="808080"/>
        </w:rPr>
      </w:pPr>
      <w:r w:rsidRPr="0095250E">
        <w:rPr>
          <w:color w:val="808080"/>
        </w:rPr>
        <w:t>-- ASN1START</w:t>
      </w:r>
    </w:p>
    <w:p w14:paraId="5AA5ADE6" w14:textId="77777777" w:rsidR="00283C80" w:rsidRPr="0095250E" w:rsidRDefault="00283C80" w:rsidP="00283C80">
      <w:pPr>
        <w:pStyle w:val="PL"/>
        <w:rPr>
          <w:color w:val="808080"/>
        </w:rPr>
      </w:pPr>
      <w:r w:rsidRPr="0095250E">
        <w:rPr>
          <w:color w:val="808080"/>
        </w:rPr>
        <w:t>-- TAG-UAC-BARRINGINFOSETINDEX-START</w:t>
      </w:r>
    </w:p>
    <w:p w14:paraId="210D25E6" w14:textId="77777777" w:rsidR="00283C80" w:rsidRPr="0095250E" w:rsidRDefault="00283C80" w:rsidP="00283C80">
      <w:pPr>
        <w:pStyle w:val="PL"/>
      </w:pPr>
    </w:p>
    <w:p w14:paraId="1073BE20" w14:textId="77777777" w:rsidR="00283C80" w:rsidRPr="0095250E" w:rsidRDefault="00283C80" w:rsidP="00283C80">
      <w:pPr>
        <w:pStyle w:val="PL"/>
      </w:pPr>
      <w:r w:rsidRPr="0095250E">
        <w:t xml:space="preserve">UAC-BarringInfoSetIndex ::=                </w:t>
      </w:r>
      <w:r w:rsidRPr="0095250E">
        <w:rPr>
          <w:color w:val="993366"/>
        </w:rPr>
        <w:t>INTEGER</w:t>
      </w:r>
      <w:r w:rsidRPr="0095250E">
        <w:t xml:space="preserve"> (1..maxBarringInfoSet)</w:t>
      </w:r>
    </w:p>
    <w:p w14:paraId="435195BC" w14:textId="77777777" w:rsidR="00283C80" w:rsidRPr="0095250E" w:rsidRDefault="00283C80" w:rsidP="00283C80">
      <w:pPr>
        <w:pStyle w:val="PL"/>
      </w:pPr>
    </w:p>
    <w:p w14:paraId="2BEA2B69" w14:textId="77777777" w:rsidR="00283C80" w:rsidRPr="0095250E" w:rsidRDefault="00283C80" w:rsidP="00283C80">
      <w:pPr>
        <w:pStyle w:val="PL"/>
        <w:rPr>
          <w:color w:val="808080"/>
        </w:rPr>
      </w:pPr>
      <w:r w:rsidRPr="0095250E">
        <w:rPr>
          <w:color w:val="808080"/>
        </w:rPr>
        <w:t>-- TAG-UAC-BARRINGINFOSETINDEX-STOP</w:t>
      </w:r>
    </w:p>
    <w:p w14:paraId="51901404" w14:textId="77777777" w:rsidR="00283C80" w:rsidRPr="0095250E" w:rsidRDefault="00283C80" w:rsidP="00283C80">
      <w:pPr>
        <w:pStyle w:val="PL"/>
        <w:rPr>
          <w:color w:val="808080"/>
        </w:rPr>
      </w:pPr>
      <w:r w:rsidRPr="0095250E">
        <w:rPr>
          <w:color w:val="808080"/>
        </w:rPr>
        <w:t>-- ASN1STOP</w:t>
      </w:r>
    </w:p>
    <w:p w14:paraId="1F5CB220" w14:textId="77777777" w:rsidR="00283C80" w:rsidRPr="0095250E" w:rsidRDefault="00283C80" w:rsidP="00283C80"/>
    <w:p w14:paraId="422A32D7" w14:textId="77777777" w:rsidR="00283C80" w:rsidRPr="0095250E" w:rsidRDefault="00283C80" w:rsidP="00283C80">
      <w:pPr>
        <w:pStyle w:val="4"/>
        <w:rPr>
          <w:i/>
          <w:iCs/>
        </w:rPr>
      </w:pPr>
      <w:bookmarkStart w:id="2454" w:name="_Toc60777416"/>
      <w:bookmarkStart w:id="2455" w:name="_Toc156130638"/>
      <w:r w:rsidRPr="0095250E">
        <w:rPr>
          <w:i/>
        </w:rPr>
        <w:t>–</w:t>
      </w:r>
      <w:r w:rsidRPr="0095250E">
        <w:rPr>
          <w:i/>
        </w:rPr>
        <w:tab/>
        <w:t>UAC-BarringInfoSetList</w:t>
      </w:r>
      <w:bookmarkEnd w:id="2454"/>
      <w:bookmarkEnd w:id="2455"/>
    </w:p>
    <w:p w14:paraId="67ED4B4D" w14:textId="77777777" w:rsidR="00283C80" w:rsidRPr="0095250E" w:rsidRDefault="00283C80" w:rsidP="00283C80">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156ECA14" w14:textId="77777777" w:rsidR="00283C80" w:rsidRPr="0095250E" w:rsidRDefault="00283C80" w:rsidP="00283C80">
      <w:pPr>
        <w:pStyle w:val="TH"/>
      </w:pPr>
      <w:r w:rsidRPr="0095250E">
        <w:rPr>
          <w:bCs/>
          <w:i/>
          <w:iCs/>
        </w:rPr>
        <w:t>UAC-BarringInfoSetList</w:t>
      </w:r>
      <w:r w:rsidRPr="0095250E">
        <w:rPr>
          <w:bCs/>
          <w:iCs/>
        </w:rPr>
        <w:t xml:space="preserve"> </w:t>
      </w:r>
      <w:r w:rsidRPr="0095250E">
        <w:t>information element</w:t>
      </w:r>
    </w:p>
    <w:p w14:paraId="564B1377" w14:textId="77777777" w:rsidR="00283C80" w:rsidRPr="0095250E" w:rsidRDefault="00283C80" w:rsidP="00283C80">
      <w:pPr>
        <w:pStyle w:val="PL"/>
        <w:rPr>
          <w:color w:val="808080"/>
        </w:rPr>
      </w:pPr>
      <w:r w:rsidRPr="0095250E">
        <w:rPr>
          <w:color w:val="808080"/>
        </w:rPr>
        <w:t>-- ASN1START</w:t>
      </w:r>
    </w:p>
    <w:p w14:paraId="1936B0E6" w14:textId="77777777" w:rsidR="00283C80" w:rsidRPr="0095250E" w:rsidRDefault="00283C80" w:rsidP="00283C80">
      <w:pPr>
        <w:pStyle w:val="PL"/>
        <w:rPr>
          <w:color w:val="808080"/>
        </w:rPr>
      </w:pPr>
      <w:r w:rsidRPr="0095250E">
        <w:rPr>
          <w:color w:val="808080"/>
        </w:rPr>
        <w:t>-- TAG-UAC-BARRINGINFOSETLIST-START</w:t>
      </w:r>
    </w:p>
    <w:p w14:paraId="622D13E9" w14:textId="77777777" w:rsidR="00283C80" w:rsidRPr="0095250E" w:rsidRDefault="00283C80" w:rsidP="00283C80">
      <w:pPr>
        <w:pStyle w:val="PL"/>
      </w:pPr>
    </w:p>
    <w:p w14:paraId="7661BFDC" w14:textId="77777777" w:rsidR="00283C80" w:rsidRPr="0095250E" w:rsidRDefault="00283C80" w:rsidP="00283C80">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1F0A628B" w14:textId="77777777" w:rsidR="00283C80" w:rsidRPr="0095250E" w:rsidRDefault="00283C80" w:rsidP="00283C80">
      <w:pPr>
        <w:pStyle w:val="PL"/>
      </w:pPr>
    </w:p>
    <w:p w14:paraId="6C733FA4" w14:textId="77777777" w:rsidR="00283C80" w:rsidRPr="0095250E" w:rsidRDefault="00283C80" w:rsidP="00283C80">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1C5D6BEB" w14:textId="77777777" w:rsidR="00283C80" w:rsidRPr="0095250E" w:rsidRDefault="00283C80" w:rsidP="00283C80">
      <w:pPr>
        <w:pStyle w:val="PL"/>
      </w:pPr>
    </w:p>
    <w:p w14:paraId="4701DB3B" w14:textId="77777777" w:rsidR="00283C80" w:rsidRPr="0095250E" w:rsidRDefault="00283C80" w:rsidP="00283C80">
      <w:pPr>
        <w:pStyle w:val="PL"/>
      </w:pPr>
      <w:r w:rsidRPr="0095250E">
        <w:t xml:space="preserve">UAC-BarringInfoSet ::=              </w:t>
      </w:r>
      <w:r w:rsidRPr="0095250E">
        <w:rPr>
          <w:color w:val="993366"/>
        </w:rPr>
        <w:t>SEQUENCE</w:t>
      </w:r>
      <w:r w:rsidRPr="0095250E">
        <w:t xml:space="preserve"> {</w:t>
      </w:r>
    </w:p>
    <w:p w14:paraId="2D443D80" w14:textId="77777777" w:rsidR="00283C80" w:rsidRPr="0095250E" w:rsidRDefault="00283C80" w:rsidP="00283C80">
      <w:pPr>
        <w:pStyle w:val="PL"/>
      </w:pPr>
      <w:r w:rsidRPr="0095250E">
        <w:t xml:space="preserve">    uac-BarringFactor                   </w:t>
      </w:r>
      <w:r w:rsidRPr="0095250E">
        <w:rPr>
          <w:color w:val="993366"/>
        </w:rPr>
        <w:t>ENUMERATED</w:t>
      </w:r>
      <w:r w:rsidRPr="0095250E">
        <w:t xml:space="preserve"> {p00, p05, p10, p15, p20, p25, p30, p40,</w:t>
      </w:r>
    </w:p>
    <w:p w14:paraId="2DF833E3" w14:textId="77777777" w:rsidR="00283C80" w:rsidRPr="0095250E" w:rsidRDefault="00283C80" w:rsidP="00283C80">
      <w:pPr>
        <w:pStyle w:val="PL"/>
      </w:pPr>
      <w:r w:rsidRPr="0095250E">
        <w:t xml:space="preserve">                                                    p50, p60, p70, p75, p80, p85, p90, p95},</w:t>
      </w:r>
    </w:p>
    <w:p w14:paraId="25EB63E2" w14:textId="77777777" w:rsidR="00283C80" w:rsidRPr="0095250E" w:rsidRDefault="00283C80" w:rsidP="00283C80">
      <w:pPr>
        <w:pStyle w:val="PL"/>
      </w:pPr>
      <w:r w:rsidRPr="0095250E">
        <w:t xml:space="preserve">    uac-BarringTime                     </w:t>
      </w:r>
      <w:r w:rsidRPr="0095250E">
        <w:rPr>
          <w:color w:val="993366"/>
        </w:rPr>
        <w:t>ENUMERATED</w:t>
      </w:r>
      <w:r w:rsidRPr="0095250E">
        <w:t xml:space="preserve"> {s4, s8, s16, s32, s64, s128, s256, s512},</w:t>
      </w:r>
    </w:p>
    <w:p w14:paraId="52639577" w14:textId="77777777" w:rsidR="00283C80" w:rsidRPr="0095250E" w:rsidRDefault="00283C80" w:rsidP="00283C80">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5169D131" w14:textId="77777777" w:rsidR="00283C80" w:rsidRPr="0095250E" w:rsidRDefault="00283C80" w:rsidP="00283C80">
      <w:pPr>
        <w:pStyle w:val="PL"/>
      </w:pPr>
      <w:r w:rsidRPr="0095250E">
        <w:t>}</w:t>
      </w:r>
    </w:p>
    <w:p w14:paraId="638B3245" w14:textId="77777777" w:rsidR="00283C80" w:rsidRPr="0095250E" w:rsidRDefault="00283C80" w:rsidP="00283C80">
      <w:pPr>
        <w:pStyle w:val="PL"/>
      </w:pPr>
    </w:p>
    <w:p w14:paraId="6E14695D" w14:textId="77777777" w:rsidR="00283C80" w:rsidRPr="0095250E" w:rsidRDefault="00283C80" w:rsidP="00283C80">
      <w:pPr>
        <w:pStyle w:val="PL"/>
      </w:pPr>
      <w:r w:rsidRPr="0095250E">
        <w:t xml:space="preserve">UAC-BarringInfoSet-v1700 ::= </w:t>
      </w:r>
      <w:r w:rsidRPr="0095250E">
        <w:rPr>
          <w:color w:val="993366"/>
        </w:rPr>
        <w:t>SEQUENCE</w:t>
      </w:r>
      <w:r w:rsidRPr="0095250E">
        <w:t xml:space="preserve"> {</w:t>
      </w:r>
    </w:p>
    <w:p w14:paraId="201B0EFF" w14:textId="77777777" w:rsidR="00283C80" w:rsidRPr="0095250E" w:rsidRDefault="00283C80" w:rsidP="00283C80">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491B0A01"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2D5B9923" w14:textId="77777777" w:rsidR="00283C80" w:rsidRPr="0095250E" w:rsidRDefault="00283C80" w:rsidP="00283C80">
      <w:pPr>
        <w:pStyle w:val="PL"/>
      </w:pPr>
      <w:r w:rsidRPr="0095250E">
        <w:t>}</w:t>
      </w:r>
    </w:p>
    <w:p w14:paraId="2E0EA636" w14:textId="77777777" w:rsidR="00283C80" w:rsidRPr="0095250E" w:rsidRDefault="00283C80" w:rsidP="00283C80">
      <w:pPr>
        <w:pStyle w:val="PL"/>
      </w:pPr>
    </w:p>
    <w:p w14:paraId="030B3EF0" w14:textId="77777777" w:rsidR="00283C80" w:rsidRPr="0095250E" w:rsidRDefault="00283C80" w:rsidP="00283C80">
      <w:pPr>
        <w:pStyle w:val="PL"/>
        <w:rPr>
          <w:color w:val="808080"/>
        </w:rPr>
      </w:pPr>
      <w:r w:rsidRPr="0095250E">
        <w:rPr>
          <w:color w:val="808080"/>
        </w:rPr>
        <w:t>-- TAG-UAC-BARRINGINFOSETLIST-STOP</w:t>
      </w:r>
    </w:p>
    <w:p w14:paraId="617A1E14" w14:textId="77777777" w:rsidR="00283C80" w:rsidRPr="0095250E" w:rsidRDefault="00283C80" w:rsidP="00283C80">
      <w:pPr>
        <w:pStyle w:val="PL"/>
        <w:rPr>
          <w:color w:val="808080"/>
        </w:rPr>
      </w:pPr>
      <w:r w:rsidRPr="0095250E">
        <w:rPr>
          <w:color w:val="808080"/>
        </w:rPr>
        <w:t>-- ASN1STOP</w:t>
      </w:r>
    </w:p>
    <w:p w14:paraId="24E0DB8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937C4E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151C678" w14:textId="77777777" w:rsidR="00283C80" w:rsidRPr="0095250E" w:rsidRDefault="00283C80" w:rsidP="00C06585">
            <w:pPr>
              <w:pStyle w:val="TAH"/>
              <w:rPr>
                <w:lang w:eastAsia="sv-SE"/>
              </w:rPr>
            </w:pPr>
            <w:r w:rsidRPr="0095250E">
              <w:rPr>
                <w:bCs/>
                <w:i/>
                <w:iCs/>
                <w:lang w:eastAsia="sv-SE"/>
              </w:rPr>
              <w:t>UAC-BarringInfoSetList</w:t>
            </w:r>
            <w:r w:rsidRPr="0095250E">
              <w:rPr>
                <w:lang w:eastAsia="sv-SE"/>
              </w:rPr>
              <w:t xml:space="preserve"> field descriptions</w:t>
            </w:r>
          </w:p>
        </w:tc>
      </w:tr>
      <w:tr w:rsidR="00283C80" w:rsidRPr="0095250E" w14:paraId="6F6608D2"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B8AC86A" w14:textId="77777777" w:rsidR="00283C80" w:rsidRPr="0095250E" w:rsidRDefault="00283C80" w:rsidP="00C06585">
            <w:pPr>
              <w:pStyle w:val="TAL"/>
              <w:rPr>
                <w:rFonts w:eastAsia="Calibri"/>
                <w:szCs w:val="22"/>
                <w:lang w:eastAsia="sv-SE"/>
              </w:rPr>
            </w:pPr>
            <w:r w:rsidRPr="0095250E">
              <w:rPr>
                <w:rFonts w:eastAsia="Calibri"/>
                <w:b/>
                <w:i/>
                <w:szCs w:val="22"/>
                <w:lang w:eastAsia="sv-SE"/>
              </w:rPr>
              <w:t>uac-BarringInfoSetList</w:t>
            </w:r>
          </w:p>
          <w:p w14:paraId="663737D6" w14:textId="77777777" w:rsidR="00283C80" w:rsidRPr="0095250E" w:rsidRDefault="00283C80" w:rsidP="00C06585">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283C80" w:rsidRPr="0095250E" w14:paraId="0B5C310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86D58B3"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uac-BarringForAccessIdentity</w:t>
            </w:r>
          </w:p>
          <w:p w14:paraId="55F0A0F8" w14:textId="77777777" w:rsidR="00283C80" w:rsidRPr="0095250E" w:rsidRDefault="00283C80" w:rsidP="00C06585">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283C80" w:rsidRPr="0095250E" w14:paraId="1E347AC1"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AD262DD" w14:textId="77777777" w:rsidR="00283C80" w:rsidRPr="0095250E" w:rsidRDefault="00283C80" w:rsidP="00C06585">
            <w:pPr>
              <w:pStyle w:val="TAL"/>
              <w:rPr>
                <w:b/>
                <w:i/>
                <w:szCs w:val="22"/>
                <w:lang w:eastAsia="en-GB"/>
              </w:rPr>
            </w:pPr>
            <w:r w:rsidRPr="0095250E">
              <w:rPr>
                <w:b/>
                <w:i/>
                <w:szCs w:val="22"/>
                <w:lang w:eastAsia="en-GB"/>
              </w:rPr>
              <w:t>uac-BarringFactor</w:t>
            </w:r>
          </w:p>
          <w:p w14:paraId="24279965" w14:textId="77777777" w:rsidR="00283C80" w:rsidRPr="0095250E" w:rsidRDefault="00283C80" w:rsidP="00C06585">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283C80" w:rsidRPr="0095250E" w14:paraId="675F159D" w14:textId="77777777" w:rsidTr="00C06585">
        <w:tc>
          <w:tcPr>
            <w:tcW w:w="0" w:type="auto"/>
            <w:tcBorders>
              <w:top w:val="single" w:sz="4" w:space="0" w:color="auto"/>
              <w:left w:val="single" w:sz="4" w:space="0" w:color="auto"/>
              <w:bottom w:val="single" w:sz="4" w:space="0" w:color="auto"/>
              <w:right w:val="single" w:sz="4" w:space="0" w:color="auto"/>
            </w:tcBorders>
          </w:tcPr>
          <w:p w14:paraId="5E560764" w14:textId="77777777" w:rsidR="00283C80" w:rsidRPr="0095250E" w:rsidRDefault="00283C80" w:rsidP="00C06585">
            <w:pPr>
              <w:pStyle w:val="TAL"/>
              <w:rPr>
                <w:b/>
                <w:i/>
                <w:szCs w:val="22"/>
                <w:lang w:eastAsia="en-GB"/>
              </w:rPr>
            </w:pPr>
            <w:r w:rsidRPr="0095250E">
              <w:rPr>
                <w:b/>
                <w:i/>
                <w:szCs w:val="22"/>
                <w:lang w:eastAsia="en-GB"/>
              </w:rPr>
              <w:t>uac-BarringFactorForAI3</w:t>
            </w:r>
          </w:p>
          <w:p w14:paraId="256679E5" w14:textId="77777777" w:rsidR="00283C80" w:rsidRPr="0095250E" w:rsidRDefault="00283C80" w:rsidP="00C06585">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283C80" w:rsidRPr="0095250E" w14:paraId="28378F93"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5CD168E" w14:textId="77777777" w:rsidR="00283C80" w:rsidRPr="0095250E" w:rsidRDefault="00283C80" w:rsidP="00C06585">
            <w:pPr>
              <w:pStyle w:val="TAL"/>
              <w:rPr>
                <w:b/>
                <w:i/>
                <w:szCs w:val="22"/>
                <w:lang w:eastAsia="en-GB"/>
              </w:rPr>
            </w:pPr>
            <w:r w:rsidRPr="0095250E">
              <w:rPr>
                <w:b/>
                <w:i/>
                <w:szCs w:val="22"/>
                <w:lang w:eastAsia="en-GB"/>
              </w:rPr>
              <w:t>uac-BarringTime</w:t>
            </w:r>
          </w:p>
          <w:p w14:paraId="67E71C5A" w14:textId="77777777" w:rsidR="00283C80" w:rsidRPr="0095250E" w:rsidRDefault="00283C80" w:rsidP="00C06585">
            <w:pPr>
              <w:pStyle w:val="TAL"/>
              <w:rPr>
                <w:rFonts w:eastAsia="Calibri"/>
                <w:b/>
                <w:i/>
                <w:szCs w:val="22"/>
                <w:lang w:eastAsia="sv-SE"/>
              </w:rPr>
            </w:pPr>
            <w:r w:rsidRPr="0095250E">
              <w:rPr>
                <w:szCs w:val="22"/>
                <w:lang w:eastAsia="en-GB"/>
              </w:rPr>
              <w:t>The average time in seconds before a new access attempt is to be performed after an access attempt was barred at access barring check for the same access category, see 5.3.14.5.</w:t>
            </w:r>
          </w:p>
        </w:tc>
      </w:tr>
    </w:tbl>
    <w:p w14:paraId="768BBCF0" w14:textId="77777777" w:rsidR="00283C80" w:rsidRPr="0095250E" w:rsidRDefault="00283C80" w:rsidP="00283C80"/>
    <w:p w14:paraId="69DC286A" w14:textId="77777777" w:rsidR="00283C80" w:rsidRPr="0095250E" w:rsidRDefault="00283C80" w:rsidP="00283C80">
      <w:pPr>
        <w:pStyle w:val="4"/>
        <w:rPr>
          <w:i/>
          <w:iCs/>
        </w:rPr>
      </w:pPr>
      <w:bookmarkStart w:id="2456" w:name="_Toc60777417"/>
      <w:bookmarkStart w:id="2457" w:name="_Toc156130639"/>
      <w:r w:rsidRPr="0095250E">
        <w:rPr>
          <w:i/>
        </w:rPr>
        <w:t>–</w:t>
      </w:r>
      <w:r w:rsidRPr="0095250E">
        <w:rPr>
          <w:i/>
        </w:rPr>
        <w:tab/>
        <w:t>UAC-BarringPerCatList</w:t>
      </w:r>
      <w:bookmarkEnd w:id="2456"/>
      <w:bookmarkEnd w:id="2457"/>
    </w:p>
    <w:p w14:paraId="3E0753A2" w14:textId="77777777" w:rsidR="00283C80" w:rsidRPr="0095250E" w:rsidRDefault="00283C80" w:rsidP="00283C80">
      <w:r w:rsidRPr="0095250E">
        <w:t xml:space="preserve">The IE </w:t>
      </w:r>
      <w:r w:rsidRPr="0095250E">
        <w:rPr>
          <w:i/>
        </w:rPr>
        <w:t>UAC-BarringPerCatList</w:t>
      </w:r>
      <w:r w:rsidRPr="0095250E">
        <w:t xml:space="preserve"> provides access control parameters for a list of access categories.</w:t>
      </w:r>
    </w:p>
    <w:p w14:paraId="3A20419F" w14:textId="77777777" w:rsidR="00283C80" w:rsidRPr="0095250E" w:rsidRDefault="00283C80" w:rsidP="00283C80">
      <w:pPr>
        <w:pStyle w:val="TH"/>
      </w:pPr>
      <w:r w:rsidRPr="0095250E">
        <w:rPr>
          <w:bCs/>
          <w:i/>
          <w:iCs/>
        </w:rPr>
        <w:t>UAC-BarringPerCatList</w:t>
      </w:r>
      <w:r w:rsidRPr="0095250E">
        <w:rPr>
          <w:bCs/>
          <w:iCs/>
        </w:rPr>
        <w:t xml:space="preserve"> </w:t>
      </w:r>
      <w:r w:rsidRPr="0095250E">
        <w:t>information element</w:t>
      </w:r>
    </w:p>
    <w:p w14:paraId="02824D74" w14:textId="77777777" w:rsidR="00283C80" w:rsidRPr="0095250E" w:rsidRDefault="00283C80" w:rsidP="00283C80">
      <w:pPr>
        <w:pStyle w:val="PL"/>
        <w:rPr>
          <w:color w:val="808080"/>
        </w:rPr>
      </w:pPr>
      <w:r w:rsidRPr="0095250E">
        <w:rPr>
          <w:color w:val="808080"/>
        </w:rPr>
        <w:t>-- ASN1START</w:t>
      </w:r>
    </w:p>
    <w:p w14:paraId="5BE202B4" w14:textId="77777777" w:rsidR="00283C80" w:rsidRPr="0095250E" w:rsidRDefault="00283C80" w:rsidP="00283C80">
      <w:pPr>
        <w:pStyle w:val="PL"/>
        <w:rPr>
          <w:color w:val="808080"/>
        </w:rPr>
      </w:pPr>
      <w:r w:rsidRPr="0095250E">
        <w:rPr>
          <w:color w:val="808080"/>
        </w:rPr>
        <w:t>-- TAG-UAC-BARRINGPERCATLIST-START</w:t>
      </w:r>
    </w:p>
    <w:p w14:paraId="088E89A4" w14:textId="77777777" w:rsidR="00283C80" w:rsidRPr="0095250E" w:rsidRDefault="00283C80" w:rsidP="00283C80">
      <w:pPr>
        <w:pStyle w:val="PL"/>
      </w:pPr>
    </w:p>
    <w:p w14:paraId="5F42FF51" w14:textId="77777777" w:rsidR="00283C80" w:rsidRPr="0095250E" w:rsidRDefault="00283C80" w:rsidP="00283C80">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28499CBF" w14:textId="77777777" w:rsidR="00283C80" w:rsidRPr="0095250E" w:rsidRDefault="00283C80" w:rsidP="00283C80">
      <w:pPr>
        <w:pStyle w:val="PL"/>
      </w:pPr>
    </w:p>
    <w:p w14:paraId="2B0F0874" w14:textId="77777777" w:rsidR="00283C80" w:rsidRPr="0095250E" w:rsidRDefault="00283C80" w:rsidP="00283C80">
      <w:pPr>
        <w:pStyle w:val="PL"/>
      </w:pPr>
      <w:r w:rsidRPr="0095250E">
        <w:t xml:space="preserve">UAC-BarringPerCat ::=               </w:t>
      </w:r>
      <w:r w:rsidRPr="0095250E">
        <w:rPr>
          <w:color w:val="993366"/>
        </w:rPr>
        <w:t>SEQUENCE</w:t>
      </w:r>
      <w:r w:rsidRPr="0095250E">
        <w:t xml:space="preserve"> {</w:t>
      </w:r>
    </w:p>
    <w:p w14:paraId="7AC42566" w14:textId="77777777" w:rsidR="00283C80" w:rsidRPr="0095250E" w:rsidRDefault="00283C80" w:rsidP="00283C80">
      <w:pPr>
        <w:pStyle w:val="PL"/>
      </w:pPr>
      <w:r w:rsidRPr="0095250E">
        <w:t xml:space="preserve">   accessCategory                       </w:t>
      </w:r>
      <w:r w:rsidRPr="0095250E">
        <w:rPr>
          <w:color w:val="993366"/>
        </w:rPr>
        <w:t>INTEGER</w:t>
      </w:r>
      <w:r w:rsidRPr="0095250E">
        <w:t xml:space="preserve"> (1..maxAccessCat-1),</w:t>
      </w:r>
    </w:p>
    <w:p w14:paraId="51DBC366" w14:textId="77777777" w:rsidR="00283C80" w:rsidRPr="0095250E" w:rsidRDefault="00283C80" w:rsidP="00283C80">
      <w:pPr>
        <w:pStyle w:val="PL"/>
      </w:pPr>
      <w:r w:rsidRPr="0095250E">
        <w:t xml:space="preserve">   uac-barringInfoSetIndex              UAC-BarringInfoSetIndex</w:t>
      </w:r>
    </w:p>
    <w:p w14:paraId="76E3F7F1" w14:textId="77777777" w:rsidR="00283C80" w:rsidRPr="0095250E" w:rsidRDefault="00283C80" w:rsidP="00283C80">
      <w:pPr>
        <w:pStyle w:val="PL"/>
      </w:pPr>
      <w:r w:rsidRPr="0095250E">
        <w:t>}</w:t>
      </w:r>
    </w:p>
    <w:p w14:paraId="22ABDB3A" w14:textId="77777777" w:rsidR="00283C80" w:rsidRPr="0095250E" w:rsidRDefault="00283C80" w:rsidP="00283C80">
      <w:pPr>
        <w:pStyle w:val="PL"/>
      </w:pPr>
    </w:p>
    <w:p w14:paraId="36061185" w14:textId="77777777" w:rsidR="00283C80" w:rsidRPr="0095250E" w:rsidRDefault="00283C80" w:rsidP="00283C80">
      <w:pPr>
        <w:pStyle w:val="PL"/>
        <w:rPr>
          <w:color w:val="808080"/>
        </w:rPr>
      </w:pPr>
      <w:r w:rsidRPr="0095250E">
        <w:rPr>
          <w:color w:val="808080"/>
        </w:rPr>
        <w:t>-- TAG-UAC-BARRINGPERCATLIST-STOP</w:t>
      </w:r>
    </w:p>
    <w:p w14:paraId="21DADFCE" w14:textId="77777777" w:rsidR="00283C80" w:rsidRPr="0095250E" w:rsidRDefault="00283C80" w:rsidP="00283C80">
      <w:pPr>
        <w:pStyle w:val="PL"/>
        <w:rPr>
          <w:color w:val="808080"/>
        </w:rPr>
      </w:pPr>
      <w:r w:rsidRPr="0095250E">
        <w:rPr>
          <w:color w:val="808080"/>
        </w:rPr>
        <w:t>-- ASN1STOP</w:t>
      </w:r>
    </w:p>
    <w:p w14:paraId="64C8960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2FDFB98"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E31AE70" w14:textId="77777777" w:rsidR="00283C80" w:rsidRPr="0095250E" w:rsidRDefault="00283C80" w:rsidP="00C06585">
            <w:pPr>
              <w:pStyle w:val="TAH"/>
              <w:rPr>
                <w:lang w:eastAsia="sv-SE"/>
              </w:rPr>
            </w:pPr>
            <w:r w:rsidRPr="0095250E">
              <w:rPr>
                <w:bCs/>
                <w:i/>
                <w:iCs/>
                <w:lang w:eastAsia="sv-SE"/>
              </w:rPr>
              <w:t>UAC-BarringPerCatList</w:t>
            </w:r>
            <w:r w:rsidRPr="0095250E">
              <w:rPr>
                <w:lang w:eastAsia="sv-SE"/>
              </w:rPr>
              <w:t xml:space="preserve"> field descriptions</w:t>
            </w:r>
          </w:p>
        </w:tc>
      </w:tr>
      <w:tr w:rsidR="00283C80" w:rsidRPr="0095250E" w14:paraId="0759F72D"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4A9C843" w14:textId="77777777" w:rsidR="00283C80" w:rsidRPr="0095250E" w:rsidRDefault="00283C80" w:rsidP="00C06585">
            <w:pPr>
              <w:pStyle w:val="TAL"/>
              <w:rPr>
                <w:b/>
                <w:i/>
                <w:szCs w:val="22"/>
                <w:lang w:eastAsia="en-GB"/>
              </w:rPr>
            </w:pPr>
            <w:r w:rsidRPr="0095250E">
              <w:rPr>
                <w:b/>
                <w:i/>
                <w:szCs w:val="22"/>
                <w:lang w:eastAsia="en-GB"/>
              </w:rPr>
              <w:t>accessCategory</w:t>
            </w:r>
          </w:p>
          <w:p w14:paraId="3074AE92" w14:textId="77777777" w:rsidR="00283C80" w:rsidRPr="0095250E" w:rsidRDefault="00283C80" w:rsidP="00C06585">
            <w:pPr>
              <w:pStyle w:val="TAL"/>
              <w:rPr>
                <w:lang w:eastAsia="sv-SE"/>
              </w:rPr>
            </w:pPr>
            <w:r w:rsidRPr="0095250E">
              <w:rPr>
                <w:szCs w:val="22"/>
                <w:lang w:eastAsia="en-GB"/>
              </w:rPr>
              <w:t>The Access Category according to TS 22.261 [25].</w:t>
            </w:r>
          </w:p>
        </w:tc>
      </w:tr>
    </w:tbl>
    <w:p w14:paraId="216C2E8D" w14:textId="77777777" w:rsidR="00283C80" w:rsidRPr="0095250E" w:rsidRDefault="00283C80" w:rsidP="00283C80"/>
    <w:p w14:paraId="4E428959" w14:textId="77777777" w:rsidR="00283C80" w:rsidRPr="0095250E" w:rsidRDefault="00283C80" w:rsidP="00283C80">
      <w:pPr>
        <w:pStyle w:val="4"/>
        <w:rPr>
          <w:i/>
          <w:iCs/>
        </w:rPr>
      </w:pPr>
      <w:bookmarkStart w:id="2458" w:name="_Toc60777418"/>
      <w:bookmarkStart w:id="2459" w:name="_Toc156130640"/>
      <w:r w:rsidRPr="0095250E">
        <w:rPr>
          <w:i/>
        </w:rPr>
        <w:t>–</w:t>
      </w:r>
      <w:r w:rsidRPr="0095250E">
        <w:rPr>
          <w:i/>
        </w:rPr>
        <w:tab/>
        <w:t>UAC-BarringPerPLMN-List</w:t>
      </w:r>
      <w:bookmarkEnd w:id="2458"/>
      <w:bookmarkEnd w:id="2459"/>
    </w:p>
    <w:p w14:paraId="699C0906" w14:textId="77777777" w:rsidR="00283C80" w:rsidRPr="0095250E" w:rsidRDefault="00283C80" w:rsidP="00283C80">
      <w:r w:rsidRPr="0095250E">
        <w:t xml:space="preserve">The IE </w:t>
      </w:r>
      <w:r w:rsidRPr="0095250E">
        <w:rPr>
          <w:i/>
        </w:rPr>
        <w:t>UAC-BarringPerPLMN-List</w:t>
      </w:r>
      <w:r w:rsidRPr="0095250E">
        <w:t xml:space="preserve"> provides access category specific access control parameters, which are configured per PLMN/SNPN.</w:t>
      </w:r>
    </w:p>
    <w:p w14:paraId="22132863" w14:textId="77777777" w:rsidR="00283C80" w:rsidRPr="0095250E" w:rsidRDefault="00283C80" w:rsidP="00283C80">
      <w:pPr>
        <w:pStyle w:val="TH"/>
      </w:pPr>
      <w:r w:rsidRPr="0095250E">
        <w:rPr>
          <w:bCs/>
          <w:i/>
          <w:iCs/>
        </w:rPr>
        <w:t>UAC-BarringPerPLMN-List</w:t>
      </w:r>
      <w:r w:rsidRPr="0095250E">
        <w:rPr>
          <w:bCs/>
          <w:iCs/>
        </w:rPr>
        <w:t xml:space="preserve"> </w:t>
      </w:r>
      <w:r w:rsidRPr="0095250E">
        <w:t>information element</w:t>
      </w:r>
    </w:p>
    <w:p w14:paraId="54012572" w14:textId="77777777" w:rsidR="00283C80" w:rsidRPr="0095250E" w:rsidRDefault="00283C80" w:rsidP="00283C80">
      <w:pPr>
        <w:pStyle w:val="PL"/>
        <w:rPr>
          <w:color w:val="808080"/>
        </w:rPr>
      </w:pPr>
      <w:r w:rsidRPr="0095250E">
        <w:rPr>
          <w:color w:val="808080"/>
        </w:rPr>
        <w:t>-- ASN1START</w:t>
      </w:r>
    </w:p>
    <w:p w14:paraId="4B066B31" w14:textId="77777777" w:rsidR="00283C80" w:rsidRPr="0095250E" w:rsidRDefault="00283C80" w:rsidP="00283C80">
      <w:pPr>
        <w:pStyle w:val="PL"/>
        <w:rPr>
          <w:color w:val="808080"/>
        </w:rPr>
      </w:pPr>
      <w:r w:rsidRPr="0095250E">
        <w:rPr>
          <w:color w:val="808080"/>
        </w:rPr>
        <w:t>-- TAG-UAC-BARRINGPERPLMN-LIST-START</w:t>
      </w:r>
    </w:p>
    <w:p w14:paraId="504B1C67" w14:textId="77777777" w:rsidR="00283C80" w:rsidRPr="0095250E" w:rsidRDefault="00283C80" w:rsidP="00283C80">
      <w:pPr>
        <w:pStyle w:val="PL"/>
      </w:pPr>
    </w:p>
    <w:p w14:paraId="6C8D80F2" w14:textId="77777777" w:rsidR="00283C80" w:rsidRPr="0095250E" w:rsidRDefault="00283C80" w:rsidP="00283C80">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0B98A27A" w14:textId="77777777" w:rsidR="00283C80" w:rsidRPr="0095250E" w:rsidRDefault="00283C80" w:rsidP="00283C80">
      <w:pPr>
        <w:pStyle w:val="PL"/>
      </w:pPr>
    </w:p>
    <w:p w14:paraId="799DDEC9" w14:textId="77777777" w:rsidR="00283C80" w:rsidRPr="0095250E" w:rsidRDefault="00283C80" w:rsidP="00283C80">
      <w:pPr>
        <w:pStyle w:val="PL"/>
      </w:pPr>
      <w:r w:rsidRPr="0095250E">
        <w:t xml:space="preserve">UAC-BarringPerPLMN ::=              </w:t>
      </w:r>
      <w:r w:rsidRPr="0095250E">
        <w:rPr>
          <w:color w:val="993366"/>
        </w:rPr>
        <w:t>SEQUENCE</w:t>
      </w:r>
      <w:r w:rsidRPr="0095250E">
        <w:t xml:space="preserve"> {</w:t>
      </w:r>
    </w:p>
    <w:p w14:paraId="3878B543" w14:textId="77777777" w:rsidR="00283C80" w:rsidRPr="0095250E" w:rsidRDefault="00283C80" w:rsidP="00283C80">
      <w:pPr>
        <w:pStyle w:val="PL"/>
      </w:pPr>
      <w:r w:rsidRPr="0095250E">
        <w:t xml:space="preserve">    plmn-IdentityIndex                  </w:t>
      </w:r>
      <w:r w:rsidRPr="0095250E">
        <w:rPr>
          <w:color w:val="993366"/>
        </w:rPr>
        <w:t>INTEGER</w:t>
      </w:r>
      <w:r w:rsidRPr="0095250E">
        <w:t xml:space="preserve"> (1..maxPLMN),</w:t>
      </w:r>
    </w:p>
    <w:p w14:paraId="09CEA914" w14:textId="77777777" w:rsidR="00283C80" w:rsidRPr="0095250E" w:rsidRDefault="00283C80" w:rsidP="00283C80">
      <w:pPr>
        <w:pStyle w:val="PL"/>
      </w:pPr>
      <w:r w:rsidRPr="0095250E">
        <w:t xml:space="preserve">    uac-ACBarringListType               </w:t>
      </w:r>
      <w:r w:rsidRPr="0095250E">
        <w:rPr>
          <w:color w:val="993366"/>
        </w:rPr>
        <w:t>CHOICE</w:t>
      </w:r>
      <w:r w:rsidRPr="0095250E">
        <w:t>{</w:t>
      </w:r>
    </w:p>
    <w:p w14:paraId="583920A8" w14:textId="77777777" w:rsidR="00283C80" w:rsidRPr="0095250E" w:rsidRDefault="00283C80" w:rsidP="00283C80">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22A6B64F" w14:textId="77777777" w:rsidR="00283C80" w:rsidRPr="0095250E" w:rsidRDefault="00283C80" w:rsidP="00283C80">
      <w:pPr>
        <w:pStyle w:val="PL"/>
      </w:pPr>
      <w:r w:rsidRPr="0095250E">
        <w:t xml:space="preserve">        uac-ExplicitACBarringList           UAC-BarringPerCatList</w:t>
      </w:r>
    </w:p>
    <w:p w14:paraId="70ACB00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BEA6A71" w14:textId="77777777" w:rsidR="00283C80" w:rsidRPr="0095250E" w:rsidRDefault="00283C80" w:rsidP="00283C80">
      <w:pPr>
        <w:pStyle w:val="PL"/>
      </w:pPr>
      <w:r w:rsidRPr="0095250E">
        <w:t>}</w:t>
      </w:r>
    </w:p>
    <w:p w14:paraId="5B023FCD" w14:textId="77777777" w:rsidR="00283C80" w:rsidRPr="0095250E" w:rsidRDefault="00283C80" w:rsidP="00283C80">
      <w:pPr>
        <w:pStyle w:val="PL"/>
      </w:pPr>
    </w:p>
    <w:p w14:paraId="005671A5" w14:textId="77777777" w:rsidR="00283C80" w:rsidRPr="0095250E" w:rsidRDefault="00283C80" w:rsidP="00283C80">
      <w:pPr>
        <w:pStyle w:val="PL"/>
        <w:rPr>
          <w:color w:val="808080"/>
        </w:rPr>
      </w:pPr>
      <w:r w:rsidRPr="0095250E">
        <w:rPr>
          <w:color w:val="808080"/>
        </w:rPr>
        <w:t>-- TAG-UAC-BARRINGPERPLMN-LIST-STOP</w:t>
      </w:r>
    </w:p>
    <w:p w14:paraId="0F527613" w14:textId="77777777" w:rsidR="00283C80" w:rsidRPr="0095250E" w:rsidRDefault="00283C80" w:rsidP="00283C80">
      <w:pPr>
        <w:pStyle w:val="PL"/>
        <w:rPr>
          <w:color w:val="808080"/>
        </w:rPr>
      </w:pPr>
      <w:r w:rsidRPr="0095250E">
        <w:rPr>
          <w:color w:val="808080"/>
        </w:rPr>
        <w:t>-- ASN1STOP</w:t>
      </w:r>
    </w:p>
    <w:p w14:paraId="6988740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F7B3B2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D8BA99" w14:textId="77777777" w:rsidR="00283C80" w:rsidRPr="0095250E" w:rsidRDefault="00283C80" w:rsidP="00C06585">
            <w:pPr>
              <w:pStyle w:val="TAH"/>
              <w:rPr>
                <w:lang w:eastAsia="sv-SE"/>
              </w:rPr>
            </w:pPr>
            <w:r w:rsidRPr="0095250E">
              <w:rPr>
                <w:bCs/>
                <w:i/>
                <w:iCs/>
                <w:lang w:eastAsia="sv-SE"/>
              </w:rPr>
              <w:t>UAC-BarringPerPLMN-List</w:t>
            </w:r>
            <w:r w:rsidRPr="0095250E">
              <w:rPr>
                <w:lang w:eastAsia="sv-SE"/>
              </w:rPr>
              <w:t xml:space="preserve"> field descriptions</w:t>
            </w:r>
          </w:p>
        </w:tc>
      </w:tr>
      <w:tr w:rsidR="00283C80" w:rsidRPr="0095250E" w14:paraId="0107C8D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990A27" w14:textId="77777777" w:rsidR="00283C80" w:rsidRPr="0095250E" w:rsidRDefault="00283C80" w:rsidP="00C06585">
            <w:pPr>
              <w:pStyle w:val="TAL"/>
              <w:rPr>
                <w:rFonts w:eastAsia="Calibri"/>
                <w:szCs w:val="22"/>
                <w:lang w:eastAsia="sv-SE"/>
              </w:rPr>
            </w:pPr>
            <w:r w:rsidRPr="0095250E">
              <w:rPr>
                <w:rFonts w:eastAsia="Calibri"/>
                <w:b/>
                <w:i/>
                <w:szCs w:val="22"/>
                <w:lang w:eastAsia="sv-SE"/>
              </w:rPr>
              <w:t>uac-ACBarringListType</w:t>
            </w:r>
          </w:p>
          <w:p w14:paraId="0B2762D9" w14:textId="77777777" w:rsidR="00283C80" w:rsidRPr="0095250E" w:rsidRDefault="00283C80" w:rsidP="00C06585">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283C80" w:rsidRPr="0095250E" w14:paraId="632FA11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B1C2AB"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plmn-IdentityIndex</w:t>
            </w:r>
          </w:p>
          <w:p w14:paraId="1885E1AE"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Info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354405DA" w14:textId="77777777" w:rsidR="00283C80" w:rsidRPr="0095250E" w:rsidRDefault="00283C80" w:rsidP="00283C80"/>
    <w:p w14:paraId="0DA13C30" w14:textId="77777777" w:rsidR="00283C80" w:rsidRPr="0095250E" w:rsidRDefault="00283C80" w:rsidP="00283C80">
      <w:pPr>
        <w:pStyle w:val="4"/>
        <w:rPr>
          <w:i/>
          <w:iCs/>
        </w:rPr>
      </w:pPr>
      <w:bookmarkStart w:id="2460" w:name="_Toc156130641"/>
      <w:r w:rsidRPr="0095250E">
        <w:t>–</w:t>
      </w:r>
      <w:r w:rsidRPr="0095250E">
        <w:tab/>
      </w:r>
      <w:r w:rsidRPr="0095250E">
        <w:rPr>
          <w:i/>
          <w:iCs/>
        </w:rPr>
        <w:t>UAV-Config</w:t>
      </w:r>
      <w:bookmarkEnd w:id="2460"/>
    </w:p>
    <w:p w14:paraId="7D8EB58E" w14:textId="77777777" w:rsidR="00283C80" w:rsidRPr="0095250E" w:rsidRDefault="00283C80" w:rsidP="00283C80">
      <w:r w:rsidRPr="0095250E">
        <w:t xml:space="preserve">The IE </w:t>
      </w:r>
      <w:r w:rsidRPr="0095250E">
        <w:rPr>
          <w:i/>
        </w:rPr>
        <w:t>UAV-Config</w:t>
      </w:r>
      <w:r w:rsidRPr="0095250E">
        <w:t xml:space="preserve"> provides configuration parameters for UAV UE.</w:t>
      </w:r>
    </w:p>
    <w:p w14:paraId="66D80AA9" w14:textId="77777777" w:rsidR="00283C80" w:rsidRPr="0095250E" w:rsidRDefault="00283C80" w:rsidP="00283C80">
      <w:pPr>
        <w:pStyle w:val="TH"/>
      </w:pPr>
      <w:r w:rsidRPr="0095250E">
        <w:rPr>
          <w:bCs/>
          <w:i/>
          <w:iCs/>
        </w:rPr>
        <w:t>UAV-Config</w:t>
      </w:r>
      <w:r w:rsidRPr="0095250E">
        <w:rPr>
          <w:bCs/>
          <w:iCs/>
        </w:rPr>
        <w:t xml:space="preserve"> </w:t>
      </w:r>
      <w:r w:rsidRPr="0095250E">
        <w:t>information element</w:t>
      </w:r>
    </w:p>
    <w:p w14:paraId="091DDBD3" w14:textId="77777777" w:rsidR="00283C80" w:rsidRPr="0095250E" w:rsidRDefault="00283C80" w:rsidP="00283C80">
      <w:pPr>
        <w:pStyle w:val="PL"/>
        <w:rPr>
          <w:color w:val="808080"/>
        </w:rPr>
      </w:pPr>
      <w:r w:rsidRPr="0095250E">
        <w:rPr>
          <w:color w:val="808080"/>
        </w:rPr>
        <w:t>-- ASN1START</w:t>
      </w:r>
    </w:p>
    <w:p w14:paraId="5986ECBE" w14:textId="77777777" w:rsidR="00283C80" w:rsidRPr="0095250E" w:rsidRDefault="00283C80" w:rsidP="00283C80">
      <w:pPr>
        <w:pStyle w:val="PL"/>
        <w:rPr>
          <w:color w:val="808080"/>
        </w:rPr>
      </w:pPr>
      <w:r w:rsidRPr="0095250E">
        <w:rPr>
          <w:color w:val="808080"/>
        </w:rPr>
        <w:t>-- TAG-UAV-CONFIG-START</w:t>
      </w:r>
    </w:p>
    <w:p w14:paraId="28350C9E" w14:textId="77777777" w:rsidR="00283C80" w:rsidRPr="0095250E" w:rsidRDefault="00283C80" w:rsidP="00283C80">
      <w:pPr>
        <w:pStyle w:val="PL"/>
      </w:pPr>
    </w:p>
    <w:p w14:paraId="1631C9D7" w14:textId="77777777" w:rsidR="00283C80" w:rsidRPr="0095250E" w:rsidRDefault="00283C80" w:rsidP="00283C80">
      <w:pPr>
        <w:pStyle w:val="PL"/>
      </w:pPr>
      <w:r w:rsidRPr="0095250E">
        <w:t xml:space="preserve">UAV-Config-r18 ::= </w:t>
      </w:r>
      <w:r w:rsidRPr="0095250E">
        <w:rPr>
          <w:color w:val="993366"/>
        </w:rPr>
        <w:t>SEQUENCE</w:t>
      </w:r>
      <w:r w:rsidRPr="0095250E">
        <w:t xml:space="preserve"> {</w:t>
      </w:r>
    </w:p>
    <w:p w14:paraId="0F18F8AD" w14:textId="77777777" w:rsidR="00283C80" w:rsidRPr="0095250E" w:rsidRDefault="00283C80" w:rsidP="00283C80">
      <w:pPr>
        <w:pStyle w:val="PL"/>
      </w:pPr>
      <w:r w:rsidRPr="0095250E">
        <w:t xml:space="preserve">    flightPathUpdateThrConfig-r18     </w:t>
      </w:r>
      <w:r w:rsidRPr="0095250E">
        <w:rPr>
          <w:color w:val="993366"/>
        </w:rPr>
        <w:t>SEQUENCE</w:t>
      </w:r>
      <w:r w:rsidRPr="0095250E">
        <w:t xml:space="preserve"> {</w:t>
      </w:r>
    </w:p>
    <w:p w14:paraId="4C08C7D5" w14:textId="77777777" w:rsidR="00283C80" w:rsidRPr="0095250E" w:rsidRDefault="00283C80" w:rsidP="00283C80">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07E71F0F" w14:textId="77777777" w:rsidR="00283C80" w:rsidRPr="0095250E" w:rsidRDefault="00283C80" w:rsidP="00283C80">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489F2C6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D778732" w14:textId="77777777" w:rsidR="00283C80" w:rsidRPr="0095250E" w:rsidRDefault="00283C80" w:rsidP="00283C80">
      <w:pPr>
        <w:pStyle w:val="PL"/>
      </w:pPr>
      <w:r w:rsidRPr="0095250E">
        <w:t xml:space="preserve">    ...</w:t>
      </w:r>
    </w:p>
    <w:p w14:paraId="0D8A54D8" w14:textId="77777777" w:rsidR="00283C80" w:rsidRPr="0095250E" w:rsidRDefault="00283C80" w:rsidP="00283C80">
      <w:pPr>
        <w:pStyle w:val="PL"/>
      </w:pPr>
      <w:r w:rsidRPr="0095250E">
        <w:t>}</w:t>
      </w:r>
    </w:p>
    <w:p w14:paraId="0EE5A77B" w14:textId="77777777" w:rsidR="00283C80" w:rsidRPr="0095250E" w:rsidRDefault="00283C80" w:rsidP="00283C80">
      <w:pPr>
        <w:pStyle w:val="PL"/>
      </w:pPr>
    </w:p>
    <w:p w14:paraId="1B56D854" w14:textId="77777777" w:rsidR="00283C80" w:rsidRPr="0095250E" w:rsidRDefault="00283C80" w:rsidP="00283C80">
      <w:pPr>
        <w:pStyle w:val="PL"/>
      </w:pPr>
      <w:r w:rsidRPr="0095250E">
        <w:t xml:space="preserve">FlightPathUpdateDistanceThr-r18 ::=   </w:t>
      </w:r>
      <w:r w:rsidRPr="0095250E">
        <w:rPr>
          <w:color w:val="993366"/>
        </w:rPr>
        <w:t>INTEGER</w:t>
      </w:r>
      <w:r w:rsidRPr="0095250E">
        <w:t xml:space="preserve"> (0..1023)</w:t>
      </w:r>
    </w:p>
    <w:p w14:paraId="6DB5BC4B" w14:textId="77777777" w:rsidR="00283C80" w:rsidRPr="0095250E" w:rsidRDefault="00283C80" w:rsidP="00283C80">
      <w:pPr>
        <w:pStyle w:val="PL"/>
      </w:pPr>
    </w:p>
    <w:p w14:paraId="700588C5" w14:textId="77777777" w:rsidR="00283C80" w:rsidRPr="0095250E" w:rsidRDefault="00283C80" w:rsidP="00283C80">
      <w:pPr>
        <w:pStyle w:val="PL"/>
      </w:pPr>
      <w:r w:rsidRPr="0095250E">
        <w:t xml:space="preserve">FlightPathUpdateTimeThr-r18 ::=       </w:t>
      </w:r>
      <w:r w:rsidRPr="0095250E">
        <w:rPr>
          <w:color w:val="993366"/>
        </w:rPr>
        <w:t>INTEGER</w:t>
      </w:r>
      <w:r w:rsidRPr="0095250E">
        <w:t xml:space="preserve"> (0..16383)</w:t>
      </w:r>
    </w:p>
    <w:p w14:paraId="1F5CF3C4" w14:textId="77777777" w:rsidR="00283C80" w:rsidRPr="0095250E" w:rsidRDefault="00283C80" w:rsidP="00283C80">
      <w:pPr>
        <w:pStyle w:val="PL"/>
      </w:pPr>
    </w:p>
    <w:p w14:paraId="4C0065F7" w14:textId="77777777" w:rsidR="00283C80" w:rsidRPr="0095250E" w:rsidRDefault="00283C80" w:rsidP="00283C80">
      <w:pPr>
        <w:pStyle w:val="PL"/>
        <w:rPr>
          <w:color w:val="808080"/>
        </w:rPr>
      </w:pPr>
      <w:r w:rsidRPr="0095250E">
        <w:rPr>
          <w:color w:val="808080"/>
        </w:rPr>
        <w:t>-- TAG-UAV-CONFIG-STOP</w:t>
      </w:r>
    </w:p>
    <w:p w14:paraId="4654A4AC" w14:textId="77777777" w:rsidR="00283C80" w:rsidRPr="0095250E" w:rsidRDefault="00283C80" w:rsidP="00283C80">
      <w:pPr>
        <w:pStyle w:val="PL"/>
        <w:rPr>
          <w:color w:val="808080"/>
        </w:rPr>
      </w:pPr>
      <w:r w:rsidRPr="0095250E">
        <w:rPr>
          <w:color w:val="808080"/>
        </w:rPr>
        <w:t>-- ASN1STOP</w:t>
      </w:r>
    </w:p>
    <w:p w14:paraId="383E429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C7C8044" w14:textId="77777777" w:rsidTr="00C06585">
        <w:tc>
          <w:tcPr>
            <w:tcW w:w="14173" w:type="dxa"/>
            <w:tcBorders>
              <w:top w:val="single" w:sz="4" w:space="0" w:color="auto"/>
              <w:left w:val="single" w:sz="4" w:space="0" w:color="auto"/>
              <w:bottom w:val="single" w:sz="4" w:space="0" w:color="auto"/>
              <w:right w:val="single" w:sz="4" w:space="0" w:color="auto"/>
            </w:tcBorders>
          </w:tcPr>
          <w:p w14:paraId="478C4D41" w14:textId="77777777" w:rsidR="00283C80" w:rsidRPr="0095250E" w:rsidRDefault="00283C80" w:rsidP="00C06585">
            <w:pPr>
              <w:pStyle w:val="TAH"/>
              <w:rPr>
                <w:lang w:eastAsia="sv-SE"/>
              </w:rPr>
            </w:pPr>
            <w:r w:rsidRPr="0095250E">
              <w:rPr>
                <w:bCs/>
                <w:i/>
                <w:iCs/>
                <w:lang w:eastAsia="sv-SE"/>
              </w:rPr>
              <w:t>UAV-Config</w:t>
            </w:r>
            <w:r w:rsidRPr="0095250E">
              <w:rPr>
                <w:lang w:eastAsia="sv-SE"/>
              </w:rPr>
              <w:t xml:space="preserve"> field descriptions</w:t>
            </w:r>
          </w:p>
        </w:tc>
      </w:tr>
      <w:tr w:rsidR="00283C80" w:rsidRPr="0095250E" w14:paraId="7CB4C1E2" w14:textId="77777777" w:rsidTr="00C06585">
        <w:tc>
          <w:tcPr>
            <w:tcW w:w="14173" w:type="dxa"/>
            <w:tcBorders>
              <w:top w:val="single" w:sz="4" w:space="0" w:color="auto"/>
              <w:left w:val="single" w:sz="4" w:space="0" w:color="auto"/>
              <w:bottom w:val="single" w:sz="4" w:space="0" w:color="auto"/>
              <w:right w:val="single" w:sz="4" w:space="0" w:color="auto"/>
            </w:tcBorders>
          </w:tcPr>
          <w:p w14:paraId="7F519FBE" w14:textId="77777777" w:rsidR="00283C80" w:rsidRPr="0095250E" w:rsidRDefault="00283C80" w:rsidP="00C06585">
            <w:pPr>
              <w:pStyle w:val="TAL"/>
              <w:rPr>
                <w:rFonts w:eastAsia="Calibri"/>
                <w:b/>
                <w:bCs/>
                <w:i/>
                <w:iCs/>
                <w:lang w:eastAsia="sv-SE"/>
              </w:rPr>
            </w:pPr>
            <w:r w:rsidRPr="0095250E">
              <w:rPr>
                <w:rFonts w:eastAsia="Calibri"/>
                <w:b/>
                <w:bCs/>
                <w:i/>
                <w:iCs/>
                <w:lang w:eastAsia="sv-SE"/>
              </w:rPr>
              <w:t>flightPathUpdateDistanceThr</w:t>
            </w:r>
          </w:p>
          <w:p w14:paraId="796A43B7" w14:textId="77777777" w:rsidR="00283C80" w:rsidRPr="0095250E" w:rsidRDefault="00283C80" w:rsidP="00C06585">
            <w:pPr>
              <w:pStyle w:val="TAL"/>
              <w:rPr>
                <w:lang w:eastAsia="sv-SE"/>
              </w:rPr>
            </w:pPr>
            <w:r w:rsidRPr="0095250E">
              <w:rPr>
                <w:rFonts w:eastAsia="Calibri"/>
                <w:lang w:eastAsia="sv-SE"/>
              </w:rPr>
              <w:t>Distance threshold for triggering flight path update indication. Actual value is 5 x field value in meters.</w:t>
            </w:r>
          </w:p>
        </w:tc>
      </w:tr>
      <w:tr w:rsidR="00283C80" w:rsidRPr="0095250E" w14:paraId="1AF48AEA" w14:textId="77777777" w:rsidTr="00C06585">
        <w:tc>
          <w:tcPr>
            <w:tcW w:w="14173" w:type="dxa"/>
            <w:tcBorders>
              <w:top w:val="single" w:sz="4" w:space="0" w:color="auto"/>
              <w:left w:val="single" w:sz="4" w:space="0" w:color="auto"/>
              <w:bottom w:val="single" w:sz="4" w:space="0" w:color="auto"/>
              <w:right w:val="single" w:sz="4" w:space="0" w:color="auto"/>
            </w:tcBorders>
          </w:tcPr>
          <w:p w14:paraId="3D7EE56D" w14:textId="77777777" w:rsidR="00283C80" w:rsidRPr="0095250E" w:rsidRDefault="00283C80" w:rsidP="00C06585">
            <w:pPr>
              <w:pStyle w:val="TAL"/>
              <w:rPr>
                <w:rFonts w:eastAsia="Calibri"/>
                <w:b/>
                <w:bCs/>
                <w:i/>
                <w:iCs/>
                <w:lang w:eastAsia="sv-SE"/>
              </w:rPr>
            </w:pPr>
            <w:r w:rsidRPr="0095250E">
              <w:rPr>
                <w:rFonts w:eastAsia="Calibri"/>
                <w:b/>
                <w:bCs/>
                <w:i/>
                <w:iCs/>
                <w:lang w:eastAsia="sv-SE"/>
              </w:rPr>
              <w:t>flightPathUpdateTimeThr</w:t>
            </w:r>
          </w:p>
          <w:p w14:paraId="483456D8" w14:textId="77777777" w:rsidR="00283C80" w:rsidRPr="0095250E" w:rsidRDefault="00283C80" w:rsidP="00C06585">
            <w:pPr>
              <w:pStyle w:val="TAL"/>
              <w:rPr>
                <w:rFonts w:eastAsia="Calibri"/>
                <w:lang w:eastAsia="sv-SE"/>
              </w:rPr>
            </w:pPr>
            <w:r w:rsidRPr="0095250E">
              <w:rPr>
                <w:rFonts w:eastAsia="Calibri"/>
                <w:lang w:eastAsia="sv-SE"/>
              </w:rPr>
              <w:t>Time threshold for triggering flight path update indication. Value in seconds.</w:t>
            </w:r>
          </w:p>
        </w:tc>
      </w:tr>
    </w:tbl>
    <w:p w14:paraId="328202CF" w14:textId="77777777" w:rsidR="00283C80" w:rsidRPr="0095250E" w:rsidRDefault="00283C80" w:rsidP="00283C80"/>
    <w:p w14:paraId="40B283D5" w14:textId="77777777" w:rsidR="00283C80" w:rsidRPr="0095250E" w:rsidRDefault="00283C80" w:rsidP="00283C80">
      <w:pPr>
        <w:pStyle w:val="4"/>
      </w:pPr>
      <w:bookmarkStart w:id="2461" w:name="_Toc60777419"/>
      <w:bookmarkStart w:id="2462" w:name="_Toc156130642"/>
      <w:r w:rsidRPr="0095250E">
        <w:t>–</w:t>
      </w:r>
      <w:r w:rsidRPr="0095250E">
        <w:tab/>
      </w:r>
      <w:r w:rsidRPr="0095250E">
        <w:rPr>
          <w:i/>
        </w:rPr>
        <w:t>UE-TimersAndConstants</w:t>
      </w:r>
      <w:bookmarkEnd w:id="2461"/>
      <w:bookmarkEnd w:id="2462"/>
    </w:p>
    <w:p w14:paraId="1B786AE8" w14:textId="77777777" w:rsidR="00283C80" w:rsidRPr="0095250E" w:rsidRDefault="00283C80" w:rsidP="00283C80">
      <w:r w:rsidRPr="0095250E">
        <w:t>The IE UE-TimersAndConstants contains timers and constants used by the UE in RRC_CONNECTED, RRC_INACTIVE and RRC_IDLE.</w:t>
      </w:r>
    </w:p>
    <w:p w14:paraId="75AA08AA" w14:textId="77777777" w:rsidR="00283C80" w:rsidRPr="0095250E" w:rsidRDefault="00283C80" w:rsidP="00283C80">
      <w:pPr>
        <w:pStyle w:val="TH"/>
      </w:pPr>
      <w:r w:rsidRPr="0095250E">
        <w:rPr>
          <w:bCs/>
          <w:i/>
          <w:iCs/>
        </w:rPr>
        <w:t>UE-TimersAndConstants</w:t>
      </w:r>
      <w:r w:rsidRPr="0095250E">
        <w:t xml:space="preserve"> information element</w:t>
      </w:r>
    </w:p>
    <w:p w14:paraId="171B5F6A" w14:textId="77777777" w:rsidR="00283C80" w:rsidRPr="0095250E" w:rsidRDefault="00283C80" w:rsidP="00283C80">
      <w:pPr>
        <w:pStyle w:val="PL"/>
        <w:rPr>
          <w:color w:val="808080"/>
        </w:rPr>
      </w:pPr>
      <w:r w:rsidRPr="0095250E">
        <w:rPr>
          <w:color w:val="808080"/>
        </w:rPr>
        <w:t>-- ASN1START</w:t>
      </w:r>
    </w:p>
    <w:p w14:paraId="10283084" w14:textId="77777777" w:rsidR="00283C80" w:rsidRPr="0095250E" w:rsidRDefault="00283C80" w:rsidP="00283C80">
      <w:pPr>
        <w:pStyle w:val="PL"/>
        <w:rPr>
          <w:color w:val="808080"/>
        </w:rPr>
      </w:pPr>
      <w:r w:rsidRPr="0095250E">
        <w:rPr>
          <w:color w:val="808080"/>
        </w:rPr>
        <w:t>-- TAG-UE-TIMERSANDCONSTANTS-START</w:t>
      </w:r>
    </w:p>
    <w:p w14:paraId="70D9E49C" w14:textId="77777777" w:rsidR="00283C80" w:rsidRPr="0095250E" w:rsidRDefault="00283C80" w:rsidP="00283C80">
      <w:pPr>
        <w:pStyle w:val="PL"/>
      </w:pPr>
    </w:p>
    <w:p w14:paraId="72241866" w14:textId="77777777" w:rsidR="00283C80" w:rsidRPr="0095250E" w:rsidRDefault="00283C80" w:rsidP="00283C80">
      <w:pPr>
        <w:pStyle w:val="PL"/>
      </w:pPr>
      <w:r w:rsidRPr="0095250E">
        <w:t xml:space="preserve">UE-TimersAndConstants ::=           </w:t>
      </w:r>
      <w:r w:rsidRPr="0095250E">
        <w:rPr>
          <w:color w:val="993366"/>
        </w:rPr>
        <w:t>SEQUENCE</w:t>
      </w:r>
      <w:r w:rsidRPr="0095250E">
        <w:t xml:space="preserve"> {</w:t>
      </w:r>
    </w:p>
    <w:p w14:paraId="6DC8F843" w14:textId="77777777" w:rsidR="00283C80" w:rsidRPr="0095250E" w:rsidRDefault="00283C80" w:rsidP="00283C80">
      <w:pPr>
        <w:pStyle w:val="PL"/>
      </w:pPr>
      <w:r w:rsidRPr="0095250E">
        <w:t xml:space="preserve">    t300                                </w:t>
      </w:r>
      <w:r w:rsidRPr="0095250E">
        <w:rPr>
          <w:color w:val="993366"/>
        </w:rPr>
        <w:t>ENUMERATED</w:t>
      </w:r>
      <w:r w:rsidRPr="0095250E">
        <w:t xml:space="preserve"> {ms100, ms200, ms300, ms400, ms600, ms1000, ms1500, ms2000},</w:t>
      </w:r>
    </w:p>
    <w:p w14:paraId="51E9223E" w14:textId="77777777" w:rsidR="00283C80" w:rsidRPr="0095250E" w:rsidRDefault="00283C80" w:rsidP="00283C80">
      <w:pPr>
        <w:pStyle w:val="PL"/>
      </w:pPr>
      <w:r w:rsidRPr="0095250E">
        <w:t xml:space="preserve">    t301                                </w:t>
      </w:r>
      <w:r w:rsidRPr="0095250E">
        <w:rPr>
          <w:color w:val="993366"/>
        </w:rPr>
        <w:t>ENUMERATED</w:t>
      </w:r>
      <w:r w:rsidRPr="0095250E">
        <w:t xml:space="preserve"> {ms100, ms200, ms300, ms400, ms600, ms1000, ms1500, ms2000},</w:t>
      </w:r>
    </w:p>
    <w:p w14:paraId="77D380C2" w14:textId="77777777" w:rsidR="00283C80" w:rsidRPr="0095250E" w:rsidRDefault="00283C80" w:rsidP="00283C80">
      <w:pPr>
        <w:pStyle w:val="PL"/>
      </w:pPr>
      <w:r w:rsidRPr="0095250E">
        <w:t xml:space="preserve">    t310                                </w:t>
      </w:r>
      <w:r w:rsidRPr="0095250E">
        <w:rPr>
          <w:color w:val="993366"/>
        </w:rPr>
        <w:t>ENUMERATED</w:t>
      </w:r>
      <w:r w:rsidRPr="0095250E">
        <w:t xml:space="preserve"> {ms0, ms50, ms100, ms200, ms500, ms1000, ms2000},</w:t>
      </w:r>
    </w:p>
    <w:p w14:paraId="07FF8353" w14:textId="77777777" w:rsidR="00283C80" w:rsidRPr="0095250E" w:rsidRDefault="00283C80" w:rsidP="00283C80">
      <w:pPr>
        <w:pStyle w:val="PL"/>
      </w:pPr>
      <w:r w:rsidRPr="0095250E">
        <w:t xml:space="preserve">    n310                                </w:t>
      </w:r>
      <w:r w:rsidRPr="0095250E">
        <w:rPr>
          <w:color w:val="993366"/>
        </w:rPr>
        <w:t>ENUMERATED</w:t>
      </w:r>
      <w:r w:rsidRPr="0095250E">
        <w:t xml:space="preserve"> {n1, n2, n3, n4, n6, n8, n10, n20},</w:t>
      </w:r>
    </w:p>
    <w:p w14:paraId="705DA98B" w14:textId="77777777" w:rsidR="00283C80" w:rsidRPr="0095250E" w:rsidRDefault="00283C80" w:rsidP="00283C80">
      <w:pPr>
        <w:pStyle w:val="PL"/>
      </w:pPr>
      <w:r w:rsidRPr="0095250E">
        <w:t xml:space="preserve">    t311                                </w:t>
      </w:r>
      <w:r w:rsidRPr="0095250E">
        <w:rPr>
          <w:color w:val="993366"/>
        </w:rPr>
        <w:t>ENUMERATED</w:t>
      </w:r>
      <w:r w:rsidRPr="0095250E">
        <w:t xml:space="preserve"> {ms1000, ms3000, ms5000, ms10000, ms15000, ms20000, ms30000},</w:t>
      </w:r>
    </w:p>
    <w:p w14:paraId="543E21A5" w14:textId="77777777" w:rsidR="00283C80" w:rsidRPr="0095250E" w:rsidRDefault="00283C80" w:rsidP="00283C80">
      <w:pPr>
        <w:pStyle w:val="PL"/>
      </w:pPr>
      <w:r w:rsidRPr="0095250E">
        <w:t xml:space="preserve">    n311                                </w:t>
      </w:r>
      <w:r w:rsidRPr="0095250E">
        <w:rPr>
          <w:color w:val="993366"/>
        </w:rPr>
        <w:t>ENUMERATED</w:t>
      </w:r>
      <w:r w:rsidRPr="0095250E">
        <w:t xml:space="preserve"> {n1, n2, n3, n4, n5, n6, n8, n10},</w:t>
      </w:r>
    </w:p>
    <w:p w14:paraId="6E9DA35C" w14:textId="77777777" w:rsidR="00283C80" w:rsidRPr="0095250E" w:rsidRDefault="00283C80" w:rsidP="00283C80">
      <w:pPr>
        <w:pStyle w:val="PL"/>
      </w:pPr>
      <w:r w:rsidRPr="0095250E">
        <w:t xml:space="preserve">    t319                                </w:t>
      </w:r>
      <w:r w:rsidRPr="0095250E">
        <w:rPr>
          <w:color w:val="993366"/>
        </w:rPr>
        <w:t>ENUMERATED</w:t>
      </w:r>
      <w:r w:rsidRPr="0095250E">
        <w:t xml:space="preserve"> {ms100, ms200, ms300, ms400, ms600, ms1000, ms1500, ms2000},</w:t>
      </w:r>
    </w:p>
    <w:p w14:paraId="3090FA42" w14:textId="77777777" w:rsidR="00283C80" w:rsidRPr="0095250E" w:rsidRDefault="00283C80" w:rsidP="00283C80">
      <w:pPr>
        <w:pStyle w:val="PL"/>
      </w:pPr>
      <w:r w:rsidRPr="0095250E">
        <w:t xml:space="preserve">    ...</w:t>
      </w:r>
    </w:p>
    <w:p w14:paraId="44DD76F0" w14:textId="77777777" w:rsidR="00283C80" w:rsidRPr="0095250E" w:rsidRDefault="00283C80" w:rsidP="00283C80">
      <w:pPr>
        <w:pStyle w:val="PL"/>
      </w:pPr>
      <w:r w:rsidRPr="0095250E">
        <w:t>}</w:t>
      </w:r>
    </w:p>
    <w:p w14:paraId="7F28C188" w14:textId="77777777" w:rsidR="00283C80" w:rsidRPr="0095250E" w:rsidRDefault="00283C80" w:rsidP="00283C80">
      <w:pPr>
        <w:pStyle w:val="PL"/>
      </w:pPr>
    </w:p>
    <w:p w14:paraId="59957145" w14:textId="77777777" w:rsidR="00283C80" w:rsidRPr="0095250E" w:rsidRDefault="00283C80" w:rsidP="00283C80">
      <w:pPr>
        <w:pStyle w:val="PL"/>
        <w:rPr>
          <w:color w:val="808080"/>
        </w:rPr>
      </w:pPr>
      <w:r w:rsidRPr="0095250E">
        <w:rPr>
          <w:color w:val="808080"/>
        </w:rPr>
        <w:t>-- TAG-UE-TIMERSANDCONSTANTS-STOP</w:t>
      </w:r>
    </w:p>
    <w:p w14:paraId="55274F70" w14:textId="77777777" w:rsidR="00283C80" w:rsidRPr="0095250E" w:rsidRDefault="00283C80" w:rsidP="00283C80">
      <w:pPr>
        <w:pStyle w:val="PL"/>
        <w:rPr>
          <w:color w:val="808080"/>
        </w:rPr>
      </w:pPr>
      <w:r w:rsidRPr="0095250E">
        <w:rPr>
          <w:color w:val="808080"/>
        </w:rPr>
        <w:t>-- ASN1STOP</w:t>
      </w:r>
    </w:p>
    <w:p w14:paraId="601F60B0" w14:textId="77777777" w:rsidR="00283C80" w:rsidRPr="0095250E" w:rsidRDefault="00283C80" w:rsidP="00283C80">
      <w:pPr>
        <w:rPr>
          <w:rFonts w:eastAsiaTheme="minorEastAsia"/>
        </w:rPr>
      </w:pPr>
    </w:p>
    <w:p w14:paraId="2ECD3A72" w14:textId="77777777" w:rsidR="00283C80" w:rsidRPr="0095250E" w:rsidRDefault="00283C80" w:rsidP="00283C80">
      <w:pPr>
        <w:pStyle w:val="4"/>
      </w:pPr>
      <w:bookmarkStart w:id="2463" w:name="_Toc156130643"/>
      <w:r w:rsidRPr="0095250E">
        <w:t>–</w:t>
      </w:r>
      <w:r w:rsidRPr="0095250E">
        <w:tab/>
      </w:r>
      <w:r w:rsidRPr="0095250E">
        <w:rPr>
          <w:i/>
        </w:rPr>
        <w:t>UE-TimersAndConstantsRemoteUE</w:t>
      </w:r>
      <w:bookmarkEnd w:id="2463"/>
    </w:p>
    <w:p w14:paraId="12480095" w14:textId="77777777" w:rsidR="00283C80" w:rsidRPr="0095250E" w:rsidRDefault="00283C80" w:rsidP="00283C80">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6F4B0D72" w14:textId="77777777" w:rsidR="00283C80" w:rsidRPr="0095250E" w:rsidRDefault="00283C80" w:rsidP="00283C80">
      <w:pPr>
        <w:pStyle w:val="TH"/>
      </w:pPr>
      <w:r w:rsidRPr="0095250E">
        <w:rPr>
          <w:bCs/>
          <w:i/>
          <w:iCs/>
        </w:rPr>
        <w:t>UE-TimersAndConstantsRemoteUE</w:t>
      </w:r>
      <w:r w:rsidRPr="0095250E">
        <w:t xml:space="preserve"> information element</w:t>
      </w:r>
    </w:p>
    <w:p w14:paraId="2D4FCCE5" w14:textId="77777777" w:rsidR="00283C80" w:rsidRPr="0095250E" w:rsidRDefault="00283C80" w:rsidP="00283C80">
      <w:pPr>
        <w:pStyle w:val="PL"/>
        <w:rPr>
          <w:color w:val="808080"/>
        </w:rPr>
      </w:pPr>
      <w:r w:rsidRPr="0095250E">
        <w:rPr>
          <w:color w:val="808080"/>
        </w:rPr>
        <w:t>-- ASN1START</w:t>
      </w:r>
    </w:p>
    <w:p w14:paraId="6974380B" w14:textId="77777777" w:rsidR="00283C80" w:rsidRPr="0095250E" w:rsidRDefault="00283C80" w:rsidP="00283C80">
      <w:pPr>
        <w:pStyle w:val="PL"/>
        <w:rPr>
          <w:color w:val="808080"/>
        </w:rPr>
      </w:pPr>
      <w:r w:rsidRPr="0095250E">
        <w:rPr>
          <w:color w:val="808080"/>
        </w:rPr>
        <w:t>-- TAG-UE-TIMERSANDCONSTANTSREMOTEUE-START</w:t>
      </w:r>
    </w:p>
    <w:p w14:paraId="2A96E972" w14:textId="77777777" w:rsidR="00283C80" w:rsidRPr="0095250E" w:rsidRDefault="00283C80" w:rsidP="00283C80">
      <w:pPr>
        <w:pStyle w:val="PL"/>
      </w:pPr>
    </w:p>
    <w:p w14:paraId="7A868005" w14:textId="77777777" w:rsidR="00283C80" w:rsidRPr="0095250E" w:rsidRDefault="00283C80" w:rsidP="00283C80">
      <w:pPr>
        <w:pStyle w:val="PL"/>
      </w:pPr>
      <w:r w:rsidRPr="0095250E">
        <w:t xml:space="preserve">UE-TimersAndConstantsRemoteUE-r17 ::= </w:t>
      </w:r>
      <w:r w:rsidRPr="0095250E">
        <w:rPr>
          <w:color w:val="993366"/>
        </w:rPr>
        <w:t>SEQUENCE</w:t>
      </w:r>
      <w:r w:rsidRPr="0095250E">
        <w:t xml:space="preserve"> {</w:t>
      </w:r>
    </w:p>
    <w:p w14:paraId="14EA3635" w14:textId="77777777" w:rsidR="00283C80" w:rsidRPr="0095250E" w:rsidRDefault="00283C80" w:rsidP="00283C80">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782E426D" w14:textId="77777777" w:rsidR="00283C80" w:rsidRPr="0095250E" w:rsidRDefault="00283C80" w:rsidP="00283C80">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21B75220" w14:textId="77777777" w:rsidR="00283C80" w:rsidRPr="0095250E" w:rsidRDefault="00283C80" w:rsidP="00283C80">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10D6594A" w14:textId="77777777" w:rsidR="00283C80" w:rsidRPr="0095250E" w:rsidRDefault="00283C80" w:rsidP="00283C80">
      <w:pPr>
        <w:pStyle w:val="PL"/>
      </w:pPr>
      <w:r w:rsidRPr="0095250E">
        <w:t xml:space="preserve">    ...</w:t>
      </w:r>
    </w:p>
    <w:p w14:paraId="0A2C2030" w14:textId="77777777" w:rsidR="00283C80" w:rsidRPr="0095250E" w:rsidRDefault="00283C80" w:rsidP="00283C80">
      <w:pPr>
        <w:pStyle w:val="PL"/>
      </w:pPr>
      <w:r w:rsidRPr="0095250E">
        <w:t>}</w:t>
      </w:r>
    </w:p>
    <w:p w14:paraId="59DB7CAB" w14:textId="77777777" w:rsidR="00283C80" w:rsidRPr="0095250E" w:rsidRDefault="00283C80" w:rsidP="00283C80">
      <w:pPr>
        <w:pStyle w:val="PL"/>
      </w:pPr>
    </w:p>
    <w:p w14:paraId="544AA4E8" w14:textId="77777777" w:rsidR="00283C80" w:rsidRPr="0095250E" w:rsidRDefault="00283C80" w:rsidP="00283C80">
      <w:pPr>
        <w:pStyle w:val="PL"/>
        <w:rPr>
          <w:color w:val="808080"/>
        </w:rPr>
      </w:pPr>
      <w:r w:rsidRPr="0095250E">
        <w:rPr>
          <w:color w:val="808080"/>
        </w:rPr>
        <w:t>-- TAG-UE-TIMERSANDCONSTANTSREMOTEUE-STOP</w:t>
      </w:r>
    </w:p>
    <w:p w14:paraId="4EA52AA0" w14:textId="77777777" w:rsidR="00283C80" w:rsidRPr="0095250E" w:rsidRDefault="00283C80" w:rsidP="00283C80">
      <w:pPr>
        <w:pStyle w:val="PL"/>
        <w:rPr>
          <w:color w:val="808080"/>
        </w:rPr>
      </w:pPr>
      <w:r w:rsidRPr="0095250E">
        <w:rPr>
          <w:color w:val="808080"/>
        </w:rPr>
        <w:t>-- ASN1STOP</w:t>
      </w:r>
    </w:p>
    <w:p w14:paraId="31612DDE"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84D19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296D25" w14:textId="77777777" w:rsidR="00283C80" w:rsidRPr="0095250E" w:rsidRDefault="00283C80" w:rsidP="00C06585">
            <w:pPr>
              <w:pStyle w:val="TAH"/>
              <w:rPr>
                <w:lang w:eastAsia="sv-SE"/>
              </w:rPr>
            </w:pPr>
            <w:r w:rsidRPr="0095250E">
              <w:rPr>
                <w:i/>
                <w:iCs/>
              </w:rPr>
              <w:t>UE-TimersAndConstantsRemoteUE</w:t>
            </w:r>
            <w:r w:rsidRPr="0095250E">
              <w:rPr>
                <w:lang w:eastAsia="sv-SE"/>
              </w:rPr>
              <w:t xml:space="preserve"> field descriptions</w:t>
            </w:r>
          </w:p>
        </w:tc>
      </w:tr>
      <w:tr w:rsidR="00283C80" w:rsidRPr="0095250E" w14:paraId="3CAE0DF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E8921B" w14:textId="77777777" w:rsidR="00283C80" w:rsidRPr="0095250E" w:rsidRDefault="00283C80" w:rsidP="00C06585">
            <w:pPr>
              <w:pStyle w:val="TAL"/>
              <w:rPr>
                <w:rFonts w:eastAsia="Calibri"/>
                <w:b/>
                <w:bCs/>
                <w:i/>
                <w:iCs/>
                <w:lang w:eastAsia="sv-SE"/>
              </w:rPr>
            </w:pPr>
            <w:r w:rsidRPr="0095250E">
              <w:rPr>
                <w:rFonts w:eastAsia="Calibri"/>
                <w:b/>
                <w:bCs/>
                <w:i/>
                <w:iCs/>
                <w:lang w:eastAsia="sv-SE"/>
              </w:rPr>
              <w:t>t300-RemoteUE</w:t>
            </w:r>
          </w:p>
          <w:p w14:paraId="2539FD10" w14:textId="77777777" w:rsidR="00283C80" w:rsidRPr="0095250E" w:rsidRDefault="00283C80" w:rsidP="00C06585">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283C80" w:rsidRPr="0095250E" w14:paraId="54DBF6C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5B0E60" w14:textId="77777777" w:rsidR="00283C80" w:rsidRPr="0095250E" w:rsidRDefault="00283C80" w:rsidP="00C06585">
            <w:pPr>
              <w:pStyle w:val="TAL"/>
              <w:rPr>
                <w:rFonts w:eastAsia="Calibri"/>
                <w:b/>
                <w:bCs/>
                <w:i/>
                <w:iCs/>
                <w:lang w:eastAsia="sv-SE"/>
              </w:rPr>
            </w:pPr>
            <w:r w:rsidRPr="0095250E">
              <w:rPr>
                <w:rFonts w:eastAsia="Calibri"/>
                <w:b/>
                <w:bCs/>
                <w:i/>
                <w:iCs/>
                <w:lang w:eastAsia="sv-SE"/>
              </w:rPr>
              <w:t>t301-RemoteUE</w:t>
            </w:r>
          </w:p>
          <w:p w14:paraId="4C4381EB" w14:textId="77777777" w:rsidR="00283C80" w:rsidRPr="0095250E" w:rsidRDefault="00283C80" w:rsidP="00C06585">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283C80" w:rsidRPr="0095250E" w14:paraId="2710C9C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96108C" w14:textId="77777777" w:rsidR="00283C80" w:rsidRPr="0095250E" w:rsidRDefault="00283C80" w:rsidP="00C06585">
            <w:pPr>
              <w:pStyle w:val="TAL"/>
              <w:rPr>
                <w:rFonts w:eastAsia="Calibri"/>
                <w:b/>
                <w:bCs/>
                <w:i/>
                <w:iCs/>
                <w:lang w:eastAsia="sv-SE"/>
              </w:rPr>
            </w:pPr>
            <w:r w:rsidRPr="0095250E">
              <w:rPr>
                <w:rFonts w:eastAsia="Calibri"/>
                <w:b/>
                <w:bCs/>
                <w:i/>
                <w:iCs/>
                <w:lang w:eastAsia="sv-SE"/>
              </w:rPr>
              <w:t>t319-RemoteUE</w:t>
            </w:r>
          </w:p>
          <w:p w14:paraId="39059ACF" w14:textId="77777777" w:rsidR="00283C80" w:rsidRPr="0095250E" w:rsidRDefault="00283C80" w:rsidP="00C06585">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4A196AD9" w14:textId="77777777" w:rsidR="00283C80" w:rsidRPr="0095250E" w:rsidRDefault="00283C80" w:rsidP="00283C80">
      <w:pPr>
        <w:rPr>
          <w:rFonts w:eastAsiaTheme="minorEastAsia"/>
        </w:rPr>
      </w:pPr>
    </w:p>
    <w:p w14:paraId="4C24F055" w14:textId="77777777" w:rsidR="00283C80" w:rsidRPr="0095250E" w:rsidRDefault="00283C80" w:rsidP="00283C80">
      <w:pPr>
        <w:pStyle w:val="4"/>
      </w:pPr>
      <w:bookmarkStart w:id="2464" w:name="_Toc60777420"/>
      <w:bookmarkStart w:id="2465" w:name="_Toc156130644"/>
      <w:r w:rsidRPr="0095250E">
        <w:t>–</w:t>
      </w:r>
      <w:r w:rsidRPr="0095250E">
        <w:tab/>
      </w:r>
      <w:r w:rsidRPr="0095250E">
        <w:rPr>
          <w:i/>
        </w:rPr>
        <w:t>UL-DelayValueConfig</w:t>
      </w:r>
      <w:bookmarkEnd w:id="2464"/>
      <w:bookmarkEnd w:id="2465"/>
    </w:p>
    <w:p w14:paraId="4024BD21" w14:textId="77777777" w:rsidR="00283C80" w:rsidRPr="0095250E" w:rsidRDefault="00283C80" w:rsidP="00283C80">
      <w:r w:rsidRPr="0095250E">
        <w:t xml:space="preserve">The IE </w:t>
      </w:r>
      <w:r w:rsidRPr="0095250E">
        <w:rPr>
          <w:i/>
        </w:rPr>
        <w:t>UL-DelayValueConfig</w:t>
      </w:r>
      <w:r w:rsidRPr="0095250E">
        <w:t xml:space="preserve"> specifies the configuration of the UL PDCP Packet Delay value per DRB measurement specified in TS 38.314 [53].</w:t>
      </w:r>
    </w:p>
    <w:p w14:paraId="5C786311" w14:textId="77777777" w:rsidR="00283C80" w:rsidRPr="0095250E" w:rsidRDefault="00283C80" w:rsidP="00283C80">
      <w:pPr>
        <w:pStyle w:val="TH"/>
      </w:pPr>
      <w:r w:rsidRPr="0095250E">
        <w:rPr>
          <w:bCs/>
          <w:i/>
          <w:iCs/>
        </w:rPr>
        <w:t>UL-DelayValueConfig</w:t>
      </w:r>
      <w:r w:rsidRPr="0095250E">
        <w:t xml:space="preserve"> information element</w:t>
      </w:r>
    </w:p>
    <w:p w14:paraId="117D7957" w14:textId="77777777" w:rsidR="00283C80" w:rsidRPr="0095250E" w:rsidRDefault="00283C80" w:rsidP="00283C80">
      <w:pPr>
        <w:pStyle w:val="PL"/>
        <w:rPr>
          <w:color w:val="808080"/>
        </w:rPr>
      </w:pPr>
      <w:r w:rsidRPr="0095250E">
        <w:rPr>
          <w:color w:val="808080"/>
        </w:rPr>
        <w:t>-- ASN1START</w:t>
      </w:r>
    </w:p>
    <w:p w14:paraId="15A4C33E" w14:textId="77777777" w:rsidR="00283C80" w:rsidRPr="0095250E" w:rsidRDefault="00283C80" w:rsidP="00283C80">
      <w:pPr>
        <w:pStyle w:val="PL"/>
        <w:rPr>
          <w:color w:val="808080"/>
        </w:rPr>
      </w:pPr>
      <w:r w:rsidRPr="0095250E">
        <w:rPr>
          <w:color w:val="808080"/>
        </w:rPr>
        <w:t>-- TAG-ULDELAYVALUECONFIG-START</w:t>
      </w:r>
    </w:p>
    <w:p w14:paraId="6CE2E3AF" w14:textId="77777777" w:rsidR="00283C80" w:rsidRPr="0095250E" w:rsidRDefault="00283C80" w:rsidP="00283C80">
      <w:pPr>
        <w:pStyle w:val="PL"/>
      </w:pPr>
    </w:p>
    <w:p w14:paraId="57459953" w14:textId="77777777" w:rsidR="00283C80" w:rsidRPr="0095250E" w:rsidRDefault="00283C80" w:rsidP="00283C80">
      <w:pPr>
        <w:pStyle w:val="PL"/>
      </w:pPr>
      <w:r w:rsidRPr="0095250E">
        <w:t xml:space="preserve">UL-DelayValueConfig-r16 ::=  </w:t>
      </w:r>
      <w:r w:rsidRPr="0095250E">
        <w:rPr>
          <w:color w:val="993366"/>
        </w:rPr>
        <w:t>SEQUENCE</w:t>
      </w:r>
      <w:r w:rsidRPr="0095250E">
        <w:t xml:space="preserve"> {</w:t>
      </w:r>
    </w:p>
    <w:p w14:paraId="2417DC98" w14:textId="77777777" w:rsidR="00283C80" w:rsidRPr="0095250E" w:rsidRDefault="00283C80" w:rsidP="00283C80">
      <w:pPr>
        <w:pStyle w:val="PL"/>
      </w:pPr>
      <w:r w:rsidRPr="0095250E">
        <w:t xml:space="preserve">    delay-DRBlist-r16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42768C15" w14:textId="77777777" w:rsidR="00283C80" w:rsidRPr="0095250E" w:rsidRDefault="00283C80" w:rsidP="00283C80">
      <w:pPr>
        <w:pStyle w:val="PL"/>
      </w:pPr>
      <w:r w:rsidRPr="0095250E">
        <w:t>}</w:t>
      </w:r>
    </w:p>
    <w:p w14:paraId="58E8EBCD" w14:textId="77777777" w:rsidR="00283C80" w:rsidRPr="0095250E" w:rsidRDefault="00283C80" w:rsidP="00283C80">
      <w:pPr>
        <w:pStyle w:val="PL"/>
      </w:pPr>
    </w:p>
    <w:p w14:paraId="7AAB0012" w14:textId="77777777" w:rsidR="00283C80" w:rsidRPr="0095250E" w:rsidRDefault="00283C80" w:rsidP="00283C80">
      <w:pPr>
        <w:pStyle w:val="PL"/>
        <w:rPr>
          <w:color w:val="808080"/>
        </w:rPr>
      </w:pPr>
      <w:r w:rsidRPr="0095250E">
        <w:rPr>
          <w:color w:val="808080"/>
        </w:rPr>
        <w:t>-- TAG-ULDELAYVALUECONFIG-STOP</w:t>
      </w:r>
    </w:p>
    <w:p w14:paraId="0D2EA243" w14:textId="77777777" w:rsidR="00283C80" w:rsidRPr="0095250E" w:rsidRDefault="00283C80" w:rsidP="00283C80">
      <w:pPr>
        <w:pStyle w:val="PL"/>
        <w:rPr>
          <w:color w:val="808080"/>
        </w:rPr>
      </w:pPr>
      <w:r w:rsidRPr="0095250E">
        <w:rPr>
          <w:color w:val="808080"/>
        </w:rPr>
        <w:t>-- ASN1STOP</w:t>
      </w:r>
    </w:p>
    <w:p w14:paraId="51139139" w14:textId="77777777" w:rsidR="00283C80" w:rsidRPr="0095250E" w:rsidRDefault="00283C80" w:rsidP="00283C8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6706A697"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709FA" w14:textId="77777777" w:rsidR="00283C80" w:rsidRPr="0095250E" w:rsidRDefault="00283C80" w:rsidP="00C06585">
            <w:pPr>
              <w:pStyle w:val="TAH"/>
              <w:rPr>
                <w:lang w:eastAsia="en-GB"/>
              </w:rPr>
            </w:pPr>
            <w:r w:rsidRPr="0095250E">
              <w:rPr>
                <w:i/>
                <w:lang w:eastAsia="en-GB"/>
              </w:rPr>
              <w:t>UL-DelayValueConfig</w:t>
            </w:r>
            <w:r w:rsidRPr="0095250E">
              <w:rPr>
                <w:lang w:eastAsia="en-GB"/>
              </w:rPr>
              <w:t xml:space="preserve"> field descriptions</w:t>
            </w:r>
          </w:p>
        </w:tc>
      </w:tr>
      <w:tr w:rsidR="00283C80" w:rsidRPr="0095250E" w14:paraId="1C2A679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1E8EB" w14:textId="77777777" w:rsidR="00283C80" w:rsidRPr="0095250E" w:rsidRDefault="00283C80" w:rsidP="00C06585">
            <w:pPr>
              <w:pStyle w:val="TAL"/>
              <w:rPr>
                <w:b/>
                <w:i/>
                <w:lang w:eastAsia="en-GB"/>
              </w:rPr>
            </w:pPr>
            <w:r w:rsidRPr="0095250E">
              <w:rPr>
                <w:b/>
                <w:i/>
                <w:lang w:eastAsia="en-GB"/>
              </w:rPr>
              <w:t>delay-DRBlist</w:t>
            </w:r>
          </w:p>
          <w:p w14:paraId="66C12EB9" w14:textId="77777777" w:rsidR="00283C80" w:rsidRPr="0095250E" w:rsidRDefault="00283C80" w:rsidP="00C06585">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21D5EE45" w14:textId="77777777" w:rsidR="00283C80" w:rsidRPr="0095250E" w:rsidRDefault="00283C80" w:rsidP="00283C80"/>
    <w:p w14:paraId="272286B0" w14:textId="77777777" w:rsidR="00283C80" w:rsidRPr="0095250E" w:rsidRDefault="00283C80" w:rsidP="00283C80">
      <w:pPr>
        <w:pStyle w:val="4"/>
      </w:pPr>
      <w:bookmarkStart w:id="2466" w:name="_Toc156130645"/>
      <w:r w:rsidRPr="0095250E">
        <w:t>–</w:t>
      </w:r>
      <w:r w:rsidRPr="0095250E">
        <w:tab/>
      </w:r>
      <w:r w:rsidRPr="0095250E">
        <w:rPr>
          <w:i/>
        </w:rPr>
        <w:t>UL-ExcessDelayConfig</w:t>
      </w:r>
      <w:bookmarkEnd w:id="2466"/>
    </w:p>
    <w:p w14:paraId="7295DB8F" w14:textId="77777777" w:rsidR="00283C80" w:rsidRPr="0095250E" w:rsidRDefault="00283C80" w:rsidP="00283C80">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7A15040B" w14:textId="77777777" w:rsidR="00283C80" w:rsidRPr="0095250E" w:rsidRDefault="00283C80" w:rsidP="00283C80">
      <w:pPr>
        <w:pStyle w:val="TH"/>
      </w:pPr>
      <w:r w:rsidRPr="0095250E">
        <w:rPr>
          <w:bCs/>
          <w:i/>
          <w:iCs/>
        </w:rPr>
        <w:t>UL-ExcessDelayConfig</w:t>
      </w:r>
      <w:r w:rsidRPr="0095250E">
        <w:t xml:space="preserve"> information element</w:t>
      </w:r>
    </w:p>
    <w:p w14:paraId="13490705" w14:textId="77777777" w:rsidR="00283C80" w:rsidRPr="0095250E" w:rsidRDefault="00283C80" w:rsidP="00283C80">
      <w:pPr>
        <w:pStyle w:val="PL"/>
        <w:rPr>
          <w:color w:val="808080"/>
        </w:rPr>
      </w:pPr>
      <w:r w:rsidRPr="0095250E">
        <w:rPr>
          <w:color w:val="808080"/>
        </w:rPr>
        <w:t>-- ASN1START</w:t>
      </w:r>
    </w:p>
    <w:p w14:paraId="739F0961" w14:textId="77777777" w:rsidR="00283C80" w:rsidRPr="0095250E" w:rsidRDefault="00283C80" w:rsidP="00283C80">
      <w:pPr>
        <w:pStyle w:val="PL"/>
        <w:rPr>
          <w:color w:val="808080"/>
        </w:rPr>
      </w:pPr>
      <w:r w:rsidRPr="0095250E">
        <w:rPr>
          <w:color w:val="808080"/>
        </w:rPr>
        <w:t>-- TAG-ULEXCESSDELAYCONFIG-START</w:t>
      </w:r>
    </w:p>
    <w:p w14:paraId="3737C1C7" w14:textId="77777777" w:rsidR="00283C80" w:rsidRPr="0095250E" w:rsidRDefault="00283C80" w:rsidP="00283C80">
      <w:pPr>
        <w:pStyle w:val="PL"/>
      </w:pPr>
    </w:p>
    <w:p w14:paraId="7111CCBA" w14:textId="77777777" w:rsidR="00283C80" w:rsidRPr="0095250E" w:rsidRDefault="00283C80" w:rsidP="00283C80">
      <w:pPr>
        <w:pStyle w:val="PL"/>
      </w:pPr>
      <w:r w:rsidRPr="0095250E">
        <w:t xml:space="preserve">UL-ExcessDelayConfig-r17 ::=  </w:t>
      </w:r>
      <w:r w:rsidRPr="0095250E">
        <w:rPr>
          <w:color w:val="993366"/>
        </w:rPr>
        <w:t>SEQUENCE</w:t>
      </w:r>
      <w:r w:rsidRPr="0095250E">
        <w:t xml:space="preserve"> {</w:t>
      </w:r>
    </w:p>
    <w:p w14:paraId="52E7E8D1" w14:textId="77777777" w:rsidR="00283C80" w:rsidRPr="0095250E" w:rsidRDefault="00283C80" w:rsidP="00283C80">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ExcessDelay-DRB-IdentityInfo-r17</w:t>
      </w:r>
    </w:p>
    <w:p w14:paraId="25DB6D79" w14:textId="77777777" w:rsidR="00283C80" w:rsidRPr="0095250E" w:rsidRDefault="00283C80" w:rsidP="00283C80">
      <w:pPr>
        <w:pStyle w:val="PL"/>
      </w:pPr>
      <w:r w:rsidRPr="0095250E">
        <w:t>}</w:t>
      </w:r>
    </w:p>
    <w:p w14:paraId="6E0382BC" w14:textId="77777777" w:rsidR="00283C80" w:rsidRPr="0095250E" w:rsidRDefault="00283C80" w:rsidP="00283C80">
      <w:pPr>
        <w:pStyle w:val="PL"/>
      </w:pPr>
    </w:p>
    <w:p w14:paraId="17BB66F4" w14:textId="77777777" w:rsidR="00283C80" w:rsidRPr="0095250E" w:rsidRDefault="00283C80" w:rsidP="00283C80">
      <w:pPr>
        <w:pStyle w:val="PL"/>
      </w:pPr>
      <w:r w:rsidRPr="0095250E">
        <w:t xml:space="preserve">ExcessDelay-DRB-IdentityInfo-r17 ::=  </w:t>
      </w:r>
      <w:r w:rsidRPr="0095250E">
        <w:rPr>
          <w:color w:val="993366"/>
        </w:rPr>
        <w:t>SEQUENCE</w:t>
      </w:r>
      <w:r w:rsidRPr="0095250E">
        <w:t xml:space="preserve"> {</w:t>
      </w:r>
    </w:p>
    <w:p w14:paraId="0B694D79" w14:textId="77777777" w:rsidR="00283C80" w:rsidRPr="0095250E" w:rsidRDefault="00283C80" w:rsidP="00283C80">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61CDE296" w14:textId="77777777" w:rsidR="00283C80" w:rsidRPr="0095250E" w:rsidRDefault="00283C80" w:rsidP="00283C80">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27A8735" w14:textId="77777777" w:rsidR="00283C80" w:rsidRPr="0095250E" w:rsidRDefault="00283C80" w:rsidP="00283C80">
      <w:pPr>
        <w:pStyle w:val="PL"/>
        <w:rPr>
          <w:rFonts w:eastAsia="等线"/>
        </w:rPr>
      </w:pPr>
      <w:r w:rsidRPr="0095250E">
        <w:t xml:space="preserve">                                                      </w:t>
      </w:r>
      <w:r w:rsidRPr="0095250E">
        <w:rPr>
          <w:rFonts w:eastAsia="等线"/>
        </w:rPr>
        <w:t>ms80, ms90, ms100, ms150, ms300, ms500}</w:t>
      </w:r>
    </w:p>
    <w:p w14:paraId="21A1D99E" w14:textId="77777777" w:rsidR="00283C80" w:rsidRPr="0095250E" w:rsidRDefault="00283C80" w:rsidP="00283C80">
      <w:pPr>
        <w:pStyle w:val="PL"/>
      </w:pPr>
      <w:r w:rsidRPr="0095250E">
        <w:t>}</w:t>
      </w:r>
    </w:p>
    <w:p w14:paraId="59264250" w14:textId="77777777" w:rsidR="00283C80" w:rsidRPr="0095250E" w:rsidRDefault="00283C80" w:rsidP="00283C80">
      <w:pPr>
        <w:pStyle w:val="PL"/>
      </w:pPr>
    </w:p>
    <w:p w14:paraId="2BCACE95" w14:textId="77777777" w:rsidR="00283C80" w:rsidRPr="0095250E" w:rsidRDefault="00283C80" w:rsidP="00283C80">
      <w:pPr>
        <w:pStyle w:val="PL"/>
        <w:rPr>
          <w:color w:val="808080"/>
        </w:rPr>
      </w:pPr>
      <w:r w:rsidRPr="0095250E">
        <w:rPr>
          <w:color w:val="808080"/>
        </w:rPr>
        <w:t>-- TAG-ULEXCESSDELAYCONFIG-STOP</w:t>
      </w:r>
    </w:p>
    <w:p w14:paraId="1E63E39A" w14:textId="77777777" w:rsidR="00283C80" w:rsidRPr="0095250E" w:rsidRDefault="00283C80" w:rsidP="00283C80">
      <w:pPr>
        <w:pStyle w:val="PL"/>
        <w:rPr>
          <w:color w:val="808080"/>
        </w:rPr>
      </w:pPr>
      <w:r w:rsidRPr="0095250E">
        <w:rPr>
          <w:color w:val="808080"/>
        </w:rPr>
        <w:t>-- ASN1STOP</w:t>
      </w:r>
    </w:p>
    <w:p w14:paraId="791F4AA2" w14:textId="77777777" w:rsidR="00283C80" w:rsidRPr="0095250E" w:rsidRDefault="00283C80" w:rsidP="00283C8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65DBB7EC"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F11D4" w14:textId="77777777" w:rsidR="00283C80" w:rsidRPr="0095250E" w:rsidRDefault="00283C80" w:rsidP="00C06585">
            <w:pPr>
              <w:pStyle w:val="TAH"/>
              <w:rPr>
                <w:lang w:eastAsia="en-GB"/>
              </w:rPr>
            </w:pPr>
            <w:r w:rsidRPr="0095250E">
              <w:rPr>
                <w:i/>
                <w:lang w:eastAsia="en-GB"/>
              </w:rPr>
              <w:t>UL-ExcessDelayConfig</w:t>
            </w:r>
            <w:r w:rsidRPr="0095250E">
              <w:rPr>
                <w:lang w:eastAsia="en-GB"/>
              </w:rPr>
              <w:t xml:space="preserve"> field descriptions</w:t>
            </w:r>
          </w:p>
        </w:tc>
      </w:tr>
      <w:tr w:rsidR="00283C80" w:rsidRPr="0095250E" w14:paraId="66F0F8F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2BC4A2" w14:textId="77777777" w:rsidR="00283C80" w:rsidRPr="0095250E" w:rsidRDefault="00283C80" w:rsidP="00C06585">
            <w:pPr>
              <w:pStyle w:val="TAL"/>
              <w:rPr>
                <w:b/>
                <w:i/>
                <w:lang w:eastAsia="en-GB"/>
              </w:rPr>
            </w:pPr>
            <w:r w:rsidRPr="0095250E">
              <w:rPr>
                <w:b/>
                <w:i/>
                <w:lang w:eastAsia="en-GB"/>
              </w:rPr>
              <w:t>drb-IdentityList</w:t>
            </w:r>
          </w:p>
          <w:p w14:paraId="5F2343E8" w14:textId="77777777" w:rsidR="00283C80" w:rsidRPr="0095250E" w:rsidRDefault="00283C80" w:rsidP="00C06585">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283C80" w:rsidRPr="0095250E" w14:paraId="3D23378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58B1157" w14:textId="77777777" w:rsidR="00283C80" w:rsidRPr="0095250E" w:rsidRDefault="00283C80" w:rsidP="00C06585">
            <w:pPr>
              <w:pStyle w:val="TAL"/>
              <w:rPr>
                <w:b/>
                <w:i/>
                <w:lang w:eastAsia="en-GB"/>
              </w:rPr>
            </w:pPr>
            <w:r w:rsidRPr="0095250E">
              <w:rPr>
                <w:b/>
                <w:i/>
                <w:lang w:eastAsia="en-GB"/>
              </w:rPr>
              <w:t>delayThreshold</w:t>
            </w:r>
          </w:p>
          <w:p w14:paraId="0324FDA4" w14:textId="77777777" w:rsidR="00283C80" w:rsidRPr="0095250E" w:rsidRDefault="00283C80" w:rsidP="00C06585">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0B16CDD5" w14:textId="77777777" w:rsidR="00283C80" w:rsidRPr="0095250E" w:rsidRDefault="00283C80" w:rsidP="00283C80"/>
    <w:p w14:paraId="04E311F0" w14:textId="77777777" w:rsidR="00283C80" w:rsidRPr="0095250E" w:rsidRDefault="00283C80" w:rsidP="00283C80">
      <w:pPr>
        <w:pStyle w:val="4"/>
        <w:rPr>
          <w:rFonts w:eastAsia="MS Mincho"/>
        </w:rPr>
      </w:pPr>
      <w:bookmarkStart w:id="2467" w:name="_Toc156130646"/>
      <w:r w:rsidRPr="0095250E">
        <w:t>–</w:t>
      </w:r>
      <w:r w:rsidRPr="0095250E">
        <w:tab/>
      </w:r>
      <w:r w:rsidRPr="0095250E">
        <w:rPr>
          <w:i/>
          <w:iCs/>
        </w:rPr>
        <w:t>UL-GapFR2-Config</w:t>
      </w:r>
      <w:bookmarkEnd w:id="2467"/>
    </w:p>
    <w:p w14:paraId="1633E873" w14:textId="77777777" w:rsidR="00283C80" w:rsidRPr="0095250E" w:rsidRDefault="00283C80" w:rsidP="00283C80">
      <w:r w:rsidRPr="0095250E">
        <w:t xml:space="preserve">The IE </w:t>
      </w:r>
      <w:r w:rsidRPr="0095250E">
        <w:rPr>
          <w:bCs/>
          <w:i/>
          <w:iCs/>
        </w:rPr>
        <w:t>UL-GapFR2-Config</w:t>
      </w:r>
      <w:r w:rsidRPr="0095250E">
        <w:t xml:space="preserve"> specifies the FR2 uplink gap configuration.</w:t>
      </w:r>
    </w:p>
    <w:p w14:paraId="60694976" w14:textId="77777777" w:rsidR="00283C80" w:rsidRPr="0095250E" w:rsidRDefault="00283C80" w:rsidP="00283C80">
      <w:pPr>
        <w:pStyle w:val="TH"/>
      </w:pPr>
      <w:r w:rsidRPr="0095250E">
        <w:rPr>
          <w:i/>
          <w:iCs/>
        </w:rPr>
        <w:t>UL-GapFR2-Config</w:t>
      </w:r>
      <w:r w:rsidRPr="0095250E">
        <w:t xml:space="preserve"> information element</w:t>
      </w:r>
    </w:p>
    <w:p w14:paraId="42340ADC" w14:textId="77777777" w:rsidR="00283C80" w:rsidRPr="0095250E" w:rsidRDefault="00283C80" w:rsidP="00283C80">
      <w:pPr>
        <w:pStyle w:val="PL"/>
        <w:rPr>
          <w:color w:val="808080"/>
        </w:rPr>
      </w:pPr>
      <w:r w:rsidRPr="0095250E">
        <w:rPr>
          <w:color w:val="808080"/>
        </w:rPr>
        <w:t>-- ASN1START</w:t>
      </w:r>
    </w:p>
    <w:p w14:paraId="61916F57" w14:textId="77777777" w:rsidR="00283C80" w:rsidRPr="0095250E" w:rsidRDefault="00283C80" w:rsidP="00283C80">
      <w:pPr>
        <w:pStyle w:val="PL"/>
        <w:rPr>
          <w:color w:val="808080"/>
        </w:rPr>
      </w:pPr>
      <w:r w:rsidRPr="0095250E">
        <w:rPr>
          <w:color w:val="808080"/>
        </w:rPr>
        <w:t>-- TAG-UL-GAPFR2-CONFIG-START</w:t>
      </w:r>
    </w:p>
    <w:p w14:paraId="23693925" w14:textId="77777777" w:rsidR="00283C80" w:rsidRPr="0095250E" w:rsidRDefault="00283C80" w:rsidP="00283C80">
      <w:pPr>
        <w:pStyle w:val="PL"/>
      </w:pPr>
    </w:p>
    <w:p w14:paraId="16C2006F" w14:textId="77777777" w:rsidR="00283C80" w:rsidRPr="0095250E" w:rsidRDefault="00283C80" w:rsidP="00283C80">
      <w:pPr>
        <w:pStyle w:val="PL"/>
      </w:pPr>
      <w:r w:rsidRPr="0095250E">
        <w:t xml:space="preserve">UL-GapFR2-Config-r17 ::=      </w:t>
      </w:r>
      <w:r w:rsidRPr="0095250E">
        <w:rPr>
          <w:color w:val="993366"/>
        </w:rPr>
        <w:t>SEQUENCE</w:t>
      </w:r>
      <w:r w:rsidRPr="0095250E">
        <w:t xml:space="preserve"> {</w:t>
      </w:r>
    </w:p>
    <w:p w14:paraId="2B975A72" w14:textId="77777777" w:rsidR="00283C80" w:rsidRPr="0095250E" w:rsidRDefault="00283C80" w:rsidP="00283C80">
      <w:pPr>
        <w:pStyle w:val="PL"/>
      </w:pPr>
      <w:r w:rsidRPr="0095250E">
        <w:t xml:space="preserve">    gapOffset-r17                 </w:t>
      </w:r>
      <w:r w:rsidRPr="0095250E">
        <w:rPr>
          <w:color w:val="993366"/>
        </w:rPr>
        <w:t>INTEGER</w:t>
      </w:r>
      <w:r w:rsidRPr="0095250E">
        <w:t xml:space="preserve"> (0..159),</w:t>
      </w:r>
    </w:p>
    <w:p w14:paraId="6875A320" w14:textId="77777777" w:rsidR="00283C80" w:rsidRPr="0095250E" w:rsidRDefault="00283C80" w:rsidP="00283C80">
      <w:pPr>
        <w:pStyle w:val="PL"/>
      </w:pPr>
      <w:r w:rsidRPr="0095250E">
        <w:t xml:space="preserve">    ugl-r17                       </w:t>
      </w:r>
      <w:r w:rsidRPr="0095250E">
        <w:rPr>
          <w:color w:val="993366"/>
        </w:rPr>
        <w:t>ENUMERATED</w:t>
      </w:r>
      <w:r w:rsidRPr="0095250E">
        <w:t xml:space="preserve"> {ms0dot125, ms0dot25, ms0dot5, ms1},</w:t>
      </w:r>
    </w:p>
    <w:p w14:paraId="03FFE90E" w14:textId="77777777" w:rsidR="00283C80" w:rsidRPr="0095250E" w:rsidRDefault="00283C80" w:rsidP="00283C80">
      <w:pPr>
        <w:pStyle w:val="PL"/>
      </w:pPr>
      <w:r w:rsidRPr="0095250E">
        <w:t xml:space="preserve">    ugrp-r17                      </w:t>
      </w:r>
      <w:r w:rsidRPr="0095250E">
        <w:rPr>
          <w:color w:val="993366"/>
        </w:rPr>
        <w:t>ENUMERATED</w:t>
      </w:r>
      <w:r w:rsidRPr="0095250E">
        <w:t xml:space="preserve"> {ms5, ms20, ms40, ms160},</w:t>
      </w:r>
    </w:p>
    <w:p w14:paraId="0B9C7D2E" w14:textId="77777777" w:rsidR="00283C80" w:rsidRPr="0095250E" w:rsidRDefault="00283C80" w:rsidP="00283C80">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D7AFEF1" w14:textId="77777777" w:rsidR="00283C80" w:rsidRPr="0095250E" w:rsidRDefault="00283C80" w:rsidP="00283C80">
      <w:pPr>
        <w:pStyle w:val="PL"/>
      </w:pPr>
      <w:r w:rsidRPr="0095250E">
        <w:t>}</w:t>
      </w:r>
    </w:p>
    <w:p w14:paraId="429323FD" w14:textId="77777777" w:rsidR="00283C80" w:rsidRPr="0095250E" w:rsidRDefault="00283C80" w:rsidP="00283C80">
      <w:pPr>
        <w:pStyle w:val="PL"/>
      </w:pPr>
    </w:p>
    <w:p w14:paraId="21D882D8" w14:textId="77777777" w:rsidR="00283C80" w:rsidRPr="0095250E" w:rsidRDefault="00283C80" w:rsidP="00283C80">
      <w:pPr>
        <w:pStyle w:val="PL"/>
        <w:rPr>
          <w:color w:val="808080"/>
        </w:rPr>
      </w:pPr>
      <w:r w:rsidRPr="0095250E">
        <w:rPr>
          <w:color w:val="808080"/>
        </w:rPr>
        <w:t>-- TAG-UL-GAPFR2-CONFIG-STOP</w:t>
      </w:r>
    </w:p>
    <w:p w14:paraId="0A205B75" w14:textId="77777777" w:rsidR="00283C80" w:rsidRPr="0095250E" w:rsidRDefault="00283C80" w:rsidP="00283C80">
      <w:pPr>
        <w:pStyle w:val="PL"/>
        <w:rPr>
          <w:color w:val="808080"/>
        </w:rPr>
      </w:pPr>
      <w:r w:rsidRPr="0095250E">
        <w:rPr>
          <w:color w:val="808080"/>
        </w:rPr>
        <w:t>-- ASN1STOP</w:t>
      </w:r>
    </w:p>
    <w:p w14:paraId="166159D1" w14:textId="77777777" w:rsidR="00283C80" w:rsidRPr="0095250E" w:rsidRDefault="00283C80" w:rsidP="00283C80"/>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83C80" w:rsidRPr="0095250E" w14:paraId="5F4EA14C" w14:textId="77777777" w:rsidTr="00C0658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2FBF7740" w14:textId="77777777" w:rsidR="00283C80" w:rsidRPr="0095250E" w:rsidRDefault="00283C80" w:rsidP="00C06585">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283C80" w:rsidRPr="0095250E" w14:paraId="393072DA" w14:textId="77777777" w:rsidTr="00C0658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68ED2A6" w14:textId="77777777" w:rsidR="00283C80" w:rsidRPr="0095250E" w:rsidRDefault="00283C80" w:rsidP="00C06585">
            <w:pPr>
              <w:pStyle w:val="TAL"/>
              <w:rPr>
                <w:b/>
                <w:bCs/>
                <w:i/>
                <w:iCs/>
                <w:lang w:eastAsia="en-GB"/>
              </w:rPr>
            </w:pPr>
            <w:r w:rsidRPr="0095250E">
              <w:rPr>
                <w:b/>
                <w:bCs/>
                <w:i/>
                <w:iCs/>
                <w:lang w:eastAsia="en-GB"/>
              </w:rPr>
              <w:t>gapOffset</w:t>
            </w:r>
          </w:p>
          <w:p w14:paraId="103415AE" w14:textId="77777777" w:rsidR="00283C80" w:rsidRPr="0095250E" w:rsidRDefault="00283C80" w:rsidP="00C06585">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283C80" w:rsidRPr="0095250E" w14:paraId="669B703F"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2B2E958" w14:textId="77777777" w:rsidR="00283C80" w:rsidRPr="0095250E" w:rsidRDefault="00283C80" w:rsidP="00C06585">
            <w:pPr>
              <w:pStyle w:val="TAL"/>
              <w:rPr>
                <w:b/>
                <w:bCs/>
                <w:i/>
                <w:szCs w:val="24"/>
              </w:rPr>
            </w:pPr>
            <w:r w:rsidRPr="0095250E">
              <w:rPr>
                <w:b/>
                <w:bCs/>
                <w:i/>
                <w:szCs w:val="24"/>
              </w:rPr>
              <w:t>refFR2-ServCellAsyncCA</w:t>
            </w:r>
          </w:p>
          <w:p w14:paraId="74AE87C4" w14:textId="77777777" w:rsidR="00283C80" w:rsidRPr="0095250E" w:rsidRDefault="00283C80" w:rsidP="00C06585">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283C80" w:rsidRPr="0095250E" w14:paraId="45966956"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742E1F70" w14:textId="77777777" w:rsidR="00283C80" w:rsidRPr="0095250E" w:rsidRDefault="00283C80" w:rsidP="00C06585">
            <w:pPr>
              <w:pStyle w:val="TAL"/>
              <w:rPr>
                <w:b/>
                <w:bCs/>
                <w:i/>
                <w:iCs/>
                <w:szCs w:val="24"/>
                <w:lang w:eastAsia="en-GB"/>
              </w:rPr>
            </w:pPr>
            <w:r w:rsidRPr="0095250E">
              <w:rPr>
                <w:b/>
                <w:bCs/>
                <w:i/>
                <w:iCs/>
                <w:szCs w:val="24"/>
                <w:lang w:eastAsia="en-GB"/>
              </w:rPr>
              <w:t>ugl</w:t>
            </w:r>
          </w:p>
          <w:p w14:paraId="287903E0" w14:textId="77777777" w:rsidR="00283C80" w:rsidRPr="0095250E" w:rsidRDefault="00283C80" w:rsidP="00C06585">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 xml:space="preserve">1.11-1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283C80" w:rsidRPr="0095250E" w14:paraId="6835BB5B"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3653F497" w14:textId="77777777" w:rsidR="00283C80" w:rsidRPr="0095250E" w:rsidRDefault="00283C80" w:rsidP="00C06585">
            <w:pPr>
              <w:pStyle w:val="TAL"/>
              <w:rPr>
                <w:b/>
                <w:bCs/>
                <w:i/>
                <w:iCs/>
                <w:szCs w:val="24"/>
                <w:lang w:eastAsia="en-GB"/>
              </w:rPr>
            </w:pPr>
            <w:r w:rsidRPr="0095250E">
              <w:rPr>
                <w:b/>
                <w:bCs/>
                <w:i/>
                <w:iCs/>
                <w:szCs w:val="24"/>
                <w:lang w:eastAsia="en-GB"/>
              </w:rPr>
              <w:t>ugrp</w:t>
            </w:r>
          </w:p>
          <w:p w14:paraId="4DDB115B" w14:textId="77777777" w:rsidR="00283C80" w:rsidRPr="0095250E" w:rsidRDefault="00283C80" w:rsidP="00C06585">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11-1 in TS 38.133 [14].</w:t>
            </w:r>
          </w:p>
        </w:tc>
      </w:tr>
    </w:tbl>
    <w:p w14:paraId="70617017"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13A95231"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51620FB"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FC3C7D" w14:textId="77777777" w:rsidR="00283C80" w:rsidRPr="0095250E" w:rsidRDefault="00283C80" w:rsidP="00C06585">
            <w:pPr>
              <w:pStyle w:val="TAH"/>
              <w:rPr>
                <w:lang w:eastAsia="sv-SE"/>
              </w:rPr>
            </w:pPr>
            <w:r w:rsidRPr="0095250E">
              <w:rPr>
                <w:lang w:eastAsia="sv-SE"/>
              </w:rPr>
              <w:t>Explanation</w:t>
            </w:r>
          </w:p>
        </w:tc>
      </w:tr>
      <w:tr w:rsidR="00283C80" w:rsidRPr="0095250E" w14:paraId="75CB750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1C2DFEA" w14:textId="77777777" w:rsidR="00283C80" w:rsidRPr="0095250E" w:rsidRDefault="00283C80" w:rsidP="00C06585">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C15041B" w14:textId="77777777" w:rsidR="00283C80" w:rsidRPr="0095250E" w:rsidRDefault="00283C80" w:rsidP="00C06585">
            <w:pPr>
              <w:pStyle w:val="TAL"/>
              <w:rPr>
                <w:lang w:eastAsia="sv-SE"/>
              </w:rPr>
            </w:pPr>
            <w:r w:rsidRPr="0095250E">
              <w:rPr>
                <w:lang w:eastAsia="sv-SE"/>
              </w:rPr>
              <w:t>This field is mandatory present when configuring FR2 UL gap pattern to UE in:</w:t>
            </w:r>
          </w:p>
          <w:p w14:paraId="1D4B2919" w14:textId="77777777" w:rsidR="00283C80" w:rsidRPr="0095250E" w:rsidRDefault="00283C80" w:rsidP="00C06585">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67745AC7" w14:textId="77777777" w:rsidR="00283C80" w:rsidRPr="0095250E" w:rsidRDefault="00283C80" w:rsidP="00C06585">
            <w:pPr>
              <w:pStyle w:val="TAL"/>
              <w:rPr>
                <w:lang w:eastAsia="sv-SE"/>
              </w:rPr>
            </w:pPr>
            <w:r w:rsidRPr="0095250E">
              <w:rPr>
                <w:lang w:eastAsia="sv-SE"/>
              </w:rPr>
              <w:t>Otherwise, it is absent.</w:t>
            </w:r>
          </w:p>
        </w:tc>
      </w:tr>
    </w:tbl>
    <w:p w14:paraId="1956A874" w14:textId="77777777" w:rsidR="00283C80" w:rsidRPr="0095250E" w:rsidRDefault="00283C80" w:rsidP="00283C80"/>
    <w:p w14:paraId="2C89221D" w14:textId="77777777" w:rsidR="00283C80" w:rsidRPr="0095250E" w:rsidRDefault="00283C80" w:rsidP="00283C80">
      <w:pPr>
        <w:pStyle w:val="4"/>
        <w:rPr>
          <w:i/>
          <w:iCs/>
          <w:lang w:eastAsia="x-none"/>
        </w:rPr>
      </w:pPr>
      <w:bookmarkStart w:id="2468" w:name="_Toc60777421"/>
      <w:bookmarkStart w:id="2469" w:name="_Toc156130647"/>
      <w:r w:rsidRPr="0095250E">
        <w:t>–</w:t>
      </w:r>
      <w:r w:rsidRPr="0095250E">
        <w:tab/>
      </w:r>
      <w:r w:rsidRPr="0095250E">
        <w:rPr>
          <w:i/>
          <w:iCs/>
          <w:lang w:eastAsia="x-none"/>
        </w:rPr>
        <w:t>UplinkCancellation</w:t>
      </w:r>
      <w:bookmarkEnd w:id="2468"/>
      <w:bookmarkEnd w:id="2469"/>
    </w:p>
    <w:p w14:paraId="23EE8050" w14:textId="77777777" w:rsidR="00283C80" w:rsidRPr="0095250E" w:rsidRDefault="00283C80" w:rsidP="00283C80">
      <w:r w:rsidRPr="0095250E">
        <w:t xml:space="preserve">The IE </w:t>
      </w:r>
      <w:r w:rsidRPr="0095250E">
        <w:rPr>
          <w:i/>
        </w:rPr>
        <w:t>UplinkCancellation</w:t>
      </w:r>
      <w:r w:rsidRPr="0095250E">
        <w:t xml:space="preserve"> is used to configure the UE to monitor PDCCH for the CI-RNTI.</w:t>
      </w:r>
    </w:p>
    <w:p w14:paraId="0FBD455F" w14:textId="77777777" w:rsidR="00283C80" w:rsidRPr="0095250E" w:rsidRDefault="00283C80" w:rsidP="00283C80">
      <w:pPr>
        <w:pStyle w:val="TH"/>
      </w:pPr>
      <w:r w:rsidRPr="0095250E">
        <w:rPr>
          <w:i/>
        </w:rPr>
        <w:t>UplinkCancellation</w:t>
      </w:r>
      <w:r w:rsidRPr="0095250E">
        <w:t xml:space="preserve"> information element</w:t>
      </w:r>
    </w:p>
    <w:p w14:paraId="6B1B0BDA" w14:textId="77777777" w:rsidR="00283C80" w:rsidRPr="0095250E" w:rsidRDefault="00283C80" w:rsidP="00283C80">
      <w:pPr>
        <w:pStyle w:val="PL"/>
        <w:rPr>
          <w:color w:val="808080"/>
        </w:rPr>
      </w:pPr>
      <w:r w:rsidRPr="0095250E">
        <w:rPr>
          <w:color w:val="808080"/>
        </w:rPr>
        <w:t>-- ASN1START</w:t>
      </w:r>
    </w:p>
    <w:p w14:paraId="07A288D5" w14:textId="77777777" w:rsidR="00283C80" w:rsidRPr="0095250E" w:rsidRDefault="00283C80" w:rsidP="00283C80">
      <w:pPr>
        <w:pStyle w:val="PL"/>
        <w:rPr>
          <w:color w:val="808080"/>
        </w:rPr>
      </w:pPr>
      <w:r w:rsidRPr="0095250E">
        <w:rPr>
          <w:color w:val="808080"/>
        </w:rPr>
        <w:t>-- TAG-UPLINKCANCELLATION-START</w:t>
      </w:r>
    </w:p>
    <w:p w14:paraId="016816BE" w14:textId="77777777" w:rsidR="00283C80" w:rsidRPr="0095250E" w:rsidRDefault="00283C80" w:rsidP="00283C80">
      <w:pPr>
        <w:pStyle w:val="PL"/>
      </w:pPr>
    </w:p>
    <w:p w14:paraId="113D35D1" w14:textId="77777777" w:rsidR="00283C80" w:rsidRPr="0095250E" w:rsidRDefault="00283C80" w:rsidP="00283C80">
      <w:pPr>
        <w:pStyle w:val="PL"/>
      </w:pPr>
      <w:r w:rsidRPr="0095250E">
        <w:t xml:space="preserve">UplinkCancellation-r16 ::=           </w:t>
      </w:r>
      <w:r w:rsidRPr="0095250E">
        <w:rPr>
          <w:color w:val="993366"/>
        </w:rPr>
        <w:t>SEQUENCE</w:t>
      </w:r>
      <w:r w:rsidRPr="0095250E">
        <w:t xml:space="preserve"> {</w:t>
      </w:r>
    </w:p>
    <w:p w14:paraId="74464EA4" w14:textId="77777777" w:rsidR="00283C80" w:rsidRPr="0095250E" w:rsidRDefault="00283C80" w:rsidP="00283C80">
      <w:pPr>
        <w:pStyle w:val="PL"/>
      </w:pPr>
      <w:r w:rsidRPr="0095250E">
        <w:t xml:space="preserve">    ci-RNTI-r16                          RNTI-Value,</w:t>
      </w:r>
    </w:p>
    <w:p w14:paraId="4843EC5E" w14:textId="77777777" w:rsidR="00283C80" w:rsidRPr="0095250E" w:rsidRDefault="00283C80" w:rsidP="00283C80">
      <w:pPr>
        <w:pStyle w:val="PL"/>
      </w:pPr>
      <w:r w:rsidRPr="0095250E">
        <w:t xml:space="preserve">    dci-PayloadSizeForCI-r16             </w:t>
      </w:r>
      <w:r w:rsidRPr="0095250E">
        <w:rPr>
          <w:color w:val="993366"/>
        </w:rPr>
        <w:t>INTEGER</w:t>
      </w:r>
      <w:r w:rsidRPr="0095250E">
        <w:t xml:space="preserve"> (0..maxCI-DCI-PayloadSize-r16),</w:t>
      </w:r>
    </w:p>
    <w:p w14:paraId="70CF9AE7" w14:textId="77777777" w:rsidR="00283C80" w:rsidRPr="0095250E" w:rsidRDefault="00283C80" w:rsidP="00283C80">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67767811" w14:textId="77777777" w:rsidR="00283C80" w:rsidRPr="0095250E" w:rsidRDefault="00283C80" w:rsidP="00283C80">
      <w:pPr>
        <w:pStyle w:val="PL"/>
      </w:pPr>
      <w:r w:rsidRPr="0095250E">
        <w:t xml:space="preserve">    ...</w:t>
      </w:r>
    </w:p>
    <w:p w14:paraId="46E91099" w14:textId="77777777" w:rsidR="00283C80" w:rsidRPr="0095250E" w:rsidRDefault="00283C80" w:rsidP="00283C80">
      <w:pPr>
        <w:pStyle w:val="PL"/>
      </w:pPr>
      <w:r w:rsidRPr="0095250E">
        <w:t>}</w:t>
      </w:r>
    </w:p>
    <w:p w14:paraId="762E910D" w14:textId="77777777" w:rsidR="00283C80" w:rsidRPr="0095250E" w:rsidRDefault="00283C80" w:rsidP="00283C80">
      <w:pPr>
        <w:pStyle w:val="PL"/>
      </w:pPr>
    </w:p>
    <w:p w14:paraId="737F86E5" w14:textId="77777777" w:rsidR="00283C80" w:rsidRPr="0095250E" w:rsidRDefault="00283C80" w:rsidP="00283C80">
      <w:pPr>
        <w:pStyle w:val="PL"/>
      </w:pPr>
      <w:r w:rsidRPr="0095250E">
        <w:t xml:space="preserve">CI-ConfigurationPerServingCell-r16 ::=   </w:t>
      </w:r>
      <w:r w:rsidRPr="0095250E">
        <w:rPr>
          <w:color w:val="993366"/>
        </w:rPr>
        <w:t>SEQUENCE</w:t>
      </w:r>
      <w:r w:rsidRPr="0095250E">
        <w:t xml:space="preserve"> {</w:t>
      </w:r>
    </w:p>
    <w:p w14:paraId="7E670409" w14:textId="77777777" w:rsidR="00283C80" w:rsidRPr="0095250E" w:rsidRDefault="00283C80" w:rsidP="00283C80">
      <w:pPr>
        <w:pStyle w:val="PL"/>
      </w:pPr>
      <w:r w:rsidRPr="0095250E">
        <w:t xml:space="preserve">    servingCellId                            ServCellIndex,</w:t>
      </w:r>
    </w:p>
    <w:p w14:paraId="5112CF6B" w14:textId="77777777" w:rsidR="00283C80" w:rsidRPr="0095250E" w:rsidRDefault="00283C80" w:rsidP="00283C80">
      <w:pPr>
        <w:pStyle w:val="PL"/>
      </w:pPr>
      <w:r w:rsidRPr="0095250E">
        <w:t xml:space="preserve">    positionInDCI-r16                        </w:t>
      </w:r>
      <w:r w:rsidRPr="0095250E">
        <w:rPr>
          <w:color w:val="993366"/>
        </w:rPr>
        <w:t>INTEGER</w:t>
      </w:r>
      <w:r w:rsidRPr="0095250E">
        <w:t xml:space="preserve"> (0..maxCI-DCI-PayloadSize-1-r16),</w:t>
      </w:r>
    </w:p>
    <w:p w14:paraId="59AC2957" w14:textId="77777777" w:rsidR="00283C80" w:rsidRPr="0095250E" w:rsidRDefault="00283C80" w:rsidP="00283C80">
      <w:pPr>
        <w:pStyle w:val="PL"/>
        <w:rPr>
          <w:color w:val="808080"/>
        </w:rPr>
      </w:pPr>
      <w:r w:rsidRPr="0095250E">
        <w:t xml:space="preserve">    positionInDCI-ForSUL-r16                 </w:t>
      </w:r>
      <w:r w:rsidRPr="0095250E">
        <w:rPr>
          <w:color w:val="993366"/>
        </w:rPr>
        <w:t>INTEGER</w:t>
      </w:r>
      <w:r w:rsidRPr="0095250E">
        <w:t xml:space="preserve"> (0..maxCI-DCI-PayloadSize-1-r16)                             </w:t>
      </w:r>
      <w:r w:rsidRPr="0095250E">
        <w:rPr>
          <w:color w:val="993366"/>
        </w:rPr>
        <w:t>OPTIONAL</w:t>
      </w:r>
      <w:r w:rsidRPr="0095250E">
        <w:t xml:space="preserve">,   </w:t>
      </w:r>
      <w:r w:rsidRPr="0095250E">
        <w:rPr>
          <w:color w:val="808080"/>
        </w:rPr>
        <w:t>-- Cond SUL-Only</w:t>
      </w:r>
    </w:p>
    <w:p w14:paraId="3CBAD6E8" w14:textId="77777777" w:rsidR="00283C80" w:rsidRPr="0095250E" w:rsidRDefault="00283C80" w:rsidP="00283C80">
      <w:pPr>
        <w:pStyle w:val="PL"/>
      </w:pPr>
      <w:r w:rsidRPr="0095250E">
        <w:t xml:space="preserve">    ci-PayloadSize-r16                       </w:t>
      </w:r>
      <w:r w:rsidRPr="0095250E">
        <w:rPr>
          <w:color w:val="993366"/>
        </w:rPr>
        <w:t>ENUMERATED</w:t>
      </w:r>
      <w:r w:rsidRPr="0095250E">
        <w:t xml:space="preserve"> {n1, n2, n4, n5, n7, n8, n10, n14, n16, n20, n28, n32, n35, n42, n56, n112},</w:t>
      </w:r>
    </w:p>
    <w:p w14:paraId="66D35620" w14:textId="77777777" w:rsidR="00283C80" w:rsidRPr="0095250E" w:rsidRDefault="00283C80" w:rsidP="00283C80">
      <w:pPr>
        <w:pStyle w:val="PL"/>
      </w:pPr>
      <w:r w:rsidRPr="0095250E">
        <w:t xml:space="preserve">    timeFrequencyRegion-r16                  </w:t>
      </w:r>
      <w:r w:rsidRPr="0095250E">
        <w:rPr>
          <w:color w:val="993366"/>
        </w:rPr>
        <w:t>SEQUENCE</w:t>
      </w:r>
      <w:r w:rsidRPr="0095250E">
        <w:t xml:space="preserve"> {</w:t>
      </w:r>
    </w:p>
    <w:p w14:paraId="549BED47" w14:textId="77777777" w:rsidR="00283C80" w:rsidRPr="0095250E" w:rsidRDefault="00283C80" w:rsidP="00283C80">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7CEAACF5" w14:textId="77777777" w:rsidR="00283C80" w:rsidRPr="0095250E" w:rsidRDefault="00283C80" w:rsidP="00283C80">
      <w:pPr>
        <w:pStyle w:val="PL"/>
      </w:pPr>
      <w:r w:rsidRPr="0095250E">
        <w:t xml:space="preserve">        timeGranularityForCI-r16                 </w:t>
      </w:r>
      <w:r w:rsidRPr="0095250E">
        <w:rPr>
          <w:color w:val="993366"/>
        </w:rPr>
        <w:t>ENUMERATED</w:t>
      </w:r>
      <w:r w:rsidRPr="0095250E">
        <w:t xml:space="preserve"> {n1, n2, n4, n7, n14, n28},</w:t>
      </w:r>
    </w:p>
    <w:p w14:paraId="51FA2FFC" w14:textId="77777777" w:rsidR="00283C80" w:rsidRPr="0095250E" w:rsidRDefault="00283C80" w:rsidP="00283C80">
      <w:pPr>
        <w:pStyle w:val="PL"/>
      </w:pPr>
      <w:r w:rsidRPr="0095250E">
        <w:t xml:space="preserve">        frequencyRegionForCI-r16                 </w:t>
      </w:r>
      <w:r w:rsidRPr="0095250E">
        <w:rPr>
          <w:color w:val="993366"/>
        </w:rPr>
        <w:t>INTEGER</w:t>
      </w:r>
      <w:r w:rsidRPr="0095250E">
        <w:t xml:space="preserve"> (0..37949),</w:t>
      </w:r>
    </w:p>
    <w:p w14:paraId="060FAF7E" w14:textId="77777777" w:rsidR="00283C80" w:rsidRPr="0095250E" w:rsidRDefault="00283C80" w:rsidP="00283C80">
      <w:pPr>
        <w:pStyle w:val="PL"/>
      </w:pPr>
      <w:r w:rsidRPr="0095250E">
        <w:t xml:space="preserve">        deltaOffset-r16                          </w:t>
      </w:r>
      <w:r w:rsidRPr="0095250E">
        <w:rPr>
          <w:color w:val="993366"/>
        </w:rPr>
        <w:t>INTEGER</w:t>
      </w:r>
      <w:r w:rsidRPr="0095250E">
        <w:t xml:space="preserve"> (0..2),</w:t>
      </w:r>
    </w:p>
    <w:p w14:paraId="22CC1931" w14:textId="77777777" w:rsidR="00283C80" w:rsidRPr="0095250E" w:rsidRDefault="00283C80" w:rsidP="00283C80">
      <w:pPr>
        <w:pStyle w:val="PL"/>
      </w:pPr>
      <w:r w:rsidRPr="0095250E">
        <w:t xml:space="preserve">        ...</w:t>
      </w:r>
    </w:p>
    <w:p w14:paraId="0AEF2AEB" w14:textId="77777777" w:rsidR="00283C80" w:rsidRPr="0095250E" w:rsidRDefault="00283C80" w:rsidP="00283C80">
      <w:pPr>
        <w:pStyle w:val="PL"/>
      </w:pPr>
      <w:r w:rsidRPr="0095250E">
        <w:t xml:space="preserve">    },</w:t>
      </w:r>
    </w:p>
    <w:p w14:paraId="144E431B" w14:textId="77777777" w:rsidR="00283C80" w:rsidRPr="0095250E" w:rsidRDefault="00283C80" w:rsidP="00283C80">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9710C19" w14:textId="77777777" w:rsidR="00283C80" w:rsidRPr="0095250E" w:rsidRDefault="00283C80" w:rsidP="00283C80">
      <w:pPr>
        <w:pStyle w:val="PL"/>
      </w:pPr>
      <w:r w:rsidRPr="0095250E">
        <w:t>}</w:t>
      </w:r>
    </w:p>
    <w:p w14:paraId="20E9D1C8" w14:textId="77777777" w:rsidR="00283C80" w:rsidRPr="0095250E" w:rsidRDefault="00283C80" w:rsidP="00283C80">
      <w:pPr>
        <w:pStyle w:val="PL"/>
      </w:pPr>
    </w:p>
    <w:p w14:paraId="4521B00F" w14:textId="77777777" w:rsidR="00283C80" w:rsidRPr="0095250E" w:rsidRDefault="00283C80" w:rsidP="00283C80">
      <w:pPr>
        <w:pStyle w:val="PL"/>
        <w:rPr>
          <w:color w:val="808080"/>
        </w:rPr>
      </w:pPr>
      <w:r w:rsidRPr="0095250E">
        <w:rPr>
          <w:color w:val="808080"/>
        </w:rPr>
        <w:t>-- TAG-UPLINKCANCELLATION-STOP</w:t>
      </w:r>
    </w:p>
    <w:p w14:paraId="386C1773" w14:textId="77777777" w:rsidR="00283C80" w:rsidRPr="0095250E" w:rsidRDefault="00283C80" w:rsidP="00283C80">
      <w:pPr>
        <w:pStyle w:val="PL"/>
        <w:rPr>
          <w:color w:val="808080"/>
        </w:rPr>
      </w:pPr>
      <w:r w:rsidRPr="0095250E">
        <w:rPr>
          <w:color w:val="808080"/>
        </w:rPr>
        <w:t>-- ASN1STOP</w:t>
      </w:r>
    </w:p>
    <w:p w14:paraId="25CC751D"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6E0705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B5A750" w14:textId="77777777" w:rsidR="00283C80" w:rsidRPr="0095250E" w:rsidRDefault="00283C80" w:rsidP="00C06585">
            <w:pPr>
              <w:pStyle w:val="TAH"/>
              <w:rPr>
                <w:b w:val="0"/>
                <w:lang w:eastAsia="sv-SE"/>
              </w:rPr>
            </w:pPr>
            <w:r w:rsidRPr="0095250E">
              <w:rPr>
                <w:i/>
                <w:iCs/>
                <w:lang w:eastAsia="x-none"/>
              </w:rPr>
              <w:t>UplinkCancellation</w:t>
            </w:r>
            <w:r w:rsidRPr="0095250E">
              <w:rPr>
                <w:lang w:eastAsia="sv-SE"/>
              </w:rPr>
              <w:t xml:space="preserve"> field descriptions</w:t>
            </w:r>
          </w:p>
        </w:tc>
      </w:tr>
      <w:tr w:rsidR="00283C80" w:rsidRPr="0095250E" w14:paraId="1FAFEDA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43AADA" w14:textId="77777777" w:rsidR="00283C80" w:rsidRPr="0095250E" w:rsidRDefault="00283C80" w:rsidP="00C06585">
            <w:pPr>
              <w:pStyle w:val="TAL"/>
              <w:rPr>
                <w:b/>
                <w:bCs/>
                <w:i/>
                <w:iCs/>
                <w:lang w:eastAsia="x-none"/>
              </w:rPr>
            </w:pPr>
            <w:r w:rsidRPr="0095250E">
              <w:rPr>
                <w:b/>
                <w:bCs/>
                <w:i/>
                <w:iCs/>
                <w:lang w:eastAsia="x-none"/>
              </w:rPr>
              <w:t>ci-ConfigurationPerServingCell</w:t>
            </w:r>
          </w:p>
          <w:p w14:paraId="7DFE4BD4" w14:textId="77777777" w:rsidR="00283C80" w:rsidRPr="0095250E" w:rsidRDefault="00283C80" w:rsidP="00C06585">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283C80" w:rsidRPr="0095250E" w14:paraId="0DE3977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3D7118" w14:textId="77777777" w:rsidR="00283C80" w:rsidRPr="0095250E" w:rsidRDefault="00283C80" w:rsidP="00C06585">
            <w:pPr>
              <w:pStyle w:val="TAL"/>
              <w:rPr>
                <w:b/>
                <w:bCs/>
                <w:i/>
                <w:iCs/>
                <w:lang w:eastAsia="x-none"/>
              </w:rPr>
            </w:pPr>
            <w:r w:rsidRPr="0095250E">
              <w:rPr>
                <w:b/>
                <w:bCs/>
                <w:i/>
                <w:iCs/>
                <w:lang w:eastAsia="x-none"/>
              </w:rPr>
              <w:t>ci-RNTI</w:t>
            </w:r>
          </w:p>
          <w:p w14:paraId="3F28737F" w14:textId="77777777" w:rsidR="00283C80" w:rsidRPr="0095250E" w:rsidRDefault="00283C80" w:rsidP="00C06585">
            <w:pPr>
              <w:pStyle w:val="TAL"/>
              <w:rPr>
                <w:lang w:eastAsia="sv-SE"/>
              </w:rPr>
            </w:pPr>
            <w:r w:rsidRPr="0095250E">
              <w:rPr>
                <w:lang w:eastAsia="sv-SE"/>
              </w:rPr>
              <w:t>RNTI used for indication cancellation in UL (see TS 38.212 [17] clause 7.3.1 and TS 38.213 [13], clause 11.2A).</w:t>
            </w:r>
          </w:p>
        </w:tc>
      </w:tr>
      <w:tr w:rsidR="00283C80" w:rsidRPr="0095250E" w14:paraId="71EF891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35AEC0" w14:textId="77777777" w:rsidR="00283C80" w:rsidRPr="0095250E" w:rsidRDefault="00283C80" w:rsidP="00C06585">
            <w:pPr>
              <w:pStyle w:val="TAL"/>
              <w:rPr>
                <w:b/>
                <w:bCs/>
                <w:i/>
                <w:iCs/>
                <w:lang w:eastAsia="x-none"/>
              </w:rPr>
            </w:pPr>
            <w:r w:rsidRPr="0095250E">
              <w:rPr>
                <w:b/>
                <w:bCs/>
                <w:i/>
                <w:iCs/>
                <w:lang w:eastAsia="x-none"/>
              </w:rPr>
              <w:t>dci-PayloadSizeForCI</w:t>
            </w:r>
          </w:p>
          <w:p w14:paraId="797E00BF" w14:textId="77777777" w:rsidR="00283C80" w:rsidRPr="0095250E" w:rsidRDefault="00283C80" w:rsidP="00C06585">
            <w:pPr>
              <w:pStyle w:val="TAL"/>
              <w:rPr>
                <w:lang w:eastAsia="sv-SE"/>
              </w:rPr>
            </w:pPr>
            <w:r w:rsidRPr="0095250E">
              <w:rPr>
                <w:lang w:eastAsia="sv-SE"/>
              </w:rPr>
              <w:t>Total length of the DCI payload scrambled with CI-RNTI (see TS 38.213 [13], clause 11.2A).</w:t>
            </w:r>
          </w:p>
        </w:tc>
      </w:tr>
    </w:tbl>
    <w:p w14:paraId="0D6BDC6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2D99E7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F31E2D" w14:textId="77777777" w:rsidR="00283C80" w:rsidRPr="0095250E" w:rsidRDefault="00283C80" w:rsidP="00C06585">
            <w:pPr>
              <w:pStyle w:val="TAH"/>
              <w:rPr>
                <w:b w:val="0"/>
                <w:lang w:eastAsia="sv-SE"/>
              </w:rPr>
            </w:pPr>
            <w:r w:rsidRPr="0095250E">
              <w:rPr>
                <w:i/>
                <w:iCs/>
                <w:lang w:eastAsia="x-none"/>
              </w:rPr>
              <w:t>CI-ConfigurationPerServingCell</w:t>
            </w:r>
            <w:r w:rsidRPr="0095250E">
              <w:rPr>
                <w:lang w:eastAsia="sv-SE"/>
              </w:rPr>
              <w:t xml:space="preserve"> field descriptions</w:t>
            </w:r>
          </w:p>
        </w:tc>
      </w:tr>
      <w:tr w:rsidR="00283C80" w:rsidRPr="0095250E" w14:paraId="2A9CED9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A1B186" w14:textId="77777777" w:rsidR="00283C80" w:rsidRPr="0095250E" w:rsidRDefault="00283C80" w:rsidP="00C06585">
            <w:pPr>
              <w:pStyle w:val="TAL"/>
              <w:rPr>
                <w:b/>
                <w:bCs/>
                <w:i/>
                <w:iCs/>
                <w:lang w:eastAsia="x-none"/>
              </w:rPr>
            </w:pPr>
            <w:r w:rsidRPr="0095250E">
              <w:rPr>
                <w:b/>
                <w:bCs/>
                <w:i/>
                <w:iCs/>
                <w:lang w:eastAsia="x-none"/>
              </w:rPr>
              <w:t>ci-PayloadSize</w:t>
            </w:r>
          </w:p>
          <w:p w14:paraId="53241741" w14:textId="77777777" w:rsidR="00283C80" w:rsidRPr="0095250E" w:rsidRDefault="00283C80" w:rsidP="00C06585">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283C80" w:rsidRPr="0095250E" w14:paraId="37E43AB0" w14:textId="77777777" w:rsidTr="00C06585">
        <w:tc>
          <w:tcPr>
            <w:tcW w:w="14173" w:type="dxa"/>
            <w:tcBorders>
              <w:top w:val="single" w:sz="4" w:space="0" w:color="auto"/>
              <w:left w:val="single" w:sz="4" w:space="0" w:color="auto"/>
              <w:bottom w:val="single" w:sz="4" w:space="0" w:color="auto"/>
              <w:right w:val="single" w:sz="4" w:space="0" w:color="auto"/>
            </w:tcBorders>
          </w:tcPr>
          <w:p w14:paraId="61534638" w14:textId="77777777" w:rsidR="00283C80" w:rsidRPr="0095250E" w:rsidRDefault="00283C80" w:rsidP="00C06585">
            <w:pPr>
              <w:pStyle w:val="TAL"/>
              <w:rPr>
                <w:b/>
                <w:bCs/>
                <w:i/>
                <w:iCs/>
              </w:rPr>
            </w:pPr>
            <w:r w:rsidRPr="0095250E">
              <w:rPr>
                <w:b/>
                <w:bCs/>
                <w:i/>
                <w:iCs/>
              </w:rPr>
              <w:t>deltaOffset</w:t>
            </w:r>
          </w:p>
          <w:p w14:paraId="52B9AB0F" w14:textId="77777777" w:rsidR="00283C80" w:rsidRPr="0095250E" w:rsidRDefault="00283C80" w:rsidP="00C06585">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283C80" w:rsidRPr="0095250E" w14:paraId="00242B8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AC3C6A" w14:textId="77777777" w:rsidR="00283C80" w:rsidRPr="0095250E" w:rsidRDefault="00283C80" w:rsidP="00C06585">
            <w:pPr>
              <w:pStyle w:val="TAL"/>
              <w:rPr>
                <w:b/>
                <w:bCs/>
                <w:i/>
                <w:iCs/>
                <w:lang w:eastAsia="x-none"/>
              </w:rPr>
            </w:pPr>
            <w:r w:rsidRPr="0095250E">
              <w:rPr>
                <w:b/>
                <w:bCs/>
                <w:i/>
                <w:iCs/>
                <w:lang w:eastAsia="x-none"/>
              </w:rPr>
              <w:t>frequencyRegionForCI</w:t>
            </w:r>
          </w:p>
          <w:p w14:paraId="6F969D79" w14:textId="77777777" w:rsidR="00283C80" w:rsidRPr="0095250E" w:rsidRDefault="00283C80" w:rsidP="00C06585">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283C80" w:rsidRPr="0095250E" w14:paraId="27E2BAC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A6F4EC" w14:textId="77777777" w:rsidR="00283C80" w:rsidRPr="0095250E" w:rsidRDefault="00283C80" w:rsidP="00C06585">
            <w:pPr>
              <w:pStyle w:val="TAL"/>
              <w:rPr>
                <w:b/>
                <w:bCs/>
                <w:i/>
                <w:iCs/>
                <w:lang w:eastAsia="x-none"/>
              </w:rPr>
            </w:pPr>
            <w:r w:rsidRPr="0095250E">
              <w:rPr>
                <w:b/>
                <w:bCs/>
                <w:i/>
                <w:iCs/>
                <w:lang w:eastAsia="x-none"/>
              </w:rPr>
              <w:t>positionInDCI</w:t>
            </w:r>
          </w:p>
          <w:p w14:paraId="4E0EC685" w14:textId="77777777" w:rsidR="00283C80" w:rsidRPr="0095250E" w:rsidRDefault="00283C80" w:rsidP="00C06585">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283C80" w:rsidRPr="0095250E" w14:paraId="02FDF63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249C3E" w14:textId="77777777" w:rsidR="00283C80" w:rsidRPr="0095250E" w:rsidRDefault="00283C80" w:rsidP="00C06585">
            <w:pPr>
              <w:pStyle w:val="TAL"/>
              <w:rPr>
                <w:b/>
                <w:bCs/>
                <w:i/>
                <w:iCs/>
                <w:lang w:eastAsia="x-none"/>
              </w:rPr>
            </w:pPr>
            <w:r w:rsidRPr="0095250E">
              <w:rPr>
                <w:b/>
                <w:bCs/>
                <w:i/>
                <w:iCs/>
                <w:lang w:eastAsia="x-none"/>
              </w:rPr>
              <w:t>positionInDCI-ForSUL</w:t>
            </w:r>
          </w:p>
          <w:p w14:paraId="578ACD97" w14:textId="77777777" w:rsidR="00283C80" w:rsidRPr="0095250E" w:rsidRDefault="00283C80" w:rsidP="00C06585">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283C80" w:rsidRPr="0095250E" w14:paraId="6F5ECBF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DC80F0" w14:textId="77777777" w:rsidR="00283C80" w:rsidRPr="0095250E" w:rsidRDefault="00283C80" w:rsidP="00C06585">
            <w:pPr>
              <w:pStyle w:val="TAL"/>
              <w:rPr>
                <w:b/>
                <w:bCs/>
                <w:i/>
                <w:iCs/>
                <w:lang w:eastAsia="x-none"/>
              </w:rPr>
            </w:pPr>
            <w:r w:rsidRPr="0095250E">
              <w:rPr>
                <w:b/>
                <w:bCs/>
                <w:i/>
                <w:iCs/>
                <w:lang w:eastAsia="x-none"/>
              </w:rPr>
              <w:t>timeDurationForCI</w:t>
            </w:r>
          </w:p>
          <w:p w14:paraId="1D4B5DEB" w14:textId="77777777" w:rsidR="00283C80" w:rsidRPr="0095250E" w:rsidRDefault="00283C80" w:rsidP="00C06585">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283C80" w:rsidRPr="0095250E" w14:paraId="0D6028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C3F3DD" w14:textId="77777777" w:rsidR="00283C80" w:rsidRPr="0095250E" w:rsidRDefault="00283C80" w:rsidP="00C06585">
            <w:pPr>
              <w:pStyle w:val="TAL"/>
              <w:rPr>
                <w:b/>
                <w:bCs/>
                <w:i/>
                <w:iCs/>
                <w:lang w:eastAsia="x-none"/>
              </w:rPr>
            </w:pPr>
            <w:r w:rsidRPr="0095250E">
              <w:rPr>
                <w:b/>
                <w:bCs/>
                <w:i/>
                <w:iCs/>
                <w:lang w:eastAsia="x-none"/>
              </w:rPr>
              <w:t>timeFrequencyRegion</w:t>
            </w:r>
          </w:p>
          <w:p w14:paraId="526F280C" w14:textId="77777777" w:rsidR="00283C80" w:rsidRPr="0095250E" w:rsidRDefault="00283C80" w:rsidP="00C06585">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283C80" w:rsidRPr="0095250E" w14:paraId="2A099A2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F056AD" w14:textId="77777777" w:rsidR="00283C80" w:rsidRPr="0095250E" w:rsidRDefault="00283C80" w:rsidP="00C06585">
            <w:pPr>
              <w:pStyle w:val="TAL"/>
              <w:rPr>
                <w:rFonts w:cs="Arial"/>
                <w:b/>
                <w:bCs/>
                <w:noProof/>
                <w:szCs w:val="18"/>
                <w:lang w:eastAsia="en-GB"/>
              </w:rPr>
            </w:pPr>
            <w:r w:rsidRPr="0095250E">
              <w:rPr>
                <w:b/>
                <w:bCs/>
                <w:i/>
                <w:iCs/>
                <w:lang w:eastAsia="x-none"/>
              </w:rPr>
              <w:t>timeGranularityForCI</w:t>
            </w:r>
          </w:p>
          <w:p w14:paraId="6B39F8C5" w14:textId="77777777" w:rsidR="00283C80" w:rsidRPr="0095250E" w:rsidRDefault="00283C80" w:rsidP="00C06585">
            <w:pPr>
              <w:pStyle w:val="TAL"/>
              <w:rPr>
                <w:lang w:eastAsia="sv-SE"/>
              </w:rPr>
            </w:pPr>
            <w:r w:rsidRPr="0095250E">
              <w:rPr>
                <w:lang w:eastAsia="sv-SE"/>
              </w:rPr>
              <w:t>Configures the number of partitions within the time region of this serving cell (servingCellId) (see TS 38.213 [13], clause 11.2A).</w:t>
            </w:r>
          </w:p>
        </w:tc>
      </w:tr>
      <w:tr w:rsidR="00283C80" w:rsidRPr="0095250E" w14:paraId="40F5989B" w14:textId="77777777" w:rsidTr="00C06585">
        <w:tc>
          <w:tcPr>
            <w:tcW w:w="14173" w:type="dxa"/>
            <w:tcBorders>
              <w:top w:val="single" w:sz="4" w:space="0" w:color="auto"/>
              <w:left w:val="single" w:sz="4" w:space="0" w:color="auto"/>
              <w:bottom w:val="single" w:sz="4" w:space="0" w:color="auto"/>
              <w:right w:val="single" w:sz="4" w:space="0" w:color="auto"/>
            </w:tcBorders>
          </w:tcPr>
          <w:p w14:paraId="4D6C6685" w14:textId="77777777" w:rsidR="00283C80" w:rsidRPr="0095250E" w:rsidRDefault="00283C80" w:rsidP="00C06585">
            <w:pPr>
              <w:pStyle w:val="TAL"/>
              <w:rPr>
                <w:b/>
                <w:bCs/>
                <w:i/>
                <w:iCs/>
              </w:rPr>
            </w:pPr>
            <w:r w:rsidRPr="0095250E">
              <w:rPr>
                <w:b/>
                <w:bCs/>
                <w:i/>
                <w:iCs/>
              </w:rPr>
              <w:t>uplinkCancellationPriority</w:t>
            </w:r>
          </w:p>
          <w:p w14:paraId="52A5E2AB" w14:textId="77777777" w:rsidR="00283C80" w:rsidRPr="0095250E" w:rsidRDefault="00283C80" w:rsidP="00C06585">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8EC4E0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1C0E3D6A"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C79FC3F" w14:textId="77777777" w:rsidR="00283C80" w:rsidRPr="0095250E" w:rsidRDefault="00283C80" w:rsidP="00C06585">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CEBBFA" w14:textId="77777777" w:rsidR="00283C80" w:rsidRPr="0095250E" w:rsidRDefault="00283C80" w:rsidP="00C06585">
            <w:pPr>
              <w:pStyle w:val="TAH"/>
              <w:rPr>
                <w:lang w:eastAsia="sv-SE"/>
              </w:rPr>
            </w:pPr>
            <w:r w:rsidRPr="0095250E">
              <w:rPr>
                <w:lang w:eastAsia="sv-SE"/>
              </w:rPr>
              <w:t>Explanation</w:t>
            </w:r>
          </w:p>
        </w:tc>
      </w:tr>
      <w:tr w:rsidR="00283C80" w:rsidRPr="0095250E" w14:paraId="058A1BD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956CBF2" w14:textId="77777777" w:rsidR="00283C80" w:rsidRPr="0095250E" w:rsidRDefault="00283C80" w:rsidP="00C06585">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41DAE4D8" w14:textId="77777777" w:rsidR="00283C80" w:rsidRPr="0095250E" w:rsidRDefault="00283C80" w:rsidP="00C06585">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283C80" w:rsidRPr="0095250E" w14:paraId="4F4F0B1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E5A099A" w14:textId="77777777" w:rsidR="00283C80" w:rsidRPr="0095250E" w:rsidRDefault="00283C80" w:rsidP="00C06585">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7F2F2944" w14:textId="77777777" w:rsidR="00283C80" w:rsidRPr="0095250E" w:rsidRDefault="00283C80" w:rsidP="00C06585">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266A49A7" w14:textId="77777777" w:rsidR="00283C80" w:rsidRPr="0095250E" w:rsidRDefault="00283C80" w:rsidP="00283C80"/>
    <w:p w14:paraId="569857A5" w14:textId="77777777" w:rsidR="00283C80" w:rsidRPr="0095250E" w:rsidRDefault="00283C80" w:rsidP="00283C80">
      <w:pPr>
        <w:pStyle w:val="4"/>
        <w:rPr>
          <w:i/>
          <w:iCs/>
        </w:rPr>
      </w:pPr>
      <w:bookmarkStart w:id="2470" w:name="_Toc60777422"/>
      <w:bookmarkStart w:id="2471" w:name="_Toc156130648"/>
      <w:r w:rsidRPr="0095250E">
        <w:rPr>
          <w:i/>
        </w:rPr>
        <w:t>–</w:t>
      </w:r>
      <w:r w:rsidRPr="0095250E">
        <w:rPr>
          <w:i/>
        </w:rPr>
        <w:tab/>
        <w:t>UplinkConfigCommon</w:t>
      </w:r>
      <w:bookmarkEnd w:id="2470"/>
      <w:bookmarkEnd w:id="2471"/>
    </w:p>
    <w:p w14:paraId="2D6735D3" w14:textId="77777777" w:rsidR="00283C80" w:rsidRPr="0095250E" w:rsidRDefault="00283C80" w:rsidP="00283C80">
      <w:r w:rsidRPr="0095250E">
        <w:t xml:space="preserve">The IE </w:t>
      </w:r>
      <w:r w:rsidRPr="0095250E">
        <w:rPr>
          <w:i/>
        </w:rPr>
        <w:t>UplinkConfigCommon</w:t>
      </w:r>
      <w:r w:rsidRPr="0095250E">
        <w:t xml:space="preserve"> provides common uplink parameters of a cell.</w:t>
      </w:r>
    </w:p>
    <w:p w14:paraId="6B88B42B" w14:textId="77777777" w:rsidR="00283C80" w:rsidRPr="0095250E" w:rsidRDefault="00283C80" w:rsidP="00283C80">
      <w:pPr>
        <w:pStyle w:val="TH"/>
      </w:pPr>
      <w:r w:rsidRPr="0095250E">
        <w:rPr>
          <w:bCs/>
          <w:i/>
          <w:iCs/>
        </w:rPr>
        <w:t xml:space="preserve">UplinkConfigCommon </w:t>
      </w:r>
      <w:r w:rsidRPr="0095250E">
        <w:t>information element</w:t>
      </w:r>
    </w:p>
    <w:p w14:paraId="7674D1A0" w14:textId="77777777" w:rsidR="00283C80" w:rsidRPr="0095250E" w:rsidRDefault="00283C80" w:rsidP="00283C80">
      <w:pPr>
        <w:pStyle w:val="PL"/>
        <w:rPr>
          <w:color w:val="808080"/>
        </w:rPr>
      </w:pPr>
      <w:r w:rsidRPr="0095250E">
        <w:rPr>
          <w:color w:val="808080"/>
        </w:rPr>
        <w:t>-- ASN1START</w:t>
      </w:r>
    </w:p>
    <w:p w14:paraId="7A9AD8A3" w14:textId="77777777" w:rsidR="00283C80" w:rsidRPr="0095250E" w:rsidRDefault="00283C80" w:rsidP="00283C80">
      <w:pPr>
        <w:pStyle w:val="PL"/>
        <w:rPr>
          <w:color w:val="808080"/>
        </w:rPr>
      </w:pPr>
      <w:r w:rsidRPr="0095250E">
        <w:rPr>
          <w:color w:val="808080"/>
        </w:rPr>
        <w:t>-- TAG-UPLINKCONFIGCOMMON-START</w:t>
      </w:r>
    </w:p>
    <w:p w14:paraId="2175EC9D" w14:textId="77777777" w:rsidR="00283C80" w:rsidRPr="0095250E" w:rsidRDefault="00283C80" w:rsidP="00283C80">
      <w:pPr>
        <w:pStyle w:val="PL"/>
      </w:pPr>
    </w:p>
    <w:p w14:paraId="4402FF34" w14:textId="77777777" w:rsidR="00283C80" w:rsidRPr="0095250E" w:rsidRDefault="00283C80" w:rsidP="00283C80">
      <w:pPr>
        <w:pStyle w:val="PL"/>
      </w:pPr>
      <w:r w:rsidRPr="0095250E">
        <w:t xml:space="preserve">UplinkConfigCommon ::=              </w:t>
      </w:r>
      <w:r w:rsidRPr="0095250E">
        <w:rPr>
          <w:color w:val="993366"/>
        </w:rPr>
        <w:t>SEQUENCE</w:t>
      </w:r>
      <w:r w:rsidRPr="0095250E">
        <w:t xml:space="preserve"> {</w:t>
      </w:r>
    </w:p>
    <w:p w14:paraId="42054243" w14:textId="77777777" w:rsidR="00283C80" w:rsidRPr="0095250E" w:rsidRDefault="00283C80" w:rsidP="00283C80">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5ECBCC0B" w14:textId="77777777" w:rsidR="00283C80" w:rsidRPr="0095250E" w:rsidRDefault="00283C80" w:rsidP="00283C80">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4B5FBBAE" w14:textId="77777777" w:rsidR="00283C80" w:rsidRPr="0095250E" w:rsidRDefault="00283C80" w:rsidP="00283C80">
      <w:pPr>
        <w:pStyle w:val="PL"/>
      </w:pPr>
      <w:r w:rsidRPr="0095250E">
        <w:t xml:space="preserve">    dummy                               TimeAlignmentTimer</w:t>
      </w:r>
    </w:p>
    <w:p w14:paraId="32AFDB74" w14:textId="77777777" w:rsidR="00283C80" w:rsidRPr="0095250E" w:rsidRDefault="00283C80" w:rsidP="00283C80">
      <w:pPr>
        <w:pStyle w:val="PL"/>
      </w:pPr>
      <w:r w:rsidRPr="0095250E">
        <w:t>}</w:t>
      </w:r>
    </w:p>
    <w:p w14:paraId="1F82B16E" w14:textId="77777777" w:rsidR="00283C80" w:rsidRPr="0095250E" w:rsidRDefault="00283C80" w:rsidP="00283C80">
      <w:pPr>
        <w:pStyle w:val="PL"/>
      </w:pPr>
    </w:p>
    <w:p w14:paraId="73DD9CF4" w14:textId="77777777" w:rsidR="00283C80" w:rsidRPr="0095250E" w:rsidRDefault="00283C80" w:rsidP="00283C80">
      <w:pPr>
        <w:pStyle w:val="PL"/>
      </w:pPr>
      <w:r w:rsidRPr="0095250E">
        <w:t xml:space="preserve">UplinkConfigCommon-v1700 ::=        </w:t>
      </w:r>
      <w:r w:rsidRPr="0095250E">
        <w:rPr>
          <w:color w:val="993366"/>
        </w:rPr>
        <w:t>SEQUENCE</w:t>
      </w:r>
      <w:r w:rsidRPr="0095250E">
        <w:t xml:space="preserve"> {</w:t>
      </w:r>
    </w:p>
    <w:p w14:paraId="17DB2E3C" w14:textId="77777777" w:rsidR="00283C80" w:rsidRPr="0095250E" w:rsidRDefault="00283C80" w:rsidP="00283C80">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4E89755C" w14:textId="77777777" w:rsidR="00283C80" w:rsidRPr="0095250E" w:rsidRDefault="00283C80" w:rsidP="00283C80">
      <w:pPr>
        <w:pStyle w:val="PL"/>
      </w:pPr>
      <w:r w:rsidRPr="0095250E">
        <w:t>}</w:t>
      </w:r>
    </w:p>
    <w:p w14:paraId="0A6821CB" w14:textId="77777777" w:rsidR="00283C80" w:rsidRPr="0095250E" w:rsidRDefault="00283C80" w:rsidP="00283C80">
      <w:pPr>
        <w:pStyle w:val="PL"/>
      </w:pPr>
    </w:p>
    <w:p w14:paraId="57E51447" w14:textId="77777777" w:rsidR="00283C80" w:rsidRPr="0095250E" w:rsidRDefault="00283C80" w:rsidP="00283C80">
      <w:pPr>
        <w:pStyle w:val="PL"/>
        <w:rPr>
          <w:color w:val="808080"/>
        </w:rPr>
      </w:pPr>
      <w:r w:rsidRPr="0095250E">
        <w:rPr>
          <w:color w:val="808080"/>
        </w:rPr>
        <w:t>-- TAG-UPLINKCONFIGCOMMON-STOP</w:t>
      </w:r>
    </w:p>
    <w:p w14:paraId="0A47D617" w14:textId="77777777" w:rsidR="00283C80" w:rsidRPr="0095250E" w:rsidRDefault="00283C80" w:rsidP="00283C80">
      <w:pPr>
        <w:pStyle w:val="PL"/>
        <w:rPr>
          <w:color w:val="808080"/>
        </w:rPr>
      </w:pPr>
      <w:r w:rsidRPr="0095250E">
        <w:rPr>
          <w:color w:val="808080"/>
        </w:rPr>
        <w:t>-- ASN1STOP</w:t>
      </w:r>
    </w:p>
    <w:p w14:paraId="00ECF23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DC21B1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D151B39" w14:textId="77777777" w:rsidR="00283C80" w:rsidRPr="0095250E" w:rsidRDefault="00283C80" w:rsidP="00C06585">
            <w:pPr>
              <w:pStyle w:val="TAH"/>
              <w:rPr>
                <w:lang w:eastAsia="sv-SE"/>
              </w:rPr>
            </w:pPr>
            <w:r w:rsidRPr="0095250E">
              <w:rPr>
                <w:i/>
                <w:lang w:eastAsia="sv-SE"/>
              </w:rPr>
              <w:t>UplinkConfigCommon</w:t>
            </w:r>
            <w:r w:rsidRPr="0095250E">
              <w:rPr>
                <w:lang w:eastAsia="sv-SE"/>
              </w:rPr>
              <w:t xml:space="preserve"> field descriptions</w:t>
            </w:r>
          </w:p>
        </w:tc>
      </w:tr>
      <w:tr w:rsidR="00283C80" w:rsidRPr="0095250E" w14:paraId="0BAA898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A974932" w14:textId="77777777" w:rsidR="00283C80" w:rsidRPr="0095250E" w:rsidRDefault="00283C80" w:rsidP="00C06585">
            <w:pPr>
              <w:pStyle w:val="TAL"/>
              <w:rPr>
                <w:b/>
                <w:bCs/>
                <w:i/>
                <w:iCs/>
                <w:lang w:eastAsia="sv-SE"/>
              </w:rPr>
            </w:pPr>
            <w:r w:rsidRPr="0095250E">
              <w:rPr>
                <w:b/>
                <w:bCs/>
                <w:i/>
                <w:iCs/>
                <w:lang w:eastAsia="sv-SE"/>
              </w:rPr>
              <w:t>frequencyInfoUL</w:t>
            </w:r>
          </w:p>
          <w:p w14:paraId="08DFC58E" w14:textId="77777777" w:rsidR="00283C80" w:rsidRPr="0095250E" w:rsidRDefault="00283C80" w:rsidP="00C06585">
            <w:pPr>
              <w:pStyle w:val="TAL"/>
              <w:rPr>
                <w:lang w:eastAsia="sv-SE"/>
              </w:rPr>
            </w:pPr>
            <w:r w:rsidRPr="0095250E">
              <w:rPr>
                <w:lang w:eastAsia="sv-SE"/>
              </w:rPr>
              <w:t>Absolute uplink frequency configuration and subcarrier specific virtual carriers.</w:t>
            </w:r>
          </w:p>
        </w:tc>
      </w:tr>
      <w:tr w:rsidR="00283C80" w:rsidRPr="0095250E" w14:paraId="0EFBD10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86A57E2" w14:textId="77777777" w:rsidR="00283C80" w:rsidRPr="0095250E" w:rsidRDefault="00283C80" w:rsidP="00C06585">
            <w:pPr>
              <w:pStyle w:val="TAL"/>
              <w:rPr>
                <w:b/>
                <w:bCs/>
                <w:i/>
                <w:iCs/>
                <w:lang w:eastAsia="sv-SE"/>
              </w:rPr>
            </w:pPr>
            <w:r w:rsidRPr="0095250E">
              <w:rPr>
                <w:b/>
                <w:bCs/>
                <w:i/>
                <w:iCs/>
                <w:lang w:eastAsia="sv-SE"/>
              </w:rPr>
              <w:t>initialUplinkBWP</w:t>
            </w:r>
          </w:p>
          <w:p w14:paraId="12BA4528" w14:textId="77777777" w:rsidR="00283C80" w:rsidRPr="0095250E" w:rsidRDefault="00283C80" w:rsidP="00C06585">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283C80" w:rsidRPr="0095250E" w14:paraId="1011A356" w14:textId="77777777" w:rsidTr="00C06585">
        <w:tc>
          <w:tcPr>
            <w:tcW w:w="0" w:type="auto"/>
            <w:tcBorders>
              <w:top w:val="single" w:sz="4" w:space="0" w:color="auto"/>
              <w:left w:val="single" w:sz="4" w:space="0" w:color="auto"/>
              <w:bottom w:val="single" w:sz="4" w:space="0" w:color="auto"/>
              <w:right w:val="single" w:sz="4" w:space="0" w:color="auto"/>
            </w:tcBorders>
          </w:tcPr>
          <w:p w14:paraId="6D8E7D36" w14:textId="77777777" w:rsidR="00283C80" w:rsidRPr="0095250E" w:rsidRDefault="00283C80" w:rsidP="00C06585">
            <w:pPr>
              <w:pStyle w:val="TAL"/>
              <w:rPr>
                <w:b/>
                <w:bCs/>
                <w:i/>
                <w:iCs/>
                <w:lang w:eastAsia="sv-SE"/>
              </w:rPr>
            </w:pPr>
            <w:r w:rsidRPr="0095250E">
              <w:rPr>
                <w:b/>
                <w:bCs/>
                <w:i/>
                <w:iCs/>
                <w:lang w:eastAsia="sv-SE"/>
              </w:rPr>
              <w:t>initialUplinkBWP-RedCap</w:t>
            </w:r>
          </w:p>
          <w:p w14:paraId="0E667D00" w14:textId="77777777" w:rsidR="00283C80" w:rsidRPr="0095250E" w:rsidRDefault="00283C80" w:rsidP="00C06585">
            <w:pPr>
              <w:pStyle w:val="TAL"/>
              <w:rPr>
                <w:lang w:eastAsia="sv-SE"/>
              </w:rPr>
            </w:pPr>
            <w:r w:rsidRPr="0095250E">
              <w:rPr>
                <w:lang w:eastAsia="sv-SE"/>
              </w:rPr>
              <w:t xml:space="preserve">If present, (e)RedCap UEs use this UL BWP instead of </w:t>
            </w:r>
            <w:r w:rsidRPr="0095250E">
              <w:rPr>
                <w:bCs/>
                <w:i/>
                <w:lang w:eastAsia="sv-SE"/>
              </w:rPr>
              <w:t>initialUplinkBWP</w:t>
            </w:r>
            <w:r w:rsidRPr="0095250E">
              <w:rPr>
                <w:lang w:eastAsia="sv-SE"/>
              </w:rPr>
              <w:t>.</w:t>
            </w:r>
          </w:p>
          <w:p w14:paraId="0CD6308F" w14:textId="77777777" w:rsidR="00283C80" w:rsidRPr="0095250E" w:rsidRDefault="00283C80" w:rsidP="00C06585">
            <w:pPr>
              <w:pStyle w:val="TAL"/>
              <w:rPr>
                <w:b/>
                <w:bCs/>
                <w:i/>
                <w:iCs/>
                <w:lang w:eastAsia="sv-SE"/>
              </w:rPr>
            </w:pPr>
            <w:r w:rsidRPr="0095250E">
              <w:rPr>
                <w:lang w:eastAsia="sv-SE"/>
              </w:rPr>
              <w:t xml:space="preserve">If absent, (e)RedCap UEs use </w:t>
            </w:r>
            <w:r w:rsidRPr="0095250E">
              <w:rPr>
                <w:bCs/>
                <w:i/>
                <w:lang w:eastAsia="sv-SE"/>
              </w:rPr>
              <w:t>initialUplinkBWP</w:t>
            </w:r>
            <w:r w:rsidRPr="0095250E">
              <w:rPr>
                <w:lang w:eastAsia="sv-SE"/>
              </w:rPr>
              <w:t xml:space="preserve"> provided that it does not exceed the (e)RedCap UE maximum bandwidth (see also clause 5.2.2.4.2).</w:t>
            </w:r>
          </w:p>
        </w:tc>
      </w:tr>
    </w:tbl>
    <w:p w14:paraId="0FB3D55D" w14:textId="77777777" w:rsidR="00283C80" w:rsidRPr="0095250E" w:rsidRDefault="00283C80" w:rsidP="00283C8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83C80" w:rsidRPr="0095250E" w14:paraId="1C77F4E1"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10D1054" w14:textId="77777777" w:rsidR="00283C80" w:rsidRPr="0095250E" w:rsidRDefault="00283C80" w:rsidP="00C06585">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6D381B30" w14:textId="77777777" w:rsidR="00283C80" w:rsidRPr="0095250E" w:rsidRDefault="00283C80" w:rsidP="00C06585">
            <w:pPr>
              <w:pStyle w:val="TAH"/>
              <w:rPr>
                <w:lang w:eastAsia="sv-SE"/>
              </w:rPr>
            </w:pPr>
            <w:r w:rsidRPr="0095250E">
              <w:rPr>
                <w:lang w:eastAsia="sv-SE"/>
              </w:rPr>
              <w:t>Explanation</w:t>
            </w:r>
          </w:p>
        </w:tc>
      </w:tr>
      <w:tr w:rsidR="00283C80" w:rsidRPr="0095250E" w14:paraId="2CBFE222"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0FA2518" w14:textId="77777777" w:rsidR="00283C80" w:rsidRPr="0095250E" w:rsidRDefault="00283C80" w:rsidP="00C06585">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6DDCE3" w14:textId="77777777" w:rsidR="00283C80" w:rsidRPr="0095250E" w:rsidRDefault="00283C80" w:rsidP="00C06585">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283C80" w:rsidRPr="0095250E" w14:paraId="0B0EBF9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852FAE2" w14:textId="77777777" w:rsidR="00283C80" w:rsidRPr="0095250E" w:rsidRDefault="00283C80" w:rsidP="00C06585">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026F835A" w14:textId="77777777" w:rsidR="00283C80" w:rsidRPr="0095250E" w:rsidRDefault="00283C80" w:rsidP="00C06585">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4FD961B8" w14:textId="77777777" w:rsidR="00283C80" w:rsidRPr="0095250E" w:rsidRDefault="00283C80" w:rsidP="00283C80"/>
    <w:p w14:paraId="6186BA75" w14:textId="77777777" w:rsidR="00283C80" w:rsidRPr="0095250E" w:rsidRDefault="00283C80" w:rsidP="00283C80">
      <w:pPr>
        <w:pStyle w:val="4"/>
        <w:rPr>
          <w:i/>
          <w:iCs/>
        </w:rPr>
      </w:pPr>
      <w:bookmarkStart w:id="2472" w:name="_Toc60777423"/>
      <w:bookmarkStart w:id="2473" w:name="_Toc156130649"/>
      <w:r w:rsidRPr="0095250E">
        <w:t>–</w:t>
      </w:r>
      <w:r w:rsidRPr="0095250E">
        <w:tab/>
      </w:r>
      <w:r w:rsidRPr="0095250E">
        <w:rPr>
          <w:i/>
        </w:rPr>
        <w:t>UplinkConfigCommonSIB</w:t>
      </w:r>
      <w:bookmarkEnd w:id="2472"/>
      <w:bookmarkEnd w:id="2473"/>
    </w:p>
    <w:p w14:paraId="08ABF745" w14:textId="77777777" w:rsidR="00283C80" w:rsidRPr="0095250E" w:rsidRDefault="00283C80" w:rsidP="00283C80">
      <w:r w:rsidRPr="0095250E">
        <w:t xml:space="preserve">The IE </w:t>
      </w:r>
      <w:r w:rsidRPr="0095250E">
        <w:rPr>
          <w:i/>
        </w:rPr>
        <w:t xml:space="preserve">UplinkConfigCommonSIB </w:t>
      </w:r>
      <w:r w:rsidRPr="0095250E">
        <w:t>provides common uplink parameters of a cell.</w:t>
      </w:r>
    </w:p>
    <w:p w14:paraId="4839C099" w14:textId="77777777" w:rsidR="00283C80" w:rsidRPr="0095250E" w:rsidRDefault="00283C80" w:rsidP="00283C80">
      <w:pPr>
        <w:pStyle w:val="TH"/>
      </w:pPr>
      <w:r w:rsidRPr="0095250E">
        <w:rPr>
          <w:bCs/>
          <w:i/>
          <w:iCs/>
        </w:rPr>
        <w:t xml:space="preserve">UplinkConfigCommonSIB </w:t>
      </w:r>
      <w:r w:rsidRPr="0095250E">
        <w:t>information element</w:t>
      </w:r>
    </w:p>
    <w:p w14:paraId="6A9E7FB3" w14:textId="77777777" w:rsidR="00283C80" w:rsidRPr="0095250E" w:rsidRDefault="00283C80" w:rsidP="00283C80">
      <w:pPr>
        <w:pStyle w:val="PL"/>
        <w:rPr>
          <w:color w:val="808080"/>
        </w:rPr>
      </w:pPr>
      <w:r w:rsidRPr="0095250E">
        <w:rPr>
          <w:color w:val="808080"/>
        </w:rPr>
        <w:t>-- ASN1START</w:t>
      </w:r>
    </w:p>
    <w:p w14:paraId="5D95F93A" w14:textId="77777777" w:rsidR="00283C80" w:rsidRPr="0095250E" w:rsidRDefault="00283C80" w:rsidP="00283C80">
      <w:pPr>
        <w:pStyle w:val="PL"/>
        <w:rPr>
          <w:color w:val="808080"/>
        </w:rPr>
      </w:pPr>
      <w:r w:rsidRPr="0095250E">
        <w:rPr>
          <w:color w:val="808080"/>
        </w:rPr>
        <w:t>-- TAG-UPLINKCONFIGCOMMONSIB-START</w:t>
      </w:r>
    </w:p>
    <w:p w14:paraId="5D8701EE" w14:textId="77777777" w:rsidR="00283C80" w:rsidRPr="0095250E" w:rsidRDefault="00283C80" w:rsidP="00283C80">
      <w:pPr>
        <w:pStyle w:val="PL"/>
      </w:pPr>
    </w:p>
    <w:p w14:paraId="1F61FBD4" w14:textId="77777777" w:rsidR="00283C80" w:rsidRPr="0095250E" w:rsidRDefault="00283C80" w:rsidP="00283C80">
      <w:pPr>
        <w:pStyle w:val="PL"/>
      </w:pPr>
      <w:r w:rsidRPr="0095250E">
        <w:t xml:space="preserve">UplinkConfigCommonSIB ::=               </w:t>
      </w:r>
      <w:r w:rsidRPr="0095250E">
        <w:rPr>
          <w:color w:val="993366"/>
        </w:rPr>
        <w:t>SEQUENCE</w:t>
      </w:r>
      <w:r w:rsidRPr="0095250E">
        <w:t xml:space="preserve"> {</w:t>
      </w:r>
    </w:p>
    <w:p w14:paraId="0D06AADE" w14:textId="77777777" w:rsidR="00283C80" w:rsidRPr="0095250E" w:rsidRDefault="00283C80" w:rsidP="00283C80">
      <w:pPr>
        <w:pStyle w:val="PL"/>
      </w:pPr>
      <w:r w:rsidRPr="0095250E">
        <w:t xml:space="preserve">    frequencyInfoUL                         FrequencyInfoUL-SIB,</w:t>
      </w:r>
    </w:p>
    <w:p w14:paraId="53D5B8A0" w14:textId="77777777" w:rsidR="00283C80" w:rsidRPr="0095250E" w:rsidRDefault="00283C80" w:rsidP="00283C80">
      <w:pPr>
        <w:pStyle w:val="PL"/>
      </w:pPr>
      <w:r w:rsidRPr="0095250E">
        <w:t xml:space="preserve">    initialUplinkBWP                        BWP-UplinkCommon,</w:t>
      </w:r>
    </w:p>
    <w:p w14:paraId="4918B1E2" w14:textId="77777777" w:rsidR="00283C80" w:rsidRPr="0095250E" w:rsidRDefault="00283C80" w:rsidP="00283C80">
      <w:pPr>
        <w:pStyle w:val="PL"/>
      </w:pPr>
      <w:r w:rsidRPr="0095250E">
        <w:t xml:space="preserve">    timeAlignmentTimerCommon                TimeAlignmentTimer</w:t>
      </w:r>
    </w:p>
    <w:p w14:paraId="536D0A2F" w14:textId="77777777" w:rsidR="00283C80" w:rsidRPr="0095250E" w:rsidRDefault="00283C80" w:rsidP="00283C80">
      <w:pPr>
        <w:pStyle w:val="PL"/>
      </w:pPr>
      <w:r w:rsidRPr="0095250E">
        <w:t>}</w:t>
      </w:r>
    </w:p>
    <w:p w14:paraId="192C9A2C" w14:textId="77777777" w:rsidR="00283C80" w:rsidRPr="0095250E" w:rsidRDefault="00283C80" w:rsidP="00283C80">
      <w:pPr>
        <w:pStyle w:val="PL"/>
      </w:pPr>
    </w:p>
    <w:p w14:paraId="5F234F71" w14:textId="77777777" w:rsidR="00283C80" w:rsidRPr="0095250E" w:rsidRDefault="00283C80" w:rsidP="00283C80">
      <w:pPr>
        <w:pStyle w:val="PL"/>
      </w:pPr>
      <w:r w:rsidRPr="0095250E">
        <w:t xml:space="preserve">UplinkConfigCommonSIB-v1700 ::=         </w:t>
      </w:r>
      <w:r w:rsidRPr="0095250E">
        <w:rPr>
          <w:color w:val="993366"/>
        </w:rPr>
        <w:t>SEQUENCE</w:t>
      </w:r>
      <w:r w:rsidRPr="0095250E">
        <w:t xml:space="preserve"> {</w:t>
      </w:r>
    </w:p>
    <w:p w14:paraId="68AB8A80" w14:textId="77777777" w:rsidR="00283C80" w:rsidRPr="0095250E" w:rsidRDefault="00283C80" w:rsidP="00283C80">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17ED3249" w14:textId="77777777" w:rsidR="00283C80" w:rsidRPr="0095250E" w:rsidRDefault="00283C80" w:rsidP="00283C80">
      <w:pPr>
        <w:pStyle w:val="PL"/>
      </w:pPr>
      <w:r w:rsidRPr="0095250E">
        <w:t>}</w:t>
      </w:r>
    </w:p>
    <w:p w14:paraId="01AECF93" w14:textId="77777777" w:rsidR="00283C80" w:rsidRPr="0095250E" w:rsidRDefault="00283C80" w:rsidP="00283C80">
      <w:pPr>
        <w:pStyle w:val="PL"/>
      </w:pPr>
    </w:p>
    <w:p w14:paraId="2A5DDE98" w14:textId="77777777" w:rsidR="00283C80" w:rsidRPr="0095250E" w:rsidRDefault="00283C80" w:rsidP="00283C80">
      <w:pPr>
        <w:pStyle w:val="PL"/>
      </w:pPr>
      <w:r w:rsidRPr="0095250E">
        <w:t xml:space="preserve">UplinkConfigCommonSIB-v1760 ::=         </w:t>
      </w:r>
      <w:r w:rsidRPr="0095250E">
        <w:rPr>
          <w:color w:val="993366"/>
        </w:rPr>
        <w:t>SEQUENCE</w:t>
      </w:r>
      <w:r w:rsidRPr="0095250E">
        <w:t xml:space="preserve"> {</w:t>
      </w:r>
    </w:p>
    <w:p w14:paraId="6E313CCB" w14:textId="77777777" w:rsidR="00283C80" w:rsidRPr="0095250E" w:rsidRDefault="00283C80" w:rsidP="00283C80">
      <w:pPr>
        <w:pStyle w:val="PL"/>
      </w:pPr>
      <w:r w:rsidRPr="0095250E">
        <w:t xml:space="preserve">    frequencyInfoUL-v1760                   FrequencyInfoUL-SIB-v1760</w:t>
      </w:r>
    </w:p>
    <w:p w14:paraId="71F624D7" w14:textId="77777777" w:rsidR="00283C80" w:rsidRPr="0095250E" w:rsidRDefault="00283C80" w:rsidP="00283C80">
      <w:pPr>
        <w:pStyle w:val="PL"/>
      </w:pPr>
      <w:r w:rsidRPr="0095250E">
        <w:t>}</w:t>
      </w:r>
    </w:p>
    <w:p w14:paraId="0AF037EE" w14:textId="77777777" w:rsidR="00283C80" w:rsidRPr="0095250E" w:rsidRDefault="00283C80" w:rsidP="00283C80">
      <w:pPr>
        <w:pStyle w:val="PL"/>
      </w:pPr>
    </w:p>
    <w:p w14:paraId="3C9E67A0" w14:textId="77777777" w:rsidR="00283C80" w:rsidRPr="0095250E" w:rsidRDefault="00283C80" w:rsidP="00283C80">
      <w:pPr>
        <w:pStyle w:val="PL"/>
        <w:rPr>
          <w:color w:val="808080"/>
        </w:rPr>
      </w:pPr>
      <w:r w:rsidRPr="0095250E">
        <w:rPr>
          <w:color w:val="808080"/>
        </w:rPr>
        <w:t>-- TAG-UPLINKCONFIGCOMMONSIB-STOP</w:t>
      </w:r>
    </w:p>
    <w:p w14:paraId="23FA2783" w14:textId="77777777" w:rsidR="00283C80" w:rsidRPr="0095250E" w:rsidRDefault="00283C80" w:rsidP="00283C80">
      <w:pPr>
        <w:pStyle w:val="PL"/>
        <w:rPr>
          <w:color w:val="808080"/>
        </w:rPr>
      </w:pPr>
      <w:r w:rsidRPr="0095250E">
        <w:rPr>
          <w:color w:val="808080"/>
        </w:rPr>
        <w:t>-- ASN1STOP</w:t>
      </w:r>
    </w:p>
    <w:p w14:paraId="4ECAA3E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C885EF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EFDE007" w14:textId="77777777" w:rsidR="00283C80" w:rsidRPr="0095250E" w:rsidRDefault="00283C80" w:rsidP="00C06585">
            <w:pPr>
              <w:pStyle w:val="TAH"/>
              <w:rPr>
                <w:lang w:eastAsia="sv-SE"/>
              </w:rPr>
            </w:pPr>
            <w:r w:rsidRPr="0095250E">
              <w:rPr>
                <w:i/>
                <w:lang w:eastAsia="sv-SE"/>
              </w:rPr>
              <w:t>UplinkConfigCommonSIB</w:t>
            </w:r>
            <w:r w:rsidRPr="0095250E">
              <w:rPr>
                <w:lang w:eastAsia="sv-SE"/>
              </w:rPr>
              <w:t xml:space="preserve"> field descriptions</w:t>
            </w:r>
          </w:p>
        </w:tc>
      </w:tr>
      <w:tr w:rsidR="00283C80" w:rsidRPr="0095250E" w14:paraId="1065ADC4"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6AFC4DB" w14:textId="77777777" w:rsidR="00283C80" w:rsidRPr="0095250E" w:rsidRDefault="00283C80" w:rsidP="00C06585">
            <w:pPr>
              <w:pStyle w:val="TAL"/>
              <w:rPr>
                <w:b/>
                <w:i/>
                <w:lang w:eastAsia="sv-SE"/>
              </w:rPr>
            </w:pPr>
            <w:r w:rsidRPr="0095250E">
              <w:rPr>
                <w:b/>
                <w:i/>
                <w:lang w:eastAsia="sv-SE"/>
              </w:rPr>
              <w:t>frequencyInfoUL</w:t>
            </w:r>
          </w:p>
          <w:p w14:paraId="701FD61B" w14:textId="77777777" w:rsidR="00283C80" w:rsidRPr="0095250E" w:rsidRDefault="00283C80" w:rsidP="00C06585">
            <w:pPr>
              <w:pStyle w:val="TAL"/>
              <w:rPr>
                <w:lang w:eastAsia="sv-SE"/>
              </w:rPr>
            </w:pPr>
            <w:r w:rsidRPr="0095250E">
              <w:rPr>
                <w:lang w:eastAsia="sv-SE"/>
              </w:rPr>
              <w:t>Absolute uplink frequency configuration and subcarrier specific virtual carriers.</w:t>
            </w:r>
          </w:p>
        </w:tc>
      </w:tr>
      <w:tr w:rsidR="00283C80" w:rsidRPr="0095250E" w14:paraId="53A03CF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7C7F7AB" w14:textId="77777777" w:rsidR="00283C80" w:rsidRPr="0095250E" w:rsidRDefault="00283C80" w:rsidP="00C06585">
            <w:pPr>
              <w:pStyle w:val="TAL"/>
              <w:rPr>
                <w:b/>
                <w:i/>
                <w:lang w:eastAsia="sv-SE"/>
              </w:rPr>
            </w:pPr>
            <w:r w:rsidRPr="0095250E">
              <w:rPr>
                <w:b/>
                <w:i/>
                <w:lang w:eastAsia="sv-SE"/>
              </w:rPr>
              <w:t>InitialUplinkBWP</w:t>
            </w:r>
          </w:p>
          <w:p w14:paraId="3D752F31" w14:textId="77777777" w:rsidR="00283C80" w:rsidRPr="0095250E" w:rsidRDefault="00283C80" w:rsidP="00C06585">
            <w:pPr>
              <w:pStyle w:val="TAL"/>
              <w:rPr>
                <w:lang w:eastAsia="sv-SE"/>
              </w:rPr>
            </w:pPr>
            <w:r w:rsidRPr="0095250E">
              <w:rPr>
                <w:lang w:eastAsia="sv-SE"/>
              </w:rPr>
              <w:t>The initial uplink BWP configuration for a PCell (see TS 38.213 [13], clause 12).</w:t>
            </w:r>
          </w:p>
        </w:tc>
      </w:tr>
      <w:tr w:rsidR="00283C80" w:rsidRPr="0095250E" w14:paraId="043484F4" w14:textId="77777777" w:rsidTr="00C06585">
        <w:tc>
          <w:tcPr>
            <w:tcW w:w="0" w:type="auto"/>
            <w:tcBorders>
              <w:top w:val="single" w:sz="4" w:space="0" w:color="auto"/>
              <w:left w:val="single" w:sz="4" w:space="0" w:color="auto"/>
              <w:bottom w:val="single" w:sz="4" w:space="0" w:color="auto"/>
              <w:right w:val="single" w:sz="4" w:space="0" w:color="auto"/>
            </w:tcBorders>
          </w:tcPr>
          <w:p w14:paraId="4550E671" w14:textId="77777777" w:rsidR="00283C80" w:rsidRPr="0095250E" w:rsidRDefault="00283C80" w:rsidP="00C06585">
            <w:pPr>
              <w:pStyle w:val="TAL"/>
              <w:rPr>
                <w:b/>
                <w:i/>
                <w:lang w:eastAsia="sv-SE"/>
              </w:rPr>
            </w:pPr>
            <w:r w:rsidRPr="0095250E">
              <w:rPr>
                <w:b/>
                <w:i/>
                <w:lang w:eastAsia="sv-SE"/>
              </w:rPr>
              <w:t>initialUplinkBWP-RedCap</w:t>
            </w:r>
          </w:p>
          <w:p w14:paraId="4BA554CB" w14:textId="77777777" w:rsidR="00283C80" w:rsidRPr="0095250E" w:rsidRDefault="00283C80" w:rsidP="00C06585">
            <w:pPr>
              <w:pStyle w:val="TAL"/>
              <w:rPr>
                <w:bCs/>
                <w:iCs/>
                <w:lang w:eastAsia="sv-SE"/>
              </w:rPr>
            </w:pPr>
            <w:r w:rsidRPr="0095250E">
              <w:rPr>
                <w:bCs/>
                <w:iCs/>
                <w:lang w:eastAsia="sv-SE"/>
              </w:rPr>
              <w:t xml:space="preserve">If present, </w:t>
            </w:r>
            <w:r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20B2BE20" w14:textId="77777777" w:rsidR="00283C80" w:rsidRPr="0095250E" w:rsidRDefault="00283C80" w:rsidP="00C06585">
            <w:pPr>
              <w:pStyle w:val="TAL"/>
              <w:rPr>
                <w:b/>
                <w:i/>
                <w:lang w:eastAsia="sv-SE"/>
              </w:rPr>
            </w:pPr>
            <w:r w:rsidRPr="0095250E">
              <w:rPr>
                <w:bCs/>
                <w:iCs/>
                <w:lang w:eastAsia="sv-SE"/>
              </w:rPr>
              <w:t xml:space="preserve">If absent, </w:t>
            </w:r>
            <w:r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Pr="0095250E">
              <w:rPr>
                <w:lang w:eastAsia="sv-SE"/>
              </w:rPr>
              <w:t>(e)</w:t>
            </w:r>
            <w:r w:rsidRPr="0095250E">
              <w:rPr>
                <w:bCs/>
                <w:iCs/>
                <w:lang w:eastAsia="sv-SE"/>
              </w:rPr>
              <w:t>RedCap UE maximum bandwidth (see also clause 5.2.2.4.2).</w:t>
            </w:r>
          </w:p>
        </w:tc>
      </w:tr>
    </w:tbl>
    <w:p w14:paraId="6DDD4860" w14:textId="77777777" w:rsidR="00283C80" w:rsidRPr="0095250E" w:rsidRDefault="00283C80" w:rsidP="00283C80"/>
    <w:p w14:paraId="5D2E6C81" w14:textId="77777777" w:rsidR="00283C80" w:rsidRPr="0095250E" w:rsidRDefault="00283C80" w:rsidP="00283C80">
      <w:pPr>
        <w:pStyle w:val="4"/>
      </w:pPr>
      <w:bookmarkStart w:id="2474" w:name="_Toc156130650"/>
      <w:r w:rsidRPr="0095250E">
        <w:t>–</w:t>
      </w:r>
      <w:r w:rsidRPr="0095250E">
        <w:tab/>
      </w:r>
      <w:r w:rsidRPr="0095250E">
        <w:rPr>
          <w:i/>
        </w:rPr>
        <w:t>Uplink-PowerControl</w:t>
      </w:r>
      <w:bookmarkEnd w:id="2474"/>
    </w:p>
    <w:p w14:paraId="590584C7" w14:textId="77777777" w:rsidR="00283C80" w:rsidRPr="0095250E" w:rsidRDefault="00283C80" w:rsidP="00283C80">
      <w:r w:rsidRPr="0095250E">
        <w:t xml:space="preserve">The IE </w:t>
      </w:r>
      <w:r w:rsidRPr="0095250E">
        <w:rPr>
          <w:i/>
        </w:rPr>
        <w:t>Uplink-PowerControl</w:t>
      </w:r>
      <w:r w:rsidRPr="0095250E">
        <w:t xml:space="preserve"> is used to configure UE specific power control parameter for PUSCH, PUCCH and SRS.</w:t>
      </w:r>
    </w:p>
    <w:p w14:paraId="43C3A00F" w14:textId="77777777" w:rsidR="00283C80" w:rsidRPr="0095250E" w:rsidRDefault="00283C80" w:rsidP="00283C80">
      <w:pPr>
        <w:pStyle w:val="TH"/>
      </w:pPr>
      <w:r w:rsidRPr="0095250E">
        <w:rPr>
          <w:i/>
        </w:rPr>
        <w:t>Uplink-PowerControl</w:t>
      </w:r>
      <w:r w:rsidRPr="0095250E">
        <w:t xml:space="preserve"> information element</w:t>
      </w:r>
    </w:p>
    <w:p w14:paraId="42E02A27" w14:textId="77777777" w:rsidR="00283C80" w:rsidRPr="0095250E" w:rsidRDefault="00283C80" w:rsidP="00283C80">
      <w:pPr>
        <w:pStyle w:val="PL"/>
        <w:rPr>
          <w:color w:val="808080"/>
        </w:rPr>
      </w:pPr>
      <w:r w:rsidRPr="0095250E">
        <w:rPr>
          <w:color w:val="808080"/>
        </w:rPr>
        <w:t>-- ASN1START</w:t>
      </w:r>
    </w:p>
    <w:p w14:paraId="2CBDF7AE" w14:textId="77777777" w:rsidR="00283C80" w:rsidRPr="0095250E" w:rsidRDefault="00283C80" w:rsidP="00283C80">
      <w:pPr>
        <w:pStyle w:val="PL"/>
        <w:rPr>
          <w:color w:val="808080"/>
        </w:rPr>
      </w:pPr>
      <w:r w:rsidRPr="0095250E">
        <w:rPr>
          <w:color w:val="808080"/>
        </w:rPr>
        <w:t>-- TAG-UPLINK-POWERCONTROL-START</w:t>
      </w:r>
    </w:p>
    <w:p w14:paraId="0ED39C11" w14:textId="77777777" w:rsidR="00283C80" w:rsidRPr="0095250E" w:rsidRDefault="00283C80" w:rsidP="00283C80">
      <w:pPr>
        <w:pStyle w:val="PL"/>
      </w:pPr>
    </w:p>
    <w:p w14:paraId="6716E116" w14:textId="77777777" w:rsidR="00283C80" w:rsidRPr="0095250E" w:rsidRDefault="00283C80" w:rsidP="00283C80">
      <w:pPr>
        <w:pStyle w:val="PL"/>
      </w:pPr>
      <w:r w:rsidRPr="0095250E">
        <w:t xml:space="preserve">Uplink-powerControl-r17  ::= </w:t>
      </w:r>
      <w:r w:rsidRPr="0095250E">
        <w:rPr>
          <w:color w:val="993366"/>
        </w:rPr>
        <w:t>SEQUENCE</w:t>
      </w:r>
      <w:r w:rsidRPr="0095250E">
        <w:t xml:space="preserve"> {</w:t>
      </w:r>
    </w:p>
    <w:p w14:paraId="73C5E992" w14:textId="77777777" w:rsidR="00283C80" w:rsidRPr="0095250E" w:rsidRDefault="00283C80" w:rsidP="00283C80">
      <w:pPr>
        <w:pStyle w:val="PL"/>
      </w:pPr>
      <w:r w:rsidRPr="0095250E">
        <w:t xml:space="preserve">    ul-powercontrolId-r17        Uplink-powerControlId-r17,</w:t>
      </w:r>
    </w:p>
    <w:p w14:paraId="0A9E8B6A" w14:textId="77777777" w:rsidR="00283C80" w:rsidRPr="0095250E" w:rsidRDefault="00283C80" w:rsidP="00283C80">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7F572145" w14:textId="77777777" w:rsidR="00283C80" w:rsidRPr="0095250E" w:rsidRDefault="00283C80" w:rsidP="00283C80">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CA44402" w14:textId="77777777" w:rsidR="00283C80" w:rsidRPr="0095250E" w:rsidRDefault="00283C80" w:rsidP="00283C80">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54D1E8F3" w14:textId="77777777" w:rsidR="00283C80" w:rsidRPr="0095250E" w:rsidRDefault="00283C80" w:rsidP="00283C80">
      <w:pPr>
        <w:pStyle w:val="PL"/>
      </w:pPr>
      <w:r w:rsidRPr="0095250E">
        <w:t>}</w:t>
      </w:r>
    </w:p>
    <w:p w14:paraId="13E2A585" w14:textId="77777777" w:rsidR="00283C80" w:rsidRPr="0095250E" w:rsidRDefault="00283C80" w:rsidP="00283C80">
      <w:pPr>
        <w:pStyle w:val="PL"/>
      </w:pPr>
    </w:p>
    <w:p w14:paraId="78F4A0BA" w14:textId="77777777" w:rsidR="00283C80" w:rsidRPr="0095250E" w:rsidRDefault="00283C80" w:rsidP="00283C80">
      <w:pPr>
        <w:pStyle w:val="PL"/>
      </w:pPr>
      <w:r w:rsidRPr="0095250E">
        <w:t xml:space="preserve">P0AlphaSet-r17 ::=           </w:t>
      </w:r>
      <w:r w:rsidRPr="0095250E">
        <w:rPr>
          <w:color w:val="993366"/>
        </w:rPr>
        <w:t>SEQUENCE</w:t>
      </w:r>
      <w:r w:rsidRPr="0095250E">
        <w:t xml:space="preserve"> {</w:t>
      </w:r>
    </w:p>
    <w:p w14:paraId="5BC6EF5D" w14:textId="77777777" w:rsidR="00283C80" w:rsidRPr="0095250E" w:rsidRDefault="00283C80" w:rsidP="00283C80">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79D99CEC" w14:textId="77777777" w:rsidR="00283C80" w:rsidRPr="0095250E" w:rsidRDefault="00283C80" w:rsidP="00283C80">
      <w:pPr>
        <w:pStyle w:val="PL"/>
        <w:rPr>
          <w:color w:val="808080"/>
        </w:rPr>
      </w:pPr>
      <w:r w:rsidRPr="0095250E">
        <w:t xml:space="preserve">    alpha-r17                    Alpha                                                                        </w:t>
      </w:r>
      <w:r w:rsidRPr="0095250E">
        <w:rPr>
          <w:color w:val="993366"/>
        </w:rPr>
        <w:t>OPTIONAL</w:t>
      </w:r>
      <w:r w:rsidRPr="0095250E">
        <w:t xml:space="preserve">, </w:t>
      </w:r>
      <w:r w:rsidRPr="0095250E">
        <w:rPr>
          <w:color w:val="808080"/>
        </w:rPr>
        <w:t>-- Need S</w:t>
      </w:r>
    </w:p>
    <w:p w14:paraId="2C65F748" w14:textId="77777777" w:rsidR="00283C80" w:rsidRPr="0095250E" w:rsidRDefault="00283C80" w:rsidP="00283C80">
      <w:pPr>
        <w:pStyle w:val="PL"/>
      </w:pPr>
      <w:r w:rsidRPr="0095250E">
        <w:t xml:space="preserve">    closedLoopIndex-r17          </w:t>
      </w:r>
      <w:r w:rsidRPr="0095250E">
        <w:rPr>
          <w:color w:val="993366"/>
        </w:rPr>
        <w:t>ENUMERATED</w:t>
      </w:r>
      <w:r w:rsidRPr="0095250E">
        <w:t xml:space="preserve"> { i0, i1 }</w:t>
      </w:r>
    </w:p>
    <w:p w14:paraId="5ECC4E36" w14:textId="77777777" w:rsidR="00283C80" w:rsidRPr="0095250E" w:rsidRDefault="00283C80" w:rsidP="00283C80">
      <w:pPr>
        <w:pStyle w:val="PL"/>
      </w:pPr>
      <w:r w:rsidRPr="0095250E">
        <w:t>}</w:t>
      </w:r>
    </w:p>
    <w:p w14:paraId="5EE14B47" w14:textId="77777777" w:rsidR="00283C80" w:rsidRPr="0095250E" w:rsidRDefault="00283C80" w:rsidP="00283C80">
      <w:pPr>
        <w:pStyle w:val="PL"/>
      </w:pPr>
    </w:p>
    <w:p w14:paraId="0411BE96" w14:textId="77777777" w:rsidR="00283C80" w:rsidRPr="0095250E" w:rsidRDefault="00283C80" w:rsidP="00283C80">
      <w:pPr>
        <w:pStyle w:val="PL"/>
      </w:pPr>
      <w:r w:rsidRPr="0095250E">
        <w:t xml:space="preserve">Uplink-powerControlId-r17 ::= </w:t>
      </w:r>
      <w:r w:rsidRPr="0095250E">
        <w:rPr>
          <w:color w:val="993366"/>
        </w:rPr>
        <w:t>INTEGER</w:t>
      </w:r>
      <w:r w:rsidRPr="0095250E">
        <w:t>(1.. maxUL-TCI-r17)</w:t>
      </w:r>
    </w:p>
    <w:p w14:paraId="37C92129" w14:textId="77777777" w:rsidR="00283C80" w:rsidRPr="0095250E" w:rsidRDefault="00283C80" w:rsidP="00283C80">
      <w:pPr>
        <w:pStyle w:val="PL"/>
      </w:pPr>
    </w:p>
    <w:p w14:paraId="3A0A033A" w14:textId="77777777" w:rsidR="00283C80" w:rsidRPr="0095250E" w:rsidRDefault="00283C80" w:rsidP="00283C80">
      <w:pPr>
        <w:pStyle w:val="PL"/>
        <w:rPr>
          <w:color w:val="808080"/>
        </w:rPr>
      </w:pPr>
      <w:r w:rsidRPr="0095250E">
        <w:rPr>
          <w:color w:val="808080"/>
        </w:rPr>
        <w:t>-- TAG-UPLINK-POWERCONTROL-STOP</w:t>
      </w:r>
    </w:p>
    <w:p w14:paraId="2D2AA00A" w14:textId="77777777" w:rsidR="00283C80" w:rsidRPr="0095250E" w:rsidRDefault="00283C80" w:rsidP="00283C80">
      <w:pPr>
        <w:pStyle w:val="PL"/>
        <w:rPr>
          <w:color w:val="808080"/>
        </w:rPr>
      </w:pPr>
      <w:r w:rsidRPr="0095250E">
        <w:rPr>
          <w:color w:val="808080"/>
        </w:rPr>
        <w:t>-- ASN1STOP</w:t>
      </w:r>
    </w:p>
    <w:p w14:paraId="574A5C8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31798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CD5A8C" w14:textId="77777777" w:rsidR="00283C80" w:rsidRPr="0095250E" w:rsidRDefault="00283C80" w:rsidP="00C06585">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283C80" w:rsidRPr="0095250E" w14:paraId="7D9064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3234B3" w14:textId="77777777" w:rsidR="00283C80" w:rsidRPr="0095250E" w:rsidRDefault="00283C80" w:rsidP="00C06585">
            <w:pPr>
              <w:pStyle w:val="TAL"/>
              <w:rPr>
                <w:b/>
                <w:bCs/>
                <w:i/>
                <w:iCs/>
                <w:szCs w:val="22"/>
                <w:lang w:eastAsia="sv-SE"/>
              </w:rPr>
            </w:pPr>
            <w:r w:rsidRPr="0095250E">
              <w:rPr>
                <w:b/>
                <w:bCs/>
                <w:i/>
                <w:iCs/>
              </w:rPr>
              <w:t>p0AlphaSetforPUSCH, p0AlphaSetforPUCCH, p0AlphaSetforSRS</w:t>
            </w:r>
          </w:p>
          <w:p w14:paraId="201C6D0E" w14:textId="77777777" w:rsidR="00283C80" w:rsidRPr="0095250E" w:rsidRDefault="00283C80" w:rsidP="00C06585">
            <w:pPr>
              <w:pStyle w:val="TAL"/>
              <w:rPr>
                <w:szCs w:val="22"/>
                <w:lang w:eastAsia="sv-SE"/>
              </w:rPr>
            </w:pPr>
            <w:r w:rsidRPr="0095250E">
              <w:rPr>
                <w:szCs w:val="22"/>
                <w:lang w:eastAsia="sv-SE"/>
              </w:rPr>
              <w:t xml:space="preserve">Configures power control parameters for PUSCH, PUCCH and SRS (see TS 38.213 [13], clause 7.2). When the field </w:t>
            </w:r>
            <w:r w:rsidRPr="0095250E">
              <w:rPr>
                <w:i/>
                <w:szCs w:val="22"/>
                <w:lang w:eastAsia="sv-SE"/>
              </w:rPr>
              <w:t xml:space="preserve">alpha </w:t>
            </w:r>
            <w:r w:rsidRPr="0095250E">
              <w:rPr>
                <w:szCs w:val="22"/>
                <w:lang w:eastAsia="sv-SE"/>
              </w:rPr>
              <w:t xml:space="preserve">is absent in </w:t>
            </w:r>
            <w:r w:rsidRPr="0095250E">
              <w:rPr>
                <w:bCs/>
                <w:i/>
                <w:iCs/>
              </w:rPr>
              <w:t>p0AlphaSetforPUSCH</w:t>
            </w:r>
            <w:r w:rsidRPr="0095250E">
              <w:rPr>
                <w:bCs/>
                <w:iCs/>
              </w:rPr>
              <w:t xml:space="preserve">, the UE applies the value 1 for PUSCH power control. </w:t>
            </w:r>
            <w:r w:rsidRPr="0095250E">
              <w:rPr>
                <w:szCs w:val="22"/>
                <w:lang w:eastAsia="sv-SE"/>
              </w:rPr>
              <w:t xml:space="preserve">When the field </w:t>
            </w:r>
            <w:r w:rsidRPr="0095250E">
              <w:rPr>
                <w:i/>
                <w:szCs w:val="22"/>
                <w:lang w:eastAsia="sv-SE"/>
              </w:rPr>
              <w:t xml:space="preserve">alpha </w:t>
            </w:r>
            <w:r w:rsidRPr="0095250E">
              <w:rPr>
                <w:szCs w:val="22"/>
                <w:lang w:eastAsia="sv-SE"/>
              </w:rPr>
              <w:t xml:space="preserve">is absent in </w:t>
            </w:r>
            <w:r w:rsidRPr="0095250E">
              <w:rPr>
                <w:bCs/>
                <w:i/>
                <w:iCs/>
              </w:rPr>
              <w:t>p0AlphaSetforSRS</w:t>
            </w:r>
            <w:r w:rsidRPr="0095250E">
              <w:rPr>
                <w:bCs/>
                <w:iCs/>
              </w:rPr>
              <w:t xml:space="preserve">, the UE applies the value 1 for SRS power control. In </w:t>
            </w:r>
            <w:r w:rsidRPr="0095250E">
              <w:rPr>
                <w:bCs/>
                <w:i/>
              </w:rPr>
              <w:t>p0AlphaSetForPUCCH</w:t>
            </w:r>
            <w:r w:rsidRPr="0095250E">
              <w:rPr>
                <w:bCs/>
                <w:iCs/>
              </w:rPr>
              <w:t>, the field alpha is absent (not used).</w:t>
            </w:r>
          </w:p>
        </w:tc>
      </w:tr>
    </w:tbl>
    <w:p w14:paraId="275E7972" w14:textId="77777777" w:rsidR="00283C80" w:rsidRPr="0095250E" w:rsidRDefault="00283C80" w:rsidP="00283C80">
      <w:pPr>
        <w:rPr>
          <w:rFonts w:eastAsiaTheme="minorEastAsia"/>
        </w:rPr>
      </w:pPr>
    </w:p>
    <w:p w14:paraId="6E65BF16" w14:textId="77777777" w:rsidR="00283C80" w:rsidRPr="0095250E" w:rsidRDefault="00283C80" w:rsidP="00283C80">
      <w:pPr>
        <w:pStyle w:val="4"/>
      </w:pPr>
      <w:bookmarkStart w:id="2475" w:name="_Toc156130651"/>
      <w:r w:rsidRPr="0095250E">
        <w:t>–</w:t>
      </w:r>
      <w:r w:rsidRPr="0095250E">
        <w:tab/>
      </w:r>
      <w:r w:rsidRPr="0095250E">
        <w:rPr>
          <w:i/>
          <w:iCs/>
        </w:rPr>
        <w:t>Uu-RelayRLC-ChannelConfig</w:t>
      </w:r>
      <w:bookmarkEnd w:id="2475"/>
    </w:p>
    <w:p w14:paraId="5060A36E" w14:textId="77777777" w:rsidR="00283C80" w:rsidRPr="0095250E" w:rsidRDefault="00283C80" w:rsidP="00283C80">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 or between a N3C relay UE and network in case of MP.</w:t>
      </w:r>
    </w:p>
    <w:p w14:paraId="266A974B" w14:textId="77777777" w:rsidR="00283C80" w:rsidRPr="0095250E" w:rsidRDefault="00283C80" w:rsidP="00283C80">
      <w:pPr>
        <w:pStyle w:val="TH"/>
        <w:rPr>
          <w:rFonts w:eastAsia="宋体"/>
        </w:rPr>
      </w:pPr>
      <w:r w:rsidRPr="0095250E">
        <w:rPr>
          <w:rFonts w:eastAsia="宋体"/>
          <w:i/>
          <w:iCs/>
        </w:rPr>
        <w:t>Uu-RelayRLC-ChannelConfig</w:t>
      </w:r>
      <w:r w:rsidRPr="0095250E">
        <w:rPr>
          <w:rFonts w:eastAsia="宋体"/>
        </w:rPr>
        <w:t xml:space="preserve"> information element</w:t>
      </w:r>
    </w:p>
    <w:p w14:paraId="623AD40A" w14:textId="77777777" w:rsidR="00283C80" w:rsidRPr="0095250E" w:rsidRDefault="00283C80" w:rsidP="00283C80">
      <w:pPr>
        <w:pStyle w:val="PL"/>
        <w:rPr>
          <w:color w:val="808080"/>
        </w:rPr>
      </w:pPr>
      <w:r w:rsidRPr="0095250E">
        <w:rPr>
          <w:color w:val="808080"/>
        </w:rPr>
        <w:t>-- ASN1START</w:t>
      </w:r>
    </w:p>
    <w:p w14:paraId="05E55B87" w14:textId="77777777" w:rsidR="00283C80" w:rsidRPr="0095250E" w:rsidRDefault="00283C80" w:rsidP="00283C80">
      <w:pPr>
        <w:pStyle w:val="PL"/>
        <w:rPr>
          <w:color w:val="808080"/>
        </w:rPr>
      </w:pPr>
      <w:r w:rsidRPr="0095250E">
        <w:rPr>
          <w:color w:val="808080"/>
        </w:rPr>
        <w:t>-- TAG-UU-RELAYRLC-CHANNELCONFIG-START</w:t>
      </w:r>
    </w:p>
    <w:p w14:paraId="4AF4FFFE" w14:textId="77777777" w:rsidR="00283C80" w:rsidRPr="0095250E" w:rsidRDefault="00283C80" w:rsidP="00283C80">
      <w:pPr>
        <w:pStyle w:val="PL"/>
      </w:pPr>
    </w:p>
    <w:p w14:paraId="340D84B9" w14:textId="77777777" w:rsidR="00283C80" w:rsidRPr="0095250E" w:rsidRDefault="00283C80" w:rsidP="00283C80">
      <w:pPr>
        <w:pStyle w:val="PL"/>
      </w:pPr>
      <w:r w:rsidRPr="0095250E">
        <w:t xml:space="preserve">Uu-RelayRLC-ChannelConfig-r17::= </w:t>
      </w:r>
      <w:r w:rsidRPr="0095250E">
        <w:rPr>
          <w:color w:val="993366"/>
        </w:rPr>
        <w:t>SEQUENCE</w:t>
      </w:r>
      <w:r w:rsidRPr="0095250E">
        <w:t xml:space="preserve"> {</w:t>
      </w:r>
    </w:p>
    <w:p w14:paraId="05A971B2" w14:textId="77777777" w:rsidR="00283C80" w:rsidRPr="0095250E" w:rsidRDefault="00283C80" w:rsidP="00283C80">
      <w:pPr>
        <w:pStyle w:val="PL"/>
        <w:rPr>
          <w:color w:val="808080"/>
        </w:rPr>
      </w:pPr>
      <w:r w:rsidRPr="0095250E">
        <w:t xml:space="preserve">    uu-LogicalChannelIdentity-r17    LogicalChannelIdentity                    </w:t>
      </w:r>
      <w:r w:rsidRPr="0095250E">
        <w:rPr>
          <w:color w:val="993366"/>
        </w:rPr>
        <w:t>OPTIONAL</w:t>
      </w:r>
      <w:r w:rsidRPr="0095250E">
        <w:t xml:space="preserve">,   </w:t>
      </w:r>
      <w:r w:rsidRPr="0095250E">
        <w:rPr>
          <w:color w:val="808080"/>
        </w:rPr>
        <w:t>-- Cond RelayLCH-SetupOnly</w:t>
      </w:r>
    </w:p>
    <w:p w14:paraId="507B6DE3" w14:textId="77777777" w:rsidR="00283C80" w:rsidRPr="0095250E" w:rsidRDefault="00283C80" w:rsidP="00283C80">
      <w:pPr>
        <w:pStyle w:val="PL"/>
      </w:pPr>
      <w:r w:rsidRPr="0095250E">
        <w:t xml:space="preserve">    uu-RelayRLC-ChannelID-r17        Uu-RelayRLC-ChannelID-r17,</w:t>
      </w:r>
    </w:p>
    <w:p w14:paraId="2A338E75" w14:textId="77777777" w:rsidR="00283C80" w:rsidRPr="0095250E" w:rsidRDefault="00283C80" w:rsidP="00283C80">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6ECF50D" w14:textId="77777777" w:rsidR="00283C80" w:rsidRPr="0095250E" w:rsidRDefault="00283C80" w:rsidP="00283C80">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Cond RelayLCH-Setup</w:t>
      </w:r>
    </w:p>
    <w:p w14:paraId="1B819F55" w14:textId="77777777" w:rsidR="00283C80" w:rsidRPr="0095250E" w:rsidRDefault="00283C80" w:rsidP="00283C80">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Cond RelayLCH-Setup</w:t>
      </w:r>
    </w:p>
    <w:p w14:paraId="56CA4EC7" w14:textId="77777777" w:rsidR="00283C80" w:rsidRPr="0095250E" w:rsidRDefault="00283C80" w:rsidP="00283C80">
      <w:pPr>
        <w:pStyle w:val="PL"/>
      </w:pPr>
      <w:r w:rsidRPr="0095250E">
        <w:t xml:space="preserve">    ...</w:t>
      </w:r>
    </w:p>
    <w:p w14:paraId="2A3D0C66" w14:textId="77777777" w:rsidR="00283C80" w:rsidRPr="0095250E" w:rsidRDefault="00283C80" w:rsidP="00283C80">
      <w:pPr>
        <w:pStyle w:val="PL"/>
      </w:pPr>
      <w:r w:rsidRPr="0095250E">
        <w:t>}</w:t>
      </w:r>
    </w:p>
    <w:p w14:paraId="0311724F" w14:textId="77777777" w:rsidR="00283C80" w:rsidRPr="0095250E" w:rsidRDefault="00283C80" w:rsidP="00283C80">
      <w:pPr>
        <w:pStyle w:val="PL"/>
      </w:pPr>
    </w:p>
    <w:p w14:paraId="4F5AFE97" w14:textId="77777777" w:rsidR="00283C80" w:rsidRPr="0095250E" w:rsidRDefault="00283C80" w:rsidP="00283C80">
      <w:pPr>
        <w:pStyle w:val="PL"/>
        <w:rPr>
          <w:color w:val="808080"/>
        </w:rPr>
      </w:pPr>
      <w:r w:rsidRPr="0095250E">
        <w:rPr>
          <w:color w:val="808080"/>
        </w:rPr>
        <w:t>-- TAG-UU-RELAYRLC-CHANNELCONFIG-STOP</w:t>
      </w:r>
    </w:p>
    <w:p w14:paraId="70E5C20B" w14:textId="77777777" w:rsidR="00283C80" w:rsidRPr="0095250E" w:rsidRDefault="00283C80" w:rsidP="00283C80">
      <w:pPr>
        <w:pStyle w:val="PL"/>
        <w:rPr>
          <w:color w:val="808080"/>
        </w:rPr>
      </w:pPr>
      <w:r w:rsidRPr="0095250E">
        <w:rPr>
          <w:color w:val="808080"/>
        </w:rPr>
        <w:t>-- ASN1STOP</w:t>
      </w:r>
    </w:p>
    <w:p w14:paraId="39521303"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2DBC8F0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B02D0A" w14:textId="77777777" w:rsidR="00283C80" w:rsidRPr="0095250E" w:rsidRDefault="00283C80" w:rsidP="00C06585">
            <w:pPr>
              <w:pStyle w:val="TAH"/>
              <w:rPr>
                <w:szCs w:val="22"/>
                <w:lang w:eastAsia="sv-SE"/>
              </w:rPr>
            </w:pPr>
            <w:r w:rsidRPr="0095250E">
              <w:rPr>
                <w:rFonts w:eastAsia="宋体"/>
                <w:i/>
                <w:iCs/>
                <w:lang w:eastAsia="sv-SE"/>
              </w:rPr>
              <w:t>Uu-RelayRLC-ChannelConfig</w:t>
            </w:r>
            <w:r w:rsidRPr="0095250E">
              <w:rPr>
                <w:rFonts w:eastAsia="宋体"/>
                <w:lang w:eastAsia="sv-SE"/>
              </w:rPr>
              <w:t xml:space="preserve"> </w:t>
            </w:r>
            <w:r w:rsidRPr="0095250E">
              <w:rPr>
                <w:szCs w:val="22"/>
                <w:lang w:eastAsia="sv-SE"/>
              </w:rPr>
              <w:t>field descriptions</w:t>
            </w:r>
          </w:p>
        </w:tc>
      </w:tr>
      <w:tr w:rsidR="00283C80" w:rsidRPr="0095250E" w14:paraId="5406100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C7FACD" w14:textId="77777777" w:rsidR="00283C80" w:rsidRPr="0095250E" w:rsidRDefault="00283C80" w:rsidP="00C06585">
            <w:pPr>
              <w:pStyle w:val="TAL"/>
              <w:rPr>
                <w:b/>
                <w:bCs/>
                <w:i/>
                <w:iCs/>
                <w:lang w:eastAsia="sv-SE"/>
              </w:rPr>
            </w:pPr>
            <w:r w:rsidRPr="0095250E">
              <w:rPr>
                <w:b/>
                <w:bCs/>
                <w:i/>
                <w:iCs/>
                <w:lang w:eastAsia="sv-SE"/>
              </w:rPr>
              <w:t>uu-LogicalChannelIdentity</w:t>
            </w:r>
          </w:p>
          <w:p w14:paraId="53ED5C98" w14:textId="77777777" w:rsidR="00283C80" w:rsidRPr="0095250E" w:rsidRDefault="00283C80" w:rsidP="00C06585">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283C80" w:rsidRPr="0095250E" w14:paraId="2FC8BD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A2C4F4" w14:textId="77777777" w:rsidR="00283C80" w:rsidRPr="0095250E" w:rsidRDefault="00283C80" w:rsidP="00C06585">
            <w:pPr>
              <w:pStyle w:val="TAL"/>
              <w:rPr>
                <w:b/>
                <w:bCs/>
                <w:i/>
                <w:iCs/>
                <w:lang w:eastAsia="sv-SE"/>
              </w:rPr>
            </w:pPr>
            <w:r w:rsidRPr="0095250E">
              <w:rPr>
                <w:b/>
                <w:bCs/>
                <w:i/>
                <w:iCs/>
                <w:lang w:eastAsia="sv-SE"/>
              </w:rPr>
              <w:t>uu-RelayRLC-ChannelID</w:t>
            </w:r>
          </w:p>
          <w:p w14:paraId="0A6A6C48" w14:textId="77777777" w:rsidR="00283C80" w:rsidRPr="0095250E" w:rsidRDefault="00283C80" w:rsidP="00C06585">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283C80" w:rsidRPr="0095250E" w14:paraId="430F84E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307A7B4" w14:textId="77777777" w:rsidR="00283C80" w:rsidRPr="0095250E" w:rsidRDefault="00283C80" w:rsidP="00C06585">
            <w:pPr>
              <w:pStyle w:val="TAL"/>
              <w:rPr>
                <w:b/>
                <w:bCs/>
                <w:i/>
                <w:iCs/>
                <w:lang w:eastAsia="sv-SE"/>
              </w:rPr>
            </w:pPr>
            <w:r w:rsidRPr="0095250E">
              <w:rPr>
                <w:b/>
                <w:bCs/>
                <w:i/>
                <w:iCs/>
                <w:lang w:eastAsia="sv-SE"/>
              </w:rPr>
              <w:t>reestablishRLC</w:t>
            </w:r>
          </w:p>
          <w:p w14:paraId="17B98427" w14:textId="77777777" w:rsidR="00283C80" w:rsidRPr="0095250E" w:rsidRDefault="00283C80" w:rsidP="00C06585">
            <w:pPr>
              <w:pStyle w:val="TAL"/>
              <w:rPr>
                <w:lang w:eastAsia="sv-SE"/>
              </w:rPr>
            </w:pPr>
            <w:r w:rsidRPr="0095250E">
              <w:rPr>
                <w:lang w:eastAsia="sv-SE"/>
              </w:rPr>
              <w:t>Indicates that RLC should be re-established.</w:t>
            </w:r>
          </w:p>
        </w:tc>
      </w:tr>
      <w:tr w:rsidR="00283C80" w:rsidRPr="0095250E" w14:paraId="1910900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69E58F" w14:textId="77777777" w:rsidR="00283C80" w:rsidRPr="0095250E" w:rsidRDefault="00283C80" w:rsidP="00C06585">
            <w:pPr>
              <w:pStyle w:val="TAL"/>
              <w:rPr>
                <w:b/>
                <w:bCs/>
                <w:i/>
                <w:iCs/>
                <w:lang w:eastAsia="sv-SE"/>
              </w:rPr>
            </w:pPr>
            <w:r w:rsidRPr="0095250E">
              <w:rPr>
                <w:b/>
                <w:bCs/>
                <w:i/>
                <w:iCs/>
                <w:lang w:eastAsia="sv-SE"/>
              </w:rPr>
              <w:t>rlc-Config</w:t>
            </w:r>
          </w:p>
          <w:p w14:paraId="0A988AC6" w14:textId="77777777" w:rsidR="00283C80" w:rsidRPr="0095250E" w:rsidRDefault="00283C80" w:rsidP="00C06585">
            <w:pPr>
              <w:pStyle w:val="TAL"/>
              <w:rPr>
                <w:lang w:eastAsia="sv-SE"/>
              </w:rPr>
            </w:pPr>
            <w:r w:rsidRPr="0095250E">
              <w:rPr>
                <w:lang w:eastAsia="sv-SE"/>
              </w:rPr>
              <w:t>Determines the RLC mode (UM, AM) and provides corresponding parameters.</w:t>
            </w:r>
          </w:p>
        </w:tc>
      </w:tr>
    </w:tbl>
    <w:p w14:paraId="2B71CB3C" w14:textId="77777777" w:rsidR="00283C80" w:rsidRPr="0095250E" w:rsidRDefault="00283C80" w:rsidP="00283C8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83C80" w:rsidRPr="0095250E" w14:paraId="6862D98E" w14:textId="77777777" w:rsidTr="00C06585">
        <w:tc>
          <w:tcPr>
            <w:tcW w:w="2830" w:type="dxa"/>
            <w:tcBorders>
              <w:top w:val="single" w:sz="4" w:space="0" w:color="auto"/>
              <w:left w:val="single" w:sz="4" w:space="0" w:color="auto"/>
              <w:bottom w:val="single" w:sz="4" w:space="0" w:color="auto"/>
              <w:right w:val="single" w:sz="4" w:space="0" w:color="auto"/>
            </w:tcBorders>
            <w:hideMark/>
          </w:tcPr>
          <w:p w14:paraId="478E9836" w14:textId="77777777" w:rsidR="00283C80" w:rsidRPr="0095250E" w:rsidRDefault="00283C80" w:rsidP="00C06585">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4721A2C" w14:textId="77777777" w:rsidR="00283C80" w:rsidRPr="0095250E" w:rsidRDefault="00283C80" w:rsidP="00C06585">
            <w:pPr>
              <w:pStyle w:val="TAH"/>
              <w:rPr>
                <w:rFonts w:eastAsia="宋体"/>
                <w:lang w:eastAsia="sv-SE"/>
              </w:rPr>
            </w:pPr>
            <w:r w:rsidRPr="0095250E">
              <w:rPr>
                <w:rFonts w:eastAsia="宋体"/>
                <w:lang w:eastAsia="sv-SE"/>
              </w:rPr>
              <w:t>Explanation</w:t>
            </w:r>
          </w:p>
        </w:tc>
      </w:tr>
      <w:tr w:rsidR="00283C80" w:rsidRPr="0095250E" w14:paraId="092A9AF2" w14:textId="77777777" w:rsidTr="00C06585">
        <w:tc>
          <w:tcPr>
            <w:tcW w:w="2830" w:type="dxa"/>
            <w:tcBorders>
              <w:top w:val="single" w:sz="4" w:space="0" w:color="auto"/>
              <w:left w:val="single" w:sz="4" w:space="0" w:color="auto"/>
              <w:bottom w:val="single" w:sz="4" w:space="0" w:color="auto"/>
              <w:right w:val="single" w:sz="4" w:space="0" w:color="auto"/>
            </w:tcBorders>
            <w:hideMark/>
          </w:tcPr>
          <w:p w14:paraId="3341190B" w14:textId="77777777" w:rsidR="00283C80" w:rsidRPr="0095250E" w:rsidRDefault="00283C80" w:rsidP="00C06585">
            <w:pPr>
              <w:pStyle w:val="TAL"/>
              <w:rPr>
                <w:rFonts w:eastAsia="宋体"/>
                <w:i/>
                <w:iCs/>
                <w:lang w:eastAsia="sv-SE"/>
              </w:rPr>
            </w:pPr>
            <w:r w:rsidRPr="0095250E">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hideMark/>
          </w:tcPr>
          <w:p w14:paraId="636A8985" w14:textId="77777777" w:rsidR="00283C80" w:rsidRPr="0095250E" w:rsidRDefault="00283C80" w:rsidP="00C06585">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283C80" w:rsidRPr="0095250E" w14:paraId="591AE2B0" w14:textId="77777777" w:rsidTr="00C06585">
        <w:tc>
          <w:tcPr>
            <w:tcW w:w="2830" w:type="dxa"/>
            <w:tcBorders>
              <w:top w:val="single" w:sz="4" w:space="0" w:color="auto"/>
              <w:left w:val="single" w:sz="4" w:space="0" w:color="auto"/>
              <w:bottom w:val="single" w:sz="4" w:space="0" w:color="auto"/>
              <w:right w:val="single" w:sz="4" w:space="0" w:color="auto"/>
            </w:tcBorders>
          </w:tcPr>
          <w:p w14:paraId="4286F168" w14:textId="77777777" w:rsidR="00283C80" w:rsidRPr="0095250E" w:rsidRDefault="00283C80" w:rsidP="00C06585">
            <w:pPr>
              <w:pStyle w:val="TAL"/>
              <w:rPr>
                <w:rFonts w:eastAsia="宋体"/>
                <w:i/>
                <w:iCs/>
                <w:lang w:eastAsia="sv-SE"/>
              </w:rPr>
            </w:pPr>
            <w:r w:rsidRPr="0095250E">
              <w:rPr>
                <w:rFonts w:eastAsia="宋体"/>
                <w:i/>
                <w:iCs/>
                <w:lang w:eastAsia="sv-SE"/>
              </w:rPr>
              <w:t>Relay</w:t>
            </w: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DE80529" w14:textId="77777777" w:rsidR="00283C80" w:rsidRPr="0095250E" w:rsidRDefault="00283C80" w:rsidP="00C06585">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777703F" w14:textId="77777777" w:rsidR="00283C80" w:rsidRPr="0095250E" w:rsidRDefault="00283C80" w:rsidP="00283C80">
      <w:pPr>
        <w:rPr>
          <w:rFonts w:eastAsia="宋体"/>
        </w:rPr>
      </w:pPr>
    </w:p>
    <w:p w14:paraId="3C1A19D2" w14:textId="77777777" w:rsidR="00283C80" w:rsidRPr="0095250E" w:rsidRDefault="00283C80" w:rsidP="00283C80">
      <w:pPr>
        <w:pStyle w:val="4"/>
      </w:pPr>
      <w:bookmarkStart w:id="2476" w:name="_Toc156130652"/>
      <w:r w:rsidRPr="0095250E">
        <w:t>–</w:t>
      </w:r>
      <w:r w:rsidRPr="0095250E">
        <w:tab/>
      </w:r>
      <w:r w:rsidRPr="0095250E">
        <w:rPr>
          <w:i/>
          <w:iCs/>
        </w:rPr>
        <w:t>Uu-RelayRLC-ChannelID</w:t>
      </w:r>
      <w:bookmarkEnd w:id="2476"/>
    </w:p>
    <w:p w14:paraId="505D6DB9" w14:textId="77777777" w:rsidR="00283C80" w:rsidRPr="0095250E" w:rsidRDefault="00283C80" w:rsidP="00283C80">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2B472348" w14:textId="77777777" w:rsidR="00283C80" w:rsidRPr="0095250E" w:rsidRDefault="00283C80" w:rsidP="00283C80">
      <w:pPr>
        <w:pStyle w:val="TH"/>
        <w:rPr>
          <w:rFonts w:eastAsia="宋体"/>
        </w:rPr>
      </w:pPr>
      <w:r w:rsidRPr="0095250E">
        <w:rPr>
          <w:i/>
          <w:iCs/>
        </w:rPr>
        <w:t>Uu-RelayRLC-ChannelID</w:t>
      </w:r>
      <w:r w:rsidRPr="0095250E">
        <w:rPr>
          <w:rFonts w:eastAsia="宋体"/>
        </w:rPr>
        <w:t xml:space="preserve"> information element</w:t>
      </w:r>
    </w:p>
    <w:p w14:paraId="63214929" w14:textId="77777777" w:rsidR="00283C80" w:rsidRPr="0095250E" w:rsidRDefault="00283C80" w:rsidP="00283C80">
      <w:pPr>
        <w:pStyle w:val="PL"/>
        <w:rPr>
          <w:color w:val="808080"/>
        </w:rPr>
      </w:pPr>
      <w:r w:rsidRPr="0095250E">
        <w:rPr>
          <w:color w:val="808080"/>
        </w:rPr>
        <w:t>-- ASN1START</w:t>
      </w:r>
    </w:p>
    <w:p w14:paraId="0F009917" w14:textId="77777777" w:rsidR="00283C80" w:rsidRPr="0095250E" w:rsidRDefault="00283C80" w:rsidP="00283C80">
      <w:pPr>
        <w:pStyle w:val="PL"/>
        <w:rPr>
          <w:color w:val="808080"/>
        </w:rPr>
      </w:pPr>
      <w:r w:rsidRPr="0095250E">
        <w:rPr>
          <w:color w:val="808080"/>
        </w:rPr>
        <w:t>-- TAG-UU-RELAYRLC-CHANNELID-START</w:t>
      </w:r>
    </w:p>
    <w:p w14:paraId="24FDD01D" w14:textId="77777777" w:rsidR="00283C80" w:rsidRPr="0095250E" w:rsidRDefault="00283C80" w:rsidP="00283C80">
      <w:pPr>
        <w:pStyle w:val="PL"/>
      </w:pPr>
    </w:p>
    <w:p w14:paraId="3825AA53" w14:textId="77777777" w:rsidR="00283C80" w:rsidRPr="0095250E" w:rsidRDefault="00283C80" w:rsidP="00283C80">
      <w:pPr>
        <w:pStyle w:val="PL"/>
      </w:pPr>
      <w:r w:rsidRPr="0095250E">
        <w:t xml:space="preserve">Uu-RelayRLC-ChannelID-r17 ::= </w:t>
      </w:r>
      <w:r w:rsidRPr="0095250E">
        <w:rPr>
          <w:color w:val="993366"/>
        </w:rPr>
        <w:t>INTEGER</w:t>
      </w:r>
      <w:r w:rsidRPr="0095250E">
        <w:t xml:space="preserve"> (1..maxLC-ID)</w:t>
      </w:r>
    </w:p>
    <w:p w14:paraId="1803F810" w14:textId="77777777" w:rsidR="00283C80" w:rsidRPr="0095250E" w:rsidRDefault="00283C80" w:rsidP="00283C80">
      <w:pPr>
        <w:pStyle w:val="PL"/>
      </w:pPr>
    </w:p>
    <w:p w14:paraId="6B504358" w14:textId="77777777" w:rsidR="00283C80" w:rsidRPr="0095250E" w:rsidRDefault="00283C80" w:rsidP="00283C80">
      <w:pPr>
        <w:pStyle w:val="PL"/>
        <w:rPr>
          <w:color w:val="808080"/>
        </w:rPr>
      </w:pPr>
      <w:r w:rsidRPr="0095250E">
        <w:rPr>
          <w:color w:val="808080"/>
        </w:rPr>
        <w:t>-- TAG-UU-RELAYRLC-CHANNELID-STOP</w:t>
      </w:r>
    </w:p>
    <w:p w14:paraId="01347664" w14:textId="77777777" w:rsidR="00283C80" w:rsidRPr="0095250E" w:rsidRDefault="00283C80" w:rsidP="00283C80">
      <w:pPr>
        <w:pStyle w:val="PL"/>
        <w:rPr>
          <w:color w:val="808080"/>
        </w:rPr>
      </w:pPr>
      <w:r w:rsidRPr="0095250E">
        <w:rPr>
          <w:color w:val="808080"/>
        </w:rPr>
        <w:t>-- ASN1STOP</w:t>
      </w:r>
    </w:p>
    <w:p w14:paraId="54AE91B3" w14:textId="77777777" w:rsidR="00283C80" w:rsidRPr="0095250E" w:rsidRDefault="00283C80" w:rsidP="00283C80"/>
    <w:p w14:paraId="481862C9" w14:textId="77777777" w:rsidR="00283C80" w:rsidRPr="0095250E" w:rsidRDefault="00283C80" w:rsidP="00283C80">
      <w:pPr>
        <w:pStyle w:val="4"/>
      </w:pPr>
      <w:bookmarkStart w:id="2477" w:name="_Toc60777424"/>
      <w:bookmarkStart w:id="2478" w:name="_Toc156130653"/>
      <w:r w:rsidRPr="0095250E">
        <w:t>–</w:t>
      </w:r>
      <w:r w:rsidRPr="0095250E">
        <w:tab/>
      </w:r>
      <w:r w:rsidRPr="0095250E">
        <w:rPr>
          <w:i/>
        </w:rPr>
        <w:t>UplinkTxDirectCurrentList</w:t>
      </w:r>
      <w:bookmarkEnd w:id="2477"/>
      <w:bookmarkEnd w:id="2478"/>
    </w:p>
    <w:p w14:paraId="6A928764" w14:textId="77777777" w:rsidR="00283C80" w:rsidRPr="0095250E" w:rsidRDefault="00283C80" w:rsidP="00283C80">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2610762" w14:textId="77777777" w:rsidR="00283C80" w:rsidRPr="0095250E" w:rsidRDefault="00283C80" w:rsidP="00283C80">
      <w:pPr>
        <w:pStyle w:val="TH"/>
        <w:rPr>
          <w:rFonts w:eastAsia="宋体"/>
        </w:rPr>
      </w:pPr>
      <w:r w:rsidRPr="0095250E">
        <w:rPr>
          <w:rFonts w:eastAsia="宋体"/>
          <w:i/>
        </w:rPr>
        <w:t>UplinkTxDirectCurrentList</w:t>
      </w:r>
      <w:r w:rsidRPr="0095250E">
        <w:rPr>
          <w:rFonts w:eastAsia="宋体"/>
        </w:rPr>
        <w:t xml:space="preserve"> information element</w:t>
      </w:r>
    </w:p>
    <w:p w14:paraId="2F64FE57" w14:textId="77777777" w:rsidR="00283C80" w:rsidRPr="0095250E" w:rsidRDefault="00283C80" w:rsidP="00283C80">
      <w:pPr>
        <w:pStyle w:val="PL"/>
        <w:rPr>
          <w:color w:val="808080"/>
        </w:rPr>
      </w:pPr>
      <w:r w:rsidRPr="0095250E">
        <w:rPr>
          <w:color w:val="808080"/>
        </w:rPr>
        <w:t>-- ASN1START</w:t>
      </w:r>
    </w:p>
    <w:p w14:paraId="507E0AE0" w14:textId="77777777" w:rsidR="00283C80" w:rsidRPr="0095250E" w:rsidRDefault="00283C80" w:rsidP="00283C80">
      <w:pPr>
        <w:pStyle w:val="PL"/>
        <w:rPr>
          <w:color w:val="808080"/>
        </w:rPr>
      </w:pPr>
      <w:r w:rsidRPr="0095250E">
        <w:rPr>
          <w:color w:val="808080"/>
        </w:rPr>
        <w:t>-- TAG-UPLINKTXDIRECTCURRENTLIST-START</w:t>
      </w:r>
    </w:p>
    <w:p w14:paraId="0E7400DB" w14:textId="77777777" w:rsidR="00283C80" w:rsidRPr="0095250E" w:rsidRDefault="00283C80" w:rsidP="00283C80">
      <w:pPr>
        <w:pStyle w:val="PL"/>
      </w:pPr>
    </w:p>
    <w:p w14:paraId="13517DFE" w14:textId="77777777" w:rsidR="00283C80" w:rsidRPr="0095250E" w:rsidRDefault="00283C80" w:rsidP="00283C80">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385B4819" w14:textId="77777777" w:rsidR="00283C80" w:rsidRPr="0095250E" w:rsidRDefault="00283C80" w:rsidP="00283C80">
      <w:pPr>
        <w:pStyle w:val="PL"/>
      </w:pPr>
    </w:p>
    <w:p w14:paraId="20E9C438" w14:textId="77777777" w:rsidR="00283C80" w:rsidRPr="0095250E" w:rsidRDefault="00283C80" w:rsidP="00283C80">
      <w:pPr>
        <w:pStyle w:val="PL"/>
      </w:pPr>
      <w:r w:rsidRPr="0095250E">
        <w:t xml:space="preserve">UplinkTxDirectCurrentCell ::=           </w:t>
      </w:r>
      <w:r w:rsidRPr="0095250E">
        <w:rPr>
          <w:color w:val="993366"/>
        </w:rPr>
        <w:t>SEQUENCE</w:t>
      </w:r>
      <w:r w:rsidRPr="0095250E">
        <w:t xml:space="preserve"> {</w:t>
      </w:r>
    </w:p>
    <w:p w14:paraId="431969B7" w14:textId="77777777" w:rsidR="00283C80" w:rsidRPr="0095250E" w:rsidRDefault="00283C80" w:rsidP="00283C80">
      <w:pPr>
        <w:pStyle w:val="PL"/>
      </w:pPr>
      <w:r w:rsidRPr="0095250E">
        <w:t xml:space="preserve">    servCellIndex                           ServCellIndex,</w:t>
      </w:r>
    </w:p>
    <w:p w14:paraId="40F9755C" w14:textId="77777777" w:rsidR="00283C80" w:rsidRPr="0095250E" w:rsidRDefault="00283C80" w:rsidP="00283C80">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3D182922" w14:textId="77777777" w:rsidR="00283C80" w:rsidRPr="0095250E" w:rsidRDefault="00283C80" w:rsidP="00283C80">
      <w:pPr>
        <w:pStyle w:val="PL"/>
      </w:pPr>
      <w:r w:rsidRPr="0095250E">
        <w:t xml:space="preserve">    ...,</w:t>
      </w:r>
    </w:p>
    <w:p w14:paraId="62EEC79B" w14:textId="77777777" w:rsidR="00283C80" w:rsidRPr="0095250E" w:rsidRDefault="00283C80" w:rsidP="00283C80">
      <w:pPr>
        <w:pStyle w:val="PL"/>
      </w:pPr>
      <w:r w:rsidRPr="0095250E">
        <w:t xml:space="preserve">    [[</w:t>
      </w:r>
    </w:p>
    <w:p w14:paraId="7D6C5F5E" w14:textId="77777777" w:rsidR="00283C80" w:rsidRPr="0095250E" w:rsidRDefault="00283C80" w:rsidP="00283C80">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193A617" w14:textId="77777777" w:rsidR="00283C80" w:rsidRPr="0095250E" w:rsidRDefault="00283C80" w:rsidP="00283C80">
      <w:pPr>
        <w:pStyle w:val="PL"/>
      </w:pPr>
      <w:r w:rsidRPr="0095250E">
        <w:t xml:space="preserve">    ]]</w:t>
      </w:r>
    </w:p>
    <w:p w14:paraId="58578D75" w14:textId="77777777" w:rsidR="00283C80" w:rsidRPr="0095250E" w:rsidRDefault="00283C80" w:rsidP="00283C80">
      <w:pPr>
        <w:pStyle w:val="PL"/>
      </w:pPr>
      <w:r w:rsidRPr="0095250E">
        <w:t>}</w:t>
      </w:r>
    </w:p>
    <w:p w14:paraId="31DA97D3" w14:textId="77777777" w:rsidR="00283C80" w:rsidRPr="0095250E" w:rsidRDefault="00283C80" w:rsidP="00283C80">
      <w:pPr>
        <w:pStyle w:val="PL"/>
      </w:pPr>
    </w:p>
    <w:p w14:paraId="29FF36B8" w14:textId="77777777" w:rsidR="00283C80" w:rsidRPr="0095250E" w:rsidRDefault="00283C80" w:rsidP="00283C80">
      <w:pPr>
        <w:pStyle w:val="PL"/>
      </w:pPr>
      <w:r w:rsidRPr="0095250E">
        <w:t xml:space="preserve">UplinkTxDirectCurrentBWP ::=            </w:t>
      </w:r>
      <w:r w:rsidRPr="0095250E">
        <w:rPr>
          <w:color w:val="993366"/>
        </w:rPr>
        <w:t>SEQUENCE</w:t>
      </w:r>
      <w:r w:rsidRPr="0095250E">
        <w:t xml:space="preserve"> {</w:t>
      </w:r>
    </w:p>
    <w:p w14:paraId="3EE30C1B" w14:textId="77777777" w:rsidR="00283C80" w:rsidRPr="0095250E" w:rsidRDefault="00283C80" w:rsidP="00283C80">
      <w:pPr>
        <w:pStyle w:val="PL"/>
      </w:pPr>
      <w:r w:rsidRPr="0095250E">
        <w:t xml:space="preserve">    bwp-Id                                  BWP-Id,</w:t>
      </w:r>
    </w:p>
    <w:p w14:paraId="27544ACA" w14:textId="77777777" w:rsidR="00283C80" w:rsidRPr="0095250E" w:rsidRDefault="00283C80" w:rsidP="00283C80">
      <w:pPr>
        <w:pStyle w:val="PL"/>
      </w:pPr>
      <w:r w:rsidRPr="0095250E">
        <w:t xml:space="preserve">    shift7dot5kHz                           </w:t>
      </w:r>
      <w:r w:rsidRPr="0095250E">
        <w:rPr>
          <w:color w:val="993366"/>
        </w:rPr>
        <w:t>BOOLEAN</w:t>
      </w:r>
      <w:r w:rsidRPr="0095250E">
        <w:t>,</w:t>
      </w:r>
    </w:p>
    <w:p w14:paraId="67C5FF32" w14:textId="77777777" w:rsidR="00283C80" w:rsidRPr="0095250E" w:rsidRDefault="00283C80" w:rsidP="00283C80">
      <w:pPr>
        <w:pStyle w:val="PL"/>
      </w:pPr>
      <w:r w:rsidRPr="0095250E">
        <w:t xml:space="preserve">    txDirectCurrentLocation                 </w:t>
      </w:r>
      <w:r w:rsidRPr="0095250E">
        <w:rPr>
          <w:color w:val="993366"/>
        </w:rPr>
        <w:t>INTEGER</w:t>
      </w:r>
      <w:r w:rsidRPr="0095250E">
        <w:t xml:space="preserve"> (0..3301)</w:t>
      </w:r>
    </w:p>
    <w:p w14:paraId="31DC1CDF" w14:textId="77777777" w:rsidR="00283C80" w:rsidRPr="0095250E" w:rsidRDefault="00283C80" w:rsidP="00283C80">
      <w:pPr>
        <w:pStyle w:val="PL"/>
      </w:pPr>
      <w:r w:rsidRPr="0095250E">
        <w:t>}</w:t>
      </w:r>
    </w:p>
    <w:p w14:paraId="644C6C94" w14:textId="77777777" w:rsidR="00283C80" w:rsidRPr="0095250E" w:rsidRDefault="00283C80" w:rsidP="00283C80">
      <w:pPr>
        <w:pStyle w:val="PL"/>
      </w:pPr>
    </w:p>
    <w:p w14:paraId="62EE543D" w14:textId="77777777" w:rsidR="00283C80" w:rsidRPr="0095250E" w:rsidRDefault="00283C80" w:rsidP="00283C80">
      <w:pPr>
        <w:pStyle w:val="PL"/>
        <w:rPr>
          <w:color w:val="808080"/>
        </w:rPr>
      </w:pPr>
      <w:r w:rsidRPr="0095250E">
        <w:rPr>
          <w:color w:val="808080"/>
        </w:rPr>
        <w:t>-- TAG-UPLINKTXDIRECTCURRENTLIST-STOP</w:t>
      </w:r>
    </w:p>
    <w:p w14:paraId="6C228645" w14:textId="77777777" w:rsidR="00283C80" w:rsidRPr="0095250E" w:rsidRDefault="00283C80" w:rsidP="00283C80">
      <w:pPr>
        <w:pStyle w:val="PL"/>
        <w:rPr>
          <w:color w:val="808080"/>
        </w:rPr>
      </w:pPr>
      <w:r w:rsidRPr="0095250E">
        <w:rPr>
          <w:color w:val="808080"/>
        </w:rPr>
        <w:t>-- ASN1STOP</w:t>
      </w:r>
    </w:p>
    <w:p w14:paraId="0385E44E" w14:textId="77777777" w:rsidR="00283C80" w:rsidRPr="0095250E" w:rsidRDefault="00283C80" w:rsidP="00283C8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A6A8107"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29432B7" w14:textId="77777777" w:rsidR="00283C80" w:rsidRPr="0095250E" w:rsidRDefault="00283C80" w:rsidP="00C06585">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283C80" w:rsidRPr="0095250E" w14:paraId="3D115A6B"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72E4CE9E" w14:textId="77777777" w:rsidR="00283C80" w:rsidRPr="0095250E" w:rsidRDefault="00283C80" w:rsidP="00C06585">
            <w:pPr>
              <w:pStyle w:val="TAL"/>
              <w:rPr>
                <w:rFonts w:eastAsia="宋体"/>
                <w:szCs w:val="22"/>
                <w:lang w:eastAsia="sv-SE"/>
              </w:rPr>
            </w:pPr>
            <w:r w:rsidRPr="0095250E">
              <w:rPr>
                <w:rFonts w:eastAsia="宋体"/>
                <w:b/>
                <w:i/>
                <w:szCs w:val="22"/>
                <w:lang w:eastAsia="sv-SE"/>
              </w:rPr>
              <w:t>bwp-Id</w:t>
            </w:r>
          </w:p>
          <w:p w14:paraId="4ED784E0" w14:textId="77777777" w:rsidR="00283C80" w:rsidRPr="0095250E" w:rsidRDefault="00283C80" w:rsidP="00C06585">
            <w:pPr>
              <w:pStyle w:val="TAL"/>
              <w:rPr>
                <w:rFonts w:eastAsia="宋体"/>
                <w:szCs w:val="22"/>
                <w:lang w:eastAsia="sv-SE"/>
              </w:rPr>
            </w:pPr>
            <w:r w:rsidRPr="0095250E">
              <w:rPr>
                <w:rFonts w:eastAsia="宋体"/>
                <w:szCs w:val="22"/>
                <w:lang w:eastAsia="sv-SE"/>
              </w:rPr>
              <w:t>The BWP-Id of the corresponding uplink BWP.</w:t>
            </w:r>
          </w:p>
        </w:tc>
      </w:tr>
      <w:tr w:rsidR="00283C80" w:rsidRPr="0095250E" w14:paraId="552802B2"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DC69AED" w14:textId="77777777" w:rsidR="00283C80" w:rsidRPr="0095250E" w:rsidRDefault="00283C80" w:rsidP="00C06585">
            <w:pPr>
              <w:pStyle w:val="TAL"/>
              <w:rPr>
                <w:rFonts w:eastAsia="宋体"/>
                <w:szCs w:val="22"/>
                <w:lang w:eastAsia="sv-SE"/>
              </w:rPr>
            </w:pPr>
            <w:r w:rsidRPr="0095250E">
              <w:rPr>
                <w:rFonts w:eastAsia="宋体"/>
                <w:b/>
                <w:i/>
                <w:szCs w:val="22"/>
                <w:lang w:eastAsia="sv-SE"/>
              </w:rPr>
              <w:t>shift7dot5kHz</w:t>
            </w:r>
          </w:p>
          <w:p w14:paraId="2732710F"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283C80" w:rsidRPr="0095250E" w14:paraId="4644FAE2"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7AFC53FB" w14:textId="77777777" w:rsidR="00283C80" w:rsidRPr="0095250E" w:rsidRDefault="00283C80" w:rsidP="00C06585">
            <w:pPr>
              <w:pStyle w:val="TAL"/>
              <w:rPr>
                <w:rFonts w:eastAsia="宋体"/>
                <w:szCs w:val="22"/>
                <w:lang w:eastAsia="sv-SE"/>
              </w:rPr>
            </w:pPr>
            <w:r w:rsidRPr="0095250E">
              <w:rPr>
                <w:rFonts w:eastAsia="宋体"/>
                <w:b/>
                <w:i/>
                <w:szCs w:val="22"/>
                <w:lang w:eastAsia="sv-SE"/>
              </w:rPr>
              <w:t>txDirectCurrentLocation</w:t>
            </w:r>
          </w:p>
          <w:p w14:paraId="3D2EC4E9" w14:textId="77777777" w:rsidR="00283C80" w:rsidRPr="0095250E" w:rsidRDefault="00283C80" w:rsidP="00C06585">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F597A94" w14:textId="77777777" w:rsidR="00283C80" w:rsidRPr="0095250E" w:rsidRDefault="00283C80" w:rsidP="00283C8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F64FC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C06EBD" w14:textId="77777777" w:rsidR="00283C80" w:rsidRPr="0095250E" w:rsidRDefault="00283C80" w:rsidP="00C06585">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283C80" w:rsidRPr="0095250E" w14:paraId="5D78114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037FBBF" w14:textId="77777777" w:rsidR="00283C80" w:rsidRPr="0095250E" w:rsidRDefault="00283C80" w:rsidP="00C06585">
            <w:pPr>
              <w:pStyle w:val="TAL"/>
              <w:rPr>
                <w:rFonts w:eastAsia="宋体"/>
                <w:szCs w:val="22"/>
                <w:lang w:eastAsia="sv-SE"/>
              </w:rPr>
            </w:pPr>
            <w:r w:rsidRPr="0095250E">
              <w:rPr>
                <w:rFonts w:eastAsia="宋体"/>
                <w:b/>
                <w:i/>
                <w:szCs w:val="22"/>
                <w:lang w:eastAsia="sv-SE"/>
              </w:rPr>
              <w:t>servCellIndex</w:t>
            </w:r>
          </w:p>
          <w:p w14:paraId="7EC16CCE"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283C80" w:rsidRPr="0095250E" w14:paraId="3638AD5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3C7F94" w14:textId="77777777" w:rsidR="00283C80" w:rsidRPr="0095250E" w:rsidRDefault="00283C80" w:rsidP="00C06585">
            <w:pPr>
              <w:pStyle w:val="TAL"/>
              <w:rPr>
                <w:rFonts w:eastAsia="宋体"/>
                <w:szCs w:val="22"/>
                <w:lang w:eastAsia="sv-SE"/>
              </w:rPr>
            </w:pPr>
            <w:r w:rsidRPr="0095250E">
              <w:rPr>
                <w:rFonts w:eastAsia="宋体"/>
                <w:b/>
                <w:i/>
                <w:szCs w:val="22"/>
                <w:lang w:eastAsia="sv-SE"/>
              </w:rPr>
              <w:t>uplinkDirectCurrentBWP</w:t>
            </w:r>
          </w:p>
          <w:p w14:paraId="45F72AFB" w14:textId="77777777" w:rsidR="00283C80" w:rsidRPr="0095250E" w:rsidRDefault="00283C80" w:rsidP="00C06585">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283C80" w:rsidRPr="0095250E" w14:paraId="7B46A91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5E8107" w14:textId="77777777" w:rsidR="00283C80" w:rsidRPr="0095250E" w:rsidRDefault="00283C80" w:rsidP="00C06585">
            <w:pPr>
              <w:pStyle w:val="TAL"/>
              <w:rPr>
                <w:rFonts w:eastAsia="宋体"/>
                <w:szCs w:val="22"/>
                <w:lang w:eastAsia="sv-SE"/>
              </w:rPr>
            </w:pPr>
            <w:r w:rsidRPr="0095250E">
              <w:rPr>
                <w:rFonts w:eastAsia="宋体"/>
                <w:b/>
                <w:i/>
                <w:szCs w:val="22"/>
                <w:lang w:eastAsia="sv-SE"/>
              </w:rPr>
              <w:t>uplinkDirectCurrentBWP-SUL</w:t>
            </w:r>
          </w:p>
          <w:p w14:paraId="3F88B9A4" w14:textId="77777777" w:rsidR="00283C80" w:rsidRPr="0095250E" w:rsidRDefault="00283C80" w:rsidP="00C06585">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60D18908" w14:textId="77777777" w:rsidR="00283C80" w:rsidRPr="0095250E" w:rsidRDefault="00283C80" w:rsidP="00283C80">
      <w:pPr>
        <w:rPr>
          <w:i/>
          <w:iCs/>
        </w:rPr>
      </w:pPr>
    </w:p>
    <w:p w14:paraId="6182E23A" w14:textId="77777777" w:rsidR="00283C80" w:rsidRPr="0095250E" w:rsidRDefault="00283C80" w:rsidP="00283C80">
      <w:pPr>
        <w:pStyle w:val="4"/>
        <w:rPr>
          <w:i/>
          <w:iCs/>
        </w:rPr>
      </w:pPr>
      <w:bookmarkStart w:id="2479" w:name="_Toc156130654"/>
      <w:r w:rsidRPr="0095250E">
        <w:rPr>
          <w:i/>
          <w:iCs/>
        </w:rPr>
        <w:t>–</w:t>
      </w:r>
      <w:r w:rsidRPr="0095250E">
        <w:rPr>
          <w:i/>
          <w:iCs/>
        </w:rPr>
        <w:tab/>
        <w:t>UplinkTxDirectCurrentMoreCarrierList</w:t>
      </w:r>
      <w:bookmarkEnd w:id="2479"/>
    </w:p>
    <w:p w14:paraId="752DC19B" w14:textId="77777777" w:rsidR="00283C80" w:rsidRPr="0095250E" w:rsidRDefault="00283C80" w:rsidP="00283C80">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77693EC8" w14:textId="77777777" w:rsidR="00283C80" w:rsidRPr="0095250E" w:rsidRDefault="00283C80" w:rsidP="00283C80">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B9A7904" w14:textId="77777777" w:rsidR="00283C80" w:rsidRPr="0095250E" w:rsidRDefault="00283C80" w:rsidP="00283C80">
      <w:pPr>
        <w:pStyle w:val="PL"/>
        <w:rPr>
          <w:color w:val="808080"/>
        </w:rPr>
      </w:pPr>
      <w:r w:rsidRPr="0095250E">
        <w:rPr>
          <w:color w:val="808080"/>
        </w:rPr>
        <w:t>-- ASN1START</w:t>
      </w:r>
    </w:p>
    <w:p w14:paraId="102159C2" w14:textId="77777777" w:rsidR="00283C80" w:rsidRPr="0095250E" w:rsidRDefault="00283C80" w:rsidP="00283C80">
      <w:pPr>
        <w:pStyle w:val="PL"/>
        <w:rPr>
          <w:color w:val="808080"/>
        </w:rPr>
      </w:pPr>
      <w:r w:rsidRPr="0095250E">
        <w:rPr>
          <w:color w:val="808080"/>
        </w:rPr>
        <w:t>-- TAG-UPLINKTXDIRECTCURRENTMORECARRIERLIST-START</w:t>
      </w:r>
    </w:p>
    <w:p w14:paraId="6A7D3001" w14:textId="77777777" w:rsidR="00283C80" w:rsidRPr="0095250E" w:rsidRDefault="00283C80" w:rsidP="00283C80">
      <w:pPr>
        <w:pStyle w:val="PL"/>
      </w:pPr>
    </w:p>
    <w:p w14:paraId="5FA78FF8" w14:textId="77777777" w:rsidR="00283C80" w:rsidRPr="0095250E" w:rsidRDefault="00283C80" w:rsidP="00283C80">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3A4B15BB" w14:textId="77777777" w:rsidR="00283C80" w:rsidRPr="0095250E" w:rsidRDefault="00283C80" w:rsidP="00283C80">
      <w:pPr>
        <w:pStyle w:val="PL"/>
      </w:pPr>
    </w:p>
    <w:p w14:paraId="6D8D6B57" w14:textId="77777777" w:rsidR="00283C80" w:rsidRPr="0095250E" w:rsidRDefault="00283C80" w:rsidP="00283C80">
      <w:pPr>
        <w:pStyle w:val="PL"/>
      </w:pPr>
      <w:r w:rsidRPr="0095250E">
        <w:t xml:space="preserve">CC-Group-r17 ::=           </w:t>
      </w:r>
      <w:r w:rsidRPr="0095250E">
        <w:rPr>
          <w:color w:val="993366"/>
        </w:rPr>
        <w:t>SEQUENCE</w:t>
      </w:r>
      <w:r w:rsidRPr="0095250E">
        <w:t xml:space="preserve"> {</w:t>
      </w:r>
    </w:p>
    <w:p w14:paraId="655BE296" w14:textId="77777777" w:rsidR="00283C80" w:rsidRPr="0095250E" w:rsidRDefault="00283C80" w:rsidP="00283C80">
      <w:pPr>
        <w:pStyle w:val="PL"/>
      </w:pPr>
      <w:r w:rsidRPr="0095250E">
        <w:t xml:space="preserve">    servCellIndexLower-r17     ServCellIndex,</w:t>
      </w:r>
    </w:p>
    <w:p w14:paraId="1110899C" w14:textId="77777777" w:rsidR="00283C80" w:rsidRPr="0095250E" w:rsidRDefault="00283C80" w:rsidP="00283C80">
      <w:pPr>
        <w:pStyle w:val="PL"/>
      </w:pPr>
      <w:r w:rsidRPr="0095250E">
        <w:t xml:space="preserve">    servCellIndexHigher-r17    ServCellIndex              </w:t>
      </w:r>
      <w:r w:rsidRPr="0095250E">
        <w:rPr>
          <w:color w:val="993366"/>
        </w:rPr>
        <w:t>OPTIONAL</w:t>
      </w:r>
      <w:r w:rsidRPr="0095250E">
        <w:t>,</w:t>
      </w:r>
    </w:p>
    <w:p w14:paraId="427BD57A" w14:textId="77777777" w:rsidR="00283C80" w:rsidRPr="0095250E" w:rsidRDefault="00283C80" w:rsidP="00283C80">
      <w:pPr>
        <w:pStyle w:val="PL"/>
      </w:pPr>
      <w:r w:rsidRPr="0095250E">
        <w:t xml:space="preserve">    defaultDC-Location-r17     DefaultDC-Location-r17,</w:t>
      </w:r>
    </w:p>
    <w:p w14:paraId="23B97ED1" w14:textId="77777777" w:rsidR="00283C80" w:rsidRPr="0095250E" w:rsidRDefault="00283C80" w:rsidP="00283C80">
      <w:pPr>
        <w:pStyle w:val="PL"/>
      </w:pPr>
      <w:r w:rsidRPr="0095250E">
        <w:t xml:space="preserve">    offsetToDefault-r17        </w:t>
      </w:r>
      <w:r w:rsidRPr="0095250E">
        <w:rPr>
          <w:color w:val="993366"/>
        </w:rPr>
        <w:t>CHOICE</w:t>
      </w:r>
      <w:r w:rsidRPr="0095250E">
        <w:t>{</w:t>
      </w:r>
    </w:p>
    <w:p w14:paraId="1E42D512" w14:textId="77777777" w:rsidR="00283C80" w:rsidRPr="0095250E" w:rsidRDefault="00283C80" w:rsidP="00283C80">
      <w:pPr>
        <w:pStyle w:val="PL"/>
      </w:pPr>
      <w:r w:rsidRPr="0095250E">
        <w:t xml:space="preserve">        offsetValue                OffsetValue-r17,</w:t>
      </w:r>
    </w:p>
    <w:p w14:paraId="04F4CF69" w14:textId="77777777" w:rsidR="00283C80" w:rsidRPr="0095250E" w:rsidRDefault="00283C80" w:rsidP="00283C80">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EC5A7A4" w14:textId="77777777" w:rsidR="00283C80" w:rsidRPr="0095250E" w:rsidRDefault="00283C80" w:rsidP="00283C80">
      <w:pPr>
        <w:pStyle w:val="PL"/>
      </w:pPr>
      <w:r w:rsidRPr="0095250E">
        <w:t xml:space="preserve">    }                                                     </w:t>
      </w:r>
      <w:r w:rsidRPr="0095250E">
        <w:rPr>
          <w:color w:val="993366"/>
        </w:rPr>
        <w:t>OPTIONAL</w:t>
      </w:r>
    </w:p>
    <w:p w14:paraId="3FBD16C5" w14:textId="77777777" w:rsidR="00283C80" w:rsidRPr="0095250E" w:rsidRDefault="00283C80" w:rsidP="00283C80">
      <w:pPr>
        <w:pStyle w:val="PL"/>
      </w:pPr>
      <w:r w:rsidRPr="0095250E">
        <w:t>}</w:t>
      </w:r>
    </w:p>
    <w:p w14:paraId="541F5563" w14:textId="77777777" w:rsidR="00283C80" w:rsidRPr="0095250E" w:rsidRDefault="00283C80" w:rsidP="00283C80">
      <w:pPr>
        <w:pStyle w:val="PL"/>
      </w:pPr>
    </w:p>
    <w:p w14:paraId="511B9E4A" w14:textId="77777777" w:rsidR="00283C80" w:rsidRPr="0095250E" w:rsidRDefault="00283C80" w:rsidP="00283C80">
      <w:pPr>
        <w:pStyle w:val="PL"/>
      </w:pPr>
    </w:p>
    <w:p w14:paraId="2B94693B" w14:textId="77777777" w:rsidR="00283C80" w:rsidRPr="0095250E" w:rsidRDefault="00283C80" w:rsidP="00283C80">
      <w:pPr>
        <w:pStyle w:val="PL"/>
      </w:pPr>
      <w:r w:rsidRPr="0095250E">
        <w:t xml:space="preserve">OffsetValue-r17::=         </w:t>
      </w:r>
      <w:r w:rsidRPr="0095250E">
        <w:rPr>
          <w:color w:val="993366"/>
        </w:rPr>
        <w:t>SEQUENCE</w:t>
      </w:r>
      <w:r w:rsidRPr="0095250E">
        <w:t xml:space="preserve"> {</w:t>
      </w:r>
    </w:p>
    <w:p w14:paraId="7795C8EF" w14:textId="77777777" w:rsidR="00283C80" w:rsidRPr="0095250E" w:rsidRDefault="00283C80" w:rsidP="00283C80">
      <w:pPr>
        <w:pStyle w:val="PL"/>
      </w:pPr>
      <w:r w:rsidRPr="0095250E">
        <w:t xml:space="preserve">    offsetValue-r17            </w:t>
      </w:r>
      <w:r w:rsidRPr="0095250E">
        <w:rPr>
          <w:color w:val="993366"/>
        </w:rPr>
        <w:t>INTEGER</w:t>
      </w:r>
      <w:r w:rsidRPr="0095250E">
        <w:t xml:space="preserve"> (-20000.. 20000),</w:t>
      </w:r>
    </w:p>
    <w:p w14:paraId="484A641F" w14:textId="77777777" w:rsidR="00283C80" w:rsidRPr="0095250E" w:rsidRDefault="00283C80" w:rsidP="00283C80">
      <w:pPr>
        <w:pStyle w:val="PL"/>
      </w:pPr>
      <w:r w:rsidRPr="0095250E">
        <w:t xml:space="preserve">    shift7dot5kHz-r17          </w:t>
      </w:r>
      <w:r w:rsidRPr="0095250E">
        <w:rPr>
          <w:color w:val="993366"/>
        </w:rPr>
        <w:t>BOOLEAN</w:t>
      </w:r>
    </w:p>
    <w:p w14:paraId="68EFD74B" w14:textId="77777777" w:rsidR="00283C80" w:rsidRPr="0095250E" w:rsidRDefault="00283C80" w:rsidP="00283C80">
      <w:pPr>
        <w:pStyle w:val="PL"/>
      </w:pPr>
      <w:r w:rsidRPr="0095250E">
        <w:t>}</w:t>
      </w:r>
    </w:p>
    <w:p w14:paraId="542356E0" w14:textId="77777777" w:rsidR="00283C80" w:rsidRPr="0095250E" w:rsidRDefault="00283C80" w:rsidP="00283C80">
      <w:pPr>
        <w:pStyle w:val="PL"/>
      </w:pPr>
    </w:p>
    <w:p w14:paraId="6AC8A82A" w14:textId="77777777" w:rsidR="00283C80" w:rsidRPr="0095250E" w:rsidRDefault="00283C80" w:rsidP="00283C80">
      <w:pPr>
        <w:pStyle w:val="PL"/>
      </w:pPr>
      <w:r w:rsidRPr="0095250E">
        <w:t xml:space="preserve">DefaultDC-Location-r17 ::= </w:t>
      </w:r>
      <w:r w:rsidRPr="0095250E">
        <w:rPr>
          <w:color w:val="993366"/>
        </w:rPr>
        <w:t>CHOICE</w:t>
      </w:r>
      <w:r w:rsidRPr="0095250E">
        <w:t xml:space="preserve"> {</w:t>
      </w:r>
    </w:p>
    <w:p w14:paraId="2EE83677" w14:textId="77777777" w:rsidR="00283C80" w:rsidRPr="0095250E" w:rsidRDefault="00283C80" w:rsidP="00283C80">
      <w:pPr>
        <w:pStyle w:val="PL"/>
      </w:pPr>
      <w:r w:rsidRPr="0095250E">
        <w:t xml:space="preserve">    ul                         FrequencyComponent-r17,</w:t>
      </w:r>
    </w:p>
    <w:p w14:paraId="1D7E3997" w14:textId="77777777" w:rsidR="00283C80" w:rsidRPr="0095250E" w:rsidRDefault="00283C80" w:rsidP="00283C80">
      <w:pPr>
        <w:pStyle w:val="PL"/>
      </w:pPr>
      <w:r w:rsidRPr="0095250E">
        <w:t xml:space="preserve">    dl                         FrequencyComponent-r17,</w:t>
      </w:r>
    </w:p>
    <w:p w14:paraId="0E741ED7" w14:textId="77777777" w:rsidR="00283C80" w:rsidRPr="0095250E" w:rsidRDefault="00283C80" w:rsidP="00283C80">
      <w:pPr>
        <w:pStyle w:val="PL"/>
      </w:pPr>
      <w:r w:rsidRPr="0095250E">
        <w:t xml:space="preserve">    ulAndDL                    FrequencyComponent-r17</w:t>
      </w:r>
    </w:p>
    <w:p w14:paraId="17CFCE70" w14:textId="77777777" w:rsidR="00283C80" w:rsidRPr="0095250E" w:rsidRDefault="00283C80" w:rsidP="00283C80">
      <w:pPr>
        <w:pStyle w:val="PL"/>
      </w:pPr>
      <w:r w:rsidRPr="0095250E">
        <w:t>}</w:t>
      </w:r>
    </w:p>
    <w:p w14:paraId="1A2F583C" w14:textId="77777777" w:rsidR="00283C80" w:rsidRPr="0095250E" w:rsidRDefault="00283C80" w:rsidP="00283C80">
      <w:pPr>
        <w:pStyle w:val="PL"/>
      </w:pPr>
    </w:p>
    <w:p w14:paraId="2558BC75" w14:textId="77777777" w:rsidR="00283C80" w:rsidRPr="0095250E" w:rsidRDefault="00283C80" w:rsidP="00283C80">
      <w:pPr>
        <w:pStyle w:val="PL"/>
      </w:pPr>
      <w:r w:rsidRPr="0095250E">
        <w:t xml:space="preserve">FrequencyComponent-r17 ::=  </w:t>
      </w:r>
      <w:r w:rsidRPr="0095250E">
        <w:rPr>
          <w:color w:val="993366"/>
        </w:rPr>
        <w:t>ENUMERATED</w:t>
      </w:r>
      <w:r w:rsidRPr="0095250E">
        <w:t xml:space="preserve"> {activeCarrier,configuredCarrier,activeBWP,configuredBWP}</w:t>
      </w:r>
    </w:p>
    <w:p w14:paraId="584292FE" w14:textId="77777777" w:rsidR="00283C80" w:rsidRPr="0095250E" w:rsidRDefault="00283C80" w:rsidP="00283C80">
      <w:pPr>
        <w:pStyle w:val="PL"/>
      </w:pPr>
    </w:p>
    <w:p w14:paraId="0D0E06D9" w14:textId="77777777" w:rsidR="00283C80" w:rsidRPr="0095250E" w:rsidRDefault="00283C80" w:rsidP="00283C80">
      <w:pPr>
        <w:pStyle w:val="PL"/>
        <w:rPr>
          <w:color w:val="808080"/>
        </w:rPr>
      </w:pPr>
      <w:r w:rsidRPr="0095250E">
        <w:rPr>
          <w:color w:val="808080"/>
        </w:rPr>
        <w:t>-- TAG-UPLINKTXDIRECTCURRENTMORECARRIERLIST-STOP</w:t>
      </w:r>
    </w:p>
    <w:p w14:paraId="6E296DDF" w14:textId="77777777" w:rsidR="00283C80" w:rsidRPr="0095250E" w:rsidRDefault="00283C80" w:rsidP="00283C80">
      <w:pPr>
        <w:pStyle w:val="PL"/>
        <w:rPr>
          <w:color w:val="808080"/>
        </w:rPr>
      </w:pPr>
      <w:r w:rsidRPr="0095250E">
        <w:rPr>
          <w:color w:val="808080"/>
        </w:rPr>
        <w:t>-- ASN1STOP</w:t>
      </w:r>
    </w:p>
    <w:p w14:paraId="4669094F" w14:textId="77777777" w:rsidR="00283C80" w:rsidRPr="0095250E" w:rsidRDefault="00283C80" w:rsidP="00283C8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925777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96FAEF" w14:textId="77777777" w:rsidR="00283C80" w:rsidRPr="0095250E" w:rsidRDefault="00283C80" w:rsidP="00C06585">
            <w:pPr>
              <w:pStyle w:val="TAH"/>
              <w:rPr>
                <w:rFonts w:eastAsia="宋体"/>
                <w:lang w:eastAsia="sv-SE"/>
              </w:rPr>
            </w:pPr>
            <w:r w:rsidRPr="0095250E">
              <w:rPr>
                <w:rFonts w:eastAsia="宋体"/>
                <w:i/>
                <w:iCs/>
                <w:lang w:eastAsia="sv-SE"/>
              </w:rPr>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283C80" w:rsidRPr="0095250E" w14:paraId="41D9DCE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66005B" w14:textId="77777777" w:rsidR="00283C80" w:rsidRPr="0095250E" w:rsidRDefault="00283C80" w:rsidP="00C06585">
            <w:pPr>
              <w:pStyle w:val="TAL"/>
              <w:rPr>
                <w:rFonts w:eastAsia="宋体"/>
                <w:b/>
                <w:bCs/>
                <w:i/>
                <w:iCs/>
                <w:lang w:eastAsia="sv-SE"/>
              </w:rPr>
            </w:pPr>
            <w:r w:rsidRPr="0095250E">
              <w:rPr>
                <w:rFonts w:eastAsia="宋体"/>
                <w:b/>
                <w:bCs/>
                <w:i/>
                <w:iCs/>
                <w:lang w:eastAsia="sv-SE"/>
              </w:rPr>
              <w:t>CC-Group</w:t>
            </w:r>
          </w:p>
          <w:p w14:paraId="6D2865E4" w14:textId="77777777" w:rsidR="00283C80" w:rsidRPr="0095250E" w:rsidRDefault="00283C80" w:rsidP="00C06585">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283C80" w:rsidRPr="0095250E" w14:paraId="23C6F415" w14:textId="77777777" w:rsidTr="00C06585">
        <w:tc>
          <w:tcPr>
            <w:tcW w:w="14173" w:type="dxa"/>
            <w:tcBorders>
              <w:top w:val="single" w:sz="4" w:space="0" w:color="auto"/>
              <w:left w:val="single" w:sz="4" w:space="0" w:color="auto"/>
              <w:bottom w:val="single" w:sz="4" w:space="0" w:color="auto"/>
              <w:right w:val="single" w:sz="4" w:space="0" w:color="auto"/>
            </w:tcBorders>
          </w:tcPr>
          <w:p w14:paraId="5DFD6F19" w14:textId="77777777" w:rsidR="00283C80" w:rsidRPr="0095250E" w:rsidRDefault="00283C80" w:rsidP="00C06585">
            <w:pPr>
              <w:pStyle w:val="TAL"/>
              <w:rPr>
                <w:rFonts w:eastAsia="宋体"/>
                <w:b/>
                <w:bCs/>
                <w:i/>
                <w:iCs/>
                <w:lang w:eastAsia="sv-SE"/>
              </w:rPr>
            </w:pPr>
            <w:r w:rsidRPr="0095250E">
              <w:rPr>
                <w:rFonts w:eastAsia="宋体"/>
                <w:b/>
                <w:bCs/>
                <w:i/>
                <w:iCs/>
                <w:lang w:eastAsia="sv-SE"/>
              </w:rPr>
              <w:t>defaultDC-Location</w:t>
            </w:r>
          </w:p>
          <w:p w14:paraId="5E9C0DB6" w14:textId="77777777" w:rsidR="00283C80" w:rsidRPr="0095250E" w:rsidRDefault="00283C80" w:rsidP="00C06585">
            <w:pPr>
              <w:pStyle w:val="TAL"/>
              <w:rPr>
                <w:rFonts w:eastAsia="宋体"/>
                <w:lang w:eastAsia="sv-SE"/>
              </w:rPr>
            </w:pPr>
            <w:r w:rsidRPr="0095250E">
              <w:rPr>
                <w:rFonts w:eastAsia="宋体"/>
                <w:lang w:eastAsia="sv-SE"/>
              </w:rPr>
              <w:t>Indicates the default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of the lowest subcarrier of the lowest frequency component and the upper edge of the highest subcarrier of the highest frequency component, </w:t>
            </w:r>
            <w:r w:rsidRPr="0095250E">
              <w:rPr>
                <w:bCs/>
                <w:iCs/>
              </w:rPr>
              <w:t>rounded to the subcarrier grid of the lowest SCS defined for the component carrier on which the default Direct Current is located.</w:t>
            </w:r>
            <w:r w:rsidRPr="0095250E">
              <w:rPr>
                <w:rFonts w:cs="Arial"/>
                <w:szCs w:val="18"/>
              </w:rPr>
              <w:t xml:space="preserve"> The lowest and highest frequency components used for derivation of mathematical center are 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283C80" w:rsidRPr="0095250E" w14:paraId="47868D4B" w14:textId="77777777" w:rsidTr="00C06585">
        <w:tc>
          <w:tcPr>
            <w:tcW w:w="14173" w:type="dxa"/>
            <w:tcBorders>
              <w:top w:val="single" w:sz="4" w:space="0" w:color="auto"/>
              <w:left w:val="single" w:sz="4" w:space="0" w:color="auto"/>
              <w:bottom w:val="single" w:sz="4" w:space="0" w:color="auto"/>
              <w:right w:val="single" w:sz="4" w:space="0" w:color="auto"/>
            </w:tcBorders>
          </w:tcPr>
          <w:p w14:paraId="228E91DD" w14:textId="77777777" w:rsidR="00283C80" w:rsidRPr="0095250E" w:rsidRDefault="00283C80" w:rsidP="00C06585">
            <w:pPr>
              <w:pStyle w:val="TAL"/>
              <w:rPr>
                <w:rFonts w:eastAsia="宋体"/>
                <w:b/>
                <w:bCs/>
                <w:i/>
                <w:iCs/>
                <w:lang w:eastAsia="sv-SE"/>
              </w:rPr>
            </w:pPr>
            <w:r w:rsidRPr="0095250E">
              <w:rPr>
                <w:rFonts w:eastAsia="宋体"/>
                <w:b/>
                <w:bCs/>
                <w:i/>
                <w:iCs/>
                <w:lang w:eastAsia="sv-SE"/>
              </w:rPr>
              <w:t>offsetToDefault</w:t>
            </w:r>
          </w:p>
          <w:p w14:paraId="527E82A8" w14:textId="77777777" w:rsidR="00283C80" w:rsidRPr="0095250E" w:rsidRDefault="00283C80" w:rsidP="00C06585">
            <w:pPr>
              <w:pStyle w:val="TAL"/>
              <w:rPr>
                <w:rFonts w:eastAsia="宋体"/>
                <w:lang w:eastAsia="sv-SE"/>
              </w:rPr>
            </w:pPr>
            <w:r w:rsidRPr="0095250E">
              <w:rPr>
                <w:rFonts w:eastAsia="宋体"/>
                <w:lang w:eastAsia="sv-SE"/>
              </w:rPr>
              <w:t xml:space="preserve">Indicates the DC location offset to the default DC location derived from </w:t>
            </w:r>
            <w:r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5A6749C9" w14:textId="77777777" w:rsidR="00283C80" w:rsidRPr="0095250E" w:rsidRDefault="00283C80" w:rsidP="00C06585">
            <w:pPr>
              <w:pStyle w:val="TAL"/>
              <w:rPr>
                <w:rFonts w:eastAsia="宋体"/>
                <w:lang w:eastAsia="sv-SE"/>
              </w:rPr>
            </w:pPr>
            <w:r w:rsidRPr="0095250E">
              <w:rPr>
                <w:rFonts w:eastAsia="宋体"/>
                <w:lang w:eastAsia="sv-SE"/>
              </w:rPr>
              <w:t xml:space="preserve">offsetValue is used in case </w:t>
            </w:r>
            <w:r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same offsetValue is signalled for all requested carriers combinations with same active carriers states(regardless of the active BWP index).</w:t>
            </w:r>
          </w:p>
        </w:tc>
      </w:tr>
      <w:tr w:rsidR="00283C80" w:rsidRPr="0095250E" w14:paraId="01DE1AA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E757F5" w14:textId="77777777" w:rsidR="00283C80" w:rsidRPr="0095250E" w:rsidRDefault="00283C80" w:rsidP="00C06585">
            <w:pPr>
              <w:pStyle w:val="TAL"/>
              <w:rPr>
                <w:rFonts w:eastAsia="宋体"/>
                <w:b/>
                <w:bCs/>
                <w:i/>
                <w:iCs/>
                <w:lang w:eastAsia="sv-SE"/>
              </w:rPr>
            </w:pPr>
            <w:r w:rsidRPr="0095250E">
              <w:rPr>
                <w:rFonts w:eastAsia="宋体"/>
                <w:b/>
                <w:bCs/>
                <w:i/>
                <w:iCs/>
                <w:lang w:eastAsia="sv-SE"/>
              </w:rPr>
              <w:t>servCellIndexHigher</w:t>
            </w:r>
          </w:p>
          <w:p w14:paraId="39260016" w14:textId="77777777" w:rsidR="00283C80" w:rsidRPr="0095250E" w:rsidRDefault="00283C80" w:rsidP="00C06585">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283C80" w:rsidRPr="0095250E" w14:paraId="2C36C98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B1E152" w14:textId="77777777" w:rsidR="00283C80" w:rsidRPr="0095250E" w:rsidRDefault="00283C80" w:rsidP="00C06585">
            <w:pPr>
              <w:pStyle w:val="TAL"/>
              <w:rPr>
                <w:rFonts w:eastAsia="宋体"/>
                <w:b/>
                <w:bCs/>
                <w:i/>
                <w:iCs/>
                <w:lang w:eastAsia="sv-SE"/>
              </w:rPr>
            </w:pPr>
            <w:r w:rsidRPr="0095250E">
              <w:rPr>
                <w:rFonts w:eastAsia="宋体"/>
                <w:b/>
                <w:bCs/>
                <w:i/>
                <w:iCs/>
                <w:lang w:eastAsia="sv-SE"/>
              </w:rPr>
              <w:t>servCellIndexLower</w:t>
            </w:r>
          </w:p>
          <w:p w14:paraId="031DE069" w14:textId="77777777" w:rsidR="00283C80" w:rsidRPr="0095250E" w:rsidRDefault="00283C80" w:rsidP="00C06585">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283C80" w:rsidRPr="0095250E" w14:paraId="11CD9995" w14:textId="77777777" w:rsidTr="00C06585">
        <w:tc>
          <w:tcPr>
            <w:tcW w:w="14173" w:type="dxa"/>
            <w:tcBorders>
              <w:top w:val="single" w:sz="4" w:space="0" w:color="auto"/>
              <w:left w:val="single" w:sz="4" w:space="0" w:color="auto"/>
              <w:bottom w:val="single" w:sz="4" w:space="0" w:color="auto"/>
              <w:right w:val="single" w:sz="4" w:space="0" w:color="auto"/>
            </w:tcBorders>
          </w:tcPr>
          <w:p w14:paraId="4CDF02E9" w14:textId="77777777" w:rsidR="00283C80" w:rsidRPr="0095250E" w:rsidRDefault="00283C80" w:rsidP="00C06585">
            <w:pPr>
              <w:pStyle w:val="TAL"/>
              <w:rPr>
                <w:rFonts w:eastAsia="宋体"/>
                <w:b/>
                <w:bCs/>
                <w:i/>
                <w:iCs/>
                <w:lang w:eastAsia="sv-SE"/>
              </w:rPr>
            </w:pPr>
            <w:r w:rsidRPr="0095250E">
              <w:rPr>
                <w:rFonts w:eastAsia="宋体"/>
                <w:b/>
                <w:bCs/>
                <w:i/>
                <w:iCs/>
                <w:lang w:eastAsia="sv-SE"/>
              </w:rPr>
              <w:t>shift7dot5kHz</w:t>
            </w:r>
          </w:p>
          <w:p w14:paraId="227F8993" w14:textId="77777777" w:rsidR="00283C80" w:rsidRPr="0095250E" w:rsidRDefault="00283C80" w:rsidP="00C06585">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1789A00E" w14:textId="77777777" w:rsidR="00283C80" w:rsidRPr="0095250E" w:rsidRDefault="00283C80" w:rsidP="00283C80">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8CAF8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CDF209" w14:textId="77777777" w:rsidR="00283C80" w:rsidRPr="0095250E" w:rsidRDefault="00283C80" w:rsidP="00C06585">
            <w:pPr>
              <w:pStyle w:val="TAH"/>
              <w:rPr>
                <w:rFonts w:eastAsia="宋体"/>
                <w:lang w:eastAsia="sv-SE"/>
              </w:rPr>
            </w:pPr>
            <w:r w:rsidRPr="0095250E">
              <w:rPr>
                <w:rFonts w:eastAsia="宋体"/>
                <w:i/>
                <w:iCs/>
                <w:lang w:eastAsia="sv-SE"/>
              </w:rPr>
              <w:t>DefaultDC-Location</w:t>
            </w:r>
            <w:r w:rsidRPr="0095250E">
              <w:rPr>
                <w:rFonts w:eastAsia="宋体"/>
                <w:lang w:eastAsia="sv-SE"/>
              </w:rPr>
              <w:t xml:space="preserve"> field descriptions</w:t>
            </w:r>
          </w:p>
        </w:tc>
      </w:tr>
      <w:tr w:rsidR="00283C80" w:rsidRPr="0095250E" w14:paraId="057DCA3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ADCBF5" w14:textId="77777777" w:rsidR="00283C80" w:rsidRPr="0095250E" w:rsidRDefault="00283C80" w:rsidP="00C06585">
            <w:pPr>
              <w:pStyle w:val="TAL"/>
              <w:rPr>
                <w:rFonts w:eastAsia="宋体"/>
                <w:b/>
                <w:bCs/>
                <w:i/>
                <w:iCs/>
                <w:lang w:eastAsia="sv-SE"/>
              </w:rPr>
            </w:pPr>
            <w:r w:rsidRPr="0095250E">
              <w:rPr>
                <w:rFonts w:eastAsia="宋体"/>
                <w:b/>
                <w:bCs/>
                <w:i/>
                <w:iCs/>
                <w:lang w:eastAsia="sv-SE"/>
              </w:rPr>
              <w:t>dl</w:t>
            </w:r>
          </w:p>
          <w:p w14:paraId="4F763937" w14:textId="77777777" w:rsidR="00283C80" w:rsidRPr="0095250E" w:rsidRDefault="00283C80" w:rsidP="00C06585">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283C80" w:rsidRPr="0095250E" w14:paraId="6F4D549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C2CA7D" w14:textId="77777777" w:rsidR="00283C80" w:rsidRPr="0095250E" w:rsidRDefault="00283C80" w:rsidP="00C06585">
            <w:pPr>
              <w:pStyle w:val="TAL"/>
              <w:rPr>
                <w:rFonts w:eastAsia="宋体"/>
                <w:b/>
                <w:bCs/>
                <w:i/>
                <w:iCs/>
                <w:lang w:eastAsia="sv-SE"/>
              </w:rPr>
            </w:pPr>
            <w:r w:rsidRPr="0095250E">
              <w:rPr>
                <w:rFonts w:eastAsia="宋体"/>
                <w:b/>
                <w:bCs/>
                <w:i/>
                <w:iCs/>
                <w:lang w:eastAsia="sv-SE"/>
              </w:rPr>
              <w:t>ul</w:t>
            </w:r>
          </w:p>
          <w:p w14:paraId="5CDEED95" w14:textId="77777777" w:rsidR="00283C80" w:rsidRPr="0095250E" w:rsidRDefault="00283C80" w:rsidP="00C06585">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283C80" w:rsidRPr="0095250E" w14:paraId="58CA635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B3923B" w14:textId="77777777" w:rsidR="00283C80" w:rsidRPr="0095250E" w:rsidRDefault="00283C80" w:rsidP="00C06585">
            <w:pPr>
              <w:pStyle w:val="TAL"/>
              <w:rPr>
                <w:rFonts w:eastAsia="宋体"/>
                <w:b/>
                <w:bCs/>
                <w:i/>
                <w:iCs/>
                <w:lang w:eastAsia="sv-SE"/>
              </w:rPr>
            </w:pPr>
            <w:r w:rsidRPr="0095250E">
              <w:rPr>
                <w:rFonts w:eastAsia="宋体"/>
                <w:b/>
                <w:bCs/>
                <w:i/>
                <w:iCs/>
                <w:lang w:eastAsia="sv-SE"/>
              </w:rPr>
              <w:t>ulAndDL</w:t>
            </w:r>
          </w:p>
          <w:p w14:paraId="77FDA5B1" w14:textId="77777777" w:rsidR="00283C80" w:rsidRPr="0095250E" w:rsidRDefault="00283C80" w:rsidP="00C06585">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67522479" w14:textId="77777777" w:rsidR="00283C80" w:rsidRPr="0095250E" w:rsidRDefault="00283C80" w:rsidP="00283C80"/>
    <w:p w14:paraId="554E1950" w14:textId="77777777" w:rsidR="00283C80" w:rsidRPr="0095250E" w:rsidRDefault="00283C80" w:rsidP="00283C80">
      <w:pPr>
        <w:pStyle w:val="4"/>
      </w:pPr>
      <w:bookmarkStart w:id="2480" w:name="_Toc156130655"/>
      <w:r w:rsidRPr="0095250E">
        <w:t>–</w:t>
      </w:r>
      <w:r w:rsidRPr="0095250E">
        <w:tab/>
      </w:r>
      <w:r w:rsidRPr="0095250E">
        <w:rPr>
          <w:i/>
        </w:rPr>
        <w:t>UplinkTxDirectCurrentTwoCarrierList</w:t>
      </w:r>
      <w:bookmarkEnd w:id="2480"/>
    </w:p>
    <w:p w14:paraId="302DE65C" w14:textId="77777777" w:rsidR="00283C80" w:rsidRPr="0095250E" w:rsidRDefault="00283C80" w:rsidP="00283C80">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6BEB1828" w14:textId="77777777" w:rsidR="00283C80" w:rsidRPr="0095250E" w:rsidRDefault="00283C80" w:rsidP="00283C80">
      <w:pPr>
        <w:pStyle w:val="TH"/>
        <w:rPr>
          <w:rFonts w:eastAsia="宋体"/>
        </w:rPr>
      </w:pPr>
      <w:r w:rsidRPr="0095250E">
        <w:rPr>
          <w:rFonts w:eastAsia="宋体"/>
          <w:i/>
        </w:rPr>
        <w:t>UplinkTxDirectCurrentTwoCarrierList</w:t>
      </w:r>
      <w:r w:rsidRPr="0095250E">
        <w:rPr>
          <w:rFonts w:eastAsia="宋体"/>
        </w:rPr>
        <w:t xml:space="preserve"> information element</w:t>
      </w:r>
    </w:p>
    <w:p w14:paraId="350AB456" w14:textId="77777777" w:rsidR="00283C80" w:rsidRPr="0095250E" w:rsidRDefault="00283C80" w:rsidP="00283C80">
      <w:pPr>
        <w:pStyle w:val="PL"/>
        <w:rPr>
          <w:color w:val="808080"/>
        </w:rPr>
      </w:pPr>
      <w:r w:rsidRPr="0095250E">
        <w:rPr>
          <w:color w:val="808080"/>
        </w:rPr>
        <w:t>-- ASN1START</w:t>
      </w:r>
    </w:p>
    <w:p w14:paraId="76B5202E" w14:textId="77777777" w:rsidR="00283C80" w:rsidRPr="0095250E" w:rsidRDefault="00283C80" w:rsidP="00283C80">
      <w:pPr>
        <w:pStyle w:val="PL"/>
        <w:rPr>
          <w:color w:val="808080"/>
        </w:rPr>
      </w:pPr>
      <w:r w:rsidRPr="0095250E">
        <w:rPr>
          <w:color w:val="808080"/>
        </w:rPr>
        <w:t>-- TAG-UPLINKTXDIRECTCURRENTTWOCARRIERLIST-START</w:t>
      </w:r>
    </w:p>
    <w:p w14:paraId="1DA075DB" w14:textId="77777777" w:rsidR="00283C80" w:rsidRPr="0095250E" w:rsidRDefault="00283C80" w:rsidP="00283C80">
      <w:pPr>
        <w:pStyle w:val="PL"/>
      </w:pPr>
    </w:p>
    <w:p w14:paraId="2FD610D3" w14:textId="77777777" w:rsidR="00283C80" w:rsidRPr="0095250E" w:rsidRDefault="00283C80" w:rsidP="00283C80">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42504652" w14:textId="77777777" w:rsidR="00283C80" w:rsidRPr="0095250E" w:rsidRDefault="00283C80" w:rsidP="00283C80">
      <w:pPr>
        <w:pStyle w:val="PL"/>
      </w:pPr>
    </w:p>
    <w:p w14:paraId="1CA67F33" w14:textId="77777777" w:rsidR="00283C80" w:rsidRPr="0095250E" w:rsidRDefault="00283C80" w:rsidP="00283C80">
      <w:pPr>
        <w:pStyle w:val="PL"/>
      </w:pPr>
      <w:r w:rsidRPr="0095250E">
        <w:t xml:space="preserve">UplinkTxDirectCurrentTwoCarrier-r16 ::=       </w:t>
      </w:r>
      <w:r w:rsidRPr="0095250E">
        <w:rPr>
          <w:color w:val="993366"/>
        </w:rPr>
        <w:t>SEQUENCE</w:t>
      </w:r>
      <w:r w:rsidRPr="0095250E">
        <w:t xml:space="preserve"> {</w:t>
      </w:r>
    </w:p>
    <w:p w14:paraId="3A6A7EFA" w14:textId="77777777" w:rsidR="00283C80" w:rsidRPr="0095250E" w:rsidRDefault="00283C80" w:rsidP="00283C80">
      <w:pPr>
        <w:pStyle w:val="PL"/>
      </w:pPr>
      <w:r w:rsidRPr="0095250E">
        <w:t xml:space="preserve">    carrierOneInfo-r16                            UplinkTxDirectCurrentCarrierInfo-r16,</w:t>
      </w:r>
    </w:p>
    <w:p w14:paraId="2296002F" w14:textId="77777777" w:rsidR="00283C80" w:rsidRPr="0095250E" w:rsidRDefault="00283C80" w:rsidP="00283C80">
      <w:pPr>
        <w:pStyle w:val="PL"/>
      </w:pPr>
      <w:r w:rsidRPr="0095250E">
        <w:t xml:space="preserve">    carrierTwoInfo-r16                            UplinkTxDirectCurrentCarrierInfo-r16,</w:t>
      </w:r>
    </w:p>
    <w:p w14:paraId="6F91C9DD" w14:textId="77777777" w:rsidR="00283C80" w:rsidRPr="0095250E" w:rsidRDefault="00283C80" w:rsidP="00283C80">
      <w:pPr>
        <w:pStyle w:val="PL"/>
      </w:pPr>
      <w:r w:rsidRPr="0095250E">
        <w:t xml:space="preserve">    singlePA-TxDirectCurrent-r16                  UplinkTxDirectCurrentTwoCarrierInfo-r16,</w:t>
      </w:r>
    </w:p>
    <w:p w14:paraId="46FA055E" w14:textId="77777777" w:rsidR="00283C80" w:rsidRPr="0095250E" w:rsidRDefault="00283C80" w:rsidP="00283C80">
      <w:pPr>
        <w:pStyle w:val="PL"/>
      </w:pPr>
      <w:r w:rsidRPr="0095250E">
        <w:t xml:space="preserve">    secondPA-TxDirectCurrent-r16                  UplinkTxDirectCurrentTwoCarrierInfo-r16            </w:t>
      </w:r>
      <w:r w:rsidRPr="0095250E">
        <w:rPr>
          <w:color w:val="993366"/>
        </w:rPr>
        <w:t>OPTIONAL</w:t>
      </w:r>
    </w:p>
    <w:p w14:paraId="00ACB826" w14:textId="77777777" w:rsidR="00283C80" w:rsidRPr="0095250E" w:rsidRDefault="00283C80" w:rsidP="00283C80">
      <w:pPr>
        <w:pStyle w:val="PL"/>
      </w:pPr>
      <w:r w:rsidRPr="0095250E">
        <w:t>}</w:t>
      </w:r>
    </w:p>
    <w:p w14:paraId="7D214AD7" w14:textId="77777777" w:rsidR="00283C80" w:rsidRPr="0095250E" w:rsidRDefault="00283C80" w:rsidP="00283C80">
      <w:pPr>
        <w:pStyle w:val="PL"/>
      </w:pPr>
    </w:p>
    <w:p w14:paraId="01410D6D" w14:textId="77777777" w:rsidR="00283C80" w:rsidRPr="0095250E" w:rsidRDefault="00283C80" w:rsidP="00283C80">
      <w:pPr>
        <w:pStyle w:val="PL"/>
      </w:pPr>
      <w:r w:rsidRPr="0095250E">
        <w:t xml:space="preserve">UplinkTxDirectCurrentCarrierInfo-r16 ::=      </w:t>
      </w:r>
      <w:r w:rsidRPr="0095250E">
        <w:rPr>
          <w:color w:val="993366"/>
        </w:rPr>
        <w:t>SEQUENCE</w:t>
      </w:r>
      <w:r w:rsidRPr="0095250E">
        <w:t xml:space="preserve"> {</w:t>
      </w:r>
    </w:p>
    <w:p w14:paraId="37ACBC3B" w14:textId="77777777" w:rsidR="00283C80" w:rsidRPr="0095250E" w:rsidRDefault="00283C80" w:rsidP="00283C80">
      <w:pPr>
        <w:pStyle w:val="PL"/>
      </w:pPr>
      <w:r w:rsidRPr="0095250E">
        <w:t xml:space="preserve">    servCellIndex-r16                             ServCellIndex,</w:t>
      </w:r>
    </w:p>
    <w:p w14:paraId="78BDEEA9" w14:textId="77777777" w:rsidR="00283C80" w:rsidRPr="0095250E" w:rsidRDefault="00283C80" w:rsidP="00283C80">
      <w:pPr>
        <w:pStyle w:val="PL"/>
      </w:pPr>
      <w:r w:rsidRPr="0095250E">
        <w:t xml:space="preserve">    servCellInfo-r16                              </w:t>
      </w:r>
      <w:r w:rsidRPr="0095250E">
        <w:rPr>
          <w:color w:val="993366"/>
        </w:rPr>
        <w:t>CHOICE</w:t>
      </w:r>
      <w:r w:rsidRPr="0095250E">
        <w:t xml:space="preserve"> {</w:t>
      </w:r>
    </w:p>
    <w:p w14:paraId="2979BCC9" w14:textId="77777777" w:rsidR="00283C80" w:rsidRPr="0095250E" w:rsidRDefault="00283C80" w:rsidP="00283C80">
      <w:pPr>
        <w:pStyle w:val="PL"/>
      </w:pPr>
      <w:r w:rsidRPr="0095250E">
        <w:t xml:space="preserve">        bwp-Id-r16                                    BWP-Id,</w:t>
      </w:r>
    </w:p>
    <w:p w14:paraId="3E4C3A5E" w14:textId="77777777" w:rsidR="00283C80" w:rsidRPr="0095250E" w:rsidRDefault="00283C80" w:rsidP="00283C80">
      <w:pPr>
        <w:pStyle w:val="PL"/>
      </w:pPr>
      <w:r w:rsidRPr="0095250E">
        <w:t xml:space="preserve">        deactivatedCarrier-r16                        </w:t>
      </w:r>
      <w:r w:rsidRPr="0095250E">
        <w:rPr>
          <w:color w:val="993366"/>
        </w:rPr>
        <w:t>ENUMERATED</w:t>
      </w:r>
      <w:r w:rsidRPr="0095250E">
        <w:t xml:space="preserve"> {deactivated}</w:t>
      </w:r>
    </w:p>
    <w:p w14:paraId="0D680FB4" w14:textId="77777777" w:rsidR="00283C80" w:rsidRPr="0095250E" w:rsidRDefault="00283C80" w:rsidP="00283C80">
      <w:pPr>
        <w:pStyle w:val="PL"/>
      </w:pPr>
      <w:r w:rsidRPr="0095250E">
        <w:t xml:space="preserve">    }</w:t>
      </w:r>
    </w:p>
    <w:p w14:paraId="6C2F20EA" w14:textId="77777777" w:rsidR="00283C80" w:rsidRPr="0095250E" w:rsidRDefault="00283C80" w:rsidP="00283C80">
      <w:pPr>
        <w:pStyle w:val="PL"/>
      </w:pPr>
      <w:r w:rsidRPr="0095250E">
        <w:t>}</w:t>
      </w:r>
    </w:p>
    <w:p w14:paraId="670E9782" w14:textId="77777777" w:rsidR="00283C80" w:rsidRPr="0095250E" w:rsidRDefault="00283C80" w:rsidP="00283C80">
      <w:pPr>
        <w:pStyle w:val="PL"/>
      </w:pPr>
    </w:p>
    <w:p w14:paraId="35D742A6" w14:textId="77777777" w:rsidR="00283C80" w:rsidRPr="0095250E" w:rsidRDefault="00283C80" w:rsidP="00283C80">
      <w:pPr>
        <w:pStyle w:val="PL"/>
      </w:pPr>
      <w:r w:rsidRPr="0095250E">
        <w:t xml:space="preserve">UplinkTxDirectCurrentTwoCarrierInfo-r16 ::=   </w:t>
      </w:r>
      <w:r w:rsidRPr="0095250E">
        <w:rPr>
          <w:color w:val="993366"/>
        </w:rPr>
        <w:t>SEQUENCE</w:t>
      </w:r>
      <w:r w:rsidRPr="0095250E">
        <w:t xml:space="preserve"> {</w:t>
      </w:r>
    </w:p>
    <w:p w14:paraId="1E24ADC7" w14:textId="77777777" w:rsidR="00283C80" w:rsidRPr="0095250E" w:rsidRDefault="00283C80" w:rsidP="00283C80">
      <w:pPr>
        <w:pStyle w:val="PL"/>
      </w:pPr>
      <w:r w:rsidRPr="0095250E">
        <w:t xml:space="preserve">    referenceCarrierIndex-r16                     ServCellIndex,</w:t>
      </w:r>
    </w:p>
    <w:p w14:paraId="002B6C1C" w14:textId="77777777" w:rsidR="00283C80" w:rsidRPr="0095250E" w:rsidRDefault="00283C80" w:rsidP="00283C80">
      <w:pPr>
        <w:pStyle w:val="PL"/>
      </w:pPr>
      <w:r w:rsidRPr="0095250E">
        <w:t xml:space="preserve">    shift7dot5kHz-r16                             </w:t>
      </w:r>
      <w:r w:rsidRPr="0095250E">
        <w:rPr>
          <w:color w:val="993366"/>
        </w:rPr>
        <w:t>BOOLEAN</w:t>
      </w:r>
      <w:r w:rsidRPr="0095250E">
        <w:t>,</w:t>
      </w:r>
    </w:p>
    <w:p w14:paraId="1CDF2639" w14:textId="77777777" w:rsidR="00283C80" w:rsidRPr="0095250E" w:rsidRDefault="00283C80" w:rsidP="00283C80">
      <w:pPr>
        <w:pStyle w:val="PL"/>
      </w:pPr>
      <w:r w:rsidRPr="0095250E">
        <w:t xml:space="preserve">    txDirectCurrentLocation-r16                   </w:t>
      </w:r>
      <w:r w:rsidRPr="0095250E">
        <w:rPr>
          <w:color w:val="993366"/>
        </w:rPr>
        <w:t>INTEGER</w:t>
      </w:r>
      <w:r w:rsidRPr="0095250E">
        <w:t xml:space="preserve"> (0..3301)</w:t>
      </w:r>
    </w:p>
    <w:p w14:paraId="37CA0717" w14:textId="77777777" w:rsidR="00283C80" w:rsidRPr="0095250E" w:rsidRDefault="00283C80" w:rsidP="00283C80">
      <w:pPr>
        <w:pStyle w:val="PL"/>
      </w:pPr>
      <w:r w:rsidRPr="0095250E">
        <w:t>}</w:t>
      </w:r>
    </w:p>
    <w:p w14:paraId="5C7ECFED" w14:textId="77777777" w:rsidR="00283C80" w:rsidRPr="0095250E" w:rsidRDefault="00283C80" w:rsidP="00283C80">
      <w:pPr>
        <w:pStyle w:val="PL"/>
      </w:pPr>
    </w:p>
    <w:p w14:paraId="07FB9762" w14:textId="77777777" w:rsidR="00283C80" w:rsidRPr="0095250E" w:rsidRDefault="00283C80" w:rsidP="00283C80">
      <w:pPr>
        <w:pStyle w:val="PL"/>
        <w:rPr>
          <w:color w:val="808080"/>
        </w:rPr>
      </w:pPr>
      <w:r w:rsidRPr="0095250E">
        <w:rPr>
          <w:color w:val="808080"/>
        </w:rPr>
        <w:t>-- TAG-UPLINKTXDIRECTCURRENTTWOCARRIERLIST-STOP</w:t>
      </w:r>
    </w:p>
    <w:p w14:paraId="59EB4DBC" w14:textId="77777777" w:rsidR="00283C80" w:rsidRPr="0095250E" w:rsidRDefault="00283C80" w:rsidP="00283C80">
      <w:pPr>
        <w:pStyle w:val="PL"/>
        <w:rPr>
          <w:color w:val="808080"/>
        </w:rPr>
      </w:pPr>
      <w:r w:rsidRPr="0095250E">
        <w:rPr>
          <w:color w:val="808080"/>
        </w:rPr>
        <w:t>-- ASN1STOP</w:t>
      </w:r>
    </w:p>
    <w:p w14:paraId="33121BE9" w14:textId="77777777" w:rsidR="00283C80" w:rsidRPr="0095250E" w:rsidRDefault="00283C80" w:rsidP="00283C8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C0E8C5F"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8C581B9" w14:textId="77777777" w:rsidR="00283C80" w:rsidRPr="0095250E" w:rsidRDefault="00283C80" w:rsidP="00C06585">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283C80" w:rsidRPr="0095250E" w14:paraId="4291387B"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52BDD25" w14:textId="77777777" w:rsidR="00283C80" w:rsidRPr="0095250E" w:rsidRDefault="00283C80" w:rsidP="00C06585">
            <w:pPr>
              <w:pStyle w:val="TAL"/>
              <w:rPr>
                <w:rFonts w:eastAsia="宋体"/>
                <w:szCs w:val="22"/>
                <w:lang w:eastAsia="sv-SE"/>
              </w:rPr>
            </w:pPr>
            <w:r w:rsidRPr="0095250E">
              <w:rPr>
                <w:rFonts w:eastAsia="宋体"/>
                <w:b/>
                <w:i/>
                <w:szCs w:val="22"/>
                <w:lang w:eastAsia="sv-SE"/>
              </w:rPr>
              <w:t>referenceCarrierIndex</w:t>
            </w:r>
          </w:p>
          <w:p w14:paraId="3ECFBCF7"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283C80" w:rsidRPr="0095250E" w14:paraId="372573CE"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8309DF9" w14:textId="77777777" w:rsidR="00283C80" w:rsidRPr="0095250E" w:rsidRDefault="00283C80" w:rsidP="00C06585">
            <w:pPr>
              <w:pStyle w:val="TAL"/>
              <w:rPr>
                <w:rFonts w:eastAsia="宋体"/>
                <w:szCs w:val="22"/>
                <w:lang w:eastAsia="sv-SE"/>
              </w:rPr>
            </w:pPr>
            <w:r w:rsidRPr="0095250E">
              <w:rPr>
                <w:rFonts w:eastAsia="宋体"/>
                <w:b/>
                <w:i/>
                <w:szCs w:val="22"/>
                <w:lang w:eastAsia="sv-SE"/>
              </w:rPr>
              <w:t>shift7dot5kHz</w:t>
            </w:r>
          </w:p>
          <w:p w14:paraId="5C294ABF"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283C80" w:rsidRPr="0095250E" w14:paraId="3BC2163E"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2D86753" w14:textId="77777777" w:rsidR="00283C80" w:rsidRPr="0095250E" w:rsidRDefault="00283C80" w:rsidP="00C06585">
            <w:pPr>
              <w:pStyle w:val="TAL"/>
              <w:rPr>
                <w:rFonts w:eastAsia="宋体"/>
                <w:szCs w:val="22"/>
                <w:lang w:eastAsia="sv-SE"/>
              </w:rPr>
            </w:pPr>
            <w:r w:rsidRPr="0095250E">
              <w:rPr>
                <w:rFonts w:eastAsia="宋体"/>
                <w:b/>
                <w:i/>
                <w:szCs w:val="22"/>
                <w:lang w:eastAsia="sv-SE"/>
              </w:rPr>
              <w:t>txDirectCurrentLocation</w:t>
            </w:r>
          </w:p>
          <w:p w14:paraId="3300AB8D"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FDC1015" w14:textId="77777777" w:rsidR="00283C80" w:rsidRPr="0095250E" w:rsidRDefault="00283C80" w:rsidP="00283C8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850439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61BB03" w14:textId="77777777" w:rsidR="00283C80" w:rsidRPr="0095250E" w:rsidRDefault="00283C80" w:rsidP="00C06585">
            <w:pPr>
              <w:pStyle w:val="TAH"/>
              <w:rPr>
                <w:rFonts w:eastAsia="宋体"/>
                <w:szCs w:val="22"/>
                <w:lang w:eastAsia="sv-SE"/>
              </w:rPr>
            </w:pPr>
            <w:r w:rsidRPr="0095250E">
              <w:rPr>
                <w:rFonts w:eastAsia="宋体"/>
                <w:i/>
                <w:szCs w:val="22"/>
                <w:lang w:eastAsia="sv-SE"/>
              </w:rPr>
              <w:t xml:space="preserve">UplinkTxDirectCurrentCarrierInfo </w:t>
            </w:r>
            <w:r w:rsidRPr="0095250E">
              <w:rPr>
                <w:rFonts w:eastAsia="宋体"/>
                <w:szCs w:val="22"/>
                <w:lang w:eastAsia="sv-SE"/>
              </w:rPr>
              <w:t>field descriptions</w:t>
            </w:r>
          </w:p>
        </w:tc>
      </w:tr>
      <w:tr w:rsidR="00283C80" w:rsidRPr="0095250E" w14:paraId="7C224C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3D1DF0" w14:textId="77777777" w:rsidR="00283C80" w:rsidRPr="0095250E" w:rsidRDefault="00283C80" w:rsidP="00C06585">
            <w:pPr>
              <w:pStyle w:val="TAL"/>
              <w:rPr>
                <w:rFonts w:eastAsia="宋体"/>
                <w:szCs w:val="22"/>
                <w:lang w:eastAsia="sv-SE"/>
              </w:rPr>
            </w:pPr>
            <w:r w:rsidRPr="0095250E">
              <w:rPr>
                <w:rFonts w:eastAsia="宋体"/>
                <w:b/>
                <w:i/>
                <w:szCs w:val="22"/>
                <w:lang w:eastAsia="sv-SE"/>
              </w:rPr>
              <w:t>bwp-Id</w:t>
            </w:r>
          </w:p>
          <w:p w14:paraId="15B28197"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283C80" w:rsidRPr="0095250E" w14:paraId="3496E230" w14:textId="77777777" w:rsidTr="00C06585">
        <w:tc>
          <w:tcPr>
            <w:tcW w:w="14173" w:type="dxa"/>
            <w:tcBorders>
              <w:top w:val="single" w:sz="4" w:space="0" w:color="auto"/>
              <w:left w:val="single" w:sz="4" w:space="0" w:color="auto"/>
              <w:bottom w:val="single" w:sz="4" w:space="0" w:color="auto"/>
              <w:right w:val="single" w:sz="4" w:space="0" w:color="auto"/>
            </w:tcBorders>
          </w:tcPr>
          <w:p w14:paraId="4ACAAD83" w14:textId="77777777" w:rsidR="00283C80" w:rsidRPr="0095250E" w:rsidRDefault="00283C80" w:rsidP="00C06585">
            <w:pPr>
              <w:pStyle w:val="TAL"/>
              <w:rPr>
                <w:rFonts w:eastAsia="宋体"/>
                <w:b/>
                <w:i/>
                <w:szCs w:val="22"/>
                <w:lang w:eastAsia="sv-SE"/>
              </w:rPr>
            </w:pPr>
            <w:r w:rsidRPr="0095250E">
              <w:rPr>
                <w:rFonts w:eastAsia="宋体"/>
                <w:b/>
                <w:i/>
                <w:szCs w:val="22"/>
                <w:lang w:eastAsia="sv-SE"/>
              </w:rPr>
              <w:t>deactivatedCarrier</w:t>
            </w:r>
          </w:p>
          <w:p w14:paraId="5C6F4AD6" w14:textId="77777777" w:rsidR="00283C80" w:rsidRPr="0095250E" w:rsidRDefault="00283C80" w:rsidP="00C06585">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283C80" w:rsidRPr="0095250E" w14:paraId="2684CF4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701B3D" w14:textId="77777777" w:rsidR="00283C80" w:rsidRPr="0095250E" w:rsidRDefault="00283C80" w:rsidP="00C06585">
            <w:pPr>
              <w:pStyle w:val="TAL"/>
              <w:rPr>
                <w:rFonts w:eastAsia="宋体"/>
                <w:szCs w:val="22"/>
                <w:lang w:eastAsia="sv-SE"/>
              </w:rPr>
            </w:pPr>
            <w:r w:rsidRPr="0095250E">
              <w:rPr>
                <w:rFonts w:eastAsia="宋体"/>
                <w:b/>
                <w:i/>
                <w:szCs w:val="22"/>
                <w:lang w:eastAsia="sv-SE"/>
              </w:rPr>
              <w:t>servCellIndex</w:t>
            </w:r>
          </w:p>
          <w:p w14:paraId="36D1B7CC" w14:textId="77777777" w:rsidR="00283C80" w:rsidRPr="0095250E" w:rsidRDefault="00283C80" w:rsidP="00C06585">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501072D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749964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119338" w14:textId="77777777" w:rsidR="00283C80" w:rsidRPr="0095250E" w:rsidRDefault="00283C80" w:rsidP="00C06585">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283C80" w:rsidRPr="0095250E" w14:paraId="1D14D5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16C77A" w14:textId="77777777" w:rsidR="00283C80" w:rsidRPr="0095250E" w:rsidRDefault="00283C80" w:rsidP="00C06585">
            <w:pPr>
              <w:pStyle w:val="TAL"/>
              <w:rPr>
                <w:rFonts w:eastAsia="宋体"/>
                <w:szCs w:val="22"/>
                <w:lang w:eastAsia="sv-SE"/>
              </w:rPr>
            </w:pPr>
            <w:r w:rsidRPr="0095250E">
              <w:rPr>
                <w:rFonts w:eastAsia="宋体"/>
                <w:b/>
                <w:i/>
                <w:szCs w:val="22"/>
                <w:lang w:eastAsia="sv-SE"/>
              </w:rPr>
              <w:t>carrierOneInfo</w:t>
            </w:r>
          </w:p>
          <w:p w14:paraId="6DEFA188"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283C80" w:rsidRPr="0095250E" w14:paraId="5563056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3486875" w14:textId="77777777" w:rsidR="00283C80" w:rsidRPr="0095250E" w:rsidRDefault="00283C80" w:rsidP="00C06585">
            <w:pPr>
              <w:pStyle w:val="TAL"/>
              <w:rPr>
                <w:rFonts w:eastAsia="宋体"/>
                <w:szCs w:val="22"/>
                <w:lang w:eastAsia="sv-SE"/>
              </w:rPr>
            </w:pPr>
            <w:r w:rsidRPr="0095250E">
              <w:rPr>
                <w:rFonts w:eastAsia="宋体"/>
                <w:b/>
                <w:i/>
                <w:szCs w:val="22"/>
                <w:lang w:eastAsia="sv-SE"/>
              </w:rPr>
              <w:t>carrierTwoInfo</w:t>
            </w:r>
          </w:p>
          <w:p w14:paraId="4BDC16C9" w14:textId="77777777" w:rsidR="00283C80" w:rsidRPr="0095250E" w:rsidRDefault="00283C80" w:rsidP="00C06585">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283C80" w:rsidRPr="0095250E" w14:paraId="1920B53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D2CE81" w14:textId="77777777" w:rsidR="00283C80" w:rsidRPr="0095250E" w:rsidRDefault="00283C80" w:rsidP="00C06585">
            <w:pPr>
              <w:pStyle w:val="TAL"/>
              <w:rPr>
                <w:rFonts w:eastAsia="宋体"/>
                <w:szCs w:val="22"/>
                <w:lang w:eastAsia="sv-SE"/>
              </w:rPr>
            </w:pPr>
            <w:r w:rsidRPr="0095250E">
              <w:rPr>
                <w:rFonts w:eastAsia="宋体"/>
                <w:b/>
                <w:i/>
                <w:szCs w:val="22"/>
                <w:lang w:eastAsia="sv-SE"/>
              </w:rPr>
              <w:t>singlePA-TxDirectCurrent</w:t>
            </w:r>
          </w:p>
          <w:p w14:paraId="7C490A65"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283C80" w:rsidRPr="0095250E" w14:paraId="1DA2557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D5920C" w14:textId="77777777" w:rsidR="00283C80" w:rsidRPr="0095250E" w:rsidRDefault="00283C80" w:rsidP="00C06585">
            <w:pPr>
              <w:pStyle w:val="TAL"/>
              <w:rPr>
                <w:rFonts w:eastAsia="宋体"/>
                <w:szCs w:val="22"/>
                <w:lang w:eastAsia="sv-SE"/>
              </w:rPr>
            </w:pPr>
            <w:r w:rsidRPr="0095250E">
              <w:rPr>
                <w:rFonts w:eastAsia="宋体"/>
                <w:b/>
                <w:i/>
                <w:szCs w:val="22"/>
                <w:lang w:eastAsia="sv-SE"/>
              </w:rPr>
              <w:t>secondPA-TxDirectCurrent</w:t>
            </w:r>
          </w:p>
          <w:p w14:paraId="1A508245"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Pr="0095250E">
              <w:rPr>
                <w:szCs w:val="22"/>
                <w:lang w:eastAsia="sv-SE"/>
              </w:rPr>
              <w:t xml:space="preserve">This field shall be absent for the </w:t>
            </w:r>
            <w:r w:rsidRPr="0095250E">
              <w:rPr>
                <w:i/>
                <w:szCs w:val="22"/>
                <w:lang w:eastAsia="sv-SE"/>
              </w:rPr>
              <w:t>UplinkTxDirectCurrentTwoCarrier</w:t>
            </w:r>
            <w:r w:rsidRPr="0095250E">
              <w:rPr>
                <w:szCs w:val="22"/>
                <w:lang w:eastAsia="sv-SE"/>
              </w:rPr>
              <w:t xml:space="preserve"> entity where </w:t>
            </w:r>
            <w:r w:rsidRPr="0095250E">
              <w:rPr>
                <w:i/>
                <w:szCs w:val="22"/>
                <w:lang w:eastAsia="sv-SE"/>
              </w:rPr>
              <w:t>deactivatedCarrier</w:t>
            </w:r>
            <w:r w:rsidRPr="0095250E">
              <w:rPr>
                <w:szCs w:val="22"/>
                <w:lang w:eastAsia="sv-SE"/>
              </w:rPr>
              <w:t xml:space="preserve"> of </w:t>
            </w:r>
            <w:r w:rsidRPr="0095250E">
              <w:rPr>
                <w:i/>
                <w:szCs w:val="22"/>
                <w:lang w:eastAsia="sv-SE"/>
              </w:rPr>
              <w:t>carrierOneInfo</w:t>
            </w:r>
            <w:r w:rsidRPr="0095250E">
              <w:rPr>
                <w:szCs w:val="22"/>
                <w:lang w:eastAsia="sv-SE"/>
              </w:rPr>
              <w:t xml:space="preserve"> or </w:t>
            </w:r>
            <w:r w:rsidRPr="0095250E">
              <w:rPr>
                <w:i/>
                <w:szCs w:val="22"/>
                <w:lang w:eastAsia="sv-SE"/>
              </w:rPr>
              <w:t>carrierTwoInfo</w:t>
            </w:r>
            <w:r w:rsidRPr="0095250E">
              <w:rPr>
                <w:szCs w:val="22"/>
                <w:lang w:eastAsia="sv-SE"/>
              </w:rPr>
              <w:t xml:space="preserve"> is set to </w:t>
            </w:r>
            <w:r w:rsidRPr="0095250E">
              <w:rPr>
                <w:i/>
                <w:szCs w:val="22"/>
                <w:lang w:eastAsia="sv-SE"/>
              </w:rPr>
              <w:t>deactivated</w:t>
            </w:r>
            <w:r w:rsidRPr="0095250E">
              <w:rPr>
                <w:szCs w:val="22"/>
                <w:lang w:eastAsia="sv-SE"/>
              </w:rPr>
              <w:t>.</w:t>
            </w:r>
          </w:p>
        </w:tc>
      </w:tr>
    </w:tbl>
    <w:p w14:paraId="77B5FCF0" w14:textId="77777777" w:rsidR="00283C80" w:rsidRPr="0095250E" w:rsidRDefault="00283C80" w:rsidP="00283C80"/>
    <w:p w14:paraId="1BB5784E" w14:textId="77777777" w:rsidR="00283C80" w:rsidRPr="0095250E" w:rsidRDefault="00283C80" w:rsidP="00283C80">
      <w:pPr>
        <w:pStyle w:val="4"/>
      </w:pPr>
      <w:bookmarkStart w:id="2481" w:name="_Toc60777425"/>
      <w:bookmarkStart w:id="2482" w:name="_Toc156130656"/>
      <w:r w:rsidRPr="0095250E">
        <w:t>–</w:t>
      </w:r>
      <w:r w:rsidRPr="0095250E">
        <w:tab/>
      </w:r>
      <w:r w:rsidRPr="0095250E">
        <w:rPr>
          <w:i/>
        </w:rPr>
        <w:t>ZP-CSI-RS-Resource</w:t>
      </w:r>
      <w:bookmarkEnd w:id="2481"/>
      <w:bookmarkEnd w:id="2482"/>
    </w:p>
    <w:p w14:paraId="1BD4F838" w14:textId="77777777" w:rsidR="00283C80" w:rsidRPr="0095250E" w:rsidRDefault="00283C80" w:rsidP="00283C80">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54433271" w14:textId="77777777" w:rsidR="00283C80" w:rsidRPr="0095250E" w:rsidRDefault="00283C80" w:rsidP="00283C80">
      <w:pPr>
        <w:pStyle w:val="TH"/>
      </w:pPr>
      <w:r w:rsidRPr="0095250E">
        <w:rPr>
          <w:i/>
        </w:rPr>
        <w:t>ZP-CSI-RS-Resource</w:t>
      </w:r>
      <w:r w:rsidRPr="0095250E">
        <w:t xml:space="preserve"> information element</w:t>
      </w:r>
    </w:p>
    <w:p w14:paraId="30F2F870" w14:textId="77777777" w:rsidR="00283C80" w:rsidRPr="0095250E" w:rsidRDefault="00283C80" w:rsidP="00283C80">
      <w:pPr>
        <w:pStyle w:val="PL"/>
        <w:rPr>
          <w:color w:val="808080"/>
        </w:rPr>
      </w:pPr>
      <w:r w:rsidRPr="0095250E">
        <w:rPr>
          <w:color w:val="808080"/>
        </w:rPr>
        <w:t>-- ASN1START</w:t>
      </w:r>
    </w:p>
    <w:p w14:paraId="74319CED" w14:textId="77777777" w:rsidR="00283C80" w:rsidRPr="0095250E" w:rsidRDefault="00283C80" w:rsidP="00283C80">
      <w:pPr>
        <w:pStyle w:val="PL"/>
        <w:rPr>
          <w:color w:val="808080"/>
        </w:rPr>
      </w:pPr>
      <w:r w:rsidRPr="0095250E">
        <w:rPr>
          <w:color w:val="808080"/>
        </w:rPr>
        <w:t>-- TAG-ZP-CSI-RS-RESOURCE-START</w:t>
      </w:r>
    </w:p>
    <w:p w14:paraId="2E5E31CD" w14:textId="77777777" w:rsidR="00283C80" w:rsidRPr="0095250E" w:rsidRDefault="00283C80" w:rsidP="00283C80">
      <w:pPr>
        <w:pStyle w:val="PL"/>
      </w:pPr>
    </w:p>
    <w:p w14:paraId="6EA94921" w14:textId="77777777" w:rsidR="00283C80" w:rsidRPr="0095250E" w:rsidRDefault="00283C80" w:rsidP="00283C80">
      <w:pPr>
        <w:pStyle w:val="PL"/>
      </w:pPr>
      <w:r w:rsidRPr="0095250E">
        <w:t xml:space="preserve">ZP-CSI-RS-Resource ::=              </w:t>
      </w:r>
      <w:r w:rsidRPr="0095250E">
        <w:rPr>
          <w:color w:val="993366"/>
        </w:rPr>
        <w:t>SEQUENCE</w:t>
      </w:r>
      <w:r w:rsidRPr="0095250E">
        <w:t xml:space="preserve"> {</w:t>
      </w:r>
    </w:p>
    <w:p w14:paraId="6F677803" w14:textId="77777777" w:rsidR="00283C80" w:rsidRPr="0095250E" w:rsidRDefault="00283C80" w:rsidP="00283C80">
      <w:pPr>
        <w:pStyle w:val="PL"/>
      </w:pPr>
      <w:r w:rsidRPr="0095250E">
        <w:t xml:space="preserve">    zp-CSI-RS-ResourceId                ZP-CSI-RS-ResourceId,</w:t>
      </w:r>
    </w:p>
    <w:p w14:paraId="6F740333" w14:textId="77777777" w:rsidR="00283C80" w:rsidRPr="0095250E" w:rsidRDefault="00283C80" w:rsidP="00283C80">
      <w:pPr>
        <w:pStyle w:val="PL"/>
      </w:pPr>
      <w:r w:rsidRPr="0095250E">
        <w:t xml:space="preserve">    resourceMapping                     CSI-RS-ResourceMapping,</w:t>
      </w:r>
    </w:p>
    <w:p w14:paraId="50AB9BF6" w14:textId="77777777" w:rsidR="00283C80" w:rsidRPr="0095250E" w:rsidRDefault="00283C80" w:rsidP="00283C80">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628AFD83" w14:textId="77777777" w:rsidR="00283C80" w:rsidRPr="0095250E" w:rsidRDefault="00283C80" w:rsidP="00283C80">
      <w:pPr>
        <w:pStyle w:val="PL"/>
      </w:pPr>
      <w:r w:rsidRPr="0095250E">
        <w:t xml:space="preserve">    ...</w:t>
      </w:r>
    </w:p>
    <w:p w14:paraId="092C7FEE" w14:textId="77777777" w:rsidR="00283C80" w:rsidRPr="0095250E" w:rsidRDefault="00283C80" w:rsidP="00283C80">
      <w:pPr>
        <w:pStyle w:val="PL"/>
      </w:pPr>
      <w:r w:rsidRPr="0095250E">
        <w:t>}</w:t>
      </w:r>
    </w:p>
    <w:p w14:paraId="0B34922C" w14:textId="77777777" w:rsidR="00283C80" w:rsidRPr="0095250E" w:rsidRDefault="00283C80" w:rsidP="00283C80">
      <w:pPr>
        <w:pStyle w:val="PL"/>
      </w:pPr>
    </w:p>
    <w:p w14:paraId="7AD86B1C" w14:textId="77777777" w:rsidR="00283C80" w:rsidRPr="0095250E" w:rsidRDefault="00283C80" w:rsidP="00283C80">
      <w:pPr>
        <w:pStyle w:val="PL"/>
      </w:pPr>
      <w:r w:rsidRPr="0095250E">
        <w:t xml:space="preserve">ZP-CSI-RS-ResourceId ::=            </w:t>
      </w:r>
      <w:r w:rsidRPr="0095250E">
        <w:rPr>
          <w:color w:val="993366"/>
        </w:rPr>
        <w:t>INTEGER</w:t>
      </w:r>
      <w:r w:rsidRPr="0095250E">
        <w:t xml:space="preserve"> (0..maxNrofZP-CSI-RS-Resources-1)</w:t>
      </w:r>
    </w:p>
    <w:p w14:paraId="5B921C2A" w14:textId="77777777" w:rsidR="00283C80" w:rsidRPr="0095250E" w:rsidRDefault="00283C80" w:rsidP="00283C80">
      <w:pPr>
        <w:pStyle w:val="PL"/>
      </w:pPr>
    </w:p>
    <w:p w14:paraId="0F4F4F01" w14:textId="77777777" w:rsidR="00283C80" w:rsidRPr="0095250E" w:rsidRDefault="00283C80" w:rsidP="00283C80">
      <w:pPr>
        <w:pStyle w:val="PL"/>
        <w:rPr>
          <w:color w:val="808080"/>
        </w:rPr>
      </w:pPr>
      <w:r w:rsidRPr="0095250E">
        <w:rPr>
          <w:color w:val="808080"/>
        </w:rPr>
        <w:t>-- TAG-ZP-CSI-RS-RESOURCE-STOP</w:t>
      </w:r>
    </w:p>
    <w:p w14:paraId="7096815F" w14:textId="77777777" w:rsidR="00283C80" w:rsidRPr="0095250E" w:rsidRDefault="00283C80" w:rsidP="00283C80">
      <w:pPr>
        <w:pStyle w:val="PL"/>
        <w:rPr>
          <w:color w:val="808080"/>
        </w:rPr>
      </w:pPr>
      <w:r w:rsidRPr="0095250E">
        <w:rPr>
          <w:color w:val="808080"/>
        </w:rPr>
        <w:t>-- ASN1STOP</w:t>
      </w:r>
    </w:p>
    <w:p w14:paraId="58EE199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7C1E4A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57937C" w14:textId="77777777" w:rsidR="00283C80" w:rsidRPr="0095250E" w:rsidRDefault="00283C80" w:rsidP="00C06585">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283C80" w:rsidRPr="0095250E" w14:paraId="73E278F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6D7DA9" w14:textId="77777777" w:rsidR="00283C80" w:rsidRPr="0095250E" w:rsidRDefault="00283C80" w:rsidP="00C06585">
            <w:pPr>
              <w:pStyle w:val="TAL"/>
              <w:rPr>
                <w:szCs w:val="22"/>
                <w:lang w:eastAsia="sv-SE"/>
              </w:rPr>
            </w:pPr>
            <w:r w:rsidRPr="0095250E">
              <w:rPr>
                <w:b/>
                <w:i/>
                <w:szCs w:val="22"/>
                <w:lang w:eastAsia="sv-SE"/>
              </w:rPr>
              <w:t>periodicityAndOffset</w:t>
            </w:r>
          </w:p>
          <w:p w14:paraId="377A8F91" w14:textId="77777777" w:rsidR="00283C80" w:rsidRPr="0095250E" w:rsidRDefault="00283C80" w:rsidP="00C06585">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283C80" w:rsidRPr="0095250E" w14:paraId="757039D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47FDB7" w14:textId="77777777" w:rsidR="00283C80" w:rsidRPr="0095250E" w:rsidRDefault="00283C80" w:rsidP="00C06585">
            <w:pPr>
              <w:pStyle w:val="TAL"/>
              <w:rPr>
                <w:szCs w:val="22"/>
                <w:lang w:eastAsia="sv-SE"/>
              </w:rPr>
            </w:pPr>
            <w:r w:rsidRPr="0095250E">
              <w:rPr>
                <w:b/>
                <w:i/>
                <w:szCs w:val="22"/>
                <w:lang w:eastAsia="sv-SE"/>
              </w:rPr>
              <w:t>resourceMapping</w:t>
            </w:r>
          </w:p>
          <w:p w14:paraId="2EDD28BA" w14:textId="77777777" w:rsidR="00283C80" w:rsidRPr="0095250E" w:rsidRDefault="00283C80" w:rsidP="00C06585">
            <w:pPr>
              <w:pStyle w:val="TAL"/>
              <w:rPr>
                <w:szCs w:val="22"/>
                <w:lang w:eastAsia="sv-SE"/>
              </w:rPr>
            </w:pPr>
            <w:r w:rsidRPr="0095250E">
              <w:rPr>
                <w:szCs w:val="22"/>
                <w:lang w:eastAsia="sv-SE"/>
              </w:rPr>
              <w:t>OFDM symbol and subcarrier occupancy of the ZP-CSI-RS resource within a slot.</w:t>
            </w:r>
          </w:p>
        </w:tc>
      </w:tr>
      <w:tr w:rsidR="00283C80" w:rsidRPr="0095250E" w14:paraId="5CEAC61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67D7E0" w14:textId="77777777" w:rsidR="00283C80" w:rsidRPr="0095250E" w:rsidRDefault="00283C80" w:rsidP="00C06585">
            <w:pPr>
              <w:pStyle w:val="TAL"/>
              <w:rPr>
                <w:szCs w:val="22"/>
                <w:lang w:eastAsia="sv-SE"/>
              </w:rPr>
            </w:pPr>
            <w:r w:rsidRPr="0095250E">
              <w:rPr>
                <w:b/>
                <w:i/>
                <w:szCs w:val="22"/>
                <w:lang w:eastAsia="sv-SE"/>
              </w:rPr>
              <w:t>zp-CSI-RS-ResourceId</w:t>
            </w:r>
          </w:p>
          <w:p w14:paraId="43D1A66F" w14:textId="77777777" w:rsidR="00283C80" w:rsidRPr="0095250E" w:rsidRDefault="00283C80" w:rsidP="00C06585">
            <w:pPr>
              <w:pStyle w:val="TAL"/>
              <w:rPr>
                <w:szCs w:val="22"/>
                <w:lang w:eastAsia="sv-SE"/>
              </w:rPr>
            </w:pPr>
            <w:r w:rsidRPr="0095250E">
              <w:rPr>
                <w:szCs w:val="22"/>
                <w:lang w:eastAsia="sv-SE"/>
              </w:rPr>
              <w:t>ZP CSI-RS resource configuration ID (see TS 38.214 [19], clause 5.1.4.2).</w:t>
            </w:r>
          </w:p>
        </w:tc>
      </w:tr>
    </w:tbl>
    <w:p w14:paraId="35BF45EA"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7ACD30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5E9F3C2" w14:textId="77777777" w:rsidR="00283C80" w:rsidRPr="0095250E" w:rsidRDefault="00283C80" w:rsidP="00C06585">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391378" w14:textId="77777777" w:rsidR="00283C80" w:rsidRPr="0095250E" w:rsidRDefault="00283C80" w:rsidP="00C06585">
            <w:pPr>
              <w:pStyle w:val="TAH"/>
              <w:rPr>
                <w:noProof/>
                <w:lang w:eastAsia="sv-SE"/>
              </w:rPr>
            </w:pPr>
            <w:r w:rsidRPr="0095250E">
              <w:rPr>
                <w:noProof/>
                <w:lang w:eastAsia="sv-SE"/>
              </w:rPr>
              <w:t>Explanation</w:t>
            </w:r>
          </w:p>
        </w:tc>
      </w:tr>
      <w:tr w:rsidR="00283C80" w:rsidRPr="0095250E" w14:paraId="558DA8E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C29D904" w14:textId="77777777" w:rsidR="00283C80" w:rsidRPr="0095250E" w:rsidRDefault="00283C80" w:rsidP="00C06585">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C773DE1" w14:textId="77777777" w:rsidR="00283C80" w:rsidRPr="0095250E" w:rsidRDefault="00283C80" w:rsidP="00C06585">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36952FF6" w14:textId="77777777" w:rsidR="00283C80" w:rsidRPr="0095250E" w:rsidRDefault="00283C80" w:rsidP="00283C80"/>
    <w:p w14:paraId="145DB0E2" w14:textId="77777777" w:rsidR="00283C80" w:rsidRPr="0095250E" w:rsidRDefault="00283C80" w:rsidP="00283C80">
      <w:pPr>
        <w:pStyle w:val="4"/>
      </w:pPr>
      <w:bookmarkStart w:id="2483" w:name="_Toc60777426"/>
      <w:bookmarkStart w:id="2484" w:name="_Toc156130657"/>
      <w:r w:rsidRPr="0095250E">
        <w:t>–</w:t>
      </w:r>
      <w:r w:rsidRPr="0095250E">
        <w:tab/>
      </w:r>
      <w:r w:rsidRPr="0095250E">
        <w:rPr>
          <w:i/>
        </w:rPr>
        <w:t>ZP-CSI-RS-ResourceSet</w:t>
      </w:r>
      <w:bookmarkEnd w:id="2483"/>
      <w:bookmarkEnd w:id="2484"/>
    </w:p>
    <w:p w14:paraId="695790A3" w14:textId="77777777" w:rsidR="00283C80" w:rsidRPr="0095250E" w:rsidRDefault="00283C80" w:rsidP="00283C80">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5F54A271" w14:textId="77777777" w:rsidR="00283C80" w:rsidRPr="0095250E" w:rsidRDefault="00283C80" w:rsidP="00283C80">
      <w:pPr>
        <w:pStyle w:val="TH"/>
      </w:pPr>
      <w:r w:rsidRPr="0095250E">
        <w:rPr>
          <w:i/>
        </w:rPr>
        <w:t>ZP-CSI-RS-ResourceSet</w:t>
      </w:r>
      <w:r w:rsidRPr="0095250E">
        <w:t xml:space="preserve"> information element</w:t>
      </w:r>
    </w:p>
    <w:p w14:paraId="4CE8B21A" w14:textId="77777777" w:rsidR="00283C80" w:rsidRPr="0095250E" w:rsidRDefault="00283C80" w:rsidP="00283C80">
      <w:pPr>
        <w:pStyle w:val="PL"/>
        <w:rPr>
          <w:color w:val="808080"/>
        </w:rPr>
      </w:pPr>
      <w:r w:rsidRPr="0095250E">
        <w:rPr>
          <w:color w:val="808080"/>
        </w:rPr>
        <w:t>-- ASN1START</w:t>
      </w:r>
    </w:p>
    <w:p w14:paraId="16055C40" w14:textId="77777777" w:rsidR="00283C80" w:rsidRPr="0095250E" w:rsidRDefault="00283C80" w:rsidP="00283C80">
      <w:pPr>
        <w:pStyle w:val="PL"/>
        <w:rPr>
          <w:color w:val="808080"/>
        </w:rPr>
      </w:pPr>
      <w:r w:rsidRPr="0095250E">
        <w:rPr>
          <w:color w:val="808080"/>
        </w:rPr>
        <w:t>-- TAG-ZP-CSI-RS-RESOURCESET-START</w:t>
      </w:r>
    </w:p>
    <w:p w14:paraId="66B0BDB1" w14:textId="77777777" w:rsidR="00283C80" w:rsidRPr="0095250E" w:rsidRDefault="00283C80" w:rsidP="00283C80">
      <w:pPr>
        <w:pStyle w:val="PL"/>
      </w:pPr>
    </w:p>
    <w:p w14:paraId="256A2337" w14:textId="77777777" w:rsidR="00283C80" w:rsidRPr="0095250E" w:rsidRDefault="00283C80" w:rsidP="00283C80">
      <w:pPr>
        <w:pStyle w:val="PL"/>
      </w:pPr>
      <w:r w:rsidRPr="0095250E">
        <w:t xml:space="preserve">ZP-CSI-RS-ResourceSet ::=           </w:t>
      </w:r>
      <w:r w:rsidRPr="0095250E">
        <w:rPr>
          <w:color w:val="993366"/>
        </w:rPr>
        <w:t>SEQUENCE</w:t>
      </w:r>
      <w:r w:rsidRPr="0095250E">
        <w:t xml:space="preserve"> {</w:t>
      </w:r>
    </w:p>
    <w:p w14:paraId="73D5CEBE" w14:textId="77777777" w:rsidR="00283C80" w:rsidRPr="0095250E" w:rsidRDefault="00283C80" w:rsidP="00283C80">
      <w:pPr>
        <w:pStyle w:val="PL"/>
      </w:pPr>
      <w:r w:rsidRPr="0095250E">
        <w:t xml:space="preserve">    zp-CSI-RS-ResourceSetId             ZP-CSI-RS-ResourceSetId,</w:t>
      </w:r>
    </w:p>
    <w:p w14:paraId="6C694016" w14:textId="77777777" w:rsidR="00283C80" w:rsidRPr="0095250E" w:rsidRDefault="00283C80" w:rsidP="00283C80">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1CCC8FF2" w14:textId="77777777" w:rsidR="00283C80" w:rsidRPr="0095250E" w:rsidRDefault="00283C80" w:rsidP="00283C80">
      <w:pPr>
        <w:pStyle w:val="PL"/>
      </w:pPr>
      <w:r w:rsidRPr="0095250E">
        <w:t xml:space="preserve">    ...</w:t>
      </w:r>
    </w:p>
    <w:p w14:paraId="6EBAE571" w14:textId="77777777" w:rsidR="00283C80" w:rsidRPr="0095250E" w:rsidRDefault="00283C80" w:rsidP="00283C80">
      <w:pPr>
        <w:pStyle w:val="PL"/>
      </w:pPr>
      <w:r w:rsidRPr="0095250E">
        <w:t>}</w:t>
      </w:r>
    </w:p>
    <w:p w14:paraId="1301188A" w14:textId="77777777" w:rsidR="00283C80" w:rsidRPr="0095250E" w:rsidRDefault="00283C80" w:rsidP="00283C80">
      <w:pPr>
        <w:pStyle w:val="PL"/>
      </w:pPr>
    </w:p>
    <w:p w14:paraId="2C171C9B" w14:textId="77777777" w:rsidR="00283C80" w:rsidRPr="0095250E" w:rsidRDefault="00283C80" w:rsidP="00283C80">
      <w:pPr>
        <w:pStyle w:val="PL"/>
        <w:rPr>
          <w:color w:val="808080"/>
        </w:rPr>
      </w:pPr>
      <w:r w:rsidRPr="0095250E">
        <w:rPr>
          <w:color w:val="808080"/>
        </w:rPr>
        <w:t>-- TAG-ZP-CSI-RS-RESOURCESET-STOP</w:t>
      </w:r>
    </w:p>
    <w:p w14:paraId="0DB1422D" w14:textId="77777777" w:rsidR="00283C80" w:rsidRPr="0095250E" w:rsidRDefault="00283C80" w:rsidP="00283C80">
      <w:pPr>
        <w:pStyle w:val="PL"/>
        <w:rPr>
          <w:color w:val="808080"/>
        </w:rPr>
      </w:pPr>
      <w:r w:rsidRPr="0095250E">
        <w:rPr>
          <w:color w:val="808080"/>
        </w:rPr>
        <w:t>-- ASN1STOP</w:t>
      </w:r>
    </w:p>
    <w:p w14:paraId="64445FF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51FA1D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2323C2" w14:textId="77777777" w:rsidR="00283C80" w:rsidRPr="0095250E" w:rsidRDefault="00283C80" w:rsidP="00C06585">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283C80" w:rsidRPr="0095250E" w14:paraId="1D2F703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8FAEAE" w14:textId="77777777" w:rsidR="00283C80" w:rsidRPr="0095250E" w:rsidRDefault="00283C80" w:rsidP="00C06585">
            <w:pPr>
              <w:pStyle w:val="TAL"/>
              <w:rPr>
                <w:szCs w:val="22"/>
                <w:lang w:eastAsia="sv-SE"/>
              </w:rPr>
            </w:pPr>
            <w:r w:rsidRPr="0095250E">
              <w:rPr>
                <w:b/>
                <w:i/>
                <w:szCs w:val="22"/>
                <w:lang w:eastAsia="sv-SE"/>
              </w:rPr>
              <w:t>zp-CSI-RS-ResourceIdList</w:t>
            </w:r>
          </w:p>
          <w:p w14:paraId="182D4EA9" w14:textId="77777777" w:rsidR="00283C80" w:rsidRPr="0095250E" w:rsidRDefault="00283C80" w:rsidP="00C06585">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3FF04751" w14:textId="77777777" w:rsidR="00283C80" w:rsidRPr="0095250E" w:rsidRDefault="00283C80" w:rsidP="00283C80"/>
    <w:p w14:paraId="7FECD2C0" w14:textId="77777777" w:rsidR="00283C80" w:rsidRPr="0095250E" w:rsidRDefault="00283C80" w:rsidP="00283C80">
      <w:pPr>
        <w:pStyle w:val="4"/>
      </w:pPr>
      <w:bookmarkStart w:id="2485" w:name="_Toc60777427"/>
      <w:bookmarkStart w:id="2486" w:name="_Toc156130658"/>
      <w:r w:rsidRPr="0095250E">
        <w:t>–</w:t>
      </w:r>
      <w:r w:rsidRPr="0095250E">
        <w:tab/>
      </w:r>
      <w:r w:rsidRPr="0095250E">
        <w:rPr>
          <w:i/>
        </w:rPr>
        <w:t>ZP-CSI-RS-ResourceSetId</w:t>
      </w:r>
      <w:bookmarkEnd w:id="2485"/>
      <w:bookmarkEnd w:id="2486"/>
    </w:p>
    <w:p w14:paraId="3B5E1845" w14:textId="77777777" w:rsidR="00283C80" w:rsidRPr="0095250E" w:rsidRDefault="00283C80" w:rsidP="00283C80">
      <w:r w:rsidRPr="0095250E">
        <w:t xml:space="preserve">The IE </w:t>
      </w:r>
      <w:r w:rsidRPr="0095250E">
        <w:rPr>
          <w:i/>
        </w:rPr>
        <w:t>ZP-CSI-RS-ResourceSetId</w:t>
      </w:r>
      <w:r w:rsidRPr="0095250E">
        <w:t xml:space="preserve"> identifies a </w:t>
      </w:r>
      <w:r w:rsidRPr="0095250E">
        <w:rPr>
          <w:i/>
        </w:rPr>
        <w:t>ZP-CSI-RS-ResourceSet</w:t>
      </w:r>
      <w:r w:rsidRPr="0095250E">
        <w:t>.</w:t>
      </w:r>
    </w:p>
    <w:p w14:paraId="23D5E71C" w14:textId="77777777" w:rsidR="00283C80" w:rsidRPr="0095250E" w:rsidRDefault="00283C80" w:rsidP="00283C80">
      <w:pPr>
        <w:pStyle w:val="TH"/>
      </w:pPr>
      <w:r w:rsidRPr="0095250E">
        <w:rPr>
          <w:i/>
        </w:rPr>
        <w:t>ZP-CSI-RS-ResourceSetId</w:t>
      </w:r>
      <w:r w:rsidRPr="0095250E">
        <w:t xml:space="preserve"> information element</w:t>
      </w:r>
    </w:p>
    <w:p w14:paraId="600FE10E" w14:textId="77777777" w:rsidR="00283C80" w:rsidRPr="0095250E" w:rsidRDefault="00283C80" w:rsidP="00283C80">
      <w:pPr>
        <w:pStyle w:val="PL"/>
        <w:rPr>
          <w:color w:val="808080"/>
        </w:rPr>
      </w:pPr>
      <w:r w:rsidRPr="0095250E">
        <w:rPr>
          <w:color w:val="808080"/>
        </w:rPr>
        <w:t>-- ASN1START</w:t>
      </w:r>
    </w:p>
    <w:p w14:paraId="5C39C5A7" w14:textId="77777777" w:rsidR="00283C80" w:rsidRPr="0095250E" w:rsidRDefault="00283C80" w:rsidP="00283C80">
      <w:pPr>
        <w:pStyle w:val="PL"/>
        <w:rPr>
          <w:color w:val="808080"/>
        </w:rPr>
      </w:pPr>
      <w:r w:rsidRPr="0095250E">
        <w:rPr>
          <w:color w:val="808080"/>
        </w:rPr>
        <w:t>-- TAG-ZP-CSI-RS-RESOURCESETID-START</w:t>
      </w:r>
    </w:p>
    <w:p w14:paraId="2F608344" w14:textId="77777777" w:rsidR="00283C80" w:rsidRPr="0095250E" w:rsidRDefault="00283C80" w:rsidP="00283C80">
      <w:pPr>
        <w:pStyle w:val="PL"/>
      </w:pPr>
    </w:p>
    <w:p w14:paraId="24989B40" w14:textId="77777777" w:rsidR="00283C80" w:rsidRPr="0095250E" w:rsidRDefault="00283C80" w:rsidP="00283C80">
      <w:pPr>
        <w:pStyle w:val="PL"/>
      </w:pPr>
      <w:r w:rsidRPr="0095250E">
        <w:t xml:space="preserve">ZP-CSI-RS-ResourceSetId ::=                     </w:t>
      </w:r>
      <w:r w:rsidRPr="0095250E">
        <w:rPr>
          <w:color w:val="993366"/>
        </w:rPr>
        <w:t>INTEGER</w:t>
      </w:r>
      <w:r w:rsidRPr="0095250E">
        <w:t xml:space="preserve"> (0..maxNrofZP-CSI-RS-ResourceSets-1)</w:t>
      </w:r>
    </w:p>
    <w:p w14:paraId="0D88AE09" w14:textId="77777777" w:rsidR="00283C80" w:rsidRPr="0095250E" w:rsidRDefault="00283C80" w:rsidP="00283C80">
      <w:pPr>
        <w:pStyle w:val="PL"/>
      </w:pPr>
    </w:p>
    <w:p w14:paraId="4F894332" w14:textId="77777777" w:rsidR="00283C80" w:rsidRPr="0095250E" w:rsidRDefault="00283C80" w:rsidP="00283C80">
      <w:pPr>
        <w:pStyle w:val="PL"/>
        <w:rPr>
          <w:color w:val="808080"/>
        </w:rPr>
      </w:pPr>
      <w:r w:rsidRPr="0095250E">
        <w:rPr>
          <w:color w:val="808080"/>
        </w:rPr>
        <w:t>-- TAG-ZP-CSI-RS-RESOURCESETID-STOP</w:t>
      </w:r>
    </w:p>
    <w:p w14:paraId="5FE3AA48" w14:textId="77777777" w:rsidR="00283C80" w:rsidRPr="0095250E" w:rsidRDefault="00283C80" w:rsidP="00283C80">
      <w:pPr>
        <w:pStyle w:val="PL"/>
        <w:rPr>
          <w:color w:val="808080"/>
        </w:rPr>
      </w:pPr>
      <w:r w:rsidRPr="0095250E">
        <w:rPr>
          <w:color w:val="808080"/>
        </w:rPr>
        <w:t>-- ASN1STOP</w:t>
      </w:r>
    </w:p>
    <w:p w14:paraId="3C08732F" w14:textId="77777777" w:rsidR="00283C80" w:rsidRPr="0095250E" w:rsidRDefault="00283C80" w:rsidP="00283C80"/>
    <w:p w14:paraId="2B37A28C" w14:textId="77777777" w:rsidR="00283C80" w:rsidRPr="0095250E" w:rsidRDefault="00283C80" w:rsidP="00283C80">
      <w:pPr>
        <w:pStyle w:val="3"/>
      </w:pPr>
      <w:bookmarkStart w:id="2487" w:name="_Toc60777428"/>
      <w:bookmarkStart w:id="2488" w:name="_Toc156130659"/>
      <w:r w:rsidRPr="0095250E">
        <w:t>6.3.3</w:t>
      </w:r>
      <w:r w:rsidRPr="0095250E">
        <w:tab/>
        <w:t>UE capability information elements</w:t>
      </w:r>
      <w:bookmarkEnd w:id="2487"/>
      <w:bookmarkEnd w:id="2488"/>
    </w:p>
    <w:p w14:paraId="1063B1D9" w14:textId="77777777" w:rsidR="00283C80" w:rsidRPr="0095250E" w:rsidRDefault="00283C80" w:rsidP="00283C80">
      <w:pPr>
        <w:pStyle w:val="4"/>
      </w:pPr>
      <w:bookmarkStart w:id="2489" w:name="_Toc60777429"/>
      <w:bookmarkStart w:id="2490" w:name="_Toc156130660"/>
      <w:r w:rsidRPr="0095250E">
        <w:t>–</w:t>
      </w:r>
      <w:r w:rsidRPr="0095250E">
        <w:tab/>
      </w:r>
      <w:r w:rsidRPr="0095250E">
        <w:rPr>
          <w:i/>
        </w:rPr>
        <w:t>AccessStratumRelease</w:t>
      </w:r>
      <w:bookmarkEnd w:id="2489"/>
      <w:bookmarkEnd w:id="2490"/>
    </w:p>
    <w:p w14:paraId="5BAA9544" w14:textId="77777777" w:rsidR="00283C80" w:rsidRPr="0095250E" w:rsidRDefault="00283C80" w:rsidP="00283C80">
      <w:r w:rsidRPr="0095250E">
        <w:t xml:space="preserve">The IE </w:t>
      </w:r>
      <w:r w:rsidRPr="0095250E">
        <w:rPr>
          <w:i/>
        </w:rPr>
        <w:t>AccessStratumRelease</w:t>
      </w:r>
      <w:r w:rsidRPr="0095250E">
        <w:t xml:space="preserve"> indicates the release supported by the UE.</w:t>
      </w:r>
    </w:p>
    <w:p w14:paraId="3A2D3DD3" w14:textId="77777777" w:rsidR="00283C80" w:rsidRPr="0095250E" w:rsidRDefault="00283C80" w:rsidP="00283C80">
      <w:pPr>
        <w:pStyle w:val="TH"/>
      </w:pPr>
      <w:r w:rsidRPr="0095250E">
        <w:rPr>
          <w:i/>
        </w:rPr>
        <w:t>AccessStratumRelease</w:t>
      </w:r>
      <w:r w:rsidRPr="0095250E">
        <w:t xml:space="preserve"> information element</w:t>
      </w:r>
    </w:p>
    <w:p w14:paraId="74A9A59C" w14:textId="77777777" w:rsidR="00283C80" w:rsidRPr="0095250E" w:rsidRDefault="00283C80" w:rsidP="00283C80">
      <w:pPr>
        <w:pStyle w:val="PL"/>
        <w:rPr>
          <w:color w:val="808080"/>
        </w:rPr>
      </w:pPr>
      <w:r w:rsidRPr="0095250E">
        <w:rPr>
          <w:color w:val="808080"/>
        </w:rPr>
        <w:t>-- ASN1START</w:t>
      </w:r>
    </w:p>
    <w:p w14:paraId="2B434955" w14:textId="77777777" w:rsidR="00283C80" w:rsidRPr="0095250E" w:rsidRDefault="00283C80" w:rsidP="00283C80">
      <w:pPr>
        <w:pStyle w:val="PL"/>
        <w:rPr>
          <w:color w:val="808080"/>
        </w:rPr>
      </w:pPr>
      <w:r w:rsidRPr="0095250E">
        <w:rPr>
          <w:color w:val="808080"/>
        </w:rPr>
        <w:t>-- TAG-ACCESSSTRATUMRELEASE-START</w:t>
      </w:r>
    </w:p>
    <w:p w14:paraId="4F611EDD" w14:textId="77777777" w:rsidR="00283C80" w:rsidRPr="0095250E" w:rsidRDefault="00283C80" w:rsidP="00283C80">
      <w:pPr>
        <w:pStyle w:val="PL"/>
      </w:pPr>
    </w:p>
    <w:p w14:paraId="5BE9EE15" w14:textId="77777777" w:rsidR="00283C80" w:rsidRPr="0095250E" w:rsidRDefault="00283C80" w:rsidP="00283C80">
      <w:pPr>
        <w:pStyle w:val="PL"/>
      </w:pPr>
      <w:r w:rsidRPr="0095250E">
        <w:t xml:space="preserve">AccessStratumRelease ::= </w:t>
      </w:r>
      <w:r w:rsidRPr="0095250E">
        <w:rPr>
          <w:color w:val="993366"/>
        </w:rPr>
        <w:t>ENUMERATED</w:t>
      </w:r>
      <w:r w:rsidRPr="0095250E">
        <w:t xml:space="preserve"> {</w:t>
      </w:r>
    </w:p>
    <w:p w14:paraId="385F87C0" w14:textId="77777777" w:rsidR="00283C80" w:rsidRPr="0095250E" w:rsidRDefault="00283C80" w:rsidP="00283C80">
      <w:pPr>
        <w:pStyle w:val="PL"/>
      </w:pPr>
      <w:r w:rsidRPr="0095250E">
        <w:t xml:space="preserve">                            rel15, rel16, rel17, rel18, spare4, spare3, spare2, spare1, ... }</w:t>
      </w:r>
    </w:p>
    <w:p w14:paraId="43E7AEB6" w14:textId="77777777" w:rsidR="00283C80" w:rsidRPr="0095250E" w:rsidRDefault="00283C80" w:rsidP="00283C80">
      <w:pPr>
        <w:pStyle w:val="PL"/>
      </w:pPr>
    </w:p>
    <w:p w14:paraId="2A264D6B" w14:textId="77777777" w:rsidR="00283C80" w:rsidRPr="0095250E" w:rsidRDefault="00283C80" w:rsidP="00283C80">
      <w:pPr>
        <w:pStyle w:val="PL"/>
        <w:rPr>
          <w:color w:val="808080"/>
        </w:rPr>
      </w:pPr>
      <w:r w:rsidRPr="0095250E">
        <w:rPr>
          <w:color w:val="808080"/>
        </w:rPr>
        <w:t>-- TAG-ACCESSSTRATUMRELEASE-STOP</w:t>
      </w:r>
    </w:p>
    <w:p w14:paraId="1A74B86C" w14:textId="77777777" w:rsidR="00283C80" w:rsidRPr="0095250E" w:rsidRDefault="00283C80" w:rsidP="00283C80">
      <w:pPr>
        <w:pStyle w:val="PL"/>
        <w:rPr>
          <w:color w:val="808080"/>
        </w:rPr>
      </w:pPr>
      <w:r w:rsidRPr="0095250E">
        <w:rPr>
          <w:color w:val="808080"/>
        </w:rPr>
        <w:t>-- ASN1STOP</w:t>
      </w:r>
    </w:p>
    <w:p w14:paraId="0AD3C3B5" w14:textId="77777777" w:rsidR="00283C80" w:rsidRPr="0095250E" w:rsidRDefault="00283C80" w:rsidP="00283C80"/>
    <w:p w14:paraId="79079A44" w14:textId="77777777" w:rsidR="00283C80" w:rsidRPr="0095250E" w:rsidRDefault="00283C80" w:rsidP="00283C80">
      <w:pPr>
        <w:pStyle w:val="4"/>
      </w:pPr>
      <w:bookmarkStart w:id="2491" w:name="_Toc156130661"/>
      <w:r w:rsidRPr="0095250E">
        <w:t>–</w:t>
      </w:r>
      <w:r w:rsidRPr="0095250E">
        <w:tab/>
      </w:r>
      <w:r w:rsidRPr="0095250E">
        <w:rPr>
          <w:i/>
          <w:iCs/>
        </w:rPr>
        <w:t>AerialParameters</w:t>
      </w:r>
      <w:bookmarkEnd w:id="2491"/>
    </w:p>
    <w:p w14:paraId="33B626A7" w14:textId="77777777" w:rsidR="00283C80" w:rsidRPr="0095250E" w:rsidRDefault="00283C80" w:rsidP="00283C80">
      <w:r w:rsidRPr="0095250E">
        <w:t xml:space="preserve">The IE </w:t>
      </w:r>
      <w:r w:rsidRPr="0095250E">
        <w:rPr>
          <w:i/>
        </w:rPr>
        <w:t>AerialParameters</w:t>
      </w:r>
      <w:r w:rsidRPr="0095250E">
        <w:t xml:space="preserve"> is used to convey the capabilities supported by the UE for aerial operation.</w:t>
      </w:r>
    </w:p>
    <w:p w14:paraId="6DF5A98F" w14:textId="77777777" w:rsidR="00283C80" w:rsidRPr="0095250E" w:rsidRDefault="00283C80" w:rsidP="00283C80">
      <w:pPr>
        <w:pStyle w:val="TH"/>
        <w:rPr>
          <w:i/>
        </w:rPr>
      </w:pPr>
      <w:r w:rsidRPr="0095250E">
        <w:rPr>
          <w:i/>
        </w:rPr>
        <w:t xml:space="preserve">AerialParameters </w:t>
      </w:r>
      <w:r w:rsidRPr="0095250E">
        <w:t>information element</w:t>
      </w:r>
    </w:p>
    <w:p w14:paraId="0476CB70" w14:textId="77777777" w:rsidR="00283C80" w:rsidRPr="0095250E" w:rsidRDefault="00283C80" w:rsidP="00283C80">
      <w:pPr>
        <w:pStyle w:val="PL"/>
        <w:rPr>
          <w:color w:val="808080"/>
        </w:rPr>
      </w:pPr>
      <w:r w:rsidRPr="0095250E">
        <w:rPr>
          <w:color w:val="808080"/>
        </w:rPr>
        <w:t>-- ASN1START</w:t>
      </w:r>
    </w:p>
    <w:p w14:paraId="5C673E29" w14:textId="77777777" w:rsidR="00283C80" w:rsidRPr="0095250E" w:rsidRDefault="00283C80" w:rsidP="00283C80">
      <w:pPr>
        <w:pStyle w:val="PL"/>
        <w:rPr>
          <w:color w:val="808080"/>
        </w:rPr>
      </w:pPr>
      <w:r w:rsidRPr="0095250E">
        <w:rPr>
          <w:color w:val="808080"/>
        </w:rPr>
        <w:t>-- TAG-AERIALPARAMETERS-START</w:t>
      </w:r>
    </w:p>
    <w:p w14:paraId="7FC886C1" w14:textId="77777777" w:rsidR="00283C80" w:rsidRPr="0095250E" w:rsidRDefault="00283C80" w:rsidP="00283C80">
      <w:pPr>
        <w:pStyle w:val="PL"/>
      </w:pPr>
    </w:p>
    <w:p w14:paraId="4AE68E7A" w14:textId="77777777" w:rsidR="00283C80" w:rsidRPr="0095250E" w:rsidRDefault="00283C80" w:rsidP="00283C80">
      <w:pPr>
        <w:pStyle w:val="PL"/>
      </w:pPr>
      <w:r w:rsidRPr="0095250E">
        <w:t xml:space="preserve">AerialParameters-r18 ::=                      </w:t>
      </w:r>
      <w:r w:rsidRPr="0095250E">
        <w:rPr>
          <w:color w:val="993366"/>
        </w:rPr>
        <w:t>SEQUENCE</w:t>
      </w:r>
      <w:r w:rsidRPr="0095250E">
        <w:t xml:space="preserve"> {</w:t>
      </w:r>
    </w:p>
    <w:p w14:paraId="09F4BB9C" w14:textId="77777777" w:rsidR="00283C80" w:rsidRPr="0095250E" w:rsidRDefault="00283C80" w:rsidP="00283C80">
      <w:pPr>
        <w:pStyle w:val="PL"/>
        <w:rPr>
          <w:color w:val="808080"/>
        </w:rPr>
      </w:pPr>
      <w:r w:rsidRPr="0095250E">
        <w:t xml:space="preserve">    </w:t>
      </w:r>
      <w:r w:rsidRPr="0095250E">
        <w:rPr>
          <w:color w:val="808080"/>
        </w:rPr>
        <w:t>-- Support of Aerial UE features</w:t>
      </w:r>
    </w:p>
    <w:p w14:paraId="0CCE089F" w14:textId="77777777" w:rsidR="00283C80" w:rsidRPr="0095250E" w:rsidRDefault="00283C80" w:rsidP="00283C80">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572D7109" w14:textId="77777777" w:rsidR="00283C80" w:rsidRPr="0095250E" w:rsidRDefault="00283C80" w:rsidP="00283C80">
      <w:pPr>
        <w:pStyle w:val="PL"/>
        <w:rPr>
          <w:color w:val="808080"/>
        </w:rPr>
      </w:pPr>
      <w:r w:rsidRPr="0095250E">
        <w:t xml:space="preserve">    </w:t>
      </w:r>
      <w:r w:rsidRPr="0095250E">
        <w:rPr>
          <w:color w:val="808080"/>
        </w:rPr>
        <w:t>-- Support of altitude measurement and event H1/H2-triggered reporting</w:t>
      </w:r>
    </w:p>
    <w:p w14:paraId="055645BB" w14:textId="77777777" w:rsidR="00283C80" w:rsidRPr="0095250E" w:rsidRDefault="00283C80" w:rsidP="00283C80">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59BDDA25" w14:textId="77777777" w:rsidR="00283C80" w:rsidRPr="0095250E" w:rsidRDefault="00283C80" w:rsidP="00283C80">
      <w:pPr>
        <w:pStyle w:val="PL"/>
        <w:rPr>
          <w:color w:val="808080"/>
        </w:rPr>
      </w:pPr>
      <w:r w:rsidRPr="0095250E">
        <w:t xml:space="preserve">    </w:t>
      </w:r>
      <w:r w:rsidRPr="0095250E">
        <w:rPr>
          <w:color w:val="808080"/>
        </w:rPr>
        <w:t>-- Support of altitude based measurement configuration of SSB-ToMeasure</w:t>
      </w:r>
    </w:p>
    <w:p w14:paraId="636694A8" w14:textId="77777777" w:rsidR="00283C80" w:rsidRPr="0095250E" w:rsidRDefault="00283C80" w:rsidP="00283C80">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7161DB5A" w14:textId="77777777" w:rsidR="00283C80" w:rsidRPr="0095250E" w:rsidRDefault="00283C80" w:rsidP="00283C80">
      <w:pPr>
        <w:pStyle w:val="PL"/>
        <w:rPr>
          <w:color w:val="808080"/>
        </w:rPr>
      </w:pPr>
      <w:r w:rsidRPr="0095250E">
        <w:t xml:space="preserve">    </w:t>
      </w:r>
      <w:r w:rsidRPr="0095250E">
        <w:rPr>
          <w:color w:val="808080"/>
        </w:rPr>
        <w:t>-- Support of events A3H1, A3H2, A4H1, A4H2, A5H1, A5H2</w:t>
      </w:r>
    </w:p>
    <w:p w14:paraId="5229023B" w14:textId="77777777" w:rsidR="00283C80" w:rsidRPr="0095250E" w:rsidRDefault="00283C80" w:rsidP="00283C80">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0A477910" w14:textId="77777777" w:rsidR="00283C80" w:rsidRPr="0095250E" w:rsidRDefault="00283C80" w:rsidP="00283C80">
      <w:pPr>
        <w:pStyle w:val="PL"/>
        <w:rPr>
          <w:color w:val="808080"/>
        </w:rPr>
      </w:pPr>
      <w:r w:rsidRPr="0095250E">
        <w:t xml:space="preserve">    </w:t>
      </w:r>
      <w:r w:rsidRPr="0095250E">
        <w:rPr>
          <w:color w:val="808080"/>
        </w:rPr>
        <w:t>-- Support of flight path reporting</w:t>
      </w:r>
    </w:p>
    <w:p w14:paraId="72FC164E" w14:textId="77777777" w:rsidR="00283C80" w:rsidRPr="0095250E" w:rsidRDefault="00283C80" w:rsidP="00283C80">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4BF090B7" w14:textId="77777777" w:rsidR="00283C80" w:rsidRPr="0095250E" w:rsidRDefault="00283C80" w:rsidP="00283C80">
      <w:pPr>
        <w:pStyle w:val="PL"/>
        <w:rPr>
          <w:color w:val="808080"/>
        </w:rPr>
      </w:pPr>
      <w:r w:rsidRPr="0095250E">
        <w:t xml:space="preserve">    </w:t>
      </w:r>
      <w:r w:rsidRPr="0095250E">
        <w:rPr>
          <w:color w:val="808080"/>
        </w:rPr>
        <w:t>-- Support of flight path availability indication via UAI</w:t>
      </w:r>
    </w:p>
    <w:p w14:paraId="66ECA959" w14:textId="77777777" w:rsidR="00283C80" w:rsidRPr="0095250E" w:rsidRDefault="00283C80" w:rsidP="00283C80">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2029B89D" w14:textId="77777777" w:rsidR="00283C80" w:rsidRPr="0095250E" w:rsidRDefault="00283C80" w:rsidP="00283C80">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7B9C2D7B" w14:textId="77777777" w:rsidR="00283C80" w:rsidRPr="0095250E" w:rsidRDefault="00283C80" w:rsidP="00283C80">
      <w:pPr>
        <w:pStyle w:val="PL"/>
        <w:rPr>
          <w:color w:val="808080"/>
        </w:rPr>
      </w:pPr>
      <w:r w:rsidRPr="0095250E">
        <w:t xml:space="preserve">    </w:t>
      </w:r>
      <w:r w:rsidRPr="0095250E">
        <w:rPr>
          <w:color w:val="808080"/>
        </w:rPr>
        <w:t>-- support of numberOfTriggeringCells for eventA3H1, eventA3H2, eventA4H1, eventA4H2, eventA5H1, and eventA5H2</w:t>
      </w:r>
    </w:p>
    <w:p w14:paraId="3189CEB5" w14:textId="77777777" w:rsidR="00283C80" w:rsidRPr="0095250E" w:rsidRDefault="00283C80" w:rsidP="00283C80">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0ECBB585" w14:textId="77777777" w:rsidR="00283C80" w:rsidRPr="0095250E" w:rsidRDefault="00283C80" w:rsidP="00283C80">
      <w:pPr>
        <w:pStyle w:val="PL"/>
        <w:rPr>
          <w:color w:val="808080"/>
        </w:rPr>
      </w:pPr>
      <w:r w:rsidRPr="0095250E">
        <w:t xml:space="preserve">    </w:t>
      </w:r>
      <w:r w:rsidRPr="0095250E">
        <w:rPr>
          <w:color w:val="808080"/>
        </w:rPr>
        <w:t>-- Support aerial-specific Ns and Pmax list broadcasted by the cell</w:t>
      </w:r>
    </w:p>
    <w:p w14:paraId="37FF78E6" w14:textId="77777777" w:rsidR="00283C80" w:rsidRPr="0095250E" w:rsidRDefault="00283C80" w:rsidP="00283C80">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s Note:</w:t>
      </w:r>
    </w:p>
    <w:p w14:paraId="5ECDD144" w14:textId="77777777" w:rsidR="00283C80" w:rsidRPr="0095250E" w:rsidRDefault="00283C80" w:rsidP="00283C80">
      <w:pPr>
        <w:pStyle w:val="PL"/>
        <w:rPr>
          <w:color w:val="808080"/>
        </w:rPr>
      </w:pPr>
      <w:r w:rsidRPr="0095250E">
        <w:t xml:space="preserve">    </w:t>
      </w:r>
      <w:r w:rsidRPr="0095250E">
        <w:rPr>
          <w:color w:val="808080"/>
        </w:rPr>
        <w:t>-- Understanding is that a UE that doesn't support any frequency band that requires an aerial specific NS value doesn't need to</w:t>
      </w:r>
    </w:p>
    <w:p w14:paraId="18E20302" w14:textId="77777777" w:rsidR="00283C80" w:rsidRPr="0095250E" w:rsidRDefault="00283C80" w:rsidP="00283C80">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319A2D62" w14:textId="77777777" w:rsidR="00283C80" w:rsidRPr="0095250E" w:rsidRDefault="00283C80" w:rsidP="00283C80">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02CBD149" w14:textId="77777777" w:rsidR="00283C80" w:rsidRPr="0095250E" w:rsidRDefault="00283C80" w:rsidP="00283C80">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0289856" w14:textId="77777777" w:rsidR="00283C80" w:rsidRPr="0095250E" w:rsidRDefault="00283C80" w:rsidP="00283C80">
      <w:pPr>
        <w:pStyle w:val="PL"/>
        <w:rPr>
          <w:color w:val="808080"/>
        </w:rPr>
      </w:pPr>
      <w:r w:rsidRPr="0095250E">
        <w:t xml:space="preserve">    </w:t>
      </w:r>
      <w:r w:rsidRPr="0095250E">
        <w:rPr>
          <w:color w:val="808080"/>
        </w:rPr>
        <w:t>-- multiple events of the same type (Hx or AxHy) for the same MO (for AxHy) are triggered simultaneously.</w:t>
      </w:r>
    </w:p>
    <w:p w14:paraId="10690BA4" w14:textId="77777777" w:rsidR="00283C80" w:rsidRPr="0095250E" w:rsidRDefault="00283C80" w:rsidP="00283C80">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28F04861"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251574C0" w14:textId="77777777" w:rsidR="00283C80" w:rsidRPr="0095250E" w:rsidRDefault="00283C80" w:rsidP="00283C80">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432CB67A" w14:textId="77777777" w:rsidR="00283C80" w:rsidRPr="0095250E" w:rsidRDefault="00283C80" w:rsidP="00283C80">
      <w:pPr>
        <w:pStyle w:val="PL"/>
        <w:rPr>
          <w:rFonts w:eastAsia="MS Mincho"/>
          <w:color w:val="808080"/>
        </w:rPr>
      </w:pPr>
      <w:r w:rsidRPr="0095250E">
        <w:rPr>
          <w:rFonts w:eastAsia="MS Mincho"/>
        </w:rPr>
        <w:t xml:space="preserve">    </w:t>
      </w:r>
      <w:r w:rsidRPr="0095250E">
        <w:rPr>
          <w:rFonts w:eastAsia="MS Mincho"/>
          <w:color w:val="808080"/>
        </w:rPr>
        <w:t>-- Editor's Note: Granularity of this capability, e.g. per UE/band/FS is still FFS. Depending on the conclusion, this may need to</w:t>
      </w:r>
    </w:p>
    <w:p w14:paraId="25614029" w14:textId="77777777" w:rsidR="00283C80" w:rsidRPr="0095250E" w:rsidRDefault="00283C80" w:rsidP="00283C80">
      <w:pPr>
        <w:pStyle w:val="PL"/>
        <w:rPr>
          <w:rFonts w:eastAsia="MS Mincho"/>
          <w:color w:val="808080"/>
        </w:rPr>
      </w:pPr>
      <w:r w:rsidRPr="0095250E">
        <w:rPr>
          <w:rFonts w:eastAsia="MS Mincho"/>
        </w:rPr>
        <w:t xml:space="preserve">    </w:t>
      </w:r>
      <w:r w:rsidRPr="0095250E">
        <w:rPr>
          <w:rFonts w:eastAsia="MS Mincho"/>
          <w:color w:val="808080"/>
        </w:rPr>
        <w:t>-- be moved.</w:t>
      </w:r>
    </w:p>
    <w:p w14:paraId="1EE73692" w14:textId="77777777" w:rsidR="00283C80" w:rsidRPr="0095250E" w:rsidRDefault="00283C80" w:rsidP="00283C80">
      <w:pPr>
        <w:pStyle w:val="PL"/>
      </w:pPr>
      <w:r w:rsidRPr="0095250E">
        <w:t xml:space="preserve">    ...</w:t>
      </w:r>
    </w:p>
    <w:p w14:paraId="27253211" w14:textId="77777777" w:rsidR="00283C80" w:rsidRPr="0095250E" w:rsidRDefault="00283C80" w:rsidP="00283C80">
      <w:pPr>
        <w:pStyle w:val="PL"/>
      </w:pPr>
      <w:r w:rsidRPr="0095250E">
        <w:t>}</w:t>
      </w:r>
    </w:p>
    <w:p w14:paraId="58FE8466" w14:textId="77777777" w:rsidR="00283C80" w:rsidRPr="0095250E" w:rsidRDefault="00283C80" w:rsidP="00283C80">
      <w:pPr>
        <w:pStyle w:val="PL"/>
      </w:pPr>
    </w:p>
    <w:p w14:paraId="372A2F2C" w14:textId="77777777" w:rsidR="00283C80" w:rsidRPr="0095250E" w:rsidRDefault="00283C80" w:rsidP="00283C80">
      <w:pPr>
        <w:pStyle w:val="PL"/>
        <w:rPr>
          <w:color w:val="808080"/>
        </w:rPr>
      </w:pPr>
      <w:r w:rsidRPr="0095250E">
        <w:rPr>
          <w:color w:val="808080"/>
        </w:rPr>
        <w:t>-- TAG-AERIALPARAMETERS-STOP</w:t>
      </w:r>
    </w:p>
    <w:p w14:paraId="686076F6" w14:textId="77777777" w:rsidR="00283C80" w:rsidRPr="0095250E" w:rsidRDefault="00283C80" w:rsidP="00283C80">
      <w:pPr>
        <w:pStyle w:val="PL"/>
        <w:rPr>
          <w:color w:val="808080"/>
        </w:rPr>
      </w:pPr>
      <w:r w:rsidRPr="0095250E">
        <w:rPr>
          <w:color w:val="808080"/>
        </w:rPr>
        <w:t>-- ASN1STOP</w:t>
      </w:r>
    </w:p>
    <w:p w14:paraId="57C09C40" w14:textId="77777777" w:rsidR="00283C80" w:rsidRPr="0095250E" w:rsidRDefault="00283C80" w:rsidP="00283C80"/>
    <w:p w14:paraId="133717C6" w14:textId="77777777" w:rsidR="00283C80" w:rsidRPr="0095250E" w:rsidRDefault="00283C80" w:rsidP="00283C80">
      <w:pPr>
        <w:pStyle w:val="4"/>
      </w:pPr>
      <w:bookmarkStart w:id="2492" w:name="_Toc156130662"/>
      <w:bookmarkStart w:id="2493" w:name="_Toc60777430"/>
      <w:r w:rsidRPr="0095250E">
        <w:t>–</w:t>
      </w:r>
      <w:r w:rsidRPr="0095250E">
        <w:tab/>
      </w:r>
      <w:r w:rsidRPr="0095250E">
        <w:rPr>
          <w:i/>
          <w:iCs/>
        </w:rPr>
        <w:t>AppLayerMeasParameters</w:t>
      </w:r>
      <w:bookmarkEnd w:id="2492"/>
    </w:p>
    <w:p w14:paraId="4397B636" w14:textId="77777777" w:rsidR="00283C80" w:rsidRPr="0095250E" w:rsidRDefault="00283C80" w:rsidP="00283C80">
      <w:r w:rsidRPr="0095250E">
        <w:t xml:space="preserve">The IE </w:t>
      </w:r>
      <w:r w:rsidRPr="0095250E">
        <w:rPr>
          <w:i/>
        </w:rPr>
        <w:t>AppLayerMeasParameters</w:t>
      </w:r>
      <w:r w:rsidRPr="0095250E">
        <w:t xml:space="preserve"> is used to convey the capabilities supported by the UE for application layer measurements.</w:t>
      </w:r>
    </w:p>
    <w:p w14:paraId="2E3600B2" w14:textId="77777777" w:rsidR="00283C80" w:rsidRPr="0095250E" w:rsidRDefault="00283C80" w:rsidP="00283C80">
      <w:pPr>
        <w:pStyle w:val="TH"/>
        <w:rPr>
          <w:i/>
        </w:rPr>
      </w:pPr>
      <w:r w:rsidRPr="0095250E">
        <w:rPr>
          <w:i/>
        </w:rPr>
        <w:t xml:space="preserve">AppLayerMeasParameters </w:t>
      </w:r>
      <w:r w:rsidRPr="0095250E">
        <w:t>information element</w:t>
      </w:r>
    </w:p>
    <w:p w14:paraId="68C586A7" w14:textId="77777777" w:rsidR="00283C80" w:rsidRPr="0095250E" w:rsidRDefault="00283C80" w:rsidP="00283C80">
      <w:pPr>
        <w:pStyle w:val="PL"/>
        <w:rPr>
          <w:color w:val="808080"/>
        </w:rPr>
      </w:pPr>
      <w:r w:rsidRPr="0095250E">
        <w:rPr>
          <w:color w:val="808080"/>
        </w:rPr>
        <w:t>-- ASN1START</w:t>
      </w:r>
    </w:p>
    <w:p w14:paraId="7CCB9446" w14:textId="77777777" w:rsidR="00283C80" w:rsidRPr="0095250E" w:rsidRDefault="00283C80" w:rsidP="00283C80">
      <w:pPr>
        <w:pStyle w:val="PL"/>
        <w:rPr>
          <w:color w:val="808080"/>
        </w:rPr>
      </w:pPr>
      <w:r w:rsidRPr="0095250E">
        <w:rPr>
          <w:color w:val="808080"/>
        </w:rPr>
        <w:t>-- TAG-APPLAYERMEASPARAMETERS-START</w:t>
      </w:r>
    </w:p>
    <w:p w14:paraId="290438F1" w14:textId="77777777" w:rsidR="00283C80" w:rsidRPr="0095250E" w:rsidRDefault="00283C80" w:rsidP="00283C80">
      <w:pPr>
        <w:pStyle w:val="PL"/>
      </w:pPr>
    </w:p>
    <w:p w14:paraId="2209449A" w14:textId="77777777" w:rsidR="00283C80" w:rsidRPr="0095250E" w:rsidRDefault="00283C80" w:rsidP="00283C80">
      <w:pPr>
        <w:pStyle w:val="PL"/>
      </w:pPr>
      <w:r w:rsidRPr="0095250E">
        <w:t xml:space="preserve">AppLayerMeasParameters-r17 ::=            </w:t>
      </w:r>
      <w:r w:rsidRPr="0095250E">
        <w:rPr>
          <w:color w:val="993366"/>
        </w:rPr>
        <w:t>SEQUENCE</w:t>
      </w:r>
      <w:r w:rsidRPr="0095250E">
        <w:t xml:space="preserve"> {</w:t>
      </w:r>
    </w:p>
    <w:p w14:paraId="5899939F" w14:textId="77777777" w:rsidR="00283C80" w:rsidRPr="0095250E" w:rsidRDefault="00283C80" w:rsidP="00283C80">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16C12623" w14:textId="77777777" w:rsidR="00283C80" w:rsidRPr="0095250E" w:rsidRDefault="00283C80" w:rsidP="00283C80">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0AE0CB5C" w14:textId="77777777" w:rsidR="00283C80" w:rsidRPr="0095250E" w:rsidRDefault="00283C80" w:rsidP="00283C80">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6CE63633" w14:textId="77777777" w:rsidR="00283C80" w:rsidRPr="0095250E" w:rsidRDefault="00283C80" w:rsidP="00283C80">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56BA420E" w14:textId="77777777" w:rsidR="00283C80" w:rsidRPr="0095250E" w:rsidRDefault="00283C80" w:rsidP="00283C80">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4284F2EB" w14:textId="77777777" w:rsidR="00283C80" w:rsidRPr="0095250E" w:rsidRDefault="00283C80" w:rsidP="00283C80">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68076D" w14:textId="77777777" w:rsidR="00283C80" w:rsidRPr="0095250E" w:rsidRDefault="00283C80" w:rsidP="00283C80">
      <w:pPr>
        <w:pStyle w:val="PL"/>
      </w:pPr>
      <w:r w:rsidRPr="0095250E">
        <w:t xml:space="preserve">    ...,</w:t>
      </w:r>
    </w:p>
    <w:p w14:paraId="0EF1A336" w14:textId="77777777" w:rsidR="00283C80" w:rsidRPr="0095250E" w:rsidRDefault="00283C80" w:rsidP="00283C80">
      <w:pPr>
        <w:pStyle w:val="PL"/>
      </w:pPr>
      <w:r w:rsidRPr="0095250E">
        <w:t xml:space="preserve">    [[</w:t>
      </w:r>
    </w:p>
    <w:p w14:paraId="670F1473" w14:textId="77777777" w:rsidR="00283C80" w:rsidRPr="0095250E" w:rsidRDefault="00283C80" w:rsidP="00283C80">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48907035" w14:textId="77777777" w:rsidR="00283C80" w:rsidRPr="0095250E" w:rsidRDefault="00283C80" w:rsidP="00283C80">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682D7D1D" w14:textId="77777777" w:rsidR="00283C80" w:rsidRPr="0095250E" w:rsidRDefault="00283C80" w:rsidP="00283C80">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3425B5E6" w14:textId="77777777" w:rsidR="00283C80" w:rsidRPr="0095250E" w:rsidRDefault="00283C80" w:rsidP="00283C80">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25C015C4" w14:textId="77777777" w:rsidR="00283C80" w:rsidRPr="0095250E" w:rsidRDefault="00283C80" w:rsidP="00283C80">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550FD88B" w14:textId="77777777" w:rsidR="00283C80" w:rsidRPr="0095250E" w:rsidRDefault="00283C80" w:rsidP="00283C80">
      <w:pPr>
        <w:pStyle w:val="PL"/>
      </w:pPr>
      <w:r w:rsidRPr="0095250E">
        <w:t xml:space="preserve">    ]]</w:t>
      </w:r>
    </w:p>
    <w:p w14:paraId="5BF32C41" w14:textId="77777777" w:rsidR="00283C80" w:rsidRPr="0095250E" w:rsidRDefault="00283C80" w:rsidP="00283C80">
      <w:pPr>
        <w:pStyle w:val="PL"/>
      </w:pPr>
      <w:r w:rsidRPr="0095250E">
        <w:t>}</w:t>
      </w:r>
    </w:p>
    <w:p w14:paraId="1AF598B3" w14:textId="77777777" w:rsidR="00283C80" w:rsidRPr="0095250E" w:rsidRDefault="00283C80" w:rsidP="00283C80">
      <w:pPr>
        <w:pStyle w:val="PL"/>
      </w:pPr>
    </w:p>
    <w:p w14:paraId="5AEFD1C2" w14:textId="77777777" w:rsidR="00283C80" w:rsidRPr="0095250E" w:rsidRDefault="00283C80" w:rsidP="00283C80">
      <w:pPr>
        <w:pStyle w:val="PL"/>
        <w:rPr>
          <w:color w:val="808080"/>
        </w:rPr>
      </w:pPr>
      <w:r w:rsidRPr="0095250E">
        <w:rPr>
          <w:color w:val="808080"/>
        </w:rPr>
        <w:t>-- TAG-APPLAYERMEASPARAMETERS-STOP</w:t>
      </w:r>
    </w:p>
    <w:p w14:paraId="3D4EEB4D" w14:textId="77777777" w:rsidR="00283C80" w:rsidRPr="0095250E" w:rsidRDefault="00283C80" w:rsidP="00283C80">
      <w:pPr>
        <w:pStyle w:val="PL"/>
        <w:rPr>
          <w:color w:val="808080"/>
        </w:rPr>
      </w:pPr>
      <w:r w:rsidRPr="0095250E">
        <w:rPr>
          <w:color w:val="808080"/>
        </w:rPr>
        <w:t>-- ASN1STOP</w:t>
      </w:r>
    </w:p>
    <w:p w14:paraId="17A5AB10" w14:textId="77777777" w:rsidR="00283C80" w:rsidRPr="0095250E" w:rsidRDefault="00283C80" w:rsidP="00283C80"/>
    <w:p w14:paraId="49A0403B" w14:textId="77777777" w:rsidR="00283C80" w:rsidRPr="0095250E" w:rsidRDefault="00283C80" w:rsidP="00283C80">
      <w:pPr>
        <w:pStyle w:val="4"/>
      </w:pPr>
      <w:bookmarkStart w:id="2494" w:name="_Toc156130663"/>
      <w:r w:rsidRPr="0095250E">
        <w:t>–</w:t>
      </w:r>
      <w:r w:rsidRPr="0095250E">
        <w:tab/>
      </w:r>
      <w:r w:rsidRPr="0095250E">
        <w:rPr>
          <w:i/>
          <w:noProof/>
        </w:rPr>
        <w:t>BandCombinationList</w:t>
      </w:r>
      <w:bookmarkEnd w:id="2493"/>
      <w:bookmarkEnd w:id="2494"/>
    </w:p>
    <w:p w14:paraId="23CCF2D9" w14:textId="77777777" w:rsidR="00283C80" w:rsidRPr="0095250E" w:rsidRDefault="00283C80" w:rsidP="00283C80">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088D3964" w14:textId="77777777" w:rsidR="00283C80" w:rsidRPr="0095250E" w:rsidRDefault="00283C80" w:rsidP="00283C80">
      <w:pPr>
        <w:pStyle w:val="TH"/>
      </w:pPr>
      <w:r w:rsidRPr="0095250E">
        <w:rPr>
          <w:i/>
        </w:rPr>
        <w:t>BandCombinationList</w:t>
      </w:r>
      <w:r w:rsidRPr="0095250E">
        <w:t xml:space="preserve"> information element</w:t>
      </w:r>
    </w:p>
    <w:p w14:paraId="2CDF5A8A" w14:textId="77777777" w:rsidR="00283C80" w:rsidRPr="0095250E" w:rsidRDefault="00283C80" w:rsidP="00283C80">
      <w:pPr>
        <w:pStyle w:val="PL"/>
        <w:rPr>
          <w:color w:val="808080"/>
        </w:rPr>
      </w:pPr>
      <w:r w:rsidRPr="0095250E">
        <w:rPr>
          <w:color w:val="808080"/>
        </w:rPr>
        <w:t>-- ASN1START</w:t>
      </w:r>
    </w:p>
    <w:p w14:paraId="0FA1363B" w14:textId="77777777" w:rsidR="00283C80" w:rsidRPr="0095250E" w:rsidRDefault="00283C80" w:rsidP="00283C80">
      <w:pPr>
        <w:pStyle w:val="PL"/>
        <w:rPr>
          <w:color w:val="808080"/>
        </w:rPr>
      </w:pPr>
      <w:r w:rsidRPr="0095250E">
        <w:rPr>
          <w:color w:val="808080"/>
        </w:rPr>
        <w:t>-- TAG-BANDCOMBINATIONLIST-START</w:t>
      </w:r>
    </w:p>
    <w:p w14:paraId="36AA1D99" w14:textId="77777777" w:rsidR="00283C80" w:rsidRPr="0095250E" w:rsidRDefault="00283C80" w:rsidP="00283C80">
      <w:pPr>
        <w:pStyle w:val="PL"/>
      </w:pPr>
    </w:p>
    <w:p w14:paraId="373E37D8" w14:textId="77777777" w:rsidR="00283C80" w:rsidRPr="0095250E" w:rsidRDefault="00283C80" w:rsidP="00283C80">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68F13B53" w14:textId="77777777" w:rsidR="00283C80" w:rsidRPr="0095250E" w:rsidRDefault="00283C80" w:rsidP="00283C80">
      <w:pPr>
        <w:pStyle w:val="PL"/>
      </w:pPr>
    </w:p>
    <w:p w14:paraId="097DC189" w14:textId="77777777" w:rsidR="00283C80" w:rsidRPr="0095250E" w:rsidRDefault="00283C80" w:rsidP="00283C80">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38766B34" w14:textId="77777777" w:rsidR="00283C80" w:rsidRPr="0095250E" w:rsidRDefault="00283C80" w:rsidP="00283C80">
      <w:pPr>
        <w:pStyle w:val="PL"/>
      </w:pPr>
    </w:p>
    <w:p w14:paraId="31FB79D7" w14:textId="77777777" w:rsidR="00283C80" w:rsidRPr="0095250E" w:rsidRDefault="00283C80" w:rsidP="00283C80">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177DFFAE" w14:textId="77777777" w:rsidR="00283C80" w:rsidRPr="0095250E" w:rsidRDefault="00283C80" w:rsidP="00283C80">
      <w:pPr>
        <w:pStyle w:val="PL"/>
      </w:pPr>
    </w:p>
    <w:p w14:paraId="57C67021" w14:textId="77777777" w:rsidR="00283C80" w:rsidRPr="0095250E" w:rsidRDefault="00283C80" w:rsidP="00283C80">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72C88B7C" w14:textId="77777777" w:rsidR="00283C80" w:rsidRPr="0095250E" w:rsidRDefault="00283C80" w:rsidP="00283C80">
      <w:pPr>
        <w:pStyle w:val="PL"/>
      </w:pPr>
    </w:p>
    <w:p w14:paraId="129C0AA9" w14:textId="77777777" w:rsidR="00283C80" w:rsidRPr="0095250E" w:rsidRDefault="00283C80" w:rsidP="00283C80">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751BD8E" w14:textId="77777777" w:rsidR="00283C80" w:rsidRPr="0095250E" w:rsidRDefault="00283C80" w:rsidP="00283C80">
      <w:pPr>
        <w:pStyle w:val="PL"/>
      </w:pPr>
    </w:p>
    <w:p w14:paraId="65E1A0FD" w14:textId="77777777" w:rsidR="00283C80" w:rsidRPr="0095250E" w:rsidRDefault="00283C80" w:rsidP="00283C80">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1BE9F0CA" w14:textId="77777777" w:rsidR="00283C80" w:rsidRPr="0095250E" w:rsidRDefault="00283C80" w:rsidP="00283C80">
      <w:pPr>
        <w:pStyle w:val="PL"/>
      </w:pPr>
    </w:p>
    <w:p w14:paraId="78C737EA" w14:textId="77777777" w:rsidR="00283C80" w:rsidRPr="0095250E" w:rsidRDefault="00283C80" w:rsidP="00283C80">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0DB9179A" w14:textId="77777777" w:rsidR="00283C80" w:rsidRPr="0095250E" w:rsidRDefault="00283C80" w:rsidP="00283C80">
      <w:pPr>
        <w:pStyle w:val="PL"/>
      </w:pPr>
    </w:p>
    <w:p w14:paraId="10CB31B6" w14:textId="77777777" w:rsidR="00283C80" w:rsidRPr="0095250E" w:rsidRDefault="00283C80" w:rsidP="00283C80">
      <w:pPr>
        <w:pStyle w:val="PL"/>
      </w:pPr>
      <w:r w:rsidRPr="0095250E">
        <w:t xml:space="preserve">BandCombinationList-v15g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g0</w:t>
      </w:r>
    </w:p>
    <w:p w14:paraId="5E3EC086" w14:textId="77777777" w:rsidR="00283C80" w:rsidRPr="0095250E" w:rsidRDefault="00283C80" w:rsidP="00283C80">
      <w:pPr>
        <w:pStyle w:val="PL"/>
      </w:pPr>
    </w:p>
    <w:p w14:paraId="286CB15E" w14:textId="77777777" w:rsidR="00283C80" w:rsidRPr="0095250E" w:rsidRDefault="00283C80" w:rsidP="00283C80">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6CDD3112" w14:textId="77777777" w:rsidR="00283C80" w:rsidRPr="0095250E" w:rsidRDefault="00283C80" w:rsidP="00283C80">
      <w:pPr>
        <w:pStyle w:val="PL"/>
      </w:pPr>
    </w:p>
    <w:p w14:paraId="7CB07C24" w14:textId="77777777" w:rsidR="00283C80" w:rsidRPr="0095250E" w:rsidRDefault="00283C80" w:rsidP="00283C80">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199773FB" w14:textId="77777777" w:rsidR="00283C80" w:rsidRPr="0095250E" w:rsidRDefault="00283C80" w:rsidP="00283C80">
      <w:pPr>
        <w:pStyle w:val="PL"/>
      </w:pPr>
    </w:p>
    <w:p w14:paraId="6249243F" w14:textId="77777777" w:rsidR="00283C80" w:rsidRPr="0095250E" w:rsidRDefault="00283C80" w:rsidP="00283C80">
      <w:pPr>
        <w:pStyle w:val="PL"/>
      </w:pPr>
      <w:r w:rsidRPr="0095250E">
        <w:t xml:space="preserve">BandCombinationList-v16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30</w:t>
      </w:r>
    </w:p>
    <w:p w14:paraId="2B006A57" w14:textId="77777777" w:rsidR="00283C80" w:rsidRPr="0095250E" w:rsidRDefault="00283C80" w:rsidP="00283C80">
      <w:pPr>
        <w:pStyle w:val="PL"/>
      </w:pPr>
    </w:p>
    <w:p w14:paraId="49FC6332" w14:textId="77777777" w:rsidR="00283C80" w:rsidRPr="0095250E" w:rsidRDefault="00283C80" w:rsidP="00283C80">
      <w:pPr>
        <w:pStyle w:val="PL"/>
      </w:pPr>
      <w:r w:rsidRPr="0095250E">
        <w:t xml:space="preserve">BandCombinationList-v16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40</w:t>
      </w:r>
    </w:p>
    <w:p w14:paraId="72765BF7" w14:textId="77777777" w:rsidR="00283C80" w:rsidRPr="0095250E" w:rsidRDefault="00283C80" w:rsidP="00283C80">
      <w:pPr>
        <w:pStyle w:val="PL"/>
      </w:pPr>
    </w:p>
    <w:p w14:paraId="41B2F4A9" w14:textId="77777777" w:rsidR="00283C80" w:rsidRPr="0095250E" w:rsidRDefault="00283C80" w:rsidP="00283C80">
      <w:pPr>
        <w:pStyle w:val="PL"/>
      </w:pPr>
      <w:r w:rsidRPr="0095250E">
        <w:t xml:space="preserve">BandCombinationList-v16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50</w:t>
      </w:r>
    </w:p>
    <w:p w14:paraId="0960E0D3" w14:textId="77777777" w:rsidR="00283C80" w:rsidRPr="0095250E" w:rsidRDefault="00283C80" w:rsidP="00283C80">
      <w:pPr>
        <w:pStyle w:val="PL"/>
      </w:pPr>
    </w:p>
    <w:p w14:paraId="649DA191" w14:textId="77777777" w:rsidR="00283C80" w:rsidRPr="0095250E" w:rsidRDefault="00283C80" w:rsidP="00283C80">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E4C2A3F" w14:textId="77777777" w:rsidR="00283C80" w:rsidRPr="0095250E" w:rsidRDefault="00283C80" w:rsidP="00283C80">
      <w:pPr>
        <w:pStyle w:val="PL"/>
      </w:pPr>
    </w:p>
    <w:p w14:paraId="1AFD5BF3" w14:textId="77777777" w:rsidR="00283C80" w:rsidRPr="0095250E" w:rsidRDefault="00283C80" w:rsidP="00283C80">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04BD4170" w14:textId="77777777" w:rsidR="00283C80" w:rsidRPr="0095250E" w:rsidRDefault="00283C80" w:rsidP="00283C80">
      <w:pPr>
        <w:pStyle w:val="PL"/>
      </w:pPr>
    </w:p>
    <w:p w14:paraId="6B841617" w14:textId="77777777" w:rsidR="00283C80" w:rsidRPr="0095250E" w:rsidRDefault="00283C80" w:rsidP="00283C80">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4550573B" w14:textId="77777777" w:rsidR="00283C80" w:rsidRPr="0095250E" w:rsidRDefault="00283C80" w:rsidP="00283C80">
      <w:pPr>
        <w:pStyle w:val="PL"/>
      </w:pPr>
    </w:p>
    <w:p w14:paraId="362F5B69" w14:textId="77777777" w:rsidR="00283C80" w:rsidRPr="0095250E" w:rsidRDefault="00283C80" w:rsidP="00283C80">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51D290FA" w14:textId="77777777" w:rsidR="00283C80" w:rsidRPr="0095250E" w:rsidRDefault="00283C80" w:rsidP="00283C80">
      <w:pPr>
        <w:pStyle w:val="PL"/>
      </w:pPr>
    </w:p>
    <w:p w14:paraId="1610ABC0" w14:textId="77777777" w:rsidR="00283C80" w:rsidRPr="0095250E" w:rsidRDefault="00283C80" w:rsidP="00283C80">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1899B1EE" w14:textId="77777777" w:rsidR="00283C80" w:rsidRPr="0095250E" w:rsidRDefault="00283C80" w:rsidP="00283C80">
      <w:pPr>
        <w:pStyle w:val="PL"/>
      </w:pPr>
    </w:p>
    <w:p w14:paraId="5B4BAE62" w14:textId="77777777" w:rsidR="00283C80" w:rsidRPr="0095250E" w:rsidRDefault="00283C80" w:rsidP="00283C80">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016DC4EA" w14:textId="77777777" w:rsidR="00283C80" w:rsidRPr="0095250E" w:rsidRDefault="00283C80" w:rsidP="00283C80">
      <w:pPr>
        <w:pStyle w:val="PL"/>
      </w:pPr>
    </w:p>
    <w:p w14:paraId="6B27FA48" w14:textId="77777777" w:rsidR="00283C80" w:rsidRPr="0095250E" w:rsidRDefault="00283C80" w:rsidP="00283C80">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77B97B9D" w14:textId="77777777" w:rsidR="00283C80" w:rsidRPr="0095250E" w:rsidRDefault="00283C80" w:rsidP="00283C80">
      <w:pPr>
        <w:pStyle w:val="PL"/>
      </w:pPr>
    </w:p>
    <w:p w14:paraId="21C82B26" w14:textId="77777777" w:rsidR="00283C80" w:rsidRPr="0095250E" w:rsidRDefault="00283C80" w:rsidP="00283C80">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172C270D" w14:textId="77777777" w:rsidR="00283C80" w:rsidRPr="0095250E" w:rsidRDefault="00283C80" w:rsidP="00283C80">
      <w:pPr>
        <w:pStyle w:val="PL"/>
      </w:pPr>
    </w:p>
    <w:p w14:paraId="13E2D3D3" w14:textId="77777777" w:rsidR="00283C80" w:rsidRPr="0095250E" w:rsidRDefault="00283C80" w:rsidP="00283C80">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7FE4FEAB" w14:textId="77777777" w:rsidR="00283C80" w:rsidRPr="0095250E" w:rsidRDefault="00283C80" w:rsidP="00283C80">
      <w:pPr>
        <w:pStyle w:val="PL"/>
      </w:pPr>
    </w:p>
    <w:p w14:paraId="0F0AEF18" w14:textId="77777777" w:rsidR="00283C80" w:rsidRPr="0095250E" w:rsidRDefault="00283C80" w:rsidP="00283C80">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318320B2" w14:textId="77777777" w:rsidR="00283C80" w:rsidRPr="0095250E" w:rsidRDefault="00283C80" w:rsidP="00283C80">
      <w:pPr>
        <w:pStyle w:val="PL"/>
      </w:pPr>
    </w:p>
    <w:p w14:paraId="0E8A1041" w14:textId="77777777" w:rsidR="00283C80" w:rsidRPr="0095250E" w:rsidRDefault="00283C80" w:rsidP="00283C80">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619E3AF1" w14:textId="77777777" w:rsidR="00283C80" w:rsidRPr="0095250E" w:rsidRDefault="00283C80" w:rsidP="00283C80">
      <w:pPr>
        <w:pStyle w:val="PL"/>
      </w:pPr>
    </w:p>
    <w:p w14:paraId="0E482BA3" w14:textId="77777777" w:rsidR="00283C80" w:rsidRPr="0095250E" w:rsidRDefault="00283C80" w:rsidP="00283C80">
      <w:pPr>
        <w:pStyle w:val="PL"/>
      </w:pPr>
      <w:r w:rsidRPr="0095250E">
        <w:t xml:space="preserve">BandCombinationList-UplinkTxSwitch-v16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30</w:t>
      </w:r>
    </w:p>
    <w:p w14:paraId="01BEB7E7" w14:textId="77777777" w:rsidR="00283C80" w:rsidRPr="0095250E" w:rsidRDefault="00283C80" w:rsidP="00283C80">
      <w:pPr>
        <w:pStyle w:val="PL"/>
      </w:pPr>
    </w:p>
    <w:p w14:paraId="0CA1C86D" w14:textId="77777777" w:rsidR="00283C80" w:rsidRPr="0095250E" w:rsidRDefault="00283C80" w:rsidP="00283C80">
      <w:pPr>
        <w:pStyle w:val="PL"/>
      </w:pPr>
      <w:r w:rsidRPr="0095250E">
        <w:t xml:space="preserve">BandCombinationList-UplinkTxSwitch-v16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40</w:t>
      </w:r>
    </w:p>
    <w:p w14:paraId="3592B739" w14:textId="77777777" w:rsidR="00283C80" w:rsidRPr="0095250E" w:rsidRDefault="00283C80" w:rsidP="00283C80">
      <w:pPr>
        <w:pStyle w:val="PL"/>
      </w:pPr>
    </w:p>
    <w:p w14:paraId="588BC3F6" w14:textId="77777777" w:rsidR="00283C80" w:rsidRPr="0095250E" w:rsidRDefault="00283C80" w:rsidP="00283C80">
      <w:pPr>
        <w:pStyle w:val="PL"/>
      </w:pPr>
      <w:r w:rsidRPr="0095250E">
        <w:t xml:space="preserve">BandCombinationList-UplinkTxSwitch-v16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50</w:t>
      </w:r>
    </w:p>
    <w:p w14:paraId="04E9A31D" w14:textId="77777777" w:rsidR="00283C80" w:rsidRPr="0095250E" w:rsidRDefault="00283C80" w:rsidP="00283C80">
      <w:pPr>
        <w:pStyle w:val="PL"/>
      </w:pPr>
    </w:p>
    <w:p w14:paraId="122354D9" w14:textId="77777777" w:rsidR="00283C80" w:rsidRPr="0095250E" w:rsidRDefault="00283C80" w:rsidP="00283C80">
      <w:pPr>
        <w:pStyle w:val="PL"/>
      </w:pPr>
      <w:r w:rsidRPr="0095250E">
        <w:t xml:space="preserve">BandCombinationList-UplinkTxSwitch-v16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70</w:t>
      </w:r>
    </w:p>
    <w:p w14:paraId="707ABCFB" w14:textId="77777777" w:rsidR="00283C80" w:rsidRPr="0095250E" w:rsidRDefault="00283C80" w:rsidP="00283C80">
      <w:pPr>
        <w:pStyle w:val="PL"/>
      </w:pPr>
    </w:p>
    <w:p w14:paraId="2FB0D335" w14:textId="77777777" w:rsidR="00283C80" w:rsidRPr="0095250E" w:rsidRDefault="00283C80" w:rsidP="00283C80">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2DA372FE" w14:textId="77777777" w:rsidR="00283C80" w:rsidRPr="0095250E" w:rsidRDefault="00283C80" w:rsidP="00283C80">
      <w:pPr>
        <w:pStyle w:val="PL"/>
      </w:pPr>
    </w:p>
    <w:p w14:paraId="727F52D6" w14:textId="77777777" w:rsidR="00283C80" w:rsidRPr="0095250E" w:rsidRDefault="00283C80" w:rsidP="00283C80">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1999D069" w14:textId="77777777" w:rsidR="00283C80" w:rsidRPr="0095250E" w:rsidRDefault="00283C80" w:rsidP="00283C80">
      <w:pPr>
        <w:pStyle w:val="PL"/>
      </w:pPr>
    </w:p>
    <w:p w14:paraId="3CDCF894" w14:textId="77777777" w:rsidR="00283C80" w:rsidRPr="0095250E" w:rsidRDefault="00283C80" w:rsidP="00283C80">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4391498" w14:textId="77777777" w:rsidR="00283C80" w:rsidRPr="0095250E" w:rsidRDefault="00283C80" w:rsidP="00283C80">
      <w:pPr>
        <w:pStyle w:val="PL"/>
      </w:pPr>
    </w:p>
    <w:p w14:paraId="1CD7C1FE" w14:textId="77777777" w:rsidR="00283C80" w:rsidRPr="0095250E" w:rsidRDefault="00283C80" w:rsidP="00283C80">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C39FEA6" w14:textId="77777777" w:rsidR="00283C80" w:rsidRPr="0095250E" w:rsidRDefault="00283C80" w:rsidP="00283C80">
      <w:pPr>
        <w:pStyle w:val="PL"/>
      </w:pPr>
    </w:p>
    <w:p w14:paraId="77EAE3D1" w14:textId="77777777" w:rsidR="00283C80" w:rsidRPr="0095250E" w:rsidRDefault="00283C80" w:rsidP="00283C80">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0932CE01" w14:textId="77777777" w:rsidR="00283C80" w:rsidRPr="0095250E" w:rsidRDefault="00283C80" w:rsidP="00283C80">
      <w:pPr>
        <w:pStyle w:val="PL"/>
      </w:pPr>
    </w:p>
    <w:p w14:paraId="7D15A040" w14:textId="77777777" w:rsidR="00283C80" w:rsidRPr="0095250E" w:rsidRDefault="00283C80" w:rsidP="00283C80">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41B1B7AD" w14:textId="77777777" w:rsidR="00283C80" w:rsidRPr="0095250E" w:rsidRDefault="00283C80" w:rsidP="00283C80">
      <w:pPr>
        <w:pStyle w:val="PL"/>
      </w:pPr>
    </w:p>
    <w:p w14:paraId="59E04E93" w14:textId="77777777" w:rsidR="00283C80" w:rsidRPr="0095250E" w:rsidRDefault="00283C80" w:rsidP="00283C80">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0D33385E" w14:textId="77777777" w:rsidR="00283C80" w:rsidRPr="0095250E" w:rsidRDefault="00283C80" w:rsidP="00283C80">
      <w:pPr>
        <w:pStyle w:val="PL"/>
      </w:pPr>
    </w:p>
    <w:p w14:paraId="01063542" w14:textId="77777777" w:rsidR="00283C80" w:rsidRPr="0095250E" w:rsidRDefault="00283C80" w:rsidP="00283C80">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6635E6E9" w14:textId="77777777" w:rsidR="00283C80" w:rsidRPr="0095250E" w:rsidRDefault="00283C80" w:rsidP="00283C80">
      <w:pPr>
        <w:pStyle w:val="PL"/>
      </w:pPr>
    </w:p>
    <w:p w14:paraId="3CE872DB" w14:textId="77777777" w:rsidR="00283C80" w:rsidRPr="0095250E" w:rsidRDefault="00283C80" w:rsidP="00283C80">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3C8B0451" w14:textId="77777777" w:rsidR="00283C80" w:rsidRPr="0095250E" w:rsidRDefault="00283C80" w:rsidP="00283C80">
      <w:pPr>
        <w:pStyle w:val="PL"/>
      </w:pPr>
    </w:p>
    <w:p w14:paraId="3C315937" w14:textId="77777777" w:rsidR="00283C80" w:rsidRPr="0095250E" w:rsidRDefault="00283C80" w:rsidP="00283C80">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C3858E3" w14:textId="77777777" w:rsidR="00283C80" w:rsidRPr="0095250E" w:rsidRDefault="00283C80" w:rsidP="00283C80">
      <w:pPr>
        <w:pStyle w:val="PL"/>
      </w:pPr>
    </w:p>
    <w:p w14:paraId="28B6E85D" w14:textId="77777777" w:rsidR="00283C80" w:rsidRPr="0095250E" w:rsidRDefault="00283C80" w:rsidP="00283C80">
      <w:pPr>
        <w:pStyle w:val="PL"/>
      </w:pPr>
      <w:r w:rsidRPr="0095250E">
        <w:t xml:space="preserve">BandCombination ::=                 </w:t>
      </w:r>
      <w:r w:rsidRPr="0095250E">
        <w:rPr>
          <w:color w:val="993366"/>
        </w:rPr>
        <w:t>SEQUENCE</w:t>
      </w:r>
      <w:r w:rsidRPr="0095250E">
        <w:t xml:space="preserve"> {</w:t>
      </w:r>
    </w:p>
    <w:p w14:paraId="0BFD00D8" w14:textId="77777777" w:rsidR="00283C80" w:rsidRPr="0095250E" w:rsidRDefault="00283C80" w:rsidP="00283C80">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041615C5" w14:textId="77777777" w:rsidR="00283C80" w:rsidRPr="0095250E" w:rsidRDefault="00283C80" w:rsidP="00283C80">
      <w:pPr>
        <w:pStyle w:val="PL"/>
      </w:pPr>
      <w:r w:rsidRPr="0095250E">
        <w:t xml:space="preserve">    featureSetCombination               FeatureSetCombinationId,</w:t>
      </w:r>
    </w:p>
    <w:p w14:paraId="5E4DDBFD" w14:textId="77777777" w:rsidR="00283C80" w:rsidRPr="0095250E" w:rsidRDefault="00283C80" w:rsidP="00283C80">
      <w:pPr>
        <w:pStyle w:val="PL"/>
      </w:pPr>
      <w:r w:rsidRPr="0095250E">
        <w:t xml:space="preserve">    ca-ParametersEUTRA                  CA-ParametersEUTRA                          </w:t>
      </w:r>
      <w:r w:rsidRPr="0095250E">
        <w:rPr>
          <w:color w:val="993366"/>
        </w:rPr>
        <w:t>OPTIONAL</w:t>
      </w:r>
      <w:r w:rsidRPr="0095250E">
        <w:t>,</w:t>
      </w:r>
    </w:p>
    <w:p w14:paraId="6BFD664E" w14:textId="77777777" w:rsidR="00283C80" w:rsidRPr="0095250E" w:rsidRDefault="00283C80" w:rsidP="00283C80">
      <w:pPr>
        <w:pStyle w:val="PL"/>
      </w:pPr>
      <w:r w:rsidRPr="0095250E">
        <w:t xml:space="preserve">    ca-ParametersNR                     CA-ParametersNR                             </w:t>
      </w:r>
      <w:r w:rsidRPr="0095250E">
        <w:rPr>
          <w:color w:val="993366"/>
        </w:rPr>
        <w:t>OPTIONAL</w:t>
      </w:r>
      <w:r w:rsidRPr="0095250E">
        <w:t>,</w:t>
      </w:r>
    </w:p>
    <w:p w14:paraId="734A9FAA" w14:textId="77777777" w:rsidR="00283C80" w:rsidRPr="0095250E" w:rsidRDefault="00283C80" w:rsidP="00283C80">
      <w:pPr>
        <w:pStyle w:val="PL"/>
      </w:pPr>
      <w:r w:rsidRPr="0095250E">
        <w:t xml:space="preserve">    mrdc-Parameters                     MRDC-Parameters                             </w:t>
      </w:r>
      <w:r w:rsidRPr="0095250E">
        <w:rPr>
          <w:color w:val="993366"/>
        </w:rPr>
        <w:t>OPTIONAL</w:t>
      </w:r>
      <w:r w:rsidRPr="0095250E">
        <w:t>,</w:t>
      </w:r>
    </w:p>
    <w:p w14:paraId="10DC3B2A" w14:textId="77777777" w:rsidR="00283C80" w:rsidRPr="0095250E" w:rsidRDefault="00283C80" w:rsidP="00283C80">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BD67E37" w14:textId="77777777" w:rsidR="00283C80" w:rsidRPr="0095250E" w:rsidRDefault="00283C80" w:rsidP="00283C80">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1EB4FA85" w14:textId="77777777" w:rsidR="00283C80" w:rsidRPr="0095250E" w:rsidRDefault="00283C80" w:rsidP="00283C80">
      <w:pPr>
        <w:pStyle w:val="PL"/>
      </w:pPr>
      <w:r w:rsidRPr="0095250E">
        <w:t>}</w:t>
      </w:r>
    </w:p>
    <w:p w14:paraId="1FFB8195" w14:textId="77777777" w:rsidR="00283C80" w:rsidRPr="0095250E" w:rsidRDefault="00283C80" w:rsidP="00283C80">
      <w:pPr>
        <w:pStyle w:val="PL"/>
      </w:pPr>
    </w:p>
    <w:p w14:paraId="0EA6ECA0" w14:textId="77777777" w:rsidR="00283C80" w:rsidRPr="0095250E" w:rsidRDefault="00283C80" w:rsidP="00283C80">
      <w:pPr>
        <w:pStyle w:val="PL"/>
      </w:pPr>
      <w:r w:rsidRPr="0095250E">
        <w:t xml:space="preserve">BandCombination-v1540::=            </w:t>
      </w:r>
      <w:r w:rsidRPr="0095250E">
        <w:rPr>
          <w:color w:val="993366"/>
        </w:rPr>
        <w:t>SEQUENCE</w:t>
      </w:r>
      <w:r w:rsidRPr="0095250E">
        <w:t xml:space="preserve"> {</w:t>
      </w:r>
    </w:p>
    <w:p w14:paraId="34D07225" w14:textId="77777777" w:rsidR="00283C80" w:rsidRPr="0095250E" w:rsidRDefault="00283C80" w:rsidP="00283C80">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3BB7BBE0" w14:textId="77777777" w:rsidR="00283C80" w:rsidRPr="0095250E" w:rsidRDefault="00283C80" w:rsidP="00283C80">
      <w:pPr>
        <w:pStyle w:val="PL"/>
      </w:pPr>
      <w:r w:rsidRPr="0095250E">
        <w:t xml:space="preserve">    ca-ParametersNR-v1540               CA-ParametersNR-v1540                       </w:t>
      </w:r>
      <w:r w:rsidRPr="0095250E">
        <w:rPr>
          <w:color w:val="993366"/>
        </w:rPr>
        <w:t>OPTIONAL</w:t>
      </w:r>
    </w:p>
    <w:p w14:paraId="12AF5054" w14:textId="77777777" w:rsidR="00283C80" w:rsidRPr="0095250E" w:rsidRDefault="00283C80" w:rsidP="00283C80">
      <w:pPr>
        <w:pStyle w:val="PL"/>
      </w:pPr>
      <w:r w:rsidRPr="0095250E">
        <w:t>}</w:t>
      </w:r>
    </w:p>
    <w:p w14:paraId="6AA952B9" w14:textId="77777777" w:rsidR="00283C80" w:rsidRPr="0095250E" w:rsidRDefault="00283C80" w:rsidP="00283C80">
      <w:pPr>
        <w:pStyle w:val="PL"/>
      </w:pPr>
    </w:p>
    <w:p w14:paraId="7CD7637D" w14:textId="77777777" w:rsidR="00283C80" w:rsidRPr="0095250E" w:rsidRDefault="00283C80" w:rsidP="00283C80">
      <w:pPr>
        <w:pStyle w:val="PL"/>
      </w:pPr>
      <w:r w:rsidRPr="0095250E">
        <w:t xml:space="preserve">BandCombination-v1550 ::=           </w:t>
      </w:r>
      <w:r w:rsidRPr="0095250E">
        <w:rPr>
          <w:color w:val="993366"/>
        </w:rPr>
        <w:t>SEQUENCE</w:t>
      </w:r>
      <w:r w:rsidRPr="0095250E">
        <w:t xml:space="preserve"> {</w:t>
      </w:r>
    </w:p>
    <w:p w14:paraId="6E109BE8" w14:textId="77777777" w:rsidR="00283C80" w:rsidRPr="0095250E" w:rsidRDefault="00283C80" w:rsidP="00283C80">
      <w:pPr>
        <w:pStyle w:val="PL"/>
      </w:pPr>
      <w:r w:rsidRPr="0095250E">
        <w:t xml:space="preserve">    ca-ParametersNR-v1550               CA-ParametersNR-v1550</w:t>
      </w:r>
    </w:p>
    <w:p w14:paraId="0E3A09E5" w14:textId="77777777" w:rsidR="00283C80" w:rsidRPr="0095250E" w:rsidRDefault="00283C80" w:rsidP="00283C80">
      <w:pPr>
        <w:pStyle w:val="PL"/>
      </w:pPr>
      <w:r w:rsidRPr="0095250E">
        <w:t>}</w:t>
      </w:r>
    </w:p>
    <w:p w14:paraId="639A5E58" w14:textId="77777777" w:rsidR="00283C80" w:rsidRPr="0095250E" w:rsidRDefault="00283C80" w:rsidP="00283C80">
      <w:pPr>
        <w:pStyle w:val="PL"/>
      </w:pPr>
      <w:r w:rsidRPr="0095250E">
        <w:t xml:space="preserve">BandCombination-v1560::=            </w:t>
      </w:r>
      <w:r w:rsidRPr="0095250E">
        <w:rPr>
          <w:color w:val="993366"/>
        </w:rPr>
        <w:t>SEQUENCE</w:t>
      </w:r>
      <w:r w:rsidRPr="0095250E">
        <w:t xml:space="preserve"> {</w:t>
      </w:r>
    </w:p>
    <w:p w14:paraId="3422531A" w14:textId="77777777" w:rsidR="00283C80" w:rsidRPr="0095250E" w:rsidRDefault="00283C80" w:rsidP="00283C80">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23DACCF6" w14:textId="77777777" w:rsidR="00283C80" w:rsidRPr="0095250E" w:rsidRDefault="00283C80" w:rsidP="00283C80">
      <w:pPr>
        <w:pStyle w:val="PL"/>
      </w:pPr>
      <w:r w:rsidRPr="0095250E">
        <w:t xml:space="preserve">    ca-ParametersNRDC                       CA-ParametersNRDC                      </w:t>
      </w:r>
      <w:r w:rsidRPr="0095250E">
        <w:rPr>
          <w:color w:val="993366"/>
        </w:rPr>
        <w:t>OPTIONAL</w:t>
      </w:r>
      <w:r w:rsidRPr="0095250E">
        <w:t>,</w:t>
      </w:r>
    </w:p>
    <w:p w14:paraId="1BF5BBE8" w14:textId="77777777" w:rsidR="00283C80" w:rsidRPr="0095250E" w:rsidRDefault="00283C80" w:rsidP="00283C80">
      <w:pPr>
        <w:pStyle w:val="PL"/>
      </w:pPr>
      <w:r w:rsidRPr="0095250E">
        <w:t xml:space="preserve">    ca-ParametersEUTRA-v1560                CA-ParametersEUTRA-v1560               </w:t>
      </w:r>
      <w:r w:rsidRPr="0095250E">
        <w:rPr>
          <w:color w:val="993366"/>
        </w:rPr>
        <w:t>OPTIONAL</w:t>
      </w:r>
      <w:r w:rsidRPr="0095250E">
        <w:t>,</w:t>
      </w:r>
    </w:p>
    <w:p w14:paraId="3D367226" w14:textId="77777777" w:rsidR="00283C80" w:rsidRPr="0095250E" w:rsidRDefault="00283C80" w:rsidP="00283C80">
      <w:pPr>
        <w:pStyle w:val="PL"/>
      </w:pPr>
      <w:r w:rsidRPr="0095250E">
        <w:t xml:space="preserve">    ca-ParametersNR-v1560                   CA-ParametersNR-v1560                  </w:t>
      </w:r>
      <w:r w:rsidRPr="0095250E">
        <w:rPr>
          <w:color w:val="993366"/>
        </w:rPr>
        <w:t>OPTIONAL</w:t>
      </w:r>
    </w:p>
    <w:p w14:paraId="6CC5DE7D" w14:textId="77777777" w:rsidR="00283C80" w:rsidRPr="0095250E" w:rsidRDefault="00283C80" w:rsidP="00283C80">
      <w:pPr>
        <w:pStyle w:val="PL"/>
      </w:pPr>
      <w:r w:rsidRPr="0095250E">
        <w:t>}</w:t>
      </w:r>
    </w:p>
    <w:p w14:paraId="7DF55492" w14:textId="77777777" w:rsidR="00283C80" w:rsidRPr="0095250E" w:rsidRDefault="00283C80" w:rsidP="00283C80">
      <w:pPr>
        <w:pStyle w:val="PL"/>
      </w:pPr>
    </w:p>
    <w:p w14:paraId="47BA6C49" w14:textId="77777777" w:rsidR="00283C80" w:rsidRPr="0095250E" w:rsidRDefault="00283C80" w:rsidP="00283C80">
      <w:pPr>
        <w:pStyle w:val="PL"/>
      </w:pPr>
      <w:r w:rsidRPr="0095250E">
        <w:t xml:space="preserve">BandCombination-v1570 ::=           </w:t>
      </w:r>
      <w:r w:rsidRPr="0095250E">
        <w:rPr>
          <w:color w:val="993366"/>
        </w:rPr>
        <w:t>SEQUENCE</w:t>
      </w:r>
      <w:r w:rsidRPr="0095250E">
        <w:t xml:space="preserve"> {</w:t>
      </w:r>
    </w:p>
    <w:p w14:paraId="55D9011D" w14:textId="77777777" w:rsidR="00283C80" w:rsidRPr="0095250E" w:rsidRDefault="00283C80" w:rsidP="00283C80">
      <w:pPr>
        <w:pStyle w:val="PL"/>
      </w:pPr>
      <w:r w:rsidRPr="0095250E">
        <w:t xml:space="preserve">    ca-ParametersEUTRA-v1570            CA-ParametersEUTRA-v1570</w:t>
      </w:r>
    </w:p>
    <w:p w14:paraId="010C9227" w14:textId="77777777" w:rsidR="00283C80" w:rsidRPr="0095250E" w:rsidRDefault="00283C80" w:rsidP="00283C80">
      <w:pPr>
        <w:pStyle w:val="PL"/>
      </w:pPr>
      <w:r w:rsidRPr="0095250E">
        <w:t>}</w:t>
      </w:r>
    </w:p>
    <w:p w14:paraId="5A4F82C3" w14:textId="77777777" w:rsidR="00283C80" w:rsidRPr="0095250E" w:rsidRDefault="00283C80" w:rsidP="00283C80">
      <w:pPr>
        <w:pStyle w:val="PL"/>
      </w:pPr>
    </w:p>
    <w:p w14:paraId="37584D35" w14:textId="77777777" w:rsidR="00283C80" w:rsidRPr="0095250E" w:rsidRDefault="00283C80" w:rsidP="00283C80">
      <w:pPr>
        <w:pStyle w:val="PL"/>
      </w:pPr>
      <w:r w:rsidRPr="0095250E">
        <w:t xml:space="preserve">BandCombination-v1580 ::=           </w:t>
      </w:r>
      <w:r w:rsidRPr="0095250E">
        <w:rPr>
          <w:color w:val="993366"/>
        </w:rPr>
        <w:t>SEQUENCE</w:t>
      </w:r>
      <w:r w:rsidRPr="0095250E">
        <w:t xml:space="preserve"> {</w:t>
      </w:r>
    </w:p>
    <w:p w14:paraId="5196AB71" w14:textId="77777777" w:rsidR="00283C80" w:rsidRPr="0095250E" w:rsidRDefault="00283C80" w:rsidP="00283C80">
      <w:pPr>
        <w:pStyle w:val="PL"/>
      </w:pPr>
      <w:r w:rsidRPr="0095250E">
        <w:t xml:space="preserve">    mrdc-Parameters-v1580               MRDC-Parameters-v1580</w:t>
      </w:r>
    </w:p>
    <w:p w14:paraId="1C3BE8F1" w14:textId="77777777" w:rsidR="00283C80" w:rsidRPr="0095250E" w:rsidRDefault="00283C80" w:rsidP="00283C80">
      <w:pPr>
        <w:pStyle w:val="PL"/>
      </w:pPr>
      <w:r w:rsidRPr="0095250E">
        <w:t>}</w:t>
      </w:r>
    </w:p>
    <w:p w14:paraId="416425B1" w14:textId="77777777" w:rsidR="00283C80" w:rsidRPr="0095250E" w:rsidRDefault="00283C80" w:rsidP="00283C80">
      <w:pPr>
        <w:pStyle w:val="PL"/>
      </w:pPr>
    </w:p>
    <w:p w14:paraId="3A06BD5C" w14:textId="77777777" w:rsidR="00283C80" w:rsidRPr="0095250E" w:rsidRDefault="00283C80" w:rsidP="00283C80">
      <w:pPr>
        <w:pStyle w:val="PL"/>
      </w:pPr>
      <w:r w:rsidRPr="0095250E">
        <w:t xml:space="preserve">BandCombination-v1590::=            </w:t>
      </w:r>
      <w:r w:rsidRPr="0095250E">
        <w:rPr>
          <w:color w:val="993366"/>
        </w:rPr>
        <w:t>SEQUENCE</w:t>
      </w:r>
      <w:r w:rsidRPr="0095250E">
        <w:t xml:space="preserve"> {</w:t>
      </w:r>
    </w:p>
    <w:p w14:paraId="2F9B45E5" w14:textId="77777777" w:rsidR="00283C80" w:rsidRPr="0095250E" w:rsidRDefault="00283C80" w:rsidP="00283C80">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72D52300" w14:textId="77777777" w:rsidR="00283C80" w:rsidRPr="0095250E" w:rsidRDefault="00283C80" w:rsidP="00283C80">
      <w:pPr>
        <w:pStyle w:val="PL"/>
      </w:pPr>
      <w:r w:rsidRPr="0095250E">
        <w:t xml:space="preserve">    mrdc-Parameters-v1590                      MRDC-Parameters-v1590</w:t>
      </w:r>
    </w:p>
    <w:p w14:paraId="75ACBBC5" w14:textId="77777777" w:rsidR="00283C80" w:rsidRPr="0095250E" w:rsidRDefault="00283C80" w:rsidP="00283C80">
      <w:pPr>
        <w:pStyle w:val="PL"/>
      </w:pPr>
      <w:r w:rsidRPr="0095250E">
        <w:t>}</w:t>
      </w:r>
    </w:p>
    <w:p w14:paraId="7EAC6FAC" w14:textId="77777777" w:rsidR="00283C80" w:rsidRPr="0095250E" w:rsidRDefault="00283C80" w:rsidP="00283C80">
      <w:pPr>
        <w:pStyle w:val="PL"/>
      </w:pPr>
    </w:p>
    <w:p w14:paraId="3845041C" w14:textId="77777777" w:rsidR="00283C80" w:rsidRPr="0095250E" w:rsidRDefault="00283C80" w:rsidP="00283C80">
      <w:pPr>
        <w:pStyle w:val="PL"/>
      </w:pPr>
      <w:r w:rsidRPr="0095250E">
        <w:t xml:space="preserve">BandCombination-v15g0::=            </w:t>
      </w:r>
      <w:r w:rsidRPr="0095250E">
        <w:rPr>
          <w:color w:val="993366"/>
        </w:rPr>
        <w:t>SEQUENCE</w:t>
      </w:r>
      <w:r w:rsidRPr="0095250E">
        <w:t xml:space="preserve"> {</w:t>
      </w:r>
    </w:p>
    <w:p w14:paraId="4ABB6BEE" w14:textId="77777777" w:rsidR="00283C80" w:rsidRPr="0095250E" w:rsidRDefault="00283C80" w:rsidP="00283C80">
      <w:pPr>
        <w:pStyle w:val="PL"/>
      </w:pPr>
      <w:r w:rsidRPr="0095250E">
        <w:t xml:space="preserve">    ca-ParametersNR-v15g0               CA-ParametersNR-v15g0                      </w:t>
      </w:r>
      <w:r w:rsidRPr="0095250E">
        <w:rPr>
          <w:color w:val="993366"/>
        </w:rPr>
        <w:t>OPTIONAL</w:t>
      </w:r>
      <w:r w:rsidRPr="0095250E">
        <w:t>,</w:t>
      </w:r>
    </w:p>
    <w:p w14:paraId="1328676D" w14:textId="77777777" w:rsidR="00283C80" w:rsidRPr="0095250E" w:rsidRDefault="00283C80" w:rsidP="00283C80">
      <w:pPr>
        <w:pStyle w:val="PL"/>
      </w:pPr>
      <w:r w:rsidRPr="0095250E">
        <w:t xml:space="preserve">    ca-ParametersNRDC-v15g0             CA-ParametersNRDC-v15g0                    </w:t>
      </w:r>
      <w:r w:rsidRPr="0095250E">
        <w:rPr>
          <w:color w:val="993366"/>
        </w:rPr>
        <w:t>OPTIONAL</w:t>
      </w:r>
      <w:r w:rsidRPr="0095250E">
        <w:t>,</w:t>
      </w:r>
    </w:p>
    <w:p w14:paraId="10146B89" w14:textId="77777777" w:rsidR="00283C80" w:rsidRPr="0095250E" w:rsidRDefault="00283C80" w:rsidP="00283C80">
      <w:pPr>
        <w:pStyle w:val="PL"/>
      </w:pPr>
      <w:r w:rsidRPr="0095250E">
        <w:t xml:space="preserve">    mrdc-Parameters-v15g0               MRDC-Parameters-v15g0                      </w:t>
      </w:r>
      <w:r w:rsidRPr="0095250E">
        <w:rPr>
          <w:color w:val="993366"/>
        </w:rPr>
        <w:t>OPTIONAL</w:t>
      </w:r>
    </w:p>
    <w:p w14:paraId="7A6E1D50" w14:textId="77777777" w:rsidR="00283C80" w:rsidRPr="0095250E" w:rsidRDefault="00283C80" w:rsidP="00283C80">
      <w:pPr>
        <w:pStyle w:val="PL"/>
      </w:pPr>
      <w:r w:rsidRPr="0095250E">
        <w:t>}</w:t>
      </w:r>
    </w:p>
    <w:p w14:paraId="6D678F41" w14:textId="77777777" w:rsidR="00283C80" w:rsidRPr="0095250E" w:rsidRDefault="00283C80" w:rsidP="00283C80">
      <w:pPr>
        <w:pStyle w:val="PL"/>
      </w:pPr>
    </w:p>
    <w:p w14:paraId="38EFA0EE" w14:textId="77777777" w:rsidR="00283C80" w:rsidRPr="0095250E" w:rsidRDefault="00283C80" w:rsidP="00283C80">
      <w:pPr>
        <w:pStyle w:val="PL"/>
      </w:pPr>
      <w:r w:rsidRPr="0095250E">
        <w:t xml:space="preserve">BandCombination-v15n0::=            </w:t>
      </w:r>
      <w:r w:rsidRPr="0095250E">
        <w:rPr>
          <w:color w:val="993366"/>
        </w:rPr>
        <w:t>SEQUENCE</w:t>
      </w:r>
      <w:r w:rsidRPr="0095250E">
        <w:t xml:space="preserve"> {</w:t>
      </w:r>
    </w:p>
    <w:p w14:paraId="5BFDAF17" w14:textId="77777777" w:rsidR="00283C80" w:rsidRPr="0095250E" w:rsidRDefault="00283C80" w:rsidP="00283C80">
      <w:pPr>
        <w:pStyle w:val="PL"/>
      </w:pPr>
      <w:r w:rsidRPr="0095250E">
        <w:t xml:space="preserve">    mrdc-Parameters-v15n0               MRDC-Parameters-v15n0</w:t>
      </w:r>
    </w:p>
    <w:p w14:paraId="2E32DD06" w14:textId="77777777" w:rsidR="00283C80" w:rsidRPr="0095250E" w:rsidRDefault="00283C80" w:rsidP="00283C80">
      <w:pPr>
        <w:pStyle w:val="PL"/>
      </w:pPr>
      <w:r w:rsidRPr="0095250E">
        <w:t>}</w:t>
      </w:r>
    </w:p>
    <w:p w14:paraId="7055F695" w14:textId="77777777" w:rsidR="00283C80" w:rsidRPr="0095250E" w:rsidRDefault="00283C80" w:rsidP="00283C80">
      <w:pPr>
        <w:pStyle w:val="PL"/>
      </w:pPr>
    </w:p>
    <w:p w14:paraId="2CE1B64E" w14:textId="77777777" w:rsidR="00283C80" w:rsidRPr="0095250E" w:rsidRDefault="00283C80" w:rsidP="00283C80">
      <w:pPr>
        <w:pStyle w:val="PL"/>
      </w:pPr>
      <w:r w:rsidRPr="0095250E">
        <w:t xml:space="preserve">BandCombination-v1610 ::=           </w:t>
      </w:r>
      <w:r w:rsidRPr="0095250E">
        <w:rPr>
          <w:color w:val="993366"/>
        </w:rPr>
        <w:t>SEQUENCE</w:t>
      </w:r>
      <w:r w:rsidRPr="0095250E">
        <w:t xml:space="preserve"> {</w:t>
      </w:r>
    </w:p>
    <w:p w14:paraId="6A1B91B2" w14:textId="77777777" w:rsidR="00283C80" w:rsidRPr="0095250E" w:rsidRDefault="00283C80" w:rsidP="00283C80">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3EB13ED1" w14:textId="77777777" w:rsidR="00283C80" w:rsidRPr="0095250E" w:rsidRDefault="00283C80" w:rsidP="00283C80">
      <w:pPr>
        <w:pStyle w:val="PL"/>
      </w:pPr>
      <w:r w:rsidRPr="0095250E">
        <w:t xml:space="preserve">    ca-ParametersNR-v1610               CA-ParametersNR-v1610                  </w:t>
      </w:r>
      <w:r w:rsidRPr="0095250E">
        <w:rPr>
          <w:color w:val="993366"/>
        </w:rPr>
        <w:t>OPTIONAL</w:t>
      </w:r>
      <w:r w:rsidRPr="0095250E">
        <w:t>,</w:t>
      </w:r>
    </w:p>
    <w:p w14:paraId="30C3BA02" w14:textId="77777777" w:rsidR="00283C80" w:rsidRPr="0095250E" w:rsidRDefault="00283C80" w:rsidP="00283C80">
      <w:pPr>
        <w:pStyle w:val="PL"/>
      </w:pPr>
      <w:r w:rsidRPr="0095250E">
        <w:t xml:space="preserve">    ca-ParametersNRDC-v1610             CA-ParametersNRDC-v1610                </w:t>
      </w:r>
      <w:r w:rsidRPr="0095250E">
        <w:rPr>
          <w:color w:val="993366"/>
        </w:rPr>
        <w:t>OPTIONAL</w:t>
      </w:r>
      <w:r w:rsidRPr="0095250E">
        <w:t>,</w:t>
      </w:r>
    </w:p>
    <w:p w14:paraId="5FC3AFA6" w14:textId="77777777" w:rsidR="00283C80" w:rsidRPr="0095250E" w:rsidRDefault="00283C80" w:rsidP="00283C80">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13653BC" w14:textId="77777777" w:rsidR="00283C80" w:rsidRPr="0095250E" w:rsidRDefault="00283C80" w:rsidP="00283C80">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4C374ABB" w14:textId="77777777" w:rsidR="00283C80" w:rsidRPr="0095250E" w:rsidRDefault="00283C80" w:rsidP="00283C80">
      <w:pPr>
        <w:pStyle w:val="PL"/>
      </w:pPr>
      <w:r w:rsidRPr="0095250E">
        <w:t xml:space="preserve">    featureSetCombinationDAPS-r16       FeatureSetCombinationId                </w:t>
      </w:r>
      <w:r w:rsidRPr="0095250E">
        <w:rPr>
          <w:color w:val="993366"/>
        </w:rPr>
        <w:t>OPTIONAL</w:t>
      </w:r>
      <w:r w:rsidRPr="0095250E">
        <w:t>,</w:t>
      </w:r>
    </w:p>
    <w:p w14:paraId="003AD675" w14:textId="77777777" w:rsidR="00283C80" w:rsidRPr="0095250E" w:rsidRDefault="00283C80" w:rsidP="00283C80">
      <w:pPr>
        <w:pStyle w:val="PL"/>
      </w:pPr>
      <w:r w:rsidRPr="0095250E">
        <w:t xml:space="preserve">    mrdc-Parameters-v1620               MRDC-Parameters-v1620                  </w:t>
      </w:r>
      <w:r w:rsidRPr="0095250E">
        <w:rPr>
          <w:color w:val="993366"/>
        </w:rPr>
        <w:t>OPTIONAL</w:t>
      </w:r>
    </w:p>
    <w:p w14:paraId="6C41F6E8" w14:textId="77777777" w:rsidR="00283C80" w:rsidRPr="0095250E" w:rsidRDefault="00283C80" w:rsidP="00283C80">
      <w:pPr>
        <w:pStyle w:val="PL"/>
      </w:pPr>
      <w:r w:rsidRPr="0095250E">
        <w:t>}</w:t>
      </w:r>
    </w:p>
    <w:p w14:paraId="39AA0929" w14:textId="77777777" w:rsidR="00283C80" w:rsidRPr="0095250E" w:rsidRDefault="00283C80" w:rsidP="00283C80">
      <w:pPr>
        <w:pStyle w:val="PL"/>
      </w:pPr>
    </w:p>
    <w:p w14:paraId="4B2E3AE4" w14:textId="77777777" w:rsidR="00283C80" w:rsidRPr="0095250E" w:rsidRDefault="00283C80" w:rsidP="00283C80">
      <w:pPr>
        <w:pStyle w:val="PL"/>
      </w:pPr>
      <w:r w:rsidRPr="0095250E">
        <w:t xml:space="preserve">BandCombination-v1630 ::=                   </w:t>
      </w:r>
      <w:r w:rsidRPr="0095250E">
        <w:rPr>
          <w:color w:val="993366"/>
        </w:rPr>
        <w:t>SEQUENCE</w:t>
      </w:r>
      <w:r w:rsidRPr="0095250E">
        <w:t xml:space="preserve"> {</w:t>
      </w:r>
    </w:p>
    <w:p w14:paraId="4796243B" w14:textId="77777777" w:rsidR="00283C80" w:rsidRPr="0095250E" w:rsidRDefault="00283C80" w:rsidP="00283C80">
      <w:pPr>
        <w:pStyle w:val="PL"/>
      </w:pPr>
      <w:r w:rsidRPr="0095250E">
        <w:t xml:space="preserve">    ca-ParametersNR-v1630                       CA-ParametersNR-v1630                                             </w:t>
      </w:r>
      <w:r w:rsidRPr="0095250E">
        <w:rPr>
          <w:color w:val="993366"/>
        </w:rPr>
        <w:t>OPTIONAL</w:t>
      </w:r>
      <w:r w:rsidRPr="0095250E">
        <w:t>,</w:t>
      </w:r>
    </w:p>
    <w:p w14:paraId="65F8B862" w14:textId="77777777" w:rsidR="00283C80" w:rsidRPr="0095250E" w:rsidRDefault="00283C80" w:rsidP="00283C80">
      <w:pPr>
        <w:pStyle w:val="PL"/>
      </w:pPr>
      <w:r w:rsidRPr="0095250E">
        <w:t xml:space="preserve">    ca-ParametersNRDC-v1630                     CA-ParametersNRDC-v1630                                           </w:t>
      </w:r>
      <w:r w:rsidRPr="0095250E">
        <w:rPr>
          <w:color w:val="993366"/>
        </w:rPr>
        <w:t>OPTIONAL</w:t>
      </w:r>
      <w:r w:rsidRPr="0095250E">
        <w:t>,</w:t>
      </w:r>
    </w:p>
    <w:p w14:paraId="11C67659" w14:textId="77777777" w:rsidR="00283C80" w:rsidRPr="0095250E" w:rsidRDefault="00283C80" w:rsidP="00283C80">
      <w:pPr>
        <w:pStyle w:val="PL"/>
      </w:pPr>
      <w:r w:rsidRPr="0095250E">
        <w:t xml:space="preserve">    mrdc-Parameters-v1630                       MRDC-Parameters-v1630                                             </w:t>
      </w:r>
      <w:r w:rsidRPr="0095250E">
        <w:rPr>
          <w:color w:val="993366"/>
        </w:rPr>
        <w:t>OPTIONAL</w:t>
      </w:r>
      <w:r w:rsidRPr="0095250E">
        <w:t>,</w:t>
      </w:r>
    </w:p>
    <w:p w14:paraId="05B6F9A5" w14:textId="77777777" w:rsidR="00283C80" w:rsidRPr="0095250E" w:rsidRDefault="00283C80" w:rsidP="00283C80">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5793E317" w14:textId="77777777" w:rsidR="00283C80" w:rsidRPr="0095250E" w:rsidRDefault="00283C80" w:rsidP="00283C80">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5F7BD361" w14:textId="77777777" w:rsidR="00283C80" w:rsidRPr="0095250E" w:rsidRDefault="00283C80" w:rsidP="00283C80">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2C690AE7" w14:textId="77777777" w:rsidR="00283C80" w:rsidRPr="0095250E" w:rsidRDefault="00283C80" w:rsidP="00283C80">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54D41184" w14:textId="77777777" w:rsidR="00283C80" w:rsidRPr="0095250E" w:rsidRDefault="00283C80" w:rsidP="00283C80">
      <w:pPr>
        <w:pStyle w:val="PL"/>
      </w:pPr>
      <w:r w:rsidRPr="0095250E">
        <w:t>}</w:t>
      </w:r>
    </w:p>
    <w:p w14:paraId="66B0C75F" w14:textId="77777777" w:rsidR="00283C80" w:rsidRPr="0095250E" w:rsidRDefault="00283C80" w:rsidP="00283C80">
      <w:pPr>
        <w:pStyle w:val="PL"/>
      </w:pPr>
    </w:p>
    <w:p w14:paraId="26DD8039" w14:textId="77777777" w:rsidR="00283C80" w:rsidRPr="0095250E" w:rsidRDefault="00283C80" w:rsidP="00283C80">
      <w:pPr>
        <w:pStyle w:val="PL"/>
      </w:pPr>
      <w:r w:rsidRPr="0095250E">
        <w:t xml:space="preserve">BandCombination-v1640 ::=                   </w:t>
      </w:r>
      <w:r w:rsidRPr="0095250E">
        <w:rPr>
          <w:color w:val="993366"/>
        </w:rPr>
        <w:t>SEQUENCE</w:t>
      </w:r>
      <w:r w:rsidRPr="0095250E">
        <w:t xml:space="preserve"> {</w:t>
      </w:r>
    </w:p>
    <w:p w14:paraId="1A8CD616" w14:textId="77777777" w:rsidR="00283C80" w:rsidRPr="0095250E" w:rsidRDefault="00283C80" w:rsidP="00283C80">
      <w:pPr>
        <w:pStyle w:val="PL"/>
      </w:pPr>
      <w:r w:rsidRPr="0095250E">
        <w:t xml:space="preserve">    ca-ParametersNR-v1640                       CA-ParametersNR-v1640                                             </w:t>
      </w:r>
      <w:r w:rsidRPr="0095250E">
        <w:rPr>
          <w:color w:val="993366"/>
        </w:rPr>
        <w:t>OPTIONAL</w:t>
      </w:r>
      <w:r w:rsidRPr="0095250E">
        <w:t>,</w:t>
      </w:r>
    </w:p>
    <w:p w14:paraId="27FDD97E" w14:textId="77777777" w:rsidR="00283C80" w:rsidRPr="0095250E" w:rsidRDefault="00283C80" w:rsidP="00283C80">
      <w:pPr>
        <w:pStyle w:val="PL"/>
      </w:pPr>
      <w:r w:rsidRPr="0095250E">
        <w:t xml:space="preserve">    ca-ParametersNRDC-v1640                     CA-ParametersNRDC-v1640                                           </w:t>
      </w:r>
      <w:r w:rsidRPr="0095250E">
        <w:rPr>
          <w:color w:val="993366"/>
        </w:rPr>
        <w:t>OPTIONAL</w:t>
      </w:r>
    </w:p>
    <w:p w14:paraId="508D85E6" w14:textId="77777777" w:rsidR="00283C80" w:rsidRPr="0095250E" w:rsidRDefault="00283C80" w:rsidP="00283C80">
      <w:pPr>
        <w:pStyle w:val="PL"/>
      </w:pPr>
      <w:r w:rsidRPr="0095250E">
        <w:t>}</w:t>
      </w:r>
    </w:p>
    <w:p w14:paraId="60569B33" w14:textId="77777777" w:rsidR="00283C80" w:rsidRPr="0095250E" w:rsidRDefault="00283C80" w:rsidP="00283C80">
      <w:pPr>
        <w:pStyle w:val="PL"/>
      </w:pPr>
    </w:p>
    <w:p w14:paraId="758CDAC7" w14:textId="77777777" w:rsidR="00283C80" w:rsidRPr="0095250E" w:rsidRDefault="00283C80" w:rsidP="00283C80">
      <w:pPr>
        <w:pStyle w:val="PL"/>
      </w:pPr>
      <w:r w:rsidRPr="0095250E">
        <w:t xml:space="preserve">BandCombination-v1650 ::=          </w:t>
      </w:r>
      <w:r w:rsidRPr="0095250E">
        <w:rPr>
          <w:color w:val="993366"/>
        </w:rPr>
        <w:t>SEQUENCE</w:t>
      </w:r>
      <w:r w:rsidRPr="0095250E">
        <w:t xml:space="preserve"> {</w:t>
      </w:r>
    </w:p>
    <w:p w14:paraId="37B1E9AC" w14:textId="77777777" w:rsidR="00283C80" w:rsidRPr="0095250E" w:rsidRDefault="00283C80" w:rsidP="00283C80">
      <w:pPr>
        <w:pStyle w:val="PL"/>
      </w:pPr>
      <w:r w:rsidRPr="0095250E">
        <w:t xml:space="preserve">    ca-ParametersNRDC-v1650             CA-ParametersNRDC-v1650                 </w:t>
      </w:r>
      <w:r w:rsidRPr="0095250E">
        <w:rPr>
          <w:color w:val="993366"/>
        </w:rPr>
        <w:t>OPTIONAL</w:t>
      </w:r>
    </w:p>
    <w:p w14:paraId="3F5E3C2F" w14:textId="77777777" w:rsidR="00283C80" w:rsidRPr="0095250E" w:rsidRDefault="00283C80" w:rsidP="00283C80">
      <w:pPr>
        <w:pStyle w:val="PL"/>
      </w:pPr>
      <w:r w:rsidRPr="0095250E">
        <w:t>}</w:t>
      </w:r>
    </w:p>
    <w:p w14:paraId="1D37A29B" w14:textId="77777777" w:rsidR="00283C80" w:rsidRPr="0095250E" w:rsidRDefault="00283C80" w:rsidP="00283C80">
      <w:pPr>
        <w:pStyle w:val="PL"/>
      </w:pPr>
    </w:p>
    <w:p w14:paraId="7A65CB61" w14:textId="77777777" w:rsidR="00283C80" w:rsidRPr="0095250E" w:rsidRDefault="00283C80" w:rsidP="00283C80">
      <w:pPr>
        <w:pStyle w:val="PL"/>
      </w:pPr>
      <w:r w:rsidRPr="0095250E">
        <w:t xml:space="preserve">BandCombination-v1680 ::=          </w:t>
      </w:r>
      <w:r w:rsidRPr="0095250E">
        <w:rPr>
          <w:color w:val="993366"/>
        </w:rPr>
        <w:t>SEQUENCE</w:t>
      </w:r>
      <w:r w:rsidRPr="0095250E">
        <w:t xml:space="preserve"> {</w:t>
      </w:r>
    </w:p>
    <w:p w14:paraId="2E38357C" w14:textId="77777777" w:rsidR="00283C80" w:rsidRPr="0095250E" w:rsidRDefault="00283C80" w:rsidP="00283C80">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D68A998" w14:textId="77777777" w:rsidR="00283C80" w:rsidRPr="0095250E" w:rsidRDefault="00283C80" w:rsidP="00283C80">
      <w:pPr>
        <w:pStyle w:val="PL"/>
      </w:pPr>
      <w:r w:rsidRPr="0095250E">
        <w:t>}</w:t>
      </w:r>
    </w:p>
    <w:p w14:paraId="733EF3FF" w14:textId="77777777" w:rsidR="00283C80" w:rsidRPr="0095250E" w:rsidRDefault="00283C80" w:rsidP="00283C80">
      <w:pPr>
        <w:pStyle w:val="PL"/>
      </w:pPr>
    </w:p>
    <w:p w14:paraId="51237E4A" w14:textId="77777777" w:rsidR="00283C80" w:rsidRPr="0095250E" w:rsidRDefault="00283C80" w:rsidP="00283C80">
      <w:pPr>
        <w:pStyle w:val="PL"/>
      </w:pPr>
      <w:r w:rsidRPr="0095250E">
        <w:t xml:space="preserve">BandCombination-v1690 ::=          </w:t>
      </w:r>
      <w:r w:rsidRPr="0095250E">
        <w:rPr>
          <w:color w:val="993366"/>
        </w:rPr>
        <w:t>SEQUENCE</w:t>
      </w:r>
      <w:r w:rsidRPr="0095250E">
        <w:t xml:space="preserve"> {</w:t>
      </w:r>
    </w:p>
    <w:p w14:paraId="59B0B213" w14:textId="77777777" w:rsidR="00283C80" w:rsidRPr="0095250E" w:rsidRDefault="00283C80" w:rsidP="00283C80">
      <w:pPr>
        <w:pStyle w:val="PL"/>
      </w:pPr>
      <w:r w:rsidRPr="0095250E">
        <w:t xml:space="preserve">    ca-ParametersNR-v1690              CA-ParametersNR-v1690                 </w:t>
      </w:r>
      <w:r w:rsidRPr="0095250E">
        <w:rPr>
          <w:color w:val="993366"/>
        </w:rPr>
        <w:t>OPTIONAL</w:t>
      </w:r>
    </w:p>
    <w:p w14:paraId="6AAC70E5" w14:textId="77777777" w:rsidR="00283C80" w:rsidRPr="0095250E" w:rsidRDefault="00283C80" w:rsidP="00283C80">
      <w:pPr>
        <w:pStyle w:val="PL"/>
      </w:pPr>
      <w:r w:rsidRPr="0095250E">
        <w:t>}</w:t>
      </w:r>
    </w:p>
    <w:p w14:paraId="7473F3E7" w14:textId="77777777" w:rsidR="00283C80" w:rsidRPr="0095250E" w:rsidRDefault="00283C80" w:rsidP="00283C80">
      <w:pPr>
        <w:pStyle w:val="PL"/>
      </w:pPr>
    </w:p>
    <w:p w14:paraId="1F60E8A5" w14:textId="77777777" w:rsidR="00283C80" w:rsidRPr="0095250E" w:rsidRDefault="00283C80" w:rsidP="00283C80">
      <w:pPr>
        <w:pStyle w:val="PL"/>
      </w:pPr>
      <w:r w:rsidRPr="0095250E">
        <w:t xml:space="preserve">BandCombination-v16a0 ::=          </w:t>
      </w:r>
      <w:r w:rsidRPr="0095250E">
        <w:rPr>
          <w:color w:val="993366"/>
        </w:rPr>
        <w:t>SEQUENCE</w:t>
      </w:r>
      <w:r w:rsidRPr="0095250E">
        <w:t xml:space="preserve"> {</w:t>
      </w:r>
    </w:p>
    <w:p w14:paraId="63C9C201" w14:textId="77777777" w:rsidR="00283C80" w:rsidRPr="0095250E" w:rsidRDefault="00283C80" w:rsidP="00283C80">
      <w:pPr>
        <w:pStyle w:val="PL"/>
      </w:pPr>
      <w:r w:rsidRPr="0095250E">
        <w:t xml:space="preserve">    ca-ParametersNR-v16a0              CA-ParametersNR-v16a0                    </w:t>
      </w:r>
      <w:r w:rsidRPr="0095250E">
        <w:rPr>
          <w:color w:val="993366"/>
        </w:rPr>
        <w:t>OPTIONAL</w:t>
      </w:r>
      <w:r w:rsidRPr="0095250E">
        <w:t>,</w:t>
      </w:r>
    </w:p>
    <w:p w14:paraId="4E2485D1" w14:textId="77777777" w:rsidR="00283C80" w:rsidRPr="0095250E" w:rsidRDefault="00283C80" w:rsidP="00283C80">
      <w:pPr>
        <w:pStyle w:val="PL"/>
      </w:pPr>
      <w:r w:rsidRPr="0095250E">
        <w:t xml:space="preserve">    ca-ParametersNRDC-v16a0            CA-ParametersNRDC-v16a0                  </w:t>
      </w:r>
      <w:r w:rsidRPr="0095250E">
        <w:rPr>
          <w:color w:val="993366"/>
        </w:rPr>
        <w:t>OPTIONAL</w:t>
      </w:r>
    </w:p>
    <w:p w14:paraId="6A2E7A84" w14:textId="77777777" w:rsidR="00283C80" w:rsidRPr="0095250E" w:rsidRDefault="00283C80" w:rsidP="00283C80">
      <w:pPr>
        <w:pStyle w:val="PL"/>
      </w:pPr>
      <w:r w:rsidRPr="0095250E">
        <w:t>}</w:t>
      </w:r>
    </w:p>
    <w:p w14:paraId="141F00C2" w14:textId="77777777" w:rsidR="00283C80" w:rsidRPr="0095250E" w:rsidRDefault="00283C80" w:rsidP="00283C80">
      <w:pPr>
        <w:pStyle w:val="PL"/>
      </w:pPr>
      <w:r w:rsidRPr="0095250E">
        <w:t xml:space="preserve">BandCombination-v1700 ::=          </w:t>
      </w:r>
      <w:r w:rsidRPr="0095250E">
        <w:rPr>
          <w:color w:val="993366"/>
        </w:rPr>
        <w:t>SEQUENCE</w:t>
      </w:r>
      <w:r w:rsidRPr="0095250E">
        <w:t xml:space="preserve"> {</w:t>
      </w:r>
    </w:p>
    <w:p w14:paraId="046CCE0C" w14:textId="77777777" w:rsidR="00283C80" w:rsidRPr="0095250E" w:rsidRDefault="00283C80" w:rsidP="00283C80">
      <w:pPr>
        <w:pStyle w:val="PL"/>
      </w:pPr>
      <w:r w:rsidRPr="0095250E">
        <w:t xml:space="preserve">    ca-ParametersNR-v1700              CA-ParametersNR-v1700                    </w:t>
      </w:r>
      <w:r w:rsidRPr="0095250E">
        <w:rPr>
          <w:color w:val="993366"/>
        </w:rPr>
        <w:t>OPTIONAL</w:t>
      </w:r>
      <w:r w:rsidRPr="0095250E">
        <w:t>,</w:t>
      </w:r>
    </w:p>
    <w:p w14:paraId="5D296558" w14:textId="77777777" w:rsidR="00283C80" w:rsidRPr="0095250E" w:rsidRDefault="00283C80" w:rsidP="00283C80">
      <w:pPr>
        <w:pStyle w:val="PL"/>
      </w:pPr>
      <w:r w:rsidRPr="0095250E">
        <w:t xml:space="preserve">    ca-ParametersNRDC-v1700            CA-ParametersNRDC-v1700                  </w:t>
      </w:r>
      <w:r w:rsidRPr="0095250E">
        <w:rPr>
          <w:color w:val="993366"/>
        </w:rPr>
        <w:t>OPTIONAL</w:t>
      </w:r>
      <w:r w:rsidRPr="0095250E">
        <w:t>,</w:t>
      </w:r>
    </w:p>
    <w:p w14:paraId="1821C9A5" w14:textId="77777777" w:rsidR="00283C80" w:rsidRPr="0095250E" w:rsidRDefault="00283C80" w:rsidP="00283C80">
      <w:pPr>
        <w:pStyle w:val="PL"/>
      </w:pPr>
      <w:r w:rsidRPr="0095250E">
        <w:t xml:space="preserve">    mrdc-Parameters-v1700              MRDC-Parameters-v1700                    </w:t>
      </w:r>
      <w:r w:rsidRPr="0095250E">
        <w:rPr>
          <w:color w:val="993366"/>
        </w:rPr>
        <w:t>OPTIONAL</w:t>
      </w:r>
      <w:r w:rsidRPr="0095250E">
        <w:t>,</w:t>
      </w:r>
    </w:p>
    <w:p w14:paraId="63418F43" w14:textId="77777777" w:rsidR="00283C80" w:rsidRPr="0095250E" w:rsidRDefault="00283C80" w:rsidP="00283C80">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521F2C0" w14:textId="77777777" w:rsidR="00283C80" w:rsidRPr="0095250E" w:rsidRDefault="00283C80" w:rsidP="00283C80">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26AA1CA" w14:textId="77777777" w:rsidR="00283C80" w:rsidRPr="0095250E" w:rsidRDefault="00283C80" w:rsidP="00283C80">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2FCDADC2" w14:textId="77777777" w:rsidR="00283C80" w:rsidRPr="0095250E" w:rsidRDefault="00283C80" w:rsidP="00283C80">
      <w:pPr>
        <w:pStyle w:val="PL"/>
      </w:pPr>
      <w:r w:rsidRPr="0095250E">
        <w:t>}</w:t>
      </w:r>
    </w:p>
    <w:p w14:paraId="008FAA1F" w14:textId="77777777" w:rsidR="00283C80" w:rsidRPr="0095250E" w:rsidRDefault="00283C80" w:rsidP="00283C80">
      <w:pPr>
        <w:pStyle w:val="PL"/>
      </w:pPr>
    </w:p>
    <w:p w14:paraId="227E150C" w14:textId="77777777" w:rsidR="00283C80" w:rsidRPr="0095250E" w:rsidRDefault="00283C80" w:rsidP="00283C80">
      <w:pPr>
        <w:pStyle w:val="PL"/>
      </w:pPr>
      <w:r w:rsidRPr="0095250E">
        <w:t xml:space="preserve">BandCombination-v1720 ::=          </w:t>
      </w:r>
      <w:r w:rsidRPr="0095250E">
        <w:rPr>
          <w:color w:val="993366"/>
        </w:rPr>
        <w:t>SEQUENCE</w:t>
      </w:r>
      <w:r w:rsidRPr="0095250E">
        <w:t xml:space="preserve"> {</w:t>
      </w:r>
    </w:p>
    <w:p w14:paraId="59FA2029" w14:textId="77777777" w:rsidR="00283C80" w:rsidRPr="0095250E" w:rsidRDefault="00283C80" w:rsidP="00283C80">
      <w:pPr>
        <w:pStyle w:val="PL"/>
      </w:pPr>
      <w:r w:rsidRPr="0095250E">
        <w:t xml:space="preserve">    ca-ParametersNR-v1720              CA-ParametersNR-v1720                    </w:t>
      </w:r>
      <w:r w:rsidRPr="0095250E">
        <w:rPr>
          <w:color w:val="993366"/>
        </w:rPr>
        <w:t>OPTIONAL</w:t>
      </w:r>
      <w:r w:rsidRPr="0095250E">
        <w:t>,</w:t>
      </w:r>
    </w:p>
    <w:p w14:paraId="6BB0B014" w14:textId="77777777" w:rsidR="00283C80" w:rsidRPr="0095250E" w:rsidRDefault="00283C80" w:rsidP="00283C80">
      <w:pPr>
        <w:pStyle w:val="PL"/>
      </w:pPr>
      <w:r w:rsidRPr="0095250E">
        <w:t xml:space="preserve">    ca-ParametersNRDC-v1720            CA-ParametersNRDC-v1720                  </w:t>
      </w:r>
      <w:r w:rsidRPr="0095250E">
        <w:rPr>
          <w:color w:val="993366"/>
        </w:rPr>
        <w:t>OPTIONAL</w:t>
      </w:r>
    </w:p>
    <w:p w14:paraId="745FD610" w14:textId="77777777" w:rsidR="00283C80" w:rsidRPr="0095250E" w:rsidRDefault="00283C80" w:rsidP="00283C80">
      <w:pPr>
        <w:pStyle w:val="PL"/>
      </w:pPr>
      <w:r w:rsidRPr="0095250E">
        <w:t>}</w:t>
      </w:r>
    </w:p>
    <w:p w14:paraId="1BA42C1C" w14:textId="77777777" w:rsidR="00283C80" w:rsidRPr="0095250E" w:rsidRDefault="00283C80" w:rsidP="00283C80">
      <w:pPr>
        <w:pStyle w:val="PL"/>
      </w:pPr>
    </w:p>
    <w:p w14:paraId="043CF13D" w14:textId="77777777" w:rsidR="00283C80" w:rsidRPr="0095250E" w:rsidRDefault="00283C80" w:rsidP="00283C80">
      <w:pPr>
        <w:pStyle w:val="PL"/>
      </w:pPr>
      <w:r w:rsidRPr="0095250E">
        <w:t xml:space="preserve">BandCombination-v1730 ::=          </w:t>
      </w:r>
      <w:r w:rsidRPr="0095250E">
        <w:rPr>
          <w:color w:val="993366"/>
        </w:rPr>
        <w:t>SEQUENCE</w:t>
      </w:r>
      <w:r w:rsidRPr="0095250E">
        <w:t xml:space="preserve"> {</w:t>
      </w:r>
    </w:p>
    <w:p w14:paraId="30FF5414" w14:textId="77777777" w:rsidR="00283C80" w:rsidRPr="0095250E" w:rsidRDefault="00283C80" w:rsidP="00283C80">
      <w:pPr>
        <w:pStyle w:val="PL"/>
      </w:pPr>
      <w:r w:rsidRPr="0095250E">
        <w:t xml:space="preserve">    ca-ParametersNR-v1730              CA-ParametersNR-v1730                    </w:t>
      </w:r>
      <w:r w:rsidRPr="0095250E">
        <w:rPr>
          <w:color w:val="993366"/>
        </w:rPr>
        <w:t>OPTIONAL</w:t>
      </w:r>
      <w:r w:rsidRPr="0095250E">
        <w:t>,</w:t>
      </w:r>
    </w:p>
    <w:p w14:paraId="4E494F78" w14:textId="77777777" w:rsidR="00283C80" w:rsidRPr="0095250E" w:rsidRDefault="00283C80" w:rsidP="00283C80">
      <w:pPr>
        <w:pStyle w:val="PL"/>
      </w:pPr>
      <w:r w:rsidRPr="0095250E">
        <w:t xml:space="preserve">    ca-ParametersNRDC-v1730            CA-ParametersNRDC-v1730                  </w:t>
      </w:r>
      <w:r w:rsidRPr="0095250E">
        <w:rPr>
          <w:color w:val="993366"/>
        </w:rPr>
        <w:t>OPTIONAL</w:t>
      </w:r>
      <w:r w:rsidRPr="0095250E">
        <w:t>,</w:t>
      </w:r>
    </w:p>
    <w:p w14:paraId="6D7A7E04" w14:textId="77777777" w:rsidR="00283C80" w:rsidRPr="0095250E" w:rsidRDefault="00283C80" w:rsidP="00283C80">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0F414DFA" w14:textId="77777777" w:rsidR="00283C80" w:rsidRPr="0095250E" w:rsidRDefault="00283C80" w:rsidP="00283C80">
      <w:pPr>
        <w:pStyle w:val="PL"/>
      </w:pPr>
      <w:r w:rsidRPr="0095250E">
        <w:t>}</w:t>
      </w:r>
    </w:p>
    <w:p w14:paraId="5759204C" w14:textId="77777777" w:rsidR="00283C80" w:rsidRPr="0095250E" w:rsidRDefault="00283C80" w:rsidP="00283C80">
      <w:pPr>
        <w:pStyle w:val="PL"/>
      </w:pPr>
    </w:p>
    <w:p w14:paraId="1138F175" w14:textId="77777777" w:rsidR="00283C80" w:rsidRPr="0095250E" w:rsidRDefault="00283C80" w:rsidP="00283C80">
      <w:pPr>
        <w:pStyle w:val="PL"/>
      </w:pPr>
      <w:r w:rsidRPr="0095250E">
        <w:t xml:space="preserve">BandCombination-v1740 ::=          </w:t>
      </w:r>
      <w:r w:rsidRPr="0095250E">
        <w:rPr>
          <w:color w:val="993366"/>
        </w:rPr>
        <w:t>SEQUENCE</w:t>
      </w:r>
      <w:r w:rsidRPr="0095250E">
        <w:t xml:space="preserve"> {</w:t>
      </w:r>
    </w:p>
    <w:p w14:paraId="5093D3EB" w14:textId="77777777" w:rsidR="00283C80" w:rsidRPr="0095250E" w:rsidRDefault="00283C80" w:rsidP="00283C80">
      <w:pPr>
        <w:pStyle w:val="PL"/>
      </w:pPr>
      <w:r w:rsidRPr="0095250E">
        <w:t xml:space="preserve">    ca-ParametersNR-v1740              CA-ParametersNR-v1740                    </w:t>
      </w:r>
      <w:r w:rsidRPr="0095250E">
        <w:rPr>
          <w:color w:val="993366"/>
        </w:rPr>
        <w:t>OPTIONAL</w:t>
      </w:r>
    </w:p>
    <w:p w14:paraId="5235C3F9" w14:textId="77777777" w:rsidR="00283C80" w:rsidRPr="0095250E" w:rsidRDefault="00283C80" w:rsidP="00283C80">
      <w:pPr>
        <w:pStyle w:val="PL"/>
      </w:pPr>
      <w:r w:rsidRPr="0095250E">
        <w:t>}</w:t>
      </w:r>
    </w:p>
    <w:p w14:paraId="73AC0CFB" w14:textId="77777777" w:rsidR="00283C80" w:rsidRPr="0095250E" w:rsidRDefault="00283C80" w:rsidP="00283C80">
      <w:pPr>
        <w:pStyle w:val="PL"/>
      </w:pPr>
    </w:p>
    <w:p w14:paraId="2A7AFE1C" w14:textId="77777777" w:rsidR="00283C80" w:rsidRPr="0095250E" w:rsidRDefault="00283C80" w:rsidP="00283C80">
      <w:pPr>
        <w:pStyle w:val="PL"/>
      </w:pPr>
      <w:r w:rsidRPr="0095250E">
        <w:t xml:space="preserve">BandCombination-v1760 ::=          </w:t>
      </w:r>
      <w:r w:rsidRPr="0095250E">
        <w:rPr>
          <w:color w:val="993366"/>
        </w:rPr>
        <w:t>SEQUENCE</w:t>
      </w:r>
      <w:r w:rsidRPr="0095250E">
        <w:t xml:space="preserve"> {</w:t>
      </w:r>
    </w:p>
    <w:p w14:paraId="4B7334A3" w14:textId="77777777" w:rsidR="00283C80" w:rsidRPr="0095250E" w:rsidRDefault="00283C80" w:rsidP="00283C80">
      <w:pPr>
        <w:pStyle w:val="PL"/>
      </w:pPr>
      <w:r w:rsidRPr="0095250E">
        <w:t xml:space="preserve">    ca-ParametersNR-v1760              CA-ParametersNR-v1760,</w:t>
      </w:r>
    </w:p>
    <w:p w14:paraId="1DB74176" w14:textId="77777777" w:rsidR="00283C80" w:rsidRPr="0095250E" w:rsidRDefault="00283C80" w:rsidP="00283C80">
      <w:pPr>
        <w:pStyle w:val="PL"/>
      </w:pPr>
      <w:r w:rsidRPr="0095250E">
        <w:t xml:space="preserve">    ca-ParametersNRDC-v1760            CA-ParametersNRDC-v1760</w:t>
      </w:r>
    </w:p>
    <w:p w14:paraId="1A570318" w14:textId="77777777" w:rsidR="00283C80" w:rsidRPr="0095250E" w:rsidRDefault="00283C80" w:rsidP="00283C80">
      <w:pPr>
        <w:pStyle w:val="PL"/>
      </w:pPr>
      <w:r w:rsidRPr="0095250E">
        <w:t>}</w:t>
      </w:r>
    </w:p>
    <w:p w14:paraId="171E5E2D" w14:textId="77777777" w:rsidR="00283C80" w:rsidRPr="0095250E" w:rsidRDefault="00283C80" w:rsidP="00283C80">
      <w:pPr>
        <w:pStyle w:val="PL"/>
      </w:pPr>
    </w:p>
    <w:p w14:paraId="030FAF81" w14:textId="77777777" w:rsidR="00283C80" w:rsidRPr="0095250E" w:rsidRDefault="00283C80" w:rsidP="00283C80">
      <w:pPr>
        <w:pStyle w:val="PL"/>
      </w:pPr>
      <w:r w:rsidRPr="0095250E">
        <w:t xml:space="preserve">BandCombination-v1770::=            </w:t>
      </w:r>
      <w:r w:rsidRPr="0095250E">
        <w:rPr>
          <w:color w:val="993366"/>
        </w:rPr>
        <w:t>SEQUENCE</w:t>
      </w:r>
      <w:r w:rsidRPr="0095250E">
        <w:t xml:space="preserve"> {</w:t>
      </w:r>
    </w:p>
    <w:p w14:paraId="0BCCA276" w14:textId="77777777" w:rsidR="00283C80" w:rsidRPr="0095250E" w:rsidRDefault="00283C80" w:rsidP="00283C80">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4813DFE" w14:textId="77777777" w:rsidR="00283C80" w:rsidRPr="0095250E" w:rsidRDefault="00283C80" w:rsidP="00283C80">
      <w:pPr>
        <w:pStyle w:val="PL"/>
      </w:pPr>
      <w:r w:rsidRPr="0095250E">
        <w:t xml:space="preserve">    mrdc-Parameters-v1770               MRDC-Parameters-v1770                      </w:t>
      </w:r>
      <w:r w:rsidRPr="0095250E">
        <w:rPr>
          <w:color w:val="993366"/>
        </w:rPr>
        <w:t>OPTIONAL</w:t>
      </w:r>
      <w:r w:rsidRPr="0095250E">
        <w:t>,</w:t>
      </w:r>
    </w:p>
    <w:p w14:paraId="2D3421CA" w14:textId="77777777" w:rsidR="00283C80" w:rsidRPr="0095250E" w:rsidRDefault="00283C80" w:rsidP="00283C80">
      <w:pPr>
        <w:pStyle w:val="PL"/>
      </w:pPr>
      <w:r w:rsidRPr="0095250E">
        <w:t xml:space="preserve">    ca-ParametersNR-v1770               CA-ParametersNR-v1770                      </w:t>
      </w:r>
      <w:r w:rsidRPr="0095250E">
        <w:rPr>
          <w:color w:val="993366"/>
        </w:rPr>
        <w:t>OPTIONAL</w:t>
      </w:r>
    </w:p>
    <w:p w14:paraId="44011BD9" w14:textId="77777777" w:rsidR="00283C80" w:rsidRPr="0095250E" w:rsidRDefault="00283C80" w:rsidP="00283C80">
      <w:pPr>
        <w:pStyle w:val="PL"/>
      </w:pPr>
      <w:r w:rsidRPr="0095250E">
        <w:t>}</w:t>
      </w:r>
    </w:p>
    <w:p w14:paraId="79962906" w14:textId="77777777" w:rsidR="00283C80" w:rsidRPr="0095250E" w:rsidRDefault="00283C80" w:rsidP="00283C80">
      <w:pPr>
        <w:pStyle w:val="PL"/>
      </w:pPr>
    </w:p>
    <w:p w14:paraId="10B0B92D" w14:textId="77777777" w:rsidR="00283C80" w:rsidRPr="0095250E" w:rsidRDefault="00283C80" w:rsidP="00283C80">
      <w:pPr>
        <w:pStyle w:val="PL"/>
      </w:pPr>
      <w:r w:rsidRPr="0095250E">
        <w:t xml:space="preserve">BandCombination-v1800 ::=          </w:t>
      </w:r>
      <w:r w:rsidRPr="0095250E">
        <w:rPr>
          <w:color w:val="993366"/>
        </w:rPr>
        <w:t>SEQUENCE</w:t>
      </w:r>
      <w:r w:rsidRPr="0095250E">
        <w:t xml:space="preserve"> {</w:t>
      </w:r>
    </w:p>
    <w:p w14:paraId="66BCBFB3" w14:textId="77777777" w:rsidR="00283C80" w:rsidRPr="0095250E" w:rsidRDefault="00283C80" w:rsidP="00283C80">
      <w:pPr>
        <w:pStyle w:val="PL"/>
      </w:pPr>
      <w:r w:rsidRPr="0095250E">
        <w:t xml:space="preserve">    ca-ParametersNR-v1800               CA-ParametersNR-v1800                      </w:t>
      </w:r>
      <w:r w:rsidRPr="0095250E">
        <w:rPr>
          <w:color w:val="993366"/>
        </w:rPr>
        <w:t>OPTIONAL</w:t>
      </w:r>
      <w:r w:rsidRPr="0095250E">
        <w:t>,</w:t>
      </w:r>
    </w:p>
    <w:p w14:paraId="72131363" w14:textId="77777777" w:rsidR="00283C80" w:rsidRPr="0095250E" w:rsidRDefault="00283C80" w:rsidP="00283C80">
      <w:pPr>
        <w:pStyle w:val="PL"/>
      </w:pPr>
      <w:r w:rsidRPr="0095250E">
        <w:t xml:space="preserve">    ca-ParametersNRDC-v1800             CA-ParametersNRDC-v1800                    </w:t>
      </w:r>
      <w:r w:rsidRPr="0095250E">
        <w:rPr>
          <w:color w:val="993366"/>
        </w:rPr>
        <w:t>OPTIONAL</w:t>
      </w:r>
      <w:r w:rsidRPr="0095250E">
        <w:t>,</w:t>
      </w:r>
    </w:p>
    <w:p w14:paraId="60DBA33E" w14:textId="77777777" w:rsidR="00283C80" w:rsidRPr="0095250E" w:rsidRDefault="00283C80" w:rsidP="00283C80">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6512591D" w14:textId="77777777" w:rsidR="00283C80" w:rsidRPr="0095250E" w:rsidRDefault="00283C80" w:rsidP="00283C80">
      <w:pPr>
        <w:pStyle w:val="PL"/>
      </w:pPr>
      <w:r w:rsidRPr="0095250E">
        <w:t>}</w:t>
      </w:r>
    </w:p>
    <w:p w14:paraId="0BF19457" w14:textId="77777777" w:rsidR="00283C80" w:rsidRPr="0095250E" w:rsidRDefault="00283C80" w:rsidP="00283C80">
      <w:pPr>
        <w:pStyle w:val="PL"/>
      </w:pPr>
    </w:p>
    <w:p w14:paraId="4DD4892C" w14:textId="77777777" w:rsidR="00283C80" w:rsidRPr="0095250E" w:rsidRDefault="00283C80" w:rsidP="00283C80">
      <w:pPr>
        <w:pStyle w:val="PL"/>
      </w:pPr>
      <w:r w:rsidRPr="0095250E">
        <w:t xml:space="preserve">BandCombination-UplinkTxSwitch-r16 ::= </w:t>
      </w:r>
      <w:r w:rsidRPr="0095250E">
        <w:rPr>
          <w:color w:val="993366"/>
        </w:rPr>
        <w:t>SEQUENCE</w:t>
      </w:r>
      <w:r w:rsidRPr="0095250E">
        <w:t xml:space="preserve"> {</w:t>
      </w:r>
    </w:p>
    <w:p w14:paraId="6D9F4655" w14:textId="77777777" w:rsidR="00283C80" w:rsidRPr="0095250E" w:rsidRDefault="00283C80" w:rsidP="00283C80">
      <w:pPr>
        <w:pStyle w:val="PL"/>
      </w:pPr>
      <w:r w:rsidRPr="0095250E">
        <w:t xml:space="preserve">    bandCombination-r16                 BandCombination,</w:t>
      </w:r>
    </w:p>
    <w:p w14:paraId="125A138F" w14:textId="77777777" w:rsidR="00283C80" w:rsidRPr="0095250E" w:rsidRDefault="00283C80" w:rsidP="00283C80">
      <w:pPr>
        <w:pStyle w:val="PL"/>
      </w:pPr>
      <w:r w:rsidRPr="0095250E">
        <w:t xml:space="preserve">    bandCombination-v1540               BandCombination-v1540                      </w:t>
      </w:r>
      <w:r w:rsidRPr="0095250E">
        <w:rPr>
          <w:color w:val="993366"/>
        </w:rPr>
        <w:t>OPTIONAL</w:t>
      </w:r>
      <w:r w:rsidRPr="0095250E">
        <w:t>,</w:t>
      </w:r>
    </w:p>
    <w:p w14:paraId="24ACFEFC" w14:textId="77777777" w:rsidR="00283C80" w:rsidRPr="0095250E" w:rsidRDefault="00283C80" w:rsidP="00283C80">
      <w:pPr>
        <w:pStyle w:val="PL"/>
      </w:pPr>
      <w:r w:rsidRPr="0095250E">
        <w:t xml:space="preserve">    bandCombination-v1560               BandCombination-v1560                      </w:t>
      </w:r>
      <w:r w:rsidRPr="0095250E">
        <w:rPr>
          <w:color w:val="993366"/>
        </w:rPr>
        <w:t>OPTIONAL</w:t>
      </w:r>
      <w:r w:rsidRPr="0095250E">
        <w:t>,</w:t>
      </w:r>
    </w:p>
    <w:p w14:paraId="1BBEDF91" w14:textId="77777777" w:rsidR="00283C80" w:rsidRPr="0095250E" w:rsidRDefault="00283C80" w:rsidP="00283C80">
      <w:pPr>
        <w:pStyle w:val="PL"/>
      </w:pPr>
      <w:r w:rsidRPr="0095250E">
        <w:t xml:space="preserve">    bandCombination-v1570               BandCombination-v1570                      </w:t>
      </w:r>
      <w:r w:rsidRPr="0095250E">
        <w:rPr>
          <w:color w:val="993366"/>
        </w:rPr>
        <w:t>OPTIONAL</w:t>
      </w:r>
      <w:r w:rsidRPr="0095250E">
        <w:t>,</w:t>
      </w:r>
    </w:p>
    <w:p w14:paraId="0493853C" w14:textId="77777777" w:rsidR="00283C80" w:rsidRPr="0095250E" w:rsidRDefault="00283C80" w:rsidP="00283C80">
      <w:pPr>
        <w:pStyle w:val="PL"/>
      </w:pPr>
      <w:r w:rsidRPr="0095250E">
        <w:t xml:space="preserve">    bandCombination-v1580               BandCombination-v1580                      </w:t>
      </w:r>
      <w:r w:rsidRPr="0095250E">
        <w:rPr>
          <w:color w:val="993366"/>
        </w:rPr>
        <w:t>OPTIONAL</w:t>
      </w:r>
      <w:r w:rsidRPr="0095250E">
        <w:t>,</w:t>
      </w:r>
    </w:p>
    <w:p w14:paraId="2A6B142F" w14:textId="77777777" w:rsidR="00283C80" w:rsidRPr="0095250E" w:rsidRDefault="00283C80" w:rsidP="00283C80">
      <w:pPr>
        <w:pStyle w:val="PL"/>
      </w:pPr>
      <w:r w:rsidRPr="0095250E">
        <w:t xml:space="preserve">    bandCombination-v1590               BandCombination-v1590                      </w:t>
      </w:r>
      <w:r w:rsidRPr="0095250E">
        <w:rPr>
          <w:color w:val="993366"/>
        </w:rPr>
        <w:t>OPTIONAL</w:t>
      </w:r>
      <w:r w:rsidRPr="0095250E">
        <w:t>,</w:t>
      </w:r>
    </w:p>
    <w:p w14:paraId="68F20A31" w14:textId="77777777" w:rsidR="00283C80" w:rsidRPr="0095250E" w:rsidRDefault="00283C80" w:rsidP="00283C80">
      <w:pPr>
        <w:pStyle w:val="PL"/>
      </w:pPr>
      <w:r w:rsidRPr="0095250E">
        <w:t xml:space="preserve">    bandCombination-v1610               BandCombination-v1610                      </w:t>
      </w:r>
      <w:r w:rsidRPr="0095250E">
        <w:rPr>
          <w:color w:val="993366"/>
        </w:rPr>
        <w:t>OPTIONAL</w:t>
      </w:r>
      <w:r w:rsidRPr="0095250E">
        <w:t>,</w:t>
      </w:r>
    </w:p>
    <w:p w14:paraId="287DDFB4" w14:textId="77777777" w:rsidR="00283C80" w:rsidRPr="0095250E" w:rsidRDefault="00283C80" w:rsidP="00283C80">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7FFBD76D" w14:textId="77777777" w:rsidR="00283C80" w:rsidRPr="0095250E" w:rsidRDefault="00283C80" w:rsidP="00283C80">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7B846508" w14:textId="77777777" w:rsidR="00283C80" w:rsidRPr="0095250E" w:rsidRDefault="00283C80" w:rsidP="00283C80">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2124EE9A" w14:textId="77777777" w:rsidR="00283C80" w:rsidRPr="0095250E" w:rsidRDefault="00283C80" w:rsidP="00283C80">
      <w:pPr>
        <w:pStyle w:val="PL"/>
      </w:pPr>
      <w:r w:rsidRPr="0095250E">
        <w:t xml:space="preserve">    ...,</w:t>
      </w:r>
    </w:p>
    <w:p w14:paraId="20E245D1" w14:textId="77777777" w:rsidR="00283C80" w:rsidRPr="0095250E" w:rsidRDefault="00283C80" w:rsidP="00283C80">
      <w:pPr>
        <w:pStyle w:val="PL"/>
      </w:pPr>
      <w:r w:rsidRPr="0095250E">
        <w:t xml:space="preserve">    [[</w:t>
      </w:r>
    </w:p>
    <w:p w14:paraId="239D1B6C" w14:textId="77777777" w:rsidR="00283C80" w:rsidRPr="0095250E" w:rsidRDefault="00283C80" w:rsidP="00283C80">
      <w:pPr>
        <w:pStyle w:val="PL"/>
        <w:rPr>
          <w:color w:val="808080"/>
        </w:rPr>
      </w:pPr>
      <w:r w:rsidRPr="0095250E">
        <w:t xml:space="preserve">    </w:t>
      </w:r>
      <w:r w:rsidRPr="0095250E">
        <w:rPr>
          <w:color w:val="808080"/>
        </w:rPr>
        <w:t>-- R4 16-5 UL-MIMO coherence capability for dynamic Tx switching between 3CC 1Tx-2Tx switching</w:t>
      </w:r>
    </w:p>
    <w:p w14:paraId="5D31D66C" w14:textId="77777777" w:rsidR="00283C80" w:rsidRPr="0095250E" w:rsidRDefault="00283C80" w:rsidP="00283C80">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5BFBE56B" w14:textId="77777777" w:rsidR="00283C80" w:rsidRPr="0095250E" w:rsidRDefault="00283C80" w:rsidP="00283C80">
      <w:pPr>
        <w:pStyle w:val="PL"/>
      </w:pPr>
      <w:r w:rsidRPr="0095250E">
        <w:t xml:space="preserve">    ]]</w:t>
      </w:r>
    </w:p>
    <w:p w14:paraId="699D2132" w14:textId="77777777" w:rsidR="00283C80" w:rsidRPr="0095250E" w:rsidRDefault="00283C80" w:rsidP="00283C80">
      <w:pPr>
        <w:pStyle w:val="PL"/>
      </w:pPr>
      <w:r w:rsidRPr="0095250E">
        <w:t>}</w:t>
      </w:r>
    </w:p>
    <w:p w14:paraId="4C0F6783" w14:textId="77777777" w:rsidR="00283C80" w:rsidRPr="0095250E" w:rsidRDefault="00283C80" w:rsidP="00283C80">
      <w:pPr>
        <w:pStyle w:val="PL"/>
      </w:pPr>
    </w:p>
    <w:p w14:paraId="0602D918" w14:textId="77777777" w:rsidR="00283C80" w:rsidRPr="0095250E" w:rsidRDefault="00283C80" w:rsidP="00283C80">
      <w:pPr>
        <w:pStyle w:val="PL"/>
      </w:pPr>
      <w:r w:rsidRPr="0095250E">
        <w:t xml:space="preserve">BandCombination-UplinkTxSwitch-v1630 ::=    </w:t>
      </w:r>
      <w:r w:rsidRPr="0095250E">
        <w:rPr>
          <w:color w:val="993366"/>
        </w:rPr>
        <w:t>SEQUENCE</w:t>
      </w:r>
      <w:r w:rsidRPr="0095250E">
        <w:t xml:space="preserve"> {</w:t>
      </w:r>
    </w:p>
    <w:p w14:paraId="364F32A7" w14:textId="77777777" w:rsidR="00283C80" w:rsidRPr="0095250E" w:rsidRDefault="00283C80" w:rsidP="00283C80">
      <w:pPr>
        <w:pStyle w:val="PL"/>
      </w:pPr>
      <w:r w:rsidRPr="0095250E">
        <w:t xml:space="preserve">    bandCombination-v1630                       BandCombination-v1630              </w:t>
      </w:r>
      <w:r w:rsidRPr="0095250E">
        <w:rPr>
          <w:color w:val="993366"/>
        </w:rPr>
        <w:t>OPTIONAL</w:t>
      </w:r>
    </w:p>
    <w:p w14:paraId="17570EB5" w14:textId="77777777" w:rsidR="00283C80" w:rsidRPr="0095250E" w:rsidRDefault="00283C80" w:rsidP="00283C80">
      <w:pPr>
        <w:pStyle w:val="PL"/>
      </w:pPr>
      <w:r w:rsidRPr="0095250E">
        <w:t>}</w:t>
      </w:r>
    </w:p>
    <w:p w14:paraId="01DBE7A9" w14:textId="77777777" w:rsidR="00283C80" w:rsidRPr="0095250E" w:rsidRDefault="00283C80" w:rsidP="00283C80">
      <w:pPr>
        <w:pStyle w:val="PL"/>
      </w:pPr>
    </w:p>
    <w:p w14:paraId="6C52F0D2" w14:textId="77777777" w:rsidR="00283C80" w:rsidRPr="0095250E" w:rsidRDefault="00283C80" w:rsidP="00283C80">
      <w:pPr>
        <w:pStyle w:val="PL"/>
      </w:pPr>
      <w:r w:rsidRPr="0095250E">
        <w:t xml:space="preserve">BandCombination-UplinkTxSwitch-v1640 ::=    </w:t>
      </w:r>
      <w:r w:rsidRPr="0095250E">
        <w:rPr>
          <w:color w:val="993366"/>
        </w:rPr>
        <w:t>SEQUENCE</w:t>
      </w:r>
      <w:r w:rsidRPr="0095250E">
        <w:t xml:space="preserve"> {</w:t>
      </w:r>
    </w:p>
    <w:p w14:paraId="44ED8B7F" w14:textId="77777777" w:rsidR="00283C80" w:rsidRPr="0095250E" w:rsidRDefault="00283C80" w:rsidP="00283C80">
      <w:pPr>
        <w:pStyle w:val="PL"/>
      </w:pPr>
      <w:r w:rsidRPr="0095250E">
        <w:t xml:space="preserve">    bandCombination-v1640                       BandCombination-v1640              </w:t>
      </w:r>
      <w:r w:rsidRPr="0095250E">
        <w:rPr>
          <w:color w:val="993366"/>
        </w:rPr>
        <w:t>OPTIONAL</w:t>
      </w:r>
    </w:p>
    <w:p w14:paraId="680D6492" w14:textId="77777777" w:rsidR="00283C80" w:rsidRPr="0095250E" w:rsidRDefault="00283C80" w:rsidP="00283C80">
      <w:pPr>
        <w:pStyle w:val="PL"/>
      </w:pPr>
      <w:r w:rsidRPr="0095250E">
        <w:t>}</w:t>
      </w:r>
    </w:p>
    <w:p w14:paraId="64D82248" w14:textId="77777777" w:rsidR="00283C80" w:rsidRPr="0095250E" w:rsidRDefault="00283C80" w:rsidP="00283C80">
      <w:pPr>
        <w:pStyle w:val="PL"/>
      </w:pPr>
    </w:p>
    <w:p w14:paraId="52A81DEA" w14:textId="77777777" w:rsidR="00283C80" w:rsidRPr="0095250E" w:rsidRDefault="00283C80" w:rsidP="00283C80">
      <w:pPr>
        <w:pStyle w:val="PL"/>
      </w:pPr>
      <w:r w:rsidRPr="0095250E">
        <w:t xml:space="preserve">BandCombination-UplinkTxSwitch-v1650 ::= </w:t>
      </w:r>
      <w:r w:rsidRPr="0095250E">
        <w:rPr>
          <w:color w:val="993366"/>
        </w:rPr>
        <w:t>SEQUENCE</w:t>
      </w:r>
      <w:r w:rsidRPr="0095250E">
        <w:t xml:space="preserve"> {</w:t>
      </w:r>
    </w:p>
    <w:p w14:paraId="16907A38" w14:textId="77777777" w:rsidR="00283C80" w:rsidRPr="0095250E" w:rsidRDefault="00283C80" w:rsidP="00283C80">
      <w:pPr>
        <w:pStyle w:val="PL"/>
      </w:pPr>
      <w:r w:rsidRPr="0095250E">
        <w:t xml:space="preserve">    bandCombination-v1650               BandCombination-v1650                      </w:t>
      </w:r>
      <w:r w:rsidRPr="0095250E">
        <w:rPr>
          <w:color w:val="993366"/>
        </w:rPr>
        <w:t>OPTIONAL</w:t>
      </w:r>
    </w:p>
    <w:p w14:paraId="3FAD7283" w14:textId="77777777" w:rsidR="00283C80" w:rsidRPr="0095250E" w:rsidRDefault="00283C80" w:rsidP="00283C80">
      <w:pPr>
        <w:pStyle w:val="PL"/>
      </w:pPr>
      <w:r w:rsidRPr="0095250E">
        <w:t>}</w:t>
      </w:r>
    </w:p>
    <w:p w14:paraId="7C0EDFF5" w14:textId="77777777" w:rsidR="00283C80" w:rsidRPr="0095250E" w:rsidRDefault="00283C80" w:rsidP="00283C80">
      <w:pPr>
        <w:pStyle w:val="PL"/>
      </w:pPr>
    </w:p>
    <w:p w14:paraId="61B2A812" w14:textId="77777777" w:rsidR="00283C80" w:rsidRPr="0095250E" w:rsidRDefault="00283C80" w:rsidP="00283C80">
      <w:pPr>
        <w:pStyle w:val="PL"/>
      </w:pPr>
      <w:r w:rsidRPr="0095250E">
        <w:t xml:space="preserve">BandCombination-UplinkTxSwitch-v1670 ::= </w:t>
      </w:r>
      <w:r w:rsidRPr="0095250E">
        <w:rPr>
          <w:color w:val="993366"/>
        </w:rPr>
        <w:t>SEQUENCE</w:t>
      </w:r>
      <w:r w:rsidRPr="0095250E">
        <w:t xml:space="preserve"> {</w:t>
      </w:r>
    </w:p>
    <w:p w14:paraId="1DE6B44D" w14:textId="77777777" w:rsidR="00283C80" w:rsidRPr="0095250E" w:rsidRDefault="00283C80" w:rsidP="00283C80">
      <w:pPr>
        <w:pStyle w:val="PL"/>
      </w:pPr>
      <w:r w:rsidRPr="0095250E">
        <w:t xml:space="preserve">    bandCombination-v15g0                    BandCombination-v15g0                 </w:t>
      </w:r>
      <w:r w:rsidRPr="0095250E">
        <w:rPr>
          <w:color w:val="993366"/>
        </w:rPr>
        <w:t>OPTIONAL</w:t>
      </w:r>
    </w:p>
    <w:p w14:paraId="369FA7D1" w14:textId="77777777" w:rsidR="00283C80" w:rsidRPr="0095250E" w:rsidRDefault="00283C80" w:rsidP="00283C80">
      <w:pPr>
        <w:pStyle w:val="PL"/>
      </w:pPr>
      <w:r w:rsidRPr="0095250E">
        <w:t>}</w:t>
      </w:r>
    </w:p>
    <w:p w14:paraId="25F5DF75" w14:textId="77777777" w:rsidR="00283C80" w:rsidRPr="0095250E" w:rsidRDefault="00283C80" w:rsidP="00283C80">
      <w:pPr>
        <w:pStyle w:val="PL"/>
      </w:pPr>
    </w:p>
    <w:p w14:paraId="648A5FDF" w14:textId="77777777" w:rsidR="00283C80" w:rsidRPr="0095250E" w:rsidRDefault="00283C80" w:rsidP="00283C80">
      <w:pPr>
        <w:pStyle w:val="PL"/>
      </w:pPr>
      <w:r w:rsidRPr="0095250E">
        <w:t xml:space="preserve">BandCombination-UplinkTxSwitch-v1690 ::=  </w:t>
      </w:r>
      <w:r w:rsidRPr="0095250E">
        <w:rPr>
          <w:color w:val="993366"/>
        </w:rPr>
        <w:t>SEQUENCE</w:t>
      </w:r>
      <w:r w:rsidRPr="0095250E">
        <w:t xml:space="preserve"> {</w:t>
      </w:r>
    </w:p>
    <w:p w14:paraId="2B8CDC15" w14:textId="77777777" w:rsidR="00283C80" w:rsidRPr="0095250E" w:rsidRDefault="00283C80" w:rsidP="00283C80">
      <w:pPr>
        <w:pStyle w:val="PL"/>
      </w:pPr>
      <w:r w:rsidRPr="0095250E">
        <w:t xml:space="preserve">    bandCombination-v1690                     BandCombination-v1690                </w:t>
      </w:r>
      <w:r w:rsidRPr="0095250E">
        <w:rPr>
          <w:color w:val="993366"/>
        </w:rPr>
        <w:t>OPTIONAL</w:t>
      </w:r>
    </w:p>
    <w:p w14:paraId="55E3E4F3" w14:textId="77777777" w:rsidR="00283C80" w:rsidRPr="0095250E" w:rsidRDefault="00283C80" w:rsidP="00283C80">
      <w:pPr>
        <w:pStyle w:val="PL"/>
      </w:pPr>
      <w:r w:rsidRPr="0095250E">
        <w:t>}</w:t>
      </w:r>
    </w:p>
    <w:p w14:paraId="22D31785" w14:textId="77777777" w:rsidR="00283C80" w:rsidRPr="0095250E" w:rsidRDefault="00283C80" w:rsidP="00283C80">
      <w:pPr>
        <w:pStyle w:val="PL"/>
      </w:pPr>
    </w:p>
    <w:p w14:paraId="173A099C" w14:textId="77777777" w:rsidR="00283C80" w:rsidRPr="0095250E" w:rsidRDefault="00283C80" w:rsidP="00283C80">
      <w:pPr>
        <w:pStyle w:val="PL"/>
      </w:pPr>
      <w:r w:rsidRPr="0095250E">
        <w:t xml:space="preserve">BandCombination-UplinkTxSwitch-v16a0 ::= </w:t>
      </w:r>
      <w:r w:rsidRPr="0095250E">
        <w:rPr>
          <w:color w:val="993366"/>
        </w:rPr>
        <w:t>SEQUENCE</w:t>
      </w:r>
      <w:r w:rsidRPr="0095250E">
        <w:t xml:space="preserve"> {</w:t>
      </w:r>
    </w:p>
    <w:p w14:paraId="288F534E" w14:textId="77777777" w:rsidR="00283C80" w:rsidRPr="0095250E" w:rsidRDefault="00283C80" w:rsidP="00283C80">
      <w:pPr>
        <w:pStyle w:val="PL"/>
      </w:pPr>
      <w:r w:rsidRPr="0095250E">
        <w:t xml:space="preserve">    bandCombination-v16a0                    BandCombination-v16a0                 </w:t>
      </w:r>
      <w:r w:rsidRPr="0095250E">
        <w:rPr>
          <w:color w:val="993366"/>
        </w:rPr>
        <w:t>OPTIONAL</w:t>
      </w:r>
    </w:p>
    <w:p w14:paraId="1D7BA291" w14:textId="77777777" w:rsidR="00283C80" w:rsidRPr="0095250E" w:rsidRDefault="00283C80" w:rsidP="00283C80">
      <w:pPr>
        <w:pStyle w:val="PL"/>
      </w:pPr>
      <w:r w:rsidRPr="0095250E">
        <w:t>}</w:t>
      </w:r>
    </w:p>
    <w:p w14:paraId="2B18563D" w14:textId="77777777" w:rsidR="00283C80" w:rsidRPr="0095250E" w:rsidRDefault="00283C80" w:rsidP="00283C80">
      <w:pPr>
        <w:pStyle w:val="PL"/>
      </w:pPr>
    </w:p>
    <w:p w14:paraId="5FB13986" w14:textId="77777777" w:rsidR="00283C80" w:rsidRPr="0095250E" w:rsidRDefault="00283C80" w:rsidP="00283C80">
      <w:pPr>
        <w:pStyle w:val="PL"/>
      </w:pPr>
      <w:r w:rsidRPr="0095250E">
        <w:t xml:space="preserve">BandCombination-UplinkTxSwitch-v16e0 ::= </w:t>
      </w:r>
      <w:r w:rsidRPr="0095250E">
        <w:rPr>
          <w:color w:val="993366"/>
        </w:rPr>
        <w:t>SEQUENCE</w:t>
      </w:r>
      <w:r w:rsidRPr="0095250E">
        <w:t xml:space="preserve"> {</w:t>
      </w:r>
    </w:p>
    <w:p w14:paraId="2CF8C1F1" w14:textId="77777777" w:rsidR="00283C80" w:rsidRPr="0095250E" w:rsidRDefault="00283C80" w:rsidP="00283C80">
      <w:pPr>
        <w:pStyle w:val="PL"/>
      </w:pPr>
      <w:r w:rsidRPr="0095250E">
        <w:t xml:space="preserve">    bandCombination-v15n0                    BandCombination-v15n0                 </w:t>
      </w:r>
      <w:r w:rsidRPr="0095250E">
        <w:rPr>
          <w:color w:val="993366"/>
        </w:rPr>
        <w:t>OPTIONAL</w:t>
      </w:r>
    </w:p>
    <w:p w14:paraId="5E35027B" w14:textId="77777777" w:rsidR="00283C80" w:rsidRPr="0095250E" w:rsidRDefault="00283C80" w:rsidP="00283C80">
      <w:pPr>
        <w:pStyle w:val="PL"/>
      </w:pPr>
      <w:r w:rsidRPr="0095250E">
        <w:t>}</w:t>
      </w:r>
    </w:p>
    <w:p w14:paraId="32AD10E9" w14:textId="77777777" w:rsidR="00283C80" w:rsidRPr="0095250E" w:rsidRDefault="00283C80" w:rsidP="00283C80">
      <w:pPr>
        <w:pStyle w:val="PL"/>
      </w:pPr>
    </w:p>
    <w:p w14:paraId="346E8786" w14:textId="77777777" w:rsidR="00283C80" w:rsidRPr="0095250E" w:rsidRDefault="00283C80" w:rsidP="00283C80">
      <w:pPr>
        <w:pStyle w:val="PL"/>
      </w:pPr>
      <w:r w:rsidRPr="0095250E">
        <w:t xml:space="preserve">BandCombination-UplinkTxSwitch-v1700 ::= </w:t>
      </w:r>
      <w:r w:rsidRPr="0095250E">
        <w:rPr>
          <w:color w:val="993366"/>
        </w:rPr>
        <w:t>SEQUENCE</w:t>
      </w:r>
      <w:r w:rsidRPr="0095250E">
        <w:t xml:space="preserve"> {</w:t>
      </w:r>
    </w:p>
    <w:p w14:paraId="0F51E118" w14:textId="77777777" w:rsidR="00283C80" w:rsidRPr="0095250E" w:rsidRDefault="00283C80" w:rsidP="00283C80">
      <w:pPr>
        <w:pStyle w:val="PL"/>
      </w:pPr>
      <w:r w:rsidRPr="0095250E">
        <w:t xml:space="preserve">    bandCombination-v1700                    BandCombination-v1700                      </w:t>
      </w:r>
      <w:r w:rsidRPr="0095250E">
        <w:rPr>
          <w:color w:val="993366"/>
        </w:rPr>
        <w:t>OPTIONAL</w:t>
      </w:r>
      <w:r w:rsidRPr="0095250E">
        <w:t>,</w:t>
      </w:r>
    </w:p>
    <w:p w14:paraId="53351F26" w14:textId="77777777" w:rsidR="00283C80" w:rsidRPr="0095250E" w:rsidRDefault="00283C80" w:rsidP="00283C80">
      <w:pPr>
        <w:pStyle w:val="PL"/>
        <w:rPr>
          <w:color w:val="808080"/>
        </w:rPr>
      </w:pPr>
      <w:r w:rsidRPr="0095250E">
        <w:t xml:space="preserve">    </w:t>
      </w:r>
      <w:r w:rsidRPr="0095250E">
        <w:rPr>
          <w:color w:val="808080"/>
        </w:rPr>
        <w:t>-- R4 16-1/16-2/16-3 Dynamic Tx switching between 2CC/3CC 2Tx-2Tx/1Tx-2Tx switching</w:t>
      </w:r>
    </w:p>
    <w:p w14:paraId="37F8CEF2" w14:textId="77777777" w:rsidR="00283C80" w:rsidRPr="0095250E" w:rsidRDefault="00283C80" w:rsidP="00283C80">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5F27E118" w14:textId="77777777" w:rsidR="00283C80" w:rsidRPr="0095250E" w:rsidRDefault="00283C80" w:rsidP="00283C80">
      <w:pPr>
        <w:pStyle w:val="PL"/>
        <w:rPr>
          <w:color w:val="808080"/>
        </w:rPr>
      </w:pPr>
      <w:r w:rsidRPr="0095250E">
        <w:t xml:space="preserve">    </w:t>
      </w:r>
      <w:r w:rsidRPr="0095250E">
        <w:rPr>
          <w:color w:val="808080"/>
        </w:rPr>
        <w:t>-- R4 16-6: UL-MIMO coherence capability for dynamic Tx switching between 2Tx-2Tx switching</w:t>
      </w:r>
    </w:p>
    <w:p w14:paraId="17F344FD" w14:textId="77777777" w:rsidR="00283C80" w:rsidRPr="0095250E" w:rsidRDefault="00283C80" w:rsidP="00283C80">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6AAA6DA2" w14:textId="77777777" w:rsidR="00283C80" w:rsidRPr="0095250E" w:rsidRDefault="00283C80" w:rsidP="00283C80">
      <w:pPr>
        <w:pStyle w:val="PL"/>
      </w:pPr>
      <w:r w:rsidRPr="0095250E">
        <w:t>}</w:t>
      </w:r>
    </w:p>
    <w:p w14:paraId="273CC3E2" w14:textId="77777777" w:rsidR="00283C80" w:rsidRPr="0095250E" w:rsidRDefault="00283C80" w:rsidP="00283C80">
      <w:pPr>
        <w:pStyle w:val="PL"/>
      </w:pPr>
    </w:p>
    <w:p w14:paraId="61337B62" w14:textId="77777777" w:rsidR="00283C80" w:rsidRPr="0095250E" w:rsidRDefault="00283C80" w:rsidP="00283C80">
      <w:pPr>
        <w:pStyle w:val="PL"/>
      </w:pPr>
      <w:r w:rsidRPr="0095250E">
        <w:t xml:space="preserve">BandCombination-UplinkTxSwitch-v1720 ::= </w:t>
      </w:r>
      <w:r w:rsidRPr="0095250E">
        <w:rPr>
          <w:color w:val="993366"/>
        </w:rPr>
        <w:t>SEQUENCE</w:t>
      </w:r>
      <w:r w:rsidRPr="0095250E">
        <w:t xml:space="preserve"> {</w:t>
      </w:r>
    </w:p>
    <w:p w14:paraId="0F1146FB" w14:textId="77777777" w:rsidR="00283C80" w:rsidRPr="0095250E" w:rsidRDefault="00283C80" w:rsidP="00283C80">
      <w:pPr>
        <w:pStyle w:val="PL"/>
      </w:pPr>
      <w:r w:rsidRPr="0095250E">
        <w:t xml:space="preserve">    bandCombination-v1720                    BandCombination-v1720                 </w:t>
      </w:r>
      <w:r w:rsidRPr="0095250E">
        <w:rPr>
          <w:color w:val="993366"/>
        </w:rPr>
        <w:t>OPTIONAL</w:t>
      </w:r>
      <w:r w:rsidRPr="0095250E">
        <w:t>,</w:t>
      </w:r>
    </w:p>
    <w:p w14:paraId="24DCBFA3" w14:textId="77777777" w:rsidR="00283C80" w:rsidRPr="0095250E" w:rsidRDefault="00283C80" w:rsidP="00283C80">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3B08963" w14:textId="77777777" w:rsidR="00283C80" w:rsidRPr="0095250E" w:rsidRDefault="00283C80" w:rsidP="00283C80">
      <w:pPr>
        <w:pStyle w:val="PL"/>
      </w:pPr>
      <w:r w:rsidRPr="0095250E">
        <w:t>}</w:t>
      </w:r>
    </w:p>
    <w:p w14:paraId="66936524" w14:textId="77777777" w:rsidR="00283C80" w:rsidRPr="0095250E" w:rsidRDefault="00283C80" w:rsidP="00283C80">
      <w:pPr>
        <w:pStyle w:val="PL"/>
      </w:pPr>
    </w:p>
    <w:p w14:paraId="3F9C0F8A" w14:textId="77777777" w:rsidR="00283C80" w:rsidRPr="0095250E" w:rsidRDefault="00283C80" w:rsidP="00283C80">
      <w:pPr>
        <w:pStyle w:val="PL"/>
      </w:pPr>
      <w:r w:rsidRPr="0095250E">
        <w:t xml:space="preserve">BandCombination-UplinkTxSwitch-v1730 ::= </w:t>
      </w:r>
      <w:r w:rsidRPr="0095250E">
        <w:rPr>
          <w:color w:val="993366"/>
        </w:rPr>
        <w:t>SEQUENCE</w:t>
      </w:r>
      <w:r w:rsidRPr="0095250E">
        <w:t xml:space="preserve"> {</w:t>
      </w:r>
    </w:p>
    <w:p w14:paraId="610CE577" w14:textId="77777777" w:rsidR="00283C80" w:rsidRPr="0095250E" w:rsidRDefault="00283C80" w:rsidP="00283C80">
      <w:pPr>
        <w:pStyle w:val="PL"/>
      </w:pPr>
      <w:r w:rsidRPr="0095250E">
        <w:t xml:space="preserve">    bandCombination-v1730                    BandCombination-v1730                 </w:t>
      </w:r>
      <w:r w:rsidRPr="0095250E">
        <w:rPr>
          <w:color w:val="993366"/>
        </w:rPr>
        <w:t>OPTIONAL</w:t>
      </w:r>
    </w:p>
    <w:p w14:paraId="46CBF93F" w14:textId="77777777" w:rsidR="00283C80" w:rsidRPr="0095250E" w:rsidRDefault="00283C80" w:rsidP="00283C80">
      <w:pPr>
        <w:pStyle w:val="PL"/>
      </w:pPr>
      <w:r w:rsidRPr="0095250E">
        <w:t>}</w:t>
      </w:r>
    </w:p>
    <w:p w14:paraId="1A25B8C3" w14:textId="77777777" w:rsidR="00283C80" w:rsidRPr="0095250E" w:rsidRDefault="00283C80" w:rsidP="00283C80">
      <w:pPr>
        <w:pStyle w:val="PL"/>
      </w:pPr>
    </w:p>
    <w:p w14:paraId="342DC045" w14:textId="77777777" w:rsidR="00283C80" w:rsidRPr="0095250E" w:rsidRDefault="00283C80" w:rsidP="00283C80">
      <w:pPr>
        <w:pStyle w:val="PL"/>
      </w:pPr>
      <w:r w:rsidRPr="0095250E">
        <w:t xml:space="preserve">BandCombination-UplinkTxSwitch-v1740 ::= </w:t>
      </w:r>
      <w:r w:rsidRPr="0095250E">
        <w:rPr>
          <w:color w:val="993366"/>
        </w:rPr>
        <w:t>SEQUENCE</w:t>
      </w:r>
      <w:r w:rsidRPr="0095250E">
        <w:t xml:space="preserve"> {</w:t>
      </w:r>
    </w:p>
    <w:p w14:paraId="5A35F014" w14:textId="77777777" w:rsidR="00283C80" w:rsidRPr="0095250E" w:rsidRDefault="00283C80" w:rsidP="00283C80">
      <w:pPr>
        <w:pStyle w:val="PL"/>
      </w:pPr>
      <w:r w:rsidRPr="0095250E">
        <w:t xml:space="preserve">    bandCombination-v1740                    BandCombination-v1740                 </w:t>
      </w:r>
      <w:r w:rsidRPr="0095250E">
        <w:rPr>
          <w:color w:val="993366"/>
        </w:rPr>
        <w:t>OPTIONAL</w:t>
      </w:r>
    </w:p>
    <w:p w14:paraId="62482760" w14:textId="77777777" w:rsidR="00283C80" w:rsidRPr="0095250E" w:rsidRDefault="00283C80" w:rsidP="00283C80">
      <w:pPr>
        <w:pStyle w:val="PL"/>
      </w:pPr>
      <w:r w:rsidRPr="0095250E">
        <w:t>}</w:t>
      </w:r>
    </w:p>
    <w:p w14:paraId="051B6E3D" w14:textId="77777777" w:rsidR="00283C80" w:rsidRPr="0095250E" w:rsidRDefault="00283C80" w:rsidP="00283C80">
      <w:pPr>
        <w:pStyle w:val="PL"/>
      </w:pPr>
    </w:p>
    <w:p w14:paraId="0860BDE8" w14:textId="77777777" w:rsidR="00283C80" w:rsidRPr="0095250E" w:rsidRDefault="00283C80" w:rsidP="00283C80">
      <w:pPr>
        <w:pStyle w:val="PL"/>
      </w:pPr>
      <w:r w:rsidRPr="0095250E">
        <w:t xml:space="preserve">BandCombination-UplinkTxSwitch-v1760 ::= </w:t>
      </w:r>
      <w:r w:rsidRPr="0095250E">
        <w:rPr>
          <w:color w:val="993366"/>
        </w:rPr>
        <w:t>SEQUENCE</w:t>
      </w:r>
      <w:r w:rsidRPr="0095250E">
        <w:t xml:space="preserve"> {</w:t>
      </w:r>
    </w:p>
    <w:p w14:paraId="0262130D" w14:textId="77777777" w:rsidR="00283C80" w:rsidRPr="0095250E" w:rsidRDefault="00283C80" w:rsidP="00283C80">
      <w:pPr>
        <w:pStyle w:val="PL"/>
      </w:pPr>
      <w:r w:rsidRPr="0095250E">
        <w:t xml:space="preserve">    bandCombination-v1760                    BandCombination-v1760                 </w:t>
      </w:r>
      <w:r w:rsidRPr="0095250E">
        <w:rPr>
          <w:color w:val="993366"/>
        </w:rPr>
        <w:t>OPTIONAL</w:t>
      </w:r>
    </w:p>
    <w:p w14:paraId="07817BD2" w14:textId="77777777" w:rsidR="00283C80" w:rsidRPr="0095250E" w:rsidRDefault="00283C80" w:rsidP="00283C80">
      <w:pPr>
        <w:pStyle w:val="PL"/>
      </w:pPr>
      <w:r w:rsidRPr="0095250E">
        <w:t>}</w:t>
      </w:r>
    </w:p>
    <w:p w14:paraId="0D77CD35" w14:textId="77777777" w:rsidR="00283C80" w:rsidRPr="0095250E" w:rsidRDefault="00283C80" w:rsidP="00283C80">
      <w:pPr>
        <w:pStyle w:val="PL"/>
      </w:pPr>
    </w:p>
    <w:p w14:paraId="48083147" w14:textId="77777777" w:rsidR="00283C80" w:rsidRPr="0095250E" w:rsidRDefault="00283C80" w:rsidP="00283C80">
      <w:pPr>
        <w:pStyle w:val="PL"/>
      </w:pPr>
      <w:r w:rsidRPr="0095250E">
        <w:t xml:space="preserve">BandCombination-UplinkTxSwitch-v1770 ::= </w:t>
      </w:r>
      <w:r w:rsidRPr="0095250E">
        <w:rPr>
          <w:color w:val="993366"/>
        </w:rPr>
        <w:t>SEQUENCE</w:t>
      </w:r>
      <w:r w:rsidRPr="0095250E">
        <w:t xml:space="preserve"> {</w:t>
      </w:r>
    </w:p>
    <w:p w14:paraId="7D5742E0" w14:textId="77777777" w:rsidR="00283C80" w:rsidRPr="0095250E" w:rsidRDefault="00283C80" w:rsidP="00283C80">
      <w:pPr>
        <w:pStyle w:val="PL"/>
      </w:pPr>
      <w:r w:rsidRPr="0095250E">
        <w:t xml:space="preserve">    bandCombination-v1770                    BandCombination-v1770                 </w:t>
      </w:r>
      <w:r w:rsidRPr="0095250E">
        <w:rPr>
          <w:color w:val="993366"/>
        </w:rPr>
        <w:t>OPTIONAL</w:t>
      </w:r>
    </w:p>
    <w:p w14:paraId="17AD77E0" w14:textId="77777777" w:rsidR="00283C80" w:rsidRPr="0095250E" w:rsidRDefault="00283C80" w:rsidP="00283C80">
      <w:pPr>
        <w:pStyle w:val="PL"/>
      </w:pPr>
      <w:r w:rsidRPr="0095250E">
        <w:t>}</w:t>
      </w:r>
    </w:p>
    <w:p w14:paraId="74DC8073" w14:textId="77777777" w:rsidR="00283C80" w:rsidRPr="0095250E" w:rsidRDefault="00283C80" w:rsidP="00283C80">
      <w:pPr>
        <w:pStyle w:val="PL"/>
      </w:pPr>
    </w:p>
    <w:p w14:paraId="4A389ED5" w14:textId="77777777" w:rsidR="00283C80" w:rsidRPr="0095250E" w:rsidRDefault="00283C80" w:rsidP="00283C80">
      <w:pPr>
        <w:pStyle w:val="PL"/>
      </w:pPr>
      <w:r w:rsidRPr="0095250E">
        <w:t xml:space="preserve">BandCombination-UplinkTxSwitch-v1800 ::=     </w:t>
      </w:r>
      <w:r w:rsidRPr="0095250E">
        <w:rPr>
          <w:color w:val="993366"/>
        </w:rPr>
        <w:t>SEQUENCE</w:t>
      </w:r>
      <w:r w:rsidRPr="0095250E">
        <w:t xml:space="preserve"> {</w:t>
      </w:r>
    </w:p>
    <w:p w14:paraId="7932304F" w14:textId="77777777" w:rsidR="00283C80" w:rsidRPr="0095250E" w:rsidRDefault="00283C80" w:rsidP="00283C80">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15744C39" w14:textId="77777777" w:rsidR="00283C80" w:rsidRPr="0095250E" w:rsidRDefault="00283C80" w:rsidP="00283C80">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299CF48F" w14:textId="77777777" w:rsidR="00283C80" w:rsidRPr="0095250E" w:rsidRDefault="00283C80" w:rsidP="00283C80">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055EE13A" w14:textId="77777777" w:rsidR="00283C80" w:rsidRPr="0095250E" w:rsidRDefault="00283C80" w:rsidP="00283C80">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23F3284B" w14:textId="77777777" w:rsidR="00283C80" w:rsidRPr="0095250E" w:rsidRDefault="00283C80" w:rsidP="00283C80">
      <w:pPr>
        <w:pStyle w:val="PL"/>
      </w:pPr>
      <w:r w:rsidRPr="0095250E">
        <w:t xml:space="preserve">                                                               UplinkTxSwitchingAdditionalPeriodDualUL-r18                     </w:t>
      </w:r>
      <w:r w:rsidRPr="0095250E">
        <w:rPr>
          <w:color w:val="993366"/>
        </w:rPr>
        <w:t>OPTIONAL</w:t>
      </w:r>
    </w:p>
    <w:p w14:paraId="425D7DE4" w14:textId="77777777" w:rsidR="00283C80" w:rsidRPr="0095250E" w:rsidRDefault="00283C80" w:rsidP="00283C80">
      <w:pPr>
        <w:pStyle w:val="PL"/>
      </w:pPr>
      <w:r w:rsidRPr="0095250E">
        <w:t>}</w:t>
      </w:r>
    </w:p>
    <w:p w14:paraId="17B379F5" w14:textId="77777777" w:rsidR="00283C80" w:rsidRPr="0095250E" w:rsidRDefault="00283C80" w:rsidP="00283C80">
      <w:pPr>
        <w:pStyle w:val="PL"/>
      </w:pPr>
    </w:p>
    <w:p w14:paraId="5B5A7595" w14:textId="77777777" w:rsidR="00283C80" w:rsidRPr="0095250E" w:rsidRDefault="00283C80" w:rsidP="00283C80">
      <w:pPr>
        <w:pStyle w:val="PL"/>
      </w:pPr>
      <w:r w:rsidRPr="0095250E">
        <w:t xml:space="preserve">ULTxSwitchingBandPair-r16 ::=       </w:t>
      </w:r>
      <w:r w:rsidRPr="0095250E">
        <w:rPr>
          <w:color w:val="993366"/>
        </w:rPr>
        <w:t>SEQUENCE</w:t>
      </w:r>
      <w:r w:rsidRPr="0095250E">
        <w:t xml:space="preserve"> {</w:t>
      </w:r>
    </w:p>
    <w:p w14:paraId="385DBD35" w14:textId="77777777" w:rsidR="00283C80" w:rsidRPr="0095250E" w:rsidRDefault="00283C80" w:rsidP="00283C80">
      <w:pPr>
        <w:pStyle w:val="PL"/>
      </w:pPr>
      <w:r w:rsidRPr="0095250E">
        <w:t xml:space="preserve">    bandIndexUL1-r16                    </w:t>
      </w:r>
      <w:r w:rsidRPr="0095250E">
        <w:rPr>
          <w:color w:val="993366"/>
        </w:rPr>
        <w:t>INTEGER</w:t>
      </w:r>
      <w:r w:rsidRPr="0095250E">
        <w:t>(1..maxSimultaneousBands),</w:t>
      </w:r>
    </w:p>
    <w:p w14:paraId="7F305931" w14:textId="77777777" w:rsidR="00283C80" w:rsidRPr="0095250E" w:rsidRDefault="00283C80" w:rsidP="00283C80">
      <w:pPr>
        <w:pStyle w:val="PL"/>
      </w:pPr>
      <w:r w:rsidRPr="0095250E">
        <w:t xml:space="preserve">    bandIndexUL2-r16                    </w:t>
      </w:r>
      <w:r w:rsidRPr="0095250E">
        <w:rPr>
          <w:color w:val="993366"/>
        </w:rPr>
        <w:t>INTEGER</w:t>
      </w:r>
      <w:r w:rsidRPr="0095250E">
        <w:t>(1..maxSimultaneousBands),</w:t>
      </w:r>
    </w:p>
    <w:p w14:paraId="7CDA9CD1" w14:textId="77777777" w:rsidR="00283C80" w:rsidRPr="0095250E" w:rsidRDefault="00283C80" w:rsidP="00283C80">
      <w:pPr>
        <w:pStyle w:val="PL"/>
      </w:pPr>
      <w:r w:rsidRPr="0095250E">
        <w:t xml:space="preserve">    uplinkTxSwitchingPeriod-r16         </w:t>
      </w:r>
      <w:r w:rsidRPr="0095250E">
        <w:rPr>
          <w:color w:val="993366"/>
        </w:rPr>
        <w:t>ENUMERATED</w:t>
      </w:r>
      <w:r w:rsidRPr="0095250E">
        <w:t xml:space="preserve"> {n35us, n140us, n210us},</w:t>
      </w:r>
    </w:p>
    <w:p w14:paraId="69BEED0B" w14:textId="77777777" w:rsidR="00283C80" w:rsidRPr="0095250E" w:rsidRDefault="00283C80" w:rsidP="00283C80">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5C98A738" w14:textId="77777777" w:rsidR="00283C80" w:rsidRPr="0095250E" w:rsidRDefault="00283C80" w:rsidP="00283C80">
      <w:pPr>
        <w:pStyle w:val="PL"/>
      </w:pPr>
      <w:r w:rsidRPr="0095250E">
        <w:t>}</w:t>
      </w:r>
    </w:p>
    <w:p w14:paraId="67540295" w14:textId="77777777" w:rsidR="00283C80" w:rsidRPr="0095250E" w:rsidRDefault="00283C80" w:rsidP="00283C80">
      <w:pPr>
        <w:pStyle w:val="PL"/>
      </w:pPr>
    </w:p>
    <w:p w14:paraId="1CF3F5E8" w14:textId="77777777" w:rsidR="00283C80" w:rsidRPr="0095250E" w:rsidRDefault="00283C80" w:rsidP="00283C80">
      <w:pPr>
        <w:pStyle w:val="PL"/>
      </w:pPr>
      <w:r w:rsidRPr="0095250E">
        <w:t xml:space="preserve">ULTxSwitchingBandPair-v1700 ::=     </w:t>
      </w:r>
      <w:r w:rsidRPr="0095250E">
        <w:rPr>
          <w:color w:val="993366"/>
        </w:rPr>
        <w:t>SEQUENCE</w:t>
      </w:r>
      <w:r w:rsidRPr="0095250E">
        <w:t xml:space="preserve"> {</w:t>
      </w:r>
    </w:p>
    <w:p w14:paraId="562D8EB6" w14:textId="77777777" w:rsidR="00283C80" w:rsidRPr="0095250E" w:rsidRDefault="00283C80" w:rsidP="00283C80">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2CC8B642" w14:textId="77777777" w:rsidR="00283C80" w:rsidRPr="0095250E" w:rsidRDefault="00283C80" w:rsidP="00283C80">
      <w:pPr>
        <w:pStyle w:val="PL"/>
      </w:pPr>
      <w:r w:rsidRPr="0095250E">
        <w:t>}</w:t>
      </w:r>
    </w:p>
    <w:p w14:paraId="2B04C929" w14:textId="77777777" w:rsidR="00283C80" w:rsidRPr="0095250E" w:rsidRDefault="00283C80" w:rsidP="00283C80">
      <w:pPr>
        <w:pStyle w:val="PL"/>
      </w:pPr>
    </w:p>
    <w:p w14:paraId="71A5F2CC" w14:textId="77777777" w:rsidR="00283C80" w:rsidRPr="0095250E" w:rsidRDefault="00283C80" w:rsidP="00283C80">
      <w:pPr>
        <w:pStyle w:val="PL"/>
      </w:pPr>
      <w:r w:rsidRPr="0095250E">
        <w:t xml:space="preserve">ULTxSwitchingBandPair-r18 ::=                             </w:t>
      </w:r>
      <w:r w:rsidRPr="0095250E">
        <w:rPr>
          <w:color w:val="993366"/>
        </w:rPr>
        <w:t>SEQUENCE</w:t>
      </w:r>
      <w:r w:rsidRPr="0095250E">
        <w:t xml:space="preserve"> {</w:t>
      </w:r>
    </w:p>
    <w:p w14:paraId="06607233" w14:textId="77777777" w:rsidR="00283C80" w:rsidRPr="0095250E" w:rsidRDefault="00283C80" w:rsidP="00283C80">
      <w:pPr>
        <w:pStyle w:val="PL"/>
      </w:pPr>
      <w:r w:rsidRPr="0095250E">
        <w:t xml:space="preserve">    bandCombination-v1800                                      BandCombination-v1800                                        </w:t>
      </w:r>
      <w:r w:rsidRPr="0095250E">
        <w:rPr>
          <w:color w:val="993366"/>
        </w:rPr>
        <w:t>OPTIONAL</w:t>
      </w:r>
      <w:r w:rsidRPr="0095250E">
        <w:t>,</w:t>
      </w:r>
    </w:p>
    <w:p w14:paraId="3D09CC32" w14:textId="77777777" w:rsidR="00283C80" w:rsidRPr="0095250E" w:rsidRDefault="00283C80" w:rsidP="00283C80">
      <w:pPr>
        <w:pStyle w:val="PL"/>
      </w:pPr>
      <w:r w:rsidRPr="0095250E">
        <w:t xml:space="preserve">    bandIndexUL1-r18                                           </w:t>
      </w:r>
      <w:r w:rsidRPr="0095250E">
        <w:rPr>
          <w:color w:val="993366"/>
        </w:rPr>
        <w:t>INTEGER</w:t>
      </w:r>
      <w:r w:rsidRPr="0095250E">
        <w:t>(1..maxSimultaneousBands),</w:t>
      </w:r>
    </w:p>
    <w:p w14:paraId="3BEB6073" w14:textId="77777777" w:rsidR="00283C80" w:rsidRPr="0095250E" w:rsidRDefault="00283C80" w:rsidP="00283C80">
      <w:pPr>
        <w:pStyle w:val="PL"/>
      </w:pPr>
      <w:r w:rsidRPr="0095250E">
        <w:t xml:space="preserve">    bandIndexUL2-r18                                           </w:t>
      </w:r>
      <w:r w:rsidRPr="0095250E">
        <w:rPr>
          <w:color w:val="993366"/>
        </w:rPr>
        <w:t>INTEGER</w:t>
      </w:r>
      <w:r w:rsidRPr="0095250E">
        <w:t>(1..maxSimultaneousBands),</w:t>
      </w:r>
    </w:p>
    <w:p w14:paraId="4FDFDDCA" w14:textId="77777777" w:rsidR="00283C80" w:rsidRPr="0095250E" w:rsidRDefault="00283C80" w:rsidP="00283C80">
      <w:pPr>
        <w:pStyle w:val="PL"/>
      </w:pPr>
      <w:r w:rsidRPr="0095250E">
        <w:t xml:space="preserve">    uplinkTxSwitchingOptionForBandPair-r18                     </w:t>
      </w:r>
      <w:r w:rsidRPr="0095250E">
        <w:rPr>
          <w:color w:val="993366"/>
        </w:rPr>
        <w:t>ENUMERATED</w:t>
      </w:r>
      <w:r w:rsidRPr="0095250E">
        <w:t xml:space="preserve"> {switchedUL, dualUL, both},</w:t>
      </w:r>
    </w:p>
    <w:p w14:paraId="5A4C6932" w14:textId="77777777" w:rsidR="00283C80" w:rsidRPr="0095250E" w:rsidRDefault="00283C80" w:rsidP="00283C80">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406C82B3" w14:textId="77777777" w:rsidR="00283C80" w:rsidRPr="0095250E" w:rsidRDefault="00283C80" w:rsidP="00283C80">
      <w:pPr>
        <w:pStyle w:val="PL"/>
      </w:pPr>
      <w:r w:rsidRPr="0095250E">
        <w:t xml:space="preserve">    uplinkTxSwitchingPeriodForBandPair-r18                     </w:t>
      </w:r>
      <w:r w:rsidRPr="0095250E">
        <w:rPr>
          <w:color w:val="993366"/>
        </w:rPr>
        <w:t>SEQUENCE</w:t>
      </w:r>
      <w:r w:rsidRPr="0095250E">
        <w:t xml:space="preserve"> {</w:t>
      </w:r>
    </w:p>
    <w:p w14:paraId="1DDED735" w14:textId="77777777" w:rsidR="00283C80" w:rsidRPr="0095250E" w:rsidRDefault="00283C80" w:rsidP="00283C80">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08F2DF5A" w14:textId="77777777" w:rsidR="00283C80" w:rsidRPr="0095250E" w:rsidRDefault="00283C80" w:rsidP="00283C80">
      <w:pPr>
        <w:pStyle w:val="PL"/>
      </w:pPr>
      <w:r w:rsidRPr="0095250E">
        <w:t xml:space="preserve">          switchingPeriodFor1T-r18                                 </w:t>
      </w:r>
      <w:r w:rsidRPr="0095250E">
        <w:rPr>
          <w:color w:val="993366"/>
        </w:rPr>
        <w:t>ENUMERATED</w:t>
      </w:r>
      <w:r w:rsidRPr="0095250E">
        <w:t xml:space="preserve"> {n35us, n140us, n210us}</w:t>
      </w:r>
    </w:p>
    <w:p w14:paraId="686F4407" w14:textId="77777777" w:rsidR="00283C80" w:rsidRPr="0095250E" w:rsidRDefault="00283C80" w:rsidP="00283C80">
      <w:pPr>
        <w:pStyle w:val="PL"/>
      </w:pPr>
      <w:r w:rsidRPr="0095250E">
        <w:t xml:space="preserve">    },</w:t>
      </w:r>
    </w:p>
    <w:p w14:paraId="0F91B390" w14:textId="77777777" w:rsidR="00283C80" w:rsidRPr="0095250E" w:rsidRDefault="00283C80" w:rsidP="00283C80">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A247D1" w14:textId="77777777" w:rsidR="00283C80" w:rsidRPr="0095250E" w:rsidRDefault="00283C80" w:rsidP="00283C80">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63AA1915" w14:textId="77777777" w:rsidR="00283C80" w:rsidRPr="0095250E" w:rsidRDefault="00283C80" w:rsidP="00283C80">
      <w:pPr>
        <w:pStyle w:val="PL"/>
      </w:pPr>
      <w:r w:rsidRPr="0095250E">
        <w:t xml:space="preserve">                                                                         SwitchingPeriodUnaffectedBandDualUL-r18            </w:t>
      </w:r>
      <w:r w:rsidRPr="0095250E">
        <w:rPr>
          <w:color w:val="993366"/>
        </w:rPr>
        <w:t>OPTIONAL</w:t>
      </w:r>
    </w:p>
    <w:p w14:paraId="0F9113A6" w14:textId="77777777" w:rsidR="00283C80" w:rsidRPr="0095250E" w:rsidRDefault="00283C80" w:rsidP="00283C80">
      <w:pPr>
        <w:pStyle w:val="PL"/>
      </w:pPr>
      <w:r w:rsidRPr="0095250E">
        <w:t>}</w:t>
      </w:r>
    </w:p>
    <w:p w14:paraId="4BAB72B0" w14:textId="77777777" w:rsidR="00283C80" w:rsidRPr="0095250E" w:rsidRDefault="00283C80" w:rsidP="00283C80">
      <w:pPr>
        <w:pStyle w:val="PL"/>
      </w:pPr>
    </w:p>
    <w:p w14:paraId="0B5BAA4C" w14:textId="77777777" w:rsidR="00283C80" w:rsidRPr="0095250E" w:rsidRDefault="00283C80" w:rsidP="00283C80">
      <w:pPr>
        <w:pStyle w:val="PL"/>
      </w:pPr>
      <w:r w:rsidRPr="0095250E">
        <w:t xml:space="preserve">UplinkTxSwitchingBandParameters-v1700 ::=                 </w:t>
      </w:r>
      <w:r w:rsidRPr="0095250E">
        <w:rPr>
          <w:color w:val="993366"/>
        </w:rPr>
        <w:t>SEQUENCE</w:t>
      </w:r>
      <w:r w:rsidRPr="0095250E">
        <w:t xml:space="preserve"> {</w:t>
      </w:r>
    </w:p>
    <w:p w14:paraId="56A0EFB6" w14:textId="77777777" w:rsidR="00283C80" w:rsidRPr="0095250E" w:rsidRDefault="00283C80" w:rsidP="00283C80">
      <w:pPr>
        <w:pStyle w:val="PL"/>
      </w:pPr>
      <w:r w:rsidRPr="0095250E">
        <w:t xml:space="preserve">    bandIndex-r17                                              </w:t>
      </w:r>
      <w:r w:rsidRPr="0095250E">
        <w:rPr>
          <w:color w:val="993366"/>
        </w:rPr>
        <w:t>INTEGER</w:t>
      </w:r>
      <w:r w:rsidRPr="0095250E">
        <w:t>(1..maxSimultaneousBands),</w:t>
      </w:r>
    </w:p>
    <w:p w14:paraId="77190B9B" w14:textId="77777777" w:rsidR="00283C80" w:rsidRPr="0095250E" w:rsidRDefault="00283C80" w:rsidP="00283C80">
      <w:pPr>
        <w:pStyle w:val="PL"/>
      </w:pPr>
      <w:r w:rsidRPr="0095250E">
        <w:t xml:space="preserve">    uplinkTxSwitching2T2T-PUSCH-TransCoherence-r17             </w:t>
      </w:r>
      <w:r w:rsidRPr="0095250E">
        <w:rPr>
          <w:color w:val="993366"/>
        </w:rPr>
        <w:t>ENUMERATED</w:t>
      </w:r>
      <w:r w:rsidRPr="0095250E">
        <w:t xml:space="preserve"> {nonCoherent, fullCoherent}                       </w:t>
      </w:r>
      <w:r w:rsidRPr="0095250E">
        <w:rPr>
          <w:color w:val="993366"/>
        </w:rPr>
        <w:t>OPTIONAL</w:t>
      </w:r>
    </w:p>
    <w:p w14:paraId="16DF2821" w14:textId="77777777" w:rsidR="00283C80" w:rsidRPr="0095250E" w:rsidRDefault="00283C80" w:rsidP="00283C80">
      <w:pPr>
        <w:pStyle w:val="PL"/>
      </w:pPr>
      <w:r w:rsidRPr="0095250E">
        <w:t>}</w:t>
      </w:r>
    </w:p>
    <w:p w14:paraId="0A134658" w14:textId="77777777" w:rsidR="00283C80" w:rsidRPr="0095250E" w:rsidRDefault="00283C80" w:rsidP="00283C80">
      <w:pPr>
        <w:pStyle w:val="PL"/>
      </w:pPr>
    </w:p>
    <w:p w14:paraId="207E54F8" w14:textId="77777777" w:rsidR="00283C80" w:rsidRPr="0095250E" w:rsidRDefault="00283C80" w:rsidP="00283C80">
      <w:pPr>
        <w:pStyle w:val="PL"/>
      </w:pPr>
      <w:r w:rsidRPr="0095250E">
        <w:t xml:space="preserve">UplinkTxSwitchingAdditionalPeriodDualUL-r18::=            </w:t>
      </w:r>
      <w:r w:rsidRPr="0095250E">
        <w:rPr>
          <w:color w:val="993366"/>
        </w:rPr>
        <w:t>SEQUENCE</w:t>
      </w:r>
      <w:r w:rsidRPr="0095250E">
        <w:t xml:space="preserve"> {</w:t>
      </w:r>
    </w:p>
    <w:p w14:paraId="298E6E02" w14:textId="77777777" w:rsidR="00283C80" w:rsidRPr="0095250E" w:rsidRDefault="00283C80" w:rsidP="00283C80">
      <w:pPr>
        <w:pStyle w:val="PL"/>
      </w:pPr>
      <w:r w:rsidRPr="0095250E">
        <w:t xml:space="preserve">    uplinkTxSwitchingBetweenBandPairs-r18                     </w:t>
      </w:r>
      <w:r w:rsidRPr="0095250E">
        <w:rPr>
          <w:color w:val="993366"/>
        </w:rPr>
        <w:t>SEQUENCE</w:t>
      </w:r>
      <w:r w:rsidRPr="0095250E">
        <w:t xml:space="preserve"> {</w:t>
      </w:r>
    </w:p>
    <w:p w14:paraId="581F1A3E" w14:textId="77777777" w:rsidR="00283C80" w:rsidRPr="0095250E" w:rsidRDefault="00283C80" w:rsidP="00283C80">
      <w:pPr>
        <w:pStyle w:val="PL"/>
      </w:pPr>
      <w:r w:rsidRPr="0095250E">
        <w:t xml:space="preserve">        bandPairIndex1-r18                                        </w:t>
      </w:r>
      <w:r w:rsidRPr="0095250E">
        <w:rPr>
          <w:color w:val="993366"/>
        </w:rPr>
        <w:t>INTEGER</w:t>
      </w:r>
      <w:r w:rsidRPr="0095250E">
        <w:t>(1.. maxULTxSwitchingBandPairs),</w:t>
      </w:r>
    </w:p>
    <w:p w14:paraId="3C3E9C5B" w14:textId="77777777" w:rsidR="00283C80" w:rsidRPr="0095250E" w:rsidRDefault="00283C80" w:rsidP="00283C80">
      <w:pPr>
        <w:pStyle w:val="PL"/>
      </w:pPr>
      <w:r w:rsidRPr="0095250E">
        <w:t xml:space="preserve">        anotherBandPairOrBand-r18                                 </w:t>
      </w:r>
      <w:r w:rsidRPr="0095250E">
        <w:rPr>
          <w:color w:val="993366"/>
        </w:rPr>
        <w:t>CHOICE</w:t>
      </w:r>
      <w:r w:rsidRPr="0095250E">
        <w:t xml:space="preserve"> {</w:t>
      </w:r>
    </w:p>
    <w:p w14:paraId="4901351C" w14:textId="77777777" w:rsidR="00283C80" w:rsidRPr="0095250E" w:rsidRDefault="00283C80" w:rsidP="00283C80">
      <w:pPr>
        <w:pStyle w:val="PL"/>
      </w:pPr>
      <w:r w:rsidRPr="0095250E">
        <w:t xml:space="preserve">            bandPairIndex2-r18                                        </w:t>
      </w:r>
      <w:r w:rsidRPr="0095250E">
        <w:rPr>
          <w:color w:val="993366"/>
        </w:rPr>
        <w:t>INTEGER</w:t>
      </w:r>
      <w:r w:rsidRPr="0095250E">
        <w:t>(1.. maxULTxSwitchingBandPairs),</w:t>
      </w:r>
    </w:p>
    <w:p w14:paraId="4E5F5C25" w14:textId="77777777" w:rsidR="00283C80" w:rsidRPr="0095250E" w:rsidRDefault="00283C80" w:rsidP="00283C80">
      <w:pPr>
        <w:pStyle w:val="PL"/>
      </w:pPr>
      <w:r w:rsidRPr="0095250E">
        <w:t xml:space="preserve">            bandIndex-r18                                             </w:t>
      </w:r>
      <w:r w:rsidRPr="0095250E">
        <w:rPr>
          <w:color w:val="993366"/>
        </w:rPr>
        <w:t>INTEGER</w:t>
      </w:r>
      <w:r w:rsidRPr="0095250E">
        <w:t>(1..maxSimultaneousBands)</w:t>
      </w:r>
    </w:p>
    <w:p w14:paraId="3B5EE3A3" w14:textId="77777777" w:rsidR="00283C80" w:rsidRPr="0095250E" w:rsidRDefault="00283C80" w:rsidP="00283C80">
      <w:pPr>
        <w:pStyle w:val="PL"/>
      </w:pPr>
      <w:r w:rsidRPr="0095250E">
        <w:t xml:space="preserve">        }</w:t>
      </w:r>
    </w:p>
    <w:p w14:paraId="424FC925" w14:textId="77777777" w:rsidR="00283C80" w:rsidRPr="0095250E" w:rsidRDefault="00283C80" w:rsidP="00283C80">
      <w:pPr>
        <w:pStyle w:val="PL"/>
      </w:pPr>
      <w:r w:rsidRPr="0095250E">
        <w:t xml:space="preserve">    },</w:t>
      </w:r>
    </w:p>
    <w:p w14:paraId="09E45D9F" w14:textId="77777777" w:rsidR="00283C80" w:rsidRPr="0095250E" w:rsidRDefault="00283C80" w:rsidP="00283C80">
      <w:pPr>
        <w:pStyle w:val="PL"/>
      </w:pPr>
      <w:r w:rsidRPr="0095250E">
        <w:t xml:space="preserve">    switchingAdditionalPeriodDualUL-r18                   </w:t>
      </w:r>
      <w:r w:rsidRPr="0095250E">
        <w:rPr>
          <w:color w:val="993366"/>
        </w:rPr>
        <w:t>ENUMERATED</w:t>
      </w:r>
      <w:r w:rsidRPr="0095250E">
        <w:t xml:space="preserve"> {n35us, n140us, n210us}</w:t>
      </w:r>
    </w:p>
    <w:p w14:paraId="18E853B0" w14:textId="77777777" w:rsidR="00283C80" w:rsidRPr="0095250E" w:rsidRDefault="00283C80" w:rsidP="00283C80">
      <w:pPr>
        <w:pStyle w:val="PL"/>
      </w:pPr>
      <w:r w:rsidRPr="0095250E">
        <w:t>}</w:t>
      </w:r>
    </w:p>
    <w:p w14:paraId="23DF3FE3" w14:textId="77777777" w:rsidR="00283C80" w:rsidRPr="0095250E" w:rsidRDefault="00283C80" w:rsidP="00283C80">
      <w:pPr>
        <w:pStyle w:val="PL"/>
      </w:pPr>
    </w:p>
    <w:p w14:paraId="46A29CBD" w14:textId="77777777" w:rsidR="00283C80" w:rsidRPr="0095250E" w:rsidRDefault="00283C80" w:rsidP="00283C80">
      <w:pPr>
        <w:pStyle w:val="PL"/>
      </w:pPr>
      <w:r w:rsidRPr="0095250E">
        <w:t xml:space="preserve">SwitchingPeriodUnaffectedBandDualUL-r18::=                </w:t>
      </w:r>
      <w:r w:rsidRPr="0095250E">
        <w:rPr>
          <w:color w:val="993366"/>
        </w:rPr>
        <w:t>SEQUENCE</w:t>
      </w:r>
      <w:r w:rsidRPr="0095250E">
        <w:t xml:space="preserve"> {</w:t>
      </w:r>
    </w:p>
    <w:p w14:paraId="6763DE1E" w14:textId="77777777" w:rsidR="00283C80" w:rsidRPr="0095250E" w:rsidRDefault="00283C80" w:rsidP="00283C80">
      <w:pPr>
        <w:pStyle w:val="PL"/>
      </w:pPr>
      <w:r w:rsidRPr="0095250E">
        <w:t xml:space="preserve">     bandIndexUnaffected-r18                                   </w:t>
      </w:r>
      <w:r w:rsidRPr="0095250E">
        <w:rPr>
          <w:color w:val="993366"/>
        </w:rPr>
        <w:t>INTEGER</w:t>
      </w:r>
      <w:r w:rsidRPr="0095250E">
        <w:t>(1..maxSimultaneousBands),</w:t>
      </w:r>
    </w:p>
    <w:p w14:paraId="7D4D0E78" w14:textId="77777777" w:rsidR="00283C80" w:rsidRPr="0095250E" w:rsidRDefault="00283C80" w:rsidP="00283C80">
      <w:pPr>
        <w:pStyle w:val="PL"/>
      </w:pPr>
      <w:r w:rsidRPr="0095250E">
        <w:t xml:space="preserve">     periodUnaffectedBandDualUL-r18                            </w:t>
      </w:r>
      <w:r w:rsidRPr="0095250E">
        <w:rPr>
          <w:color w:val="993366"/>
        </w:rPr>
        <w:t>CHOICE</w:t>
      </w:r>
      <w:r w:rsidRPr="0095250E">
        <w:t xml:space="preserve"> {</w:t>
      </w:r>
    </w:p>
    <w:p w14:paraId="10310F2D" w14:textId="77777777" w:rsidR="00283C80" w:rsidRPr="0095250E" w:rsidRDefault="00283C80" w:rsidP="00283C80">
      <w:pPr>
        <w:pStyle w:val="PL"/>
      </w:pPr>
      <w:r w:rsidRPr="0095250E">
        <w:t xml:space="preserve">         maintainedUL-Trans-r18                                    </w:t>
      </w:r>
      <w:r w:rsidRPr="0095250E">
        <w:rPr>
          <w:color w:val="993366"/>
        </w:rPr>
        <w:t>NULL</w:t>
      </w:r>
      <w:r w:rsidRPr="0095250E">
        <w:t>,</w:t>
      </w:r>
    </w:p>
    <w:p w14:paraId="451FF54F" w14:textId="77777777" w:rsidR="00283C80" w:rsidRPr="0095250E" w:rsidRDefault="00283C80" w:rsidP="00283C80">
      <w:pPr>
        <w:pStyle w:val="PL"/>
      </w:pPr>
      <w:r w:rsidRPr="0095250E">
        <w:t xml:space="preserve">         periodOnULBands-r18                                       </w:t>
      </w:r>
      <w:r w:rsidRPr="0095250E">
        <w:rPr>
          <w:color w:val="993366"/>
        </w:rPr>
        <w:t>ENUMERATED</w:t>
      </w:r>
      <w:r w:rsidRPr="0095250E">
        <w:t xml:space="preserve"> {n35us, n140us, n210us}</w:t>
      </w:r>
    </w:p>
    <w:p w14:paraId="7612A7DF" w14:textId="77777777" w:rsidR="00283C80" w:rsidRPr="0095250E" w:rsidRDefault="00283C80" w:rsidP="00283C80">
      <w:pPr>
        <w:pStyle w:val="PL"/>
      </w:pPr>
      <w:r w:rsidRPr="0095250E">
        <w:t xml:space="preserve">     }</w:t>
      </w:r>
    </w:p>
    <w:p w14:paraId="44BEFD7D" w14:textId="77777777" w:rsidR="00283C80" w:rsidRPr="0095250E" w:rsidRDefault="00283C80" w:rsidP="00283C80">
      <w:pPr>
        <w:pStyle w:val="PL"/>
      </w:pPr>
      <w:r w:rsidRPr="0095250E">
        <w:t>}</w:t>
      </w:r>
    </w:p>
    <w:p w14:paraId="6E0F7867" w14:textId="77777777" w:rsidR="00283C80" w:rsidRPr="0095250E" w:rsidRDefault="00283C80" w:rsidP="00283C80">
      <w:pPr>
        <w:pStyle w:val="PL"/>
        <w:rPr>
          <w:rFonts w:eastAsia="等线"/>
        </w:rPr>
      </w:pPr>
    </w:p>
    <w:p w14:paraId="628AF902" w14:textId="77777777" w:rsidR="00283C80" w:rsidRPr="0095250E" w:rsidRDefault="00283C80" w:rsidP="00283C80">
      <w:pPr>
        <w:pStyle w:val="PL"/>
        <w:rPr>
          <w:rFonts w:eastAsia="等线"/>
        </w:rPr>
      </w:pPr>
      <w:r w:rsidRPr="0095250E">
        <w:t xml:space="preserve">CombinationCarrierType-r18 ::=                  </w:t>
      </w:r>
      <w:r w:rsidRPr="0095250E">
        <w:rPr>
          <w:color w:val="993366"/>
        </w:rPr>
        <w:t>SEQUENCE</w:t>
      </w:r>
      <w:r w:rsidRPr="0095250E">
        <w:t xml:space="preserve"> {</w:t>
      </w:r>
    </w:p>
    <w:p w14:paraId="087FA9A8" w14:textId="77777777" w:rsidR="00283C80" w:rsidRPr="0095250E" w:rsidRDefault="00283C80" w:rsidP="00283C80">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249C4309" w14:textId="77777777" w:rsidR="00283C80" w:rsidRPr="0095250E" w:rsidRDefault="00283C80" w:rsidP="00283C80">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19C4822B" w14:textId="77777777" w:rsidR="00283C80" w:rsidRPr="0095250E" w:rsidRDefault="00283C80" w:rsidP="00283C80">
      <w:pPr>
        <w:pStyle w:val="PL"/>
      </w:pPr>
      <w:r w:rsidRPr="0095250E">
        <w:t>}</w:t>
      </w:r>
    </w:p>
    <w:p w14:paraId="22C2738E" w14:textId="77777777" w:rsidR="00283C80" w:rsidRPr="0095250E" w:rsidRDefault="00283C80" w:rsidP="00283C80">
      <w:pPr>
        <w:pStyle w:val="PL"/>
      </w:pPr>
    </w:p>
    <w:p w14:paraId="18D7D073" w14:textId="77777777" w:rsidR="00283C80" w:rsidRPr="0095250E" w:rsidRDefault="00283C80" w:rsidP="00283C80">
      <w:pPr>
        <w:pStyle w:val="PL"/>
      </w:pPr>
      <w:r w:rsidRPr="0095250E">
        <w:t xml:space="preserve">BandParameters ::=                      </w:t>
      </w:r>
      <w:r w:rsidRPr="0095250E">
        <w:rPr>
          <w:color w:val="993366"/>
        </w:rPr>
        <w:t>CHOICE</w:t>
      </w:r>
      <w:r w:rsidRPr="0095250E">
        <w:t xml:space="preserve"> {</w:t>
      </w:r>
    </w:p>
    <w:p w14:paraId="2A6498A8" w14:textId="77777777" w:rsidR="00283C80" w:rsidRPr="0095250E" w:rsidRDefault="00283C80" w:rsidP="00283C80">
      <w:pPr>
        <w:pStyle w:val="PL"/>
      </w:pPr>
      <w:r w:rsidRPr="0095250E">
        <w:t xml:space="preserve">    eutra                               </w:t>
      </w:r>
      <w:r w:rsidRPr="0095250E">
        <w:rPr>
          <w:color w:val="993366"/>
        </w:rPr>
        <w:t>SEQUENCE</w:t>
      </w:r>
      <w:r w:rsidRPr="0095250E">
        <w:t xml:space="preserve"> {</w:t>
      </w:r>
    </w:p>
    <w:p w14:paraId="70412671" w14:textId="77777777" w:rsidR="00283C80" w:rsidRPr="0095250E" w:rsidRDefault="00283C80" w:rsidP="00283C80">
      <w:pPr>
        <w:pStyle w:val="PL"/>
      </w:pPr>
      <w:r w:rsidRPr="0095250E">
        <w:t xml:space="preserve">        bandEUTRA                           FreqBandIndicatorEUTRA,</w:t>
      </w:r>
    </w:p>
    <w:p w14:paraId="0E6CACD9" w14:textId="77777777" w:rsidR="00283C80" w:rsidRPr="0095250E" w:rsidRDefault="00283C80" w:rsidP="00283C80">
      <w:pPr>
        <w:pStyle w:val="PL"/>
      </w:pPr>
      <w:r w:rsidRPr="0095250E">
        <w:t xml:space="preserve">        ca-BandwidthClassDL-EUTRA           CA-BandwidthClassEUTRA                 </w:t>
      </w:r>
      <w:r w:rsidRPr="0095250E">
        <w:rPr>
          <w:color w:val="993366"/>
        </w:rPr>
        <w:t>OPTIONAL</w:t>
      </w:r>
      <w:r w:rsidRPr="0095250E">
        <w:t>,</w:t>
      </w:r>
    </w:p>
    <w:p w14:paraId="7A2FB49B" w14:textId="77777777" w:rsidR="00283C80" w:rsidRPr="0095250E" w:rsidRDefault="00283C80" w:rsidP="00283C80">
      <w:pPr>
        <w:pStyle w:val="PL"/>
      </w:pPr>
      <w:r w:rsidRPr="0095250E">
        <w:t xml:space="preserve">        ca-BandwidthClassUL-EUTRA           CA-BandwidthClassEUTRA                 </w:t>
      </w:r>
      <w:r w:rsidRPr="0095250E">
        <w:rPr>
          <w:color w:val="993366"/>
        </w:rPr>
        <w:t>OPTIONAL</w:t>
      </w:r>
    </w:p>
    <w:p w14:paraId="13308BDB" w14:textId="77777777" w:rsidR="00283C80" w:rsidRPr="0095250E" w:rsidRDefault="00283C80" w:rsidP="00283C80">
      <w:pPr>
        <w:pStyle w:val="PL"/>
      </w:pPr>
      <w:r w:rsidRPr="0095250E">
        <w:t xml:space="preserve">    },</w:t>
      </w:r>
    </w:p>
    <w:p w14:paraId="4872199D" w14:textId="77777777" w:rsidR="00283C80" w:rsidRPr="0095250E" w:rsidRDefault="00283C80" w:rsidP="00283C80">
      <w:pPr>
        <w:pStyle w:val="PL"/>
      </w:pPr>
      <w:r w:rsidRPr="0095250E">
        <w:t xml:space="preserve">    nr                                  </w:t>
      </w:r>
      <w:r w:rsidRPr="0095250E">
        <w:rPr>
          <w:color w:val="993366"/>
        </w:rPr>
        <w:t>SEQUENCE</w:t>
      </w:r>
      <w:r w:rsidRPr="0095250E">
        <w:t xml:space="preserve"> {</w:t>
      </w:r>
    </w:p>
    <w:p w14:paraId="5C4D79B2" w14:textId="77777777" w:rsidR="00283C80" w:rsidRPr="0095250E" w:rsidRDefault="00283C80" w:rsidP="00283C80">
      <w:pPr>
        <w:pStyle w:val="PL"/>
      </w:pPr>
      <w:r w:rsidRPr="0095250E">
        <w:t xml:space="preserve">        bandNR                              FreqBandIndicatorNR,</w:t>
      </w:r>
    </w:p>
    <w:p w14:paraId="23427D74" w14:textId="77777777" w:rsidR="00283C80" w:rsidRPr="0095250E" w:rsidRDefault="00283C80" w:rsidP="00283C80">
      <w:pPr>
        <w:pStyle w:val="PL"/>
      </w:pPr>
      <w:r w:rsidRPr="0095250E">
        <w:t xml:space="preserve">        ca-BandwidthClassDL-NR              CA-BandwidthClassNR                    </w:t>
      </w:r>
      <w:r w:rsidRPr="0095250E">
        <w:rPr>
          <w:color w:val="993366"/>
        </w:rPr>
        <w:t>OPTIONAL</w:t>
      </w:r>
      <w:r w:rsidRPr="0095250E">
        <w:t>,</w:t>
      </w:r>
    </w:p>
    <w:p w14:paraId="48D3922C" w14:textId="77777777" w:rsidR="00283C80" w:rsidRPr="0095250E" w:rsidRDefault="00283C80" w:rsidP="00283C80">
      <w:pPr>
        <w:pStyle w:val="PL"/>
      </w:pPr>
      <w:r w:rsidRPr="0095250E">
        <w:t xml:space="preserve">        ca-BandwidthClassUL-NR              CA-BandwidthClassNR                    </w:t>
      </w:r>
      <w:r w:rsidRPr="0095250E">
        <w:rPr>
          <w:color w:val="993366"/>
        </w:rPr>
        <w:t>OPTIONAL</w:t>
      </w:r>
    </w:p>
    <w:p w14:paraId="779B8350" w14:textId="77777777" w:rsidR="00283C80" w:rsidRPr="0095250E" w:rsidRDefault="00283C80" w:rsidP="00283C80">
      <w:pPr>
        <w:pStyle w:val="PL"/>
      </w:pPr>
      <w:r w:rsidRPr="0095250E">
        <w:t xml:space="preserve">    }</w:t>
      </w:r>
    </w:p>
    <w:p w14:paraId="24099265" w14:textId="77777777" w:rsidR="00283C80" w:rsidRPr="0095250E" w:rsidRDefault="00283C80" w:rsidP="00283C80">
      <w:pPr>
        <w:pStyle w:val="PL"/>
      </w:pPr>
      <w:r w:rsidRPr="0095250E">
        <w:t>}</w:t>
      </w:r>
    </w:p>
    <w:p w14:paraId="1E41E9C3" w14:textId="77777777" w:rsidR="00283C80" w:rsidRPr="0095250E" w:rsidRDefault="00283C80" w:rsidP="00283C80">
      <w:pPr>
        <w:pStyle w:val="PL"/>
      </w:pPr>
    </w:p>
    <w:p w14:paraId="61B192BD" w14:textId="77777777" w:rsidR="00283C80" w:rsidRPr="0095250E" w:rsidRDefault="00283C80" w:rsidP="00283C80">
      <w:pPr>
        <w:pStyle w:val="PL"/>
      </w:pPr>
      <w:r w:rsidRPr="0095250E">
        <w:t xml:space="preserve">BandParameters-v1540 ::=            </w:t>
      </w:r>
      <w:r w:rsidRPr="0095250E">
        <w:rPr>
          <w:color w:val="993366"/>
        </w:rPr>
        <w:t>SEQUENCE</w:t>
      </w:r>
      <w:r w:rsidRPr="0095250E">
        <w:t xml:space="preserve"> {</w:t>
      </w:r>
    </w:p>
    <w:p w14:paraId="74573FA3" w14:textId="77777777" w:rsidR="00283C80" w:rsidRPr="0095250E" w:rsidRDefault="00283C80" w:rsidP="00283C80">
      <w:pPr>
        <w:pStyle w:val="PL"/>
      </w:pPr>
      <w:r w:rsidRPr="0095250E">
        <w:t xml:space="preserve">    srs-CarrierSwitch                   </w:t>
      </w:r>
      <w:r w:rsidRPr="0095250E">
        <w:rPr>
          <w:color w:val="993366"/>
        </w:rPr>
        <w:t>CHOICE</w:t>
      </w:r>
      <w:r w:rsidRPr="0095250E">
        <w:t xml:space="preserve"> {</w:t>
      </w:r>
    </w:p>
    <w:p w14:paraId="52314E65" w14:textId="77777777" w:rsidR="00283C80" w:rsidRPr="0095250E" w:rsidRDefault="00283C80" w:rsidP="00283C80">
      <w:pPr>
        <w:pStyle w:val="PL"/>
      </w:pPr>
      <w:r w:rsidRPr="0095250E">
        <w:t xml:space="preserve">        nr                                  </w:t>
      </w:r>
      <w:r w:rsidRPr="0095250E">
        <w:rPr>
          <w:color w:val="993366"/>
        </w:rPr>
        <w:t>SEQUENCE</w:t>
      </w:r>
      <w:r w:rsidRPr="0095250E">
        <w:t xml:space="preserve"> {</w:t>
      </w:r>
    </w:p>
    <w:p w14:paraId="48994E09" w14:textId="77777777" w:rsidR="00283C80" w:rsidRPr="0095250E" w:rsidRDefault="00283C80" w:rsidP="00283C80">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3C5384D7" w14:textId="77777777" w:rsidR="00283C80" w:rsidRPr="0095250E" w:rsidRDefault="00283C80" w:rsidP="00283C80">
      <w:pPr>
        <w:pStyle w:val="PL"/>
      </w:pPr>
      <w:r w:rsidRPr="0095250E">
        <w:t xml:space="preserve">        },</w:t>
      </w:r>
    </w:p>
    <w:p w14:paraId="6B1BF037" w14:textId="77777777" w:rsidR="00283C80" w:rsidRPr="0095250E" w:rsidRDefault="00283C80" w:rsidP="00283C80">
      <w:pPr>
        <w:pStyle w:val="PL"/>
      </w:pPr>
      <w:r w:rsidRPr="0095250E">
        <w:t xml:space="preserve">        eutra                               </w:t>
      </w:r>
      <w:r w:rsidRPr="0095250E">
        <w:rPr>
          <w:color w:val="993366"/>
        </w:rPr>
        <w:t>SEQUENCE</w:t>
      </w:r>
      <w:r w:rsidRPr="0095250E">
        <w:t xml:space="preserve"> {</w:t>
      </w:r>
    </w:p>
    <w:p w14:paraId="29DB4C18" w14:textId="77777777" w:rsidR="00283C80" w:rsidRPr="0095250E" w:rsidRDefault="00283C80" w:rsidP="00283C80">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5D02ED96" w14:textId="77777777" w:rsidR="00283C80" w:rsidRPr="0095250E" w:rsidRDefault="00283C80" w:rsidP="00283C80">
      <w:pPr>
        <w:pStyle w:val="PL"/>
      </w:pPr>
      <w:r w:rsidRPr="0095250E">
        <w:t xml:space="preserve">        }</w:t>
      </w:r>
    </w:p>
    <w:p w14:paraId="54618E86" w14:textId="77777777" w:rsidR="00283C80" w:rsidRPr="0095250E" w:rsidRDefault="00283C80" w:rsidP="00283C80">
      <w:pPr>
        <w:pStyle w:val="PL"/>
      </w:pPr>
      <w:r w:rsidRPr="0095250E">
        <w:t xml:space="preserve">    }                                                                              </w:t>
      </w:r>
      <w:r w:rsidRPr="0095250E">
        <w:rPr>
          <w:color w:val="993366"/>
        </w:rPr>
        <w:t>OPTIONAL</w:t>
      </w:r>
      <w:r w:rsidRPr="0095250E">
        <w:t>,</w:t>
      </w:r>
    </w:p>
    <w:p w14:paraId="3DA58E43" w14:textId="77777777" w:rsidR="00283C80" w:rsidRPr="0095250E" w:rsidRDefault="00283C80" w:rsidP="00283C80">
      <w:pPr>
        <w:pStyle w:val="PL"/>
      </w:pPr>
      <w:r w:rsidRPr="0095250E">
        <w:t xml:space="preserve">    srs-TxSwitch                    </w:t>
      </w:r>
      <w:r w:rsidRPr="0095250E">
        <w:rPr>
          <w:color w:val="993366"/>
        </w:rPr>
        <w:t>SEQUENCE</w:t>
      </w:r>
      <w:r w:rsidRPr="0095250E">
        <w:t xml:space="preserve"> {</w:t>
      </w:r>
    </w:p>
    <w:p w14:paraId="134F632E" w14:textId="77777777" w:rsidR="00283C80" w:rsidRPr="0095250E" w:rsidRDefault="00283C80" w:rsidP="00283C80">
      <w:pPr>
        <w:pStyle w:val="PL"/>
      </w:pPr>
      <w:r w:rsidRPr="0095250E">
        <w:t xml:space="preserve">        supportedSRS-TxPortSwitch       </w:t>
      </w:r>
      <w:r w:rsidRPr="0095250E">
        <w:rPr>
          <w:color w:val="993366"/>
        </w:rPr>
        <w:t>ENUMERATED</w:t>
      </w:r>
      <w:r w:rsidRPr="0095250E">
        <w:t xml:space="preserve"> {t1r2, t1r4, t2r4, t1r4-t2r4, t1r1, t2r2, t4r4, notSupported},</w:t>
      </w:r>
    </w:p>
    <w:p w14:paraId="679C9015" w14:textId="77777777" w:rsidR="00283C80" w:rsidRPr="0095250E" w:rsidRDefault="00283C80" w:rsidP="00283C80">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7C50748E" w14:textId="77777777" w:rsidR="00283C80" w:rsidRPr="0095250E" w:rsidRDefault="00283C80" w:rsidP="00283C80">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35946040" w14:textId="77777777" w:rsidR="00283C80" w:rsidRPr="0095250E" w:rsidRDefault="00283C80" w:rsidP="00283C80">
      <w:pPr>
        <w:pStyle w:val="PL"/>
      </w:pPr>
      <w:r w:rsidRPr="0095250E">
        <w:t xml:space="preserve">    }                                                                              </w:t>
      </w:r>
      <w:r w:rsidRPr="0095250E">
        <w:rPr>
          <w:color w:val="993366"/>
        </w:rPr>
        <w:t>OPTIONAL</w:t>
      </w:r>
    </w:p>
    <w:p w14:paraId="183D4A0C" w14:textId="77777777" w:rsidR="00283C80" w:rsidRPr="0095250E" w:rsidRDefault="00283C80" w:rsidP="00283C80">
      <w:pPr>
        <w:pStyle w:val="PL"/>
      </w:pPr>
      <w:r w:rsidRPr="0095250E">
        <w:t>}</w:t>
      </w:r>
    </w:p>
    <w:p w14:paraId="024E7D30" w14:textId="77777777" w:rsidR="00283C80" w:rsidRPr="0095250E" w:rsidRDefault="00283C80" w:rsidP="00283C80">
      <w:pPr>
        <w:pStyle w:val="PL"/>
      </w:pPr>
    </w:p>
    <w:p w14:paraId="18255136" w14:textId="77777777" w:rsidR="00283C80" w:rsidRPr="0095250E" w:rsidRDefault="00283C80" w:rsidP="00283C80">
      <w:pPr>
        <w:pStyle w:val="PL"/>
      </w:pPr>
      <w:r w:rsidRPr="0095250E">
        <w:t xml:space="preserve">BandParameters-v1610 ::=         </w:t>
      </w:r>
      <w:r w:rsidRPr="0095250E">
        <w:rPr>
          <w:color w:val="993366"/>
        </w:rPr>
        <w:t>SEQUENCE</w:t>
      </w:r>
      <w:r w:rsidRPr="0095250E">
        <w:t xml:space="preserve"> {</w:t>
      </w:r>
    </w:p>
    <w:p w14:paraId="6AA955FD" w14:textId="77777777" w:rsidR="00283C80" w:rsidRPr="0095250E" w:rsidRDefault="00283C80" w:rsidP="00283C80">
      <w:pPr>
        <w:pStyle w:val="PL"/>
      </w:pPr>
      <w:r w:rsidRPr="0095250E">
        <w:t xml:space="preserve">    srs-TxSwitch-v1610               </w:t>
      </w:r>
      <w:r w:rsidRPr="0095250E">
        <w:rPr>
          <w:color w:val="993366"/>
        </w:rPr>
        <w:t>SEQUENCE</w:t>
      </w:r>
      <w:r w:rsidRPr="0095250E">
        <w:t xml:space="preserve"> {</w:t>
      </w:r>
    </w:p>
    <w:p w14:paraId="7D54C5CA" w14:textId="77777777" w:rsidR="00283C80" w:rsidRPr="0095250E" w:rsidRDefault="00283C80" w:rsidP="00283C80">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3834D264" w14:textId="77777777" w:rsidR="00283C80" w:rsidRPr="0095250E" w:rsidRDefault="00283C80" w:rsidP="00283C80">
      <w:pPr>
        <w:pStyle w:val="PL"/>
      </w:pPr>
      <w:r w:rsidRPr="0095250E">
        <w:t xml:space="preserve">                                                         t1r1-t2r2, t1r1-t2r2-t4r4}</w:t>
      </w:r>
    </w:p>
    <w:p w14:paraId="5D78117B" w14:textId="77777777" w:rsidR="00283C80" w:rsidRPr="0095250E" w:rsidRDefault="00283C80" w:rsidP="00283C80">
      <w:pPr>
        <w:pStyle w:val="PL"/>
      </w:pPr>
      <w:r w:rsidRPr="0095250E">
        <w:t xml:space="preserve">    }                                                                              </w:t>
      </w:r>
      <w:r w:rsidRPr="0095250E">
        <w:rPr>
          <w:color w:val="993366"/>
        </w:rPr>
        <w:t>OPTIONAL</w:t>
      </w:r>
    </w:p>
    <w:p w14:paraId="62437CA4" w14:textId="77777777" w:rsidR="00283C80" w:rsidRPr="0095250E" w:rsidRDefault="00283C80" w:rsidP="00283C80">
      <w:pPr>
        <w:pStyle w:val="PL"/>
      </w:pPr>
      <w:r w:rsidRPr="0095250E">
        <w:t>}</w:t>
      </w:r>
    </w:p>
    <w:p w14:paraId="52117B11" w14:textId="77777777" w:rsidR="00283C80" w:rsidRPr="0095250E" w:rsidRDefault="00283C80" w:rsidP="00283C80">
      <w:pPr>
        <w:pStyle w:val="PL"/>
      </w:pPr>
    </w:p>
    <w:p w14:paraId="03AB0CB4" w14:textId="77777777" w:rsidR="00283C80" w:rsidRPr="0095250E" w:rsidRDefault="00283C80" w:rsidP="00283C80">
      <w:pPr>
        <w:pStyle w:val="PL"/>
      </w:pPr>
      <w:r w:rsidRPr="0095250E">
        <w:t xml:space="preserve">BandParameters-v1710 ::=         </w:t>
      </w:r>
      <w:r w:rsidRPr="0095250E">
        <w:rPr>
          <w:color w:val="993366"/>
        </w:rPr>
        <w:t>SEQUENCE</w:t>
      </w:r>
      <w:r w:rsidRPr="0095250E">
        <w:t xml:space="preserve"> {</w:t>
      </w:r>
    </w:p>
    <w:p w14:paraId="5412FA7B" w14:textId="77777777" w:rsidR="00283C80" w:rsidRPr="0095250E" w:rsidRDefault="00283C80" w:rsidP="00283C80">
      <w:pPr>
        <w:pStyle w:val="PL"/>
        <w:rPr>
          <w:color w:val="808080"/>
        </w:rPr>
      </w:pPr>
      <w:r w:rsidRPr="0095250E">
        <w:t xml:space="preserve">    </w:t>
      </w:r>
      <w:r w:rsidRPr="0095250E">
        <w:rPr>
          <w:color w:val="808080"/>
        </w:rPr>
        <w:t>-- R1 23-8-3</w:t>
      </w:r>
      <w:r w:rsidRPr="0095250E">
        <w:rPr>
          <w:color w:val="808080"/>
        </w:rPr>
        <w:tab/>
        <w:t>SRS Antenna switching for &gt;4Rx</w:t>
      </w:r>
    </w:p>
    <w:p w14:paraId="77201726" w14:textId="77777777" w:rsidR="00283C80" w:rsidRPr="0095250E" w:rsidRDefault="00283C80" w:rsidP="00283C80">
      <w:pPr>
        <w:pStyle w:val="PL"/>
      </w:pPr>
      <w:r w:rsidRPr="0095250E">
        <w:t xml:space="preserve">    srs-AntennaSwitchingBeyond4RX-r17                     </w:t>
      </w:r>
      <w:r w:rsidRPr="0095250E">
        <w:rPr>
          <w:color w:val="993366"/>
        </w:rPr>
        <w:t>SEQUENCE</w:t>
      </w:r>
      <w:r w:rsidRPr="0095250E">
        <w:t xml:space="preserve"> {</w:t>
      </w:r>
    </w:p>
    <w:p w14:paraId="2524FE2C" w14:textId="77777777" w:rsidR="00283C80" w:rsidRPr="0095250E" w:rsidRDefault="00283C80" w:rsidP="00283C80">
      <w:pPr>
        <w:pStyle w:val="PL"/>
        <w:rPr>
          <w:color w:val="808080"/>
        </w:rPr>
      </w:pPr>
      <w:r w:rsidRPr="0095250E">
        <w:t xml:space="preserve">        </w:t>
      </w:r>
      <w:r w:rsidRPr="0095250E">
        <w:rPr>
          <w:color w:val="808080"/>
        </w:rPr>
        <w:t>-- 1. Support of SRS antenna switching xTyR with y&gt;4</w:t>
      </w:r>
    </w:p>
    <w:p w14:paraId="1737B115" w14:textId="77777777" w:rsidR="00283C80" w:rsidRPr="0095250E" w:rsidRDefault="00283C80" w:rsidP="00283C80">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4E9136F7" w14:textId="77777777" w:rsidR="00283C80" w:rsidRPr="0095250E" w:rsidRDefault="00283C80" w:rsidP="00283C80">
      <w:pPr>
        <w:pStyle w:val="PL"/>
        <w:rPr>
          <w:color w:val="808080"/>
        </w:rPr>
      </w:pPr>
      <w:r w:rsidRPr="0095250E">
        <w:t xml:space="preserve">        </w:t>
      </w:r>
      <w:r w:rsidRPr="0095250E">
        <w:rPr>
          <w:color w:val="808080"/>
        </w:rPr>
        <w:t>-- 2. Report the entry number of the first-listed band with UL in the band combination that affects this DL</w:t>
      </w:r>
    </w:p>
    <w:p w14:paraId="33F66E62" w14:textId="77777777" w:rsidR="00283C80" w:rsidRPr="0095250E" w:rsidRDefault="00283C80" w:rsidP="00283C80">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FF5787A" w14:textId="77777777" w:rsidR="00283C80" w:rsidRPr="0095250E" w:rsidRDefault="00283C80" w:rsidP="00283C80">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571B8FC0" w14:textId="77777777" w:rsidR="00283C80" w:rsidRPr="0095250E" w:rsidRDefault="00283C80" w:rsidP="00283C80">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576691C4" w14:textId="77777777" w:rsidR="00283C80" w:rsidRPr="0095250E" w:rsidRDefault="00283C80" w:rsidP="00283C80">
      <w:pPr>
        <w:pStyle w:val="PL"/>
      </w:pPr>
      <w:r w:rsidRPr="0095250E">
        <w:t xml:space="preserve">    }                                                                              </w:t>
      </w:r>
      <w:r w:rsidRPr="0095250E">
        <w:rPr>
          <w:color w:val="993366"/>
        </w:rPr>
        <w:t>OPTIONAL</w:t>
      </w:r>
    </w:p>
    <w:p w14:paraId="14F2DDF4" w14:textId="77777777" w:rsidR="00283C80" w:rsidRPr="0095250E" w:rsidRDefault="00283C80" w:rsidP="00283C80">
      <w:pPr>
        <w:pStyle w:val="PL"/>
      </w:pPr>
      <w:r w:rsidRPr="0095250E">
        <w:t>}</w:t>
      </w:r>
    </w:p>
    <w:p w14:paraId="443993A3" w14:textId="77777777" w:rsidR="00283C80" w:rsidRPr="0095250E" w:rsidRDefault="00283C80" w:rsidP="00283C80">
      <w:pPr>
        <w:pStyle w:val="PL"/>
      </w:pPr>
    </w:p>
    <w:p w14:paraId="6FE19E51" w14:textId="77777777" w:rsidR="00283C80" w:rsidRPr="0095250E" w:rsidRDefault="00283C80" w:rsidP="00283C80">
      <w:pPr>
        <w:pStyle w:val="PL"/>
      </w:pPr>
      <w:r w:rsidRPr="0095250E">
        <w:t xml:space="preserve">BandParameters-v1730 ::= </w:t>
      </w:r>
      <w:r w:rsidRPr="0095250E">
        <w:rPr>
          <w:color w:val="993366"/>
        </w:rPr>
        <w:t>SEQUENCE</w:t>
      </w:r>
      <w:r w:rsidRPr="0095250E">
        <w:t xml:space="preserve"> {</w:t>
      </w:r>
    </w:p>
    <w:p w14:paraId="3D837BEB" w14:textId="77777777" w:rsidR="00283C80" w:rsidRPr="0095250E" w:rsidRDefault="00283C80" w:rsidP="00283C80">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835AED3" w14:textId="77777777" w:rsidR="00283C80" w:rsidRPr="0095250E" w:rsidRDefault="00283C80" w:rsidP="00283C80">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3E80C74B" w14:textId="77777777" w:rsidR="00283C80" w:rsidRPr="0095250E" w:rsidRDefault="00283C80" w:rsidP="00283C80">
      <w:pPr>
        <w:pStyle w:val="PL"/>
      </w:pPr>
      <w:r w:rsidRPr="0095250E">
        <w:t>}</w:t>
      </w:r>
    </w:p>
    <w:p w14:paraId="6D6A5EC9" w14:textId="77777777" w:rsidR="00283C80" w:rsidRPr="0095250E" w:rsidRDefault="00283C80" w:rsidP="00283C80">
      <w:pPr>
        <w:pStyle w:val="PL"/>
      </w:pPr>
    </w:p>
    <w:p w14:paraId="24C33D5B" w14:textId="77777777" w:rsidR="00283C80" w:rsidRPr="0095250E" w:rsidRDefault="00283C80" w:rsidP="00283C80">
      <w:pPr>
        <w:pStyle w:val="PL"/>
      </w:pPr>
      <w:r w:rsidRPr="0095250E">
        <w:t xml:space="preserve">BandParameters-v1770 ::=         </w:t>
      </w:r>
      <w:r w:rsidRPr="0095250E">
        <w:rPr>
          <w:color w:val="993366"/>
        </w:rPr>
        <w:t>SEQUENCE</w:t>
      </w:r>
      <w:r w:rsidRPr="0095250E">
        <w:t xml:space="preserve"> {</w:t>
      </w:r>
    </w:p>
    <w:p w14:paraId="71159B1B" w14:textId="77777777" w:rsidR="00283C80" w:rsidRPr="0095250E" w:rsidRDefault="00283C80" w:rsidP="00283C80">
      <w:pPr>
        <w:pStyle w:val="PL"/>
      </w:pPr>
      <w:r w:rsidRPr="0095250E">
        <w:t xml:space="preserve">    ca-BandwidthClassDL-NR-r17       CA-BandwidthClassNR-r17                    </w:t>
      </w:r>
      <w:r w:rsidRPr="0095250E">
        <w:rPr>
          <w:color w:val="993366"/>
        </w:rPr>
        <w:t>OPTIONAL</w:t>
      </w:r>
      <w:r w:rsidRPr="0095250E">
        <w:t>,</w:t>
      </w:r>
    </w:p>
    <w:p w14:paraId="64EC4CD9" w14:textId="77777777" w:rsidR="00283C80" w:rsidRPr="0095250E" w:rsidRDefault="00283C80" w:rsidP="00283C80">
      <w:pPr>
        <w:pStyle w:val="PL"/>
      </w:pPr>
      <w:r w:rsidRPr="0095250E">
        <w:t xml:space="preserve">    ca-BandwidthClassUL-NR-r17       CA-BandwidthClassNR-r17                    </w:t>
      </w:r>
      <w:r w:rsidRPr="0095250E">
        <w:rPr>
          <w:color w:val="993366"/>
        </w:rPr>
        <w:t>OPTIONAL</w:t>
      </w:r>
    </w:p>
    <w:p w14:paraId="584D0C5A" w14:textId="77777777" w:rsidR="00283C80" w:rsidRPr="0095250E" w:rsidRDefault="00283C80" w:rsidP="00283C80">
      <w:pPr>
        <w:pStyle w:val="PL"/>
      </w:pPr>
      <w:r w:rsidRPr="0095250E">
        <w:t>}</w:t>
      </w:r>
    </w:p>
    <w:p w14:paraId="1EDFCBA3" w14:textId="77777777" w:rsidR="00283C80" w:rsidRPr="0095250E" w:rsidRDefault="00283C80" w:rsidP="00283C80">
      <w:pPr>
        <w:pStyle w:val="PL"/>
      </w:pPr>
    </w:p>
    <w:p w14:paraId="0A93F81F" w14:textId="77777777" w:rsidR="00283C80" w:rsidRPr="0095250E" w:rsidRDefault="00283C80" w:rsidP="00283C80">
      <w:pPr>
        <w:pStyle w:val="PL"/>
      </w:pPr>
      <w:r w:rsidRPr="0095250E">
        <w:t xml:space="preserve">ScalingFactorSidelink-r16 ::=       </w:t>
      </w:r>
      <w:r w:rsidRPr="0095250E">
        <w:rPr>
          <w:color w:val="993366"/>
        </w:rPr>
        <w:t>ENUMERATED</w:t>
      </w:r>
      <w:r w:rsidRPr="0095250E">
        <w:t xml:space="preserve"> {f0p4, f0p75, f0p8, f1}</w:t>
      </w:r>
    </w:p>
    <w:p w14:paraId="69A270CF" w14:textId="77777777" w:rsidR="00283C80" w:rsidRPr="0095250E" w:rsidRDefault="00283C80" w:rsidP="00283C80">
      <w:pPr>
        <w:pStyle w:val="PL"/>
      </w:pPr>
    </w:p>
    <w:p w14:paraId="17CEB435" w14:textId="77777777" w:rsidR="00283C80" w:rsidRPr="0095250E" w:rsidRDefault="00283C80" w:rsidP="00283C80">
      <w:pPr>
        <w:pStyle w:val="PL"/>
      </w:pPr>
      <w:r w:rsidRPr="0095250E">
        <w:t xml:space="preserve">IntraBandPowerClass-r16 ::=         </w:t>
      </w:r>
      <w:r w:rsidRPr="0095250E">
        <w:rPr>
          <w:color w:val="993366"/>
        </w:rPr>
        <w:t>ENUMERATED</w:t>
      </w:r>
      <w:r w:rsidRPr="0095250E">
        <w:t xml:space="preserve"> {pc2, pc3, spare6, spare5, spare4, spare3, spare2, spare1}</w:t>
      </w:r>
    </w:p>
    <w:p w14:paraId="6FE40428" w14:textId="77777777" w:rsidR="00283C80" w:rsidRPr="0095250E" w:rsidRDefault="00283C80" w:rsidP="00283C80">
      <w:pPr>
        <w:pStyle w:val="PL"/>
      </w:pPr>
    </w:p>
    <w:p w14:paraId="1980677F" w14:textId="77777777" w:rsidR="00283C80" w:rsidRPr="0095250E" w:rsidRDefault="00283C80" w:rsidP="00283C80">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6E0F3B71" w14:textId="77777777" w:rsidR="00283C80" w:rsidRPr="0095250E" w:rsidRDefault="00283C80" w:rsidP="00283C80">
      <w:pPr>
        <w:pStyle w:val="PL"/>
      </w:pPr>
    </w:p>
    <w:p w14:paraId="596842C1" w14:textId="77777777" w:rsidR="00283C80" w:rsidRPr="0095250E" w:rsidRDefault="00283C80" w:rsidP="00283C80">
      <w:pPr>
        <w:pStyle w:val="PL"/>
        <w:rPr>
          <w:color w:val="808080"/>
        </w:rPr>
      </w:pPr>
      <w:r w:rsidRPr="0095250E">
        <w:rPr>
          <w:color w:val="808080"/>
        </w:rPr>
        <w:t>-- TAG-BANDCOMBINATIONLIST-STOP</w:t>
      </w:r>
    </w:p>
    <w:p w14:paraId="0FD5C4C0" w14:textId="77777777" w:rsidR="00283C80" w:rsidRPr="0095250E" w:rsidRDefault="00283C80" w:rsidP="00283C80">
      <w:pPr>
        <w:pStyle w:val="PL"/>
        <w:rPr>
          <w:color w:val="808080"/>
        </w:rPr>
      </w:pPr>
      <w:r w:rsidRPr="0095250E">
        <w:rPr>
          <w:color w:val="808080"/>
        </w:rPr>
        <w:t>-- ASN1STOP</w:t>
      </w:r>
    </w:p>
    <w:p w14:paraId="16E9BD0A" w14:textId="77777777" w:rsidR="00283C80" w:rsidRPr="0095250E" w:rsidRDefault="00283C80" w:rsidP="00283C80"/>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283C80" w:rsidRPr="0095250E" w14:paraId="1C80A858" w14:textId="77777777" w:rsidTr="00C06585">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05E075" w14:textId="77777777" w:rsidR="00283C80" w:rsidRPr="0095250E" w:rsidRDefault="00283C80" w:rsidP="00C06585">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283C80" w:rsidRPr="0095250E" w14:paraId="6EA0737F" w14:textId="77777777" w:rsidTr="00C06585">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EC70885" w14:textId="77777777" w:rsidR="00283C80" w:rsidRPr="0095250E" w:rsidRDefault="00283C80" w:rsidP="00C06585">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Pr="0095250E">
              <w:rPr>
                <w:b/>
                <w:i/>
                <w:lang w:eastAsia="x-none"/>
              </w:rPr>
              <w:t>BandCombinationList-v15g0,</w:t>
            </w:r>
            <w:r w:rsidRPr="0095250E">
              <w:rPr>
                <w:rFonts w:cs="Arial"/>
                <w:b/>
                <w:i/>
                <w:lang w:eastAsia="sv-SE"/>
              </w:rPr>
              <w:t xml:space="preserve"> BandCombinationList-v15n0</w:t>
            </w:r>
            <w:r w:rsidRPr="0095250E">
              <w:rPr>
                <w:rFonts w:eastAsia="等线" w:cs="Arial"/>
                <w:b/>
                <w:i/>
                <w:lang w:eastAsia="zh-CN"/>
              </w:rPr>
              <w:t xml:space="preserve">, </w:t>
            </w:r>
            <w:r w:rsidRPr="0095250E">
              <w:rPr>
                <w:b/>
                <w:bCs/>
                <w:i/>
                <w:iCs/>
                <w:lang w:eastAsia="en-US"/>
              </w:rPr>
              <w:t>BandCombinationList-v1610</w:t>
            </w:r>
            <w:r w:rsidRPr="0095250E">
              <w:rPr>
                <w:b/>
                <w:bCs/>
                <w:lang w:eastAsia="en-US"/>
              </w:rPr>
              <w:t xml:space="preserve">, </w:t>
            </w:r>
            <w:r w:rsidRPr="0095250E">
              <w:rPr>
                <w:b/>
                <w:bCs/>
                <w:i/>
                <w:iCs/>
                <w:lang w:eastAsia="en-US"/>
              </w:rPr>
              <w:t>BandCombinationList-v1630</w:t>
            </w:r>
            <w:r w:rsidRPr="0095250E">
              <w:rPr>
                <w:b/>
                <w:bCs/>
                <w:lang w:eastAsia="en-US"/>
              </w:rPr>
              <w:t xml:space="preserve">, </w:t>
            </w:r>
            <w:r w:rsidRPr="0095250E">
              <w:rPr>
                <w:b/>
                <w:bCs/>
                <w:i/>
                <w:iCs/>
                <w:lang w:eastAsia="en-US"/>
              </w:rPr>
              <w:t>BandCombinationList-v1640</w:t>
            </w:r>
            <w:r w:rsidRPr="0095250E">
              <w:rPr>
                <w:b/>
                <w:bCs/>
                <w:lang w:eastAsia="en-US"/>
              </w:rPr>
              <w:t xml:space="preserve">, </w:t>
            </w:r>
            <w:r w:rsidRPr="0095250E">
              <w:rPr>
                <w:b/>
                <w:bCs/>
                <w:i/>
                <w:iCs/>
                <w:lang w:eastAsia="en-US"/>
              </w:rPr>
              <w:t>BandCombinationList-v1650</w:t>
            </w:r>
            <w:r w:rsidRPr="0095250E">
              <w:rPr>
                <w:rFonts w:cs="Arial"/>
                <w:b/>
                <w:i/>
                <w:lang w:eastAsia="sv-SE"/>
              </w:rPr>
              <w:t>, BandCombinationList-v1680, BandCombinationList-v1690, BandCombinationList-v16a0, BandCombinationList-v1700, BandCombinationList-v1720, BandCombinationList-v1730, BandCombinationList-v1760, BandCombinationList-v1770, BandCombinationList-v1800</w:t>
            </w:r>
          </w:p>
          <w:p w14:paraId="049E93E9" w14:textId="77777777" w:rsidR="00283C80" w:rsidRPr="0095250E" w:rsidRDefault="00283C80" w:rsidP="00C06585">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529D10F5" w14:textId="77777777" w:rsidR="00283C80" w:rsidRPr="0095250E" w:rsidRDefault="00283C80" w:rsidP="00C06585">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283C80" w:rsidRPr="0095250E" w14:paraId="1FF22BD0" w14:textId="77777777" w:rsidTr="00C06585">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C7BCFF1" w14:textId="77777777" w:rsidR="00283C80" w:rsidRPr="0095250E" w:rsidRDefault="00283C80" w:rsidP="00C06585">
            <w:pPr>
              <w:pStyle w:val="TAL"/>
              <w:rPr>
                <w:b/>
                <w:bCs/>
                <w:i/>
                <w:iCs/>
                <w:lang w:eastAsia="sv-SE"/>
              </w:rPr>
            </w:pPr>
            <w:r w:rsidRPr="0095250E">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54E50D51" w14:textId="77777777" w:rsidR="00283C80" w:rsidRPr="0095250E" w:rsidRDefault="00283C80" w:rsidP="00C06585">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723CC22D" w14:textId="77777777" w:rsidR="00283C80" w:rsidRPr="0095250E" w:rsidRDefault="00283C80" w:rsidP="00C06585">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283C80" w:rsidRPr="0095250E" w14:paraId="27E6A5C7" w14:textId="77777777" w:rsidTr="00C06585">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887A0F5" w14:textId="77777777" w:rsidR="00283C80" w:rsidRPr="0095250E" w:rsidRDefault="00283C80" w:rsidP="00C06585">
            <w:pPr>
              <w:pStyle w:val="TAL"/>
              <w:rPr>
                <w:b/>
                <w:i/>
                <w:lang w:eastAsia="sv-SE"/>
              </w:rPr>
            </w:pPr>
            <w:r w:rsidRPr="0095250E">
              <w:rPr>
                <w:b/>
                <w:i/>
                <w:lang w:eastAsia="sv-SE"/>
              </w:rPr>
              <w:t>ca-ParametersNRDC</w:t>
            </w:r>
          </w:p>
          <w:p w14:paraId="76369B09" w14:textId="77777777" w:rsidR="00283C80" w:rsidRPr="0095250E" w:rsidRDefault="00283C80" w:rsidP="00C06585">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283C80" w:rsidRPr="0095250E" w14:paraId="5093308E" w14:textId="77777777" w:rsidTr="00C06585">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672805C" w14:textId="77777777" w:rsidR="00283C80" w:rsidRPr="0095250E" w:rsidRDefault="00283C80" w:rsidP="00C06585">
            <w:pPr>
              <w:pStyle w:val="TAL"/>
              <w:rPr>
                <w:b/>
                <w:bCs/>
                <w:i/>
                <w:iCs/>
                <w:lang w:eastAsia="sv-SE"/>
              </w:rPr>
            </w:pPr>
            <w:r w:rsidRPr="0095250E">
              <w:rPr>
                <w:b/>
                <w:bCs/>
                <w:i/>
                <w:iCs/>
                <w:lang w:eastAsia="sv-SE"/>
              </w:rPr>
              <w:t>featureSetCombinationDAPS</w:t>
            </w:r>
          </w:p>
          <w:p w14:paraId="01B324B0" w14:textId="77777777" w:rsidR="00283C80" w:rsidRPr="0095250E" w:rsidRDefault="00283C80" w:rsidP="00C06585">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283C80" w:rsidRPr="0095250E" w14:paraId="6A0681B4" w14:textId="77777777" w:rsidTr="00C06585">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9BA8F68" w14:textId="77777777" w:rsidR="00283C80" w:rsidRPr="0095250E" w:rsidRDefault="00283C80" w:rsidP="00C06585">
            <w:pPr>
              <w:pStyle w:val="TAL"/>
              <w:rPr>
                <w:b/>
                <w:i/>
                <w:lang w:eastAsia="sv-SE"/>
              </w:rPr>
            </w:pPr>
            <w:r w:rsidRPr="0095250E">
              <w:rPr>
                <w:b/>
                <w:i/>
                <w:lang w:eastAsia="sv-SE"/>
              </w:rPr>
              <w:t>ne-DC-BC</w:t>
            </w:r>
          </w:p>
          <w:p w14:paraId="451C4EC4" w14:textId="77777777" w:rsidR="00283C80" w:rsidRPr="0095250E" w:rsidRDefault="00283C80" w:rsidP="00C06585">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283C80" w:rsidRPr="0095250E" w14:paraId="03D9F0D9" w14:textId="77777777" w:rsidTr="00C06585">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6AAC1B1" w14:textId="77777777" w:rsidR="00283C80" w:rsidRPr="0095250E" w:rsidRDefault="00283C80" w:rsidP="00C06585">
            <w:pPr>
              <w:pStyle w:val="TAL"/>
              <w:rPr>
                <w:b/>
                <w:bCs/>
                <w:i/>
                <w:iCs/>
                <w:lang w:eastAsia="sv-SE"/>
              </w:rPr>
            </w:pPr>
            <w:r w:rsidRPr="0095250E">
              <w:rPr>
                <w:b/>
                <w:bCs/>
                <w:i/>
                <w:iCs/>
                <w:lang w:eastAsia="sv-SE"/>
              </w:rPr>
              <w:t>supportedBandPairListNR-r16, supportedBandPairListNR-v1700</w:t>
            </w:r>
          </w:p>
          <w:p w14:paraId="2FD55AF9" w14:textId="77777777" w:rsidR="00283C80" w:rsidRPr="0095250E" w:rsidRDefault="00283C80" w:rsidP="00C06585">
            <w:pPr>
              <w:pStyle w:val="TAL"/>
              <w:rPr>
                <w:lang w:eastAsia="sv-SE"/>
              </w:rPr>
            </w:pPr>
            <w:r w:rsidRPr="0095250E">
              <w:rPr>
                <w:lang w:eastAsia="sv-SE"/>
              </w:rPr>
              <w:t>Indicates a list of band pair supporting UL Tx switching as defined in TS 38.101-1 [15] for a given band combination.</w:t>
            </w:r>
          </w:p>
          <w:p w14:paraId="270FDAB9" w14:textId="77777777" w:rsidR="00283C80" w:rsidRPr="0095250E" w:rsidRDefault="00283C80" w:rsidP="00C06585">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2646C400" w14:textId="77777777" w:rsidR="00283C80" w:rsidRPr="0095250E" w:rsidRDefault="00283C80" w:rsidP="00C06585">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283C80" w:rsidRPr="0095250E" w14:paraId="2BB19678" w14:textId="77777777" w:rsidTr="00C06585">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AF954D3" w14:textId="77777777" w:rsidR="00283C80" w:rsidRPr="0095250E" w:rsidRDefault="00283C80" w:rsidP="00C06585">
            <w:pPr>
              <w:pStyle w:val="TAL"/>
              <w:rPr>
                <w:b/>
                <w:bCs/>
                <w:i/>
                <w:iCs/>
                <w:lang w:eastAsia="sv-SE"/>
              </w:rPr>
            </w:pPr>
            <w:r w:rsidRPr="0095250E">
              <w:rPr>
                <w:b/>
                <w:bCs/>
                <w:i/>
                <w:iCs/>
                <w:lang w:eastAsia="sv-SE"/>
              </w:rPr>
              <w:t>supportedBandPairListNR-r18</w:t>
            </w:r>
          </w:p>
          <w:p w14:paraId="2A3811FF" w14:textId="77777777" w:rsidR="00283C80" w:rsidRPr="0095250E" w:rsidRDefault="00283C80" w:rsidP="00C06585">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44173A54" w14:textId="77777777" w:rsidR="00283C80" w:rsidRPr="0095250E" w:rsidRDefault="00283C80" w:rsidP="00C06585">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4A25886C" w14:textId="77777777" w:rsidR="00283C80" w:rsidRPr="0095250E" w:rsidRDefault="00283C80" w:rsidP="00C06585">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CEF8442" w14:textId="77777777" w:rsidR="00283C80" w:rsidRPr="0095250E" w:rsidRDefault="00283C80" w:rsidP="00C06585">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283C80" w:rsidRPr="0095250E" w14:paraId="41A63D47" w14:textId="77777777" w:rsidTr="00C06585">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6E63FCD" w14:textId="77777777" w:rsidR="00283C80" w:rsidRPr="0095250E" w:rsidRDefault="00283C80" w:rsidP="00C06585">
            <w:pPr>
              <w:pStyle w:val="TAL"/>
              <w:rPr>
                <w:b/>
                <w:i/>
                <w:lang w:eastAsia="sv-SE"/>
              </w:rPr>
            </w:pPr>
            <w:r w:rsidRPr="0095250E">
              <w:rPr>
                <w:b/>
                <w:i/>
                <w:lang w:eastAsia="sv-SE"/>
              </w:rPr>
              <w:t>srs-SwitchingTimesListNR</w:t>
            </w:r>
          </w:p>
          <w:p w14:paraId="5A2A7CE1" w14:textId="77777777" w:rsidR="00283C80" w:rsidRPr="0095250E" w:rsidRDefault="00283C80" w:rsidP="00C06585">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B05A2AD" w14:textId="77777777" w:rsidR="00283C80" w:rsidRPr="0095250E" w:rsidRDefault="00283C80" w:rsidP="00C06585">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123E7FA5" w14:textId="77777777" w:rsidR="00283C80" w:rsidRPr="0095250E" w:rsidRDefault="00283C80" w:rsidP="00C06585">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02B3AAA5" w14:textId="77777777" w:rsidR="00283C80" w:rsidRPr="0095250E" w:rsidRDefault="00283C80" w:rsidP="00C06585">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283C80" w:rsidRPr="0095250E" w14:paraId="670F9C6B" w14:textId="77777777" w:rsidTr="00C06585">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189B59F" w14:textId="77777777" w:rsidR="00283C80" w:rsidRPr="0095250E" w:rsidRDefault="00283C80" w:rsidP="00C06585">
            <w:pPr>
              <w:pStyle w:val="TAL"/>
              <w:rPr>
                <w:b/>
                <w:i/>
                <w:lang w:eastAsia="sv-SE"/>
              </w:rPr>
            </w:pPr>
            <w:r w:rsidRPr="0095250E">
              <w:rPr>
                <w:b/>
                <w:i/>
                <w:lang w:eastAsia="sv-SE"/>
              </w:rPr>
              <w:t>srs-SwitchingTimesListEUTRA</w:t>
            </w:r>
          </w:p>
          <w:p w14:paraId="3B0963A9" w14:textId="77777777" w:rsidR="00283C80" w:rsidRPr="0095250E" w:rsidRDefault="00283C80" w:rsidP="00C06585">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72412E7F" w14:textId="77777777" w:rsidR="00283C80" w:rsidRPr="0095250E" w:rsidRDefault="00283C80" w:rsidP="00C06585">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49A1B1C0" w14:textId="77777777" w:rsidR="00283C80" w:rsidRPr="0095250E" w:rsidRDefault="00283C80" w:rsidP="00C06585">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5B2CF714" w14:textId="77777777" w:rsidR="00283C80" w:rsidRPr="0095250E" w:rsidRDefault="00283C80" w:rsidP="00C06585">
            <w:pPr>
              <w:pStyle w:val="TAL"/>
              <w:ind w:left="284"/>
              <w:rPr>
                <w:lang w:eastAsia="sv-SE"/>
              </w:rPr>
            </w:pPr>
            <w:r w:rsidRPr="0095250E">
              <w:rPr>
                <w:lang w:eastAsia="sv-SE"/>
              </w:rPr>
              <w:t xml:space="preserve"> -</w:t>
            </w:r>
            <w:r w:rsidRPr="0095250E">
              <w:rPr>
                <w:lang w:eastAsia="sv-SE"/>
              </w:rPr>
              <w:tab/>
              <w:t>And so on</w:t>
            </w:r>
          </w:p>
        </w:tc>
      </w:tr>
      <w:tr w:rsidR="00283C80" w:rsidRPr="0095250E" w14:paraId="4987FEA2" w14:textId="77777777" w:rsidTr="00C06585">
        <w:tc>
          <w:tcPr>
            <w:tcW w:w="14278" w:type="dxa"/>
            <w:gridSpan w:val="2"/>
            <w:tcBorders>
              <w:top w:val="single" w:sz="4" w:space="0" w:color="auto"/>
              <w:left w:val="single" w:sz="4" w:space="0" w:color="auto"/>
              <w:bottom w:val="single" w:sz="4" w:space="0" w:color="auto"/>
              <w:right w:val="single" w:sz="4" w:space="0" w:color="auto"/>
            </w:tcBorders>
            <w:hideMark/>
          </w:tcPr>
          <w:p w14:paraId="5CF0B320" w14:textId="77777777" w:rsidR="00283C80" w:rsidRPr="0095250E" w:rsidRDefault="00283C80" w:rsidP="00C06585">
            <w:pPr>
              <w:pStyle w:val="TAL"/>
              <w:rPr>
                <w:b/>
                <w:bCs/>
                <w:i/>
                <w:iCs/>
              </w:rPr>
            </w:pPr>
            <w:r w:rsidRPr="0095250E">
              <w:rPr>
                <w:b/>
                <w:bCs/>
                <w:i/>
                <w:iCs/>
              </w:rPr>
              <w:t>srs-TxSwitch</w:t>
            </w:r>
          </w:p>
          <w:p w14:paraId="1914AEF0" w14:textId="77777777" w:rsidR="00283C80" w:rsidRPr="0095250E" w:rsidRDefault="00283C80" w:rsidP="00C06585">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283C80" w:rsidRPr="0095250E" w14:paraId="38B4C007" w14:textId="77777777" w:rsidTr="00C06585">
        <w:tc>
          <w:tcPr>
            <w:tcW w:w="14278" w:type="dxa"/>
            <w:gridSpan w:val="2"/>
            <w:tcBorders>
              <w:top w:val="single" w:sz="4" w:space="0" w:color="auto"/>
              <w:left w:val="single" w:sz="4" w:space="0" w:color="auto"/>
              <w:bottom w:val="single" w:sz="4" w:space="0" w:color="auto"/>
              <w:right w:val="single" w:sz="4" w:space="0" w:color="auto"/>
            </w:tcBorders>
            <w:hideMark/>
          </w:tcPr>
          <w:p w14:paraId="014077B4" w14:textId="77777777" w:rsidR="00283C80" w:rsidRPr="0095250E" w:rsidRDefault="00283C80" w:rsidP="00C06585">
            <w:pPr>
              <w:pStyle w:val="TAL"/>
              <w:rPr>
                <w:b/>
                <w:bCs/>
                <w:i/>
                <w:iCs/>
              </w:rPr>
            </w:pPr>
            <w:r w:rsidRPr="0095250E">
              <w:rPr>
                <w:b/>
                <w:bCs/>
                <w:i/>
                <w:iCs/>
              </w:rPr>
              <w:t>uplinkTxSwitchingBandParametersList-v1700</w:t>
            </w:r>
          </w:p>
          <w:p w14:paraId="213CE89E" w14:textId="77777777" w:rsidR="00283C80" w:rsidRPr="0095250E" w:rsidRDefault="00283C80" w:rsidP="00C06585">
            <w:pPr>
              <w:pStyle w:val="TAL"/>
            </w:pPr>
            <w:r w:rsidRPr="0095250E">
              <w:t>Indicates a list of per band per band combination capabilities for UL Tx switching.</w:t>
            </w:r>
          </w:p>
        </w:tc>
      </w:tr>
    </w:tbl>
    <w:p w14:paraId="0937AE97" w14:textId="77777777" w:rsidR="00283C80" w:rsidRPr="0095250E" w:rsidRDefault="00283C80" w:rsidP="00283C80"/>
    <w:p w14:paraId="38319127" w14:textId="77777777" w:rsidR="00283C80" w:rsidRPr="0095250E" w:rsidRDefault="00283C80" w:rsidP="00283C80">
      <w:pPr>
        <w:pStyle w:val="4"/>
      </w:pPr>
      <w:bookmarkStart w:id="2495" w:name="_Toc60777431"/>
      <w:bookmarkStart w:id="2496" w:name="_Toc156130664"/>
      <w:r w:rsidRPr="0095250E">
        <w:t>–</w:t>
      </w:r>
      <w:r w:rsidRPr="0095250E">
        <w:tab/>
      </w:r>
      <w:r w:rsidRPr="0095250E">
        <w:rPr>
          <w:i/>
          <w:iCs/>
        </w:rPr>
        <w:t>BandCombinationListSidelinkEUTRA-NR</w:t>
      </w:r>
      <w:bookmarkEnd w:id="2495"/>
      <w:bookmarkEnd w:id="2496"/>
    </w:p>
    <w:p w14:paraId="609A44C8" w14:textId="77777777" w:rsidR="00283C80" w:rsidRPr="0095250E" w:rsidRDefault="00283C80" w:rsidP="00283C80">
      <w:r w:rsidRPr="0095250E">
        <w:t xml:space="preserve">The IE </w:t>
      </w:r>
      <w:r w:rsidRPr="0095250E">
        <w:rPr>
          <w:i/>
        </w:rPr>
        <w:t>BandCombinationListSidelinkEUTRA-NR</w:t>
      </w:r>
      <w:r w:rsidRPr="0095250E">
        <w:t xml:space="preserve"> contains a list of V2X sidelink and NR sidelink band combinations.</w:t>
      </w:r>
    </w:p>
    <w:p w14:paraId="194D8EAA" w14:textId="77777777" w:rsidR="00283C80" w:rsidRPr="0095250E" w:rsidRDefault="00283C80" w:rsidP="00283C80">
      <w:pPr>
        <w:pStyle w:val="TH"/>
      </w:pPr>
      <w:r w:rsidRPr="0095250E">
        <w:t>BandCombinationListSidelinkEUTRA-NR information element</w:t>
      </w:r>
    </w:p>
    <w:p w14:paraId="4F66D9B6" w14:textId="77777777" w:rsidR="00283C80" w:rsidRPr="0095250E" w:rsidRDefault="00283C80" w:rsidP="00283C80">
      <w:pPr>
        <w:pStyle w:val="PL"/>
        <w:rPr>
          <w:color w:val="808080"/>
        </w:rPr>
      </w:pPr>
      <w:r w:rsidRPr="0095250E">
        <w:rPr>
          <w:color w:val="808080"/>
        </w:rPr>
        <w:t>-- ASN1START</w:t>
      </w:r>
    </w:p>
    <w:p w14:paraId="37BAFFAC" w14:textId="77777777" w:rsidR="00283C80" w:rsidRPr="0095250E" w:rsidRDefault="00283C80" w:rsidP="00283C80">
      <w:pPr>
        <w:pStyle w:val="PL"/>
        <w:rPr>
          <w:color w:val="808080"/>
        </w:rPr>
      </w:pPr>
      <w:r w:rsidRPr="0095250E">
        <w:rPr>
          <w:color w:val="808080"/>
        </w:rPr>
        <w:t>-- TAG-BANDCOMBINATIONLISTSIDELINKEUTRANR-START</w:t>
      </w:r>
    </w:p>
    <w:p w14:paraId="1BEF3A2F" w14:textId="77777777" w:rsidR="00283C80" w:rsidRPr="0095250E" w:rsidRDefault="00283C80" w:rsidP="00283C80">
      <w:pPr>
        <w:pStyle w:val="PL"/>
      </w:pPr>
    </w:p>
    <w:p w14:paraId="4397E89A" w14:textId="77777777" w:rsidR="00283C80" w:rsidRPr="0095250E" w:rsidRDefault="00283C80" w:rsidP="00283C80">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35C33962" w14:textId="77777777" w:rsidR="00283C80" w:rsidRPr="0095250E" w:rsidRDefault="00283C80" w:rsidP="00283C80">
      <w:pPr>
        <w:pStyle w:val="PL"/>
      </w:pPr>
    </w:p>
    <w:p w14:paraId="1D7D2B7C" w14:textId="77777777" w:rsidR="00283C80" w:rsidRPr="0095250E" w:rsidRDefault="00283C80" w:rsidP="00283C80">
      <w:pPr>
        <w:pStyle w:val="PL"/>
      </w:pPr>
      <w:r w:rsidRPr="0095250E">
        <w:t xml:space="preserve">BandCombinationListSidelinkEUTRA-NR-v16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630</w:t>
      </w:r>
    </w:p>
    <w:p w14:paraId="65FA0771" w14:textId="77777777" w:rsidR="00283C80" w:rsidRPr="0095250E" w:rsidRDefault="00283C80" w:rsidP="00283C80">
      <w:pPr>
        <w:pStyle w:val="PL"/>
      </w:pPr>
    </w:p>
    <w:p w14:paraId="43FC5A42" w14:textId="77777777" w:rsidR="00283C80" w:rsidRPr="0095250E" w:rsidRDefault="00283C80" w:rsidP="00283C80">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431F7882" w14:textId="77777777" w:rsidR="00283C80" w:rsidRPr="0095250E" w:rsidRDefault="00283C80" w:rsidP="00283C80">
      <w:pPr>
        <w:pStyle w:val="PL"/>
      </w:pPr>
    </w:p>
    <w:p w14:paraId="295EE799" w14:textId="77777777" w:rsidR="00283C80" w:rsidRPr="0095250E" w:rsidRDefault="00283C80" w:rsidP="00283C80">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38E7A04A" w14:textId="77777777" w:rsidR="00283C80" w:rsidRPr="0095250E" w:rsidRDefault="00283C80" w:rsidP="00283C80">
      <w:pPr>
        <w:pStyle w:val="PL"/>
      </w:pPr>
    </w:p>
    <w:p w14:paraId="28FD0A34" w14:textId="77777777" w:rsidR="00283C80" w:rsidRPr="0095250E" w:rsidRDefault="00283C80" w:rsidP="00283C80">
      <w:pPr>
        <w:pStyle w:val="PL"/>
      </w:pPr>
      <w:r w:rsidRPr="0095250E">
        <w:t xml:space="preserve">BandCombinationParametersSidelinkEUTRA-NR-v163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630</w:t>
      </w:r>
    </w:p>
    <w:p w14:paraId="0E7D4622" w14:textId="77777777" w:rsidR="00283C80" w:rsidRPr="0095250E" w:rsidRDefault="00283C80" w:rsidP="00283C80">
      <w:pPr>
        <w:pStyle w:val="PL"/>
      </w:pPr>
    </w:p>
    <w:p w14:paraId="76F846A3" w14:textId="77777777" w:rsidR="00283C80" w:rsidRPr="0095250E" w:rsidRDefault="00283C80" w:rsidP="00283C80">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2DBAD593" w14:textId="77777777" w:rsidR="00283C80" w:rsidRPr="0095250E" w:rsidRDefault="00283C80" w:rsidP="00283C80">
      <w:pPr>
        <w:pStyle w:val="PL"/>
      </w:pPr>
    </w:p>
    <w:p w14:paraId="73A033B4" w14:textId="77777777" w:rsidR="00283C80" w:rsidRPr="0095250E" w:rsidRDefault="00283C80" w:rsidP="00283C80">
      <w:pPr>
        <w:pStyle w:val="PL"/>
      </w:pPr>
      <w:r w:rsidRPr="0095250E">
        <w:t xml:space="preserve">BandParametersSidelinkEUTRA-NR-r16 ::= </w:t>
      </w:r>
      <w:r w:rsidRPr="0095250E">
        <w:rPr>
          <w:color w:val="993366"/>
        </w:rPr>
        <w:t>CHOICE</w:t>
      </w:r>
      <w:r w:rsidRPr="0095250E">
        <w:t xml:space="preserve"> {</w:t>
      </w:r>
    </w:p>
    <w:p w14:paraId="63EC6F48" w14:textId="77777777" w:rsidR="00283C80" w:rsidRPr="0095250E" w:rsidRDefault="00283C80" w:rsidP="00283C80">
      <w:pPr>
        <w:pStyle w:val="PL"/>
      </w:pPr>
      <w:r w:rsidRPr="0095250E">
        <w:t xml:space="preserve">    eutra                                  </w:t>
      </w:r>
      <w:r w:rsidRPr="0095250E">
        <w:rPr>
          <w:color w:val="993366"/>
        </w:rPr>
        <w:t>SEQUENCE</w:t>
      </w:r>
      <w:r w:rsidRPr="0095250E">
        <w:t xml:space="preserve"> {</w:t>
      </w:r>
    </w:p>
    <w:p w14:paraId="007616C5" w14:textId="77777777" w:rsidR="00283C80" w:rsidRPr="0095250E" w:rsidRDefault="00283C80" w:rsidP="00283C80">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D542F79" w14:textId="77777777" w:rsidR="00283C80" w:rsidRPr="0095250E" w:rsidRDefault="00283C80" w:rsidP="00283C80">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31AE1FBB" w14:textId="77777777" w:rsidR="00283C80" w:rsidRPr="0095250E" w:rsidRDefault="00283C80" w:rsidP="00283C80">
      <w:pPr>
        <w:pStyle w:val="PL"/>
      </w:pPr>
      <w:r w:rsidRPr="0095250E">
        <w:t xml:space="preserve">    },</w:t>
      </w:r>
    </w:p>
    <w:p w14:paraId="00042806" w14:textId="77777777" w:rsidR="00283C80" w:rsidRPr="0095250E" w:rsidRDefault="00283C80" w:rsidP="00283C80">
      <w:pPr>
        <w:pStyle w:val="PL"/>
      </w:pPr>
      <w:r w:rsidRPr="0095250E">
        <w:t xml:space="preserve">    nr                                     </w:t>
      </w:r>
      <w:r w:rsidRPr="0095250E">
        <w:rPr>
          <w:color w:val="993366"/>
        </w:rPr>
        <w:t>SEQUENCE</w:t>
      </w:r>
      <w:r w:rsidRPr="0095250E">
        <w:t xml:space="preserve"> {</w:t>
      </w:r>
    </w:p>
    <w:p w14:paraId="3A800E8D" w14:textId="77777777" w:rsidR="00283C80" w:rsidRPr="0095250E" w:rsidRDefault="00283C80" w:rsidP="00283C80">
      <w:pPr>
        <w:pStyle w:val="PL"/>
      </w:pPr>
      <w:r w:rsidRPr="0095250E">
        <w:t xml:space="preserve">        bandParametersSidelinkNR-r16           BandParametersSidelink-r16</w:t>
      </w:r>
    </w:p>
    <w:p w14:paraId="5DBAFCAE" w14:textId="77777777" w:rsidR="00283C80" w:rsidRPr="0095250E" w:rsidRDefault="00283C80" w:rsidP="00283C80">
      <w:pPr>
        <w:pStyle w:val="PL"/>
      </w:pPr>
      <w:r w:rsidRPr="0095250E">
        <w:t xml:space="preserve">    }</w:t>
      </w:r>
    </w:p>
    <w:p w14:paraId="697C9585" w14:textId="77777777" w:rsidR="00283C80" w:rsidRPr="0095250E" w:rsidRDefault="00283C80" w:rsidP="00283C80">
      <w:pPr>
        <w:pStyle w:val="PL"/>
      </w:pPr>
      <w:r w:rsidRPr="0095250E">
        <w:t>}</w:t>
      </w:r>
    </w:p>
    <w:p w14:paraId="6B810840" w14:textId="77777777" w:rsidR="00283C80" w:rsidRPr="0095250E" w:rsidRDefault="00283C80" w:rsidP="00283C80">
      <w:pPr>
        <w:pStyle w:val="PL"/>
      </w:pPr>
    </w:p>
    <w:p w14:paraId="50265F88" w14:textId="77777777" w:rsidR="00283C80" w:rsidRPr="0095250E" w:rsidRDefault="00283C80" w:rsidP="00283C80">
      <w:pPr>
        <w:pStyle w:val="PL"/>
      </w:pPr>
      <w:r w:rsidRPr="0095250E">
        <w:t xml:space="preserve">BandParametersSidelinkEUTRA-NR-v1630 ::= </w:t>
      </w:r>
      <w:r w:rsidRPr="0095250E">
        <w:rPr>
          <w:color w:val="993366"/>
        </w:rPr>
        <w:t>CHOICE</w:t>
      </w:r>
      <w:r w:rsidRPr="0095250E">
        <w:t xml:space="preserve"> {</w:t>
      </w:r>
    </w:p>
    <w:p w14:paraId="6B2BCDFA" w14:textId="77777777" w:rsidR="00283C80" w:rsidRPr="0095250E" w:rsidRDefault="00283C80" w:rsidP="00283C80">
      <w:pPr>
        <w:pStyle w:val="PL"/>
      </w:pPr>
      <w:r w:rsidRPr="0095250E">
        <w:t xml:space="preserve">    eutra                                    </w:t>
      </w:r>
      <w:r w:rsidRPr="0095250E">
        <w:rPr>
          <w:color w:val="993366"/>
        </w:rPr>
        <w:t>NULL</w:t>
      </w:r>
      <w:r w:rsidRPr="0095250E">
        <w:t>,</w:t>
      </w:r>
    </w:p>
    <w:p w14:paraId="0A89ED67" w14:textId="77777777" w:rsidR="00283C80" w:rsidRPr="0095250E" w:rsidRDefault="00283C80" w:rsidP="00283C80">
      <w:pPr>
        <w:pStyle w:val="PL"/>
      </w:pPr>
      <w:r w:rsidRPr="0095250E">
        <w:t xml:space="preserve">    nr                                       </w:t>
      </w:r>
      <w:r w:rsidRPr="0095250E">
        <w:rPr>
          <w:color w:val="993366"/>
        </w:rPr>
        <w:t>SEQUENCE</w:t>
      </w:r>
      <w:r w:rsidRPr="0095250E">
        <w:t xml:space="preserve"> {</w:t>
      </w:r>
    </w:p>
    <w:p w14:paraId="68654C60" w14:textId="77777777" w:rsidR="00283C80" w:rsidRPr="0095250E" w:rsidRDefault="00283C80" w:rsidP="00283C80">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112FF56A" w14:textId="77777777" w:rsidR="00283C80" w:rsidRPr="0095250E" w:rsidRDefault="00283C80" w:rsidP="00283C80">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77E6A49E" w14:textId="77777777" w:rsidR="00283C80" w:rsidRPr="0095250E" w:rsidRDefault="00283C80" w:rsidP="00283C80">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66463BAE" w14:textId="77777777" w:rsidR="00283C80" w:rsidRPr="0095250E" w:rsidRDefault="00283C80" w:rsidP="00283C80">
      <w:pPr>
        <w:pStyle w:val="PL"/>
      </w:pPr>
      <w:r w:rsidRPr="0095250E">
        <w:t xml:space="preserve">    }</w:t>
      </w:r>
    </w:p>
    <w:p w14:paraId="2F6C6CD6" w14:textId="77777777" w:rsidR="00283C80" w:rsidRPr="0095250E" w:rsidRDefault="00283C80" w:rsidP="00283C80">
      <w:pPr>
        <w:pStyle w:val="PL"/>
      </w:pPr>
      <w:r w:rsidRPr="0095250E">
        <w:t>}</w:t>
      </w:r>
    </w:p>
    <w:p w14:paraId="6D98136C" w14:textId="77777777" w:rsidR="00283C80" w:rsidRPr="0095250E" w:rsidRDefault="00283C80" w:rsidP="00283C80">
      <w:pPr>
        <w:pStyle w:val="PL"/>
      </w:pPr>
    </w:p>
    <w:p w14:paraId="7E2E1396" w14:textId="77777777" w:rsidR="00283C80" w:rsidRPr="0095250E" w:rsidRDefault="00283C80" w:rsidP="00283C80">
      <w:pPr>
        <w:pStyle w:val="PL"/>
      </w:pPr>
      <w:r w:rsidRPr="0095250E">
        <w:t xml:space="preserve">BandParametersSidelinkEUTRA-NR-v1710 ::= </w:t>
      </w:r>
      <w:r w:rsidRPr="0095250E">
        <w:rPr>
          <w:color w:val="993366"/>
        </w:rPr>
        <w:t>CHOICE</w:t>
      </w:r>
      <w:r w:rsidRPr="0095250E">
        <w:t xml:space="preserve"> {</w:t>
      </w:r>
    </w:p>
    <w:p w14:paraId="48B25D59" w14:textId="77777777" w:rsidR="00283C80" w:rsidRPr="0095250E" w:rsidRDefault="00283C80" w:rsidP="00283C80">
      <w:pPr>
        <w:pStyle w:val="PL"/>
      </w:pPr>
      <w:r w:rsidRPr="0095250E">
        <w:t xml:space="preserve">    eutra                                    </w:t>
      </w:r>
      <w:r w:rsidRPr="0095250E">
        <w:rPr>
          <w:color w:val="993366"/>
        </w:rPr>
        <w:t>NULL</w:t>
      </w:r>
      <w:r w:rsidRPr="0095250E">
        <w:t>,</w:t>
      </w:r>
    </w:p>
    <w:p w14:paraId="7DB402E9" w14:textId="77777777" w:rsidR="00283C80" w:rsidRPr="0095250E" w:rsidRDefault="00283C80" w:rsidP="00283C80">
      <w:pPr>
        <w:pStyle w:val="PL"/>
      </w:pPr>
      <w:r w:rsidRPr="0095250E">
        <w:t xml:space="preserve">    nr                                       </w:t>
      </w:r>
      <w:r w:rsidRPr="0095250E">
        <w:rPr>
          <w:color w:val="993366"/>
        </w:rPr>
        <w:t>SEQUENCE</w:t>
      </w:r>
      <w:r w:rsidRPr="0095250E">
        <w:t xml:space="preserve"> {</w:t>
      </w:r>
    </w:p>
    <w:p w14:paraId="7DE08DD7" w14:textId="77777777" w:rsidR="00283C80" w:rsidRPr="0095250E" w:rsidRDefault="00283C80" w:rsidP="00283C80">
      <w:pPr>
        <w:pStyle w:val="PL"/>
        <w:rPr>
          <w:color w:val="808080"/>
        </w:rPr>
      </w:pPr>
      <w:r w:rsidRPr="0095250E">
        <w:t xml:space="preserve">        </w:t>
      </w:r>
      <w:r w:rsidRPr="0095250E">
        <w:rPr>
          <w:color w:val="808080"/>
        </w:rPr>
        <w:t>--32-4</w:t>
      </w:r>
    </w:p>
    <w:p w14:paraId="2AAE7235" w14:textId="77777777" w:rsidR="00283C80" w:rsidRPr="0095250E" w:rsidRDefault="00283C80" w:rsidP="00283C80">
      <w:pPr>
        <w:pStyle w:val="PL"/>
      </w:pPr>
      <w:r w:rsidRPr="0095250E">
        <w:t xml:space="preserve">        sl-TransmissionMode2-PartialSensing-r17  </w:t>
      </w:r>
      <w:r w:rsidRPr="0095250E">
        <w:rPr>
          <w:color w:val="993366"/>
        </w:rPr>
        <w:t>SEQUENCE</w:t>
      </w:r>
      <w:r w:rsidRPr="0095250E">
        <w:t xml:space="preserve"> {</w:t>
      </w:r>
    </w:p>
    <w:p w14:paraId="016033E6" w14:textId="77777777" w:rsidR="00283C80" w:rsidRPr="0095250E" w:rsidRDefault="00283C80" w:rsidP="00283C80">
      <w:pPr>
        <w:pStyle w:val="PL"/>
      </w:pPr>
      <w:r w:rsidRPr="0095250E">
        <w:t xml:space="preserve">            harq-TxProcessModeTwoSidelink-r17        </w:t>
      </w:r>
      <w:r w:rsidRPr="0095250E">
        <w:rPr>
          <w:color w:val="993366"/>
        </w:rPr>
        <w:t>ENUMERATED</w:t>
      </w:r>
      <w:r w:rsidRPr="0095250E">
        <w:t xml:space="preserve"> {n8, n16},</w:t>
      </w:r>
    </w:p>
    <w:p w14:paraId="62B3AD75" w14:textId="77777777" w:rsidR="00283C80" w:rsidRPr="0095250E" w:rsidRDefault="00283C80" w:rsidP="00283C80">
      <w:pPr>
        <w:pStyle w:val="PL"/>
      </w:pPr>
      <w:r w:rsidRPr="0095250E">
        <w:t xml:space="preserve">            scs-CP-PatternTxSidelinkModeTwo-r17      </w:t>
      </w:r>
      <w:r w:rsidRPr="0095250E">
        <w:rPr>
          <w:color w:val="993366"/>
        </w:rPr>
        <w:t>CHOICE</w:t>
      </w:r>
      <w:r w:rsidRPr="0095250E">
        <w:t xml:space="preserve"> {</w:t>
      </w:r>
    </w:p>
    <w:p w14:paraId="22125678" w14:textId="77777777" w:rsidR="00283C80" w:rsidRPr="0095250E" w:rsidRDefault="00283C80" w:rsidP="00283C80">
      <w:pPr>
        <w:pStyle w:val="PL"/>
      </w:pPr>
      <w:r w:rsidRPr="0095250E">
        <w:t xml:space="preserve">                fr1-r17                                  </w:t>
      </w:r>
      <w:r w:rsidRPr="0095250E">
        <w:rPr>
          <w:color w:val="993366"/>
        </w:rPr>
        <w:t>SEQUENCE</w:t>
      </w:r>
      <w:r w:rsidRPr="0095250E">
        <w:t xml:space="preserve"> {</w:t>
      </w:r>
    </w:p>
    <w:p w14:paraId="348C0D4A" w14:textId="77777777" w:rsidR="00283C80" w:rsidRPr="0095250E" w:rsidRDefault="00283C80" w:rsidP="00283C80">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BE6A599" w14:textId="77777777" w:rsidR="00283C80" w:rsidRPr="0095250E" w:rsidRDefault="00283C80" w:rsidP="00283C80">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A6BD6FE" w14:textId="77777777" w:rsidR="00283C80" w:rsidRPr="0095250E" w:rsidRDefault="00283C80" w:rsidP="00283C80">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7623A437" w14:textId="77777777" w:rsidR="00283C80" w:rsidRPr="0095250E" w:rsidRDefault="00283C80" w:rsidP="00283C80">
      <w:pPr>
        <w:pStyle w:val="PL"/>
      </w:pPr>
      <w:r w:rsidRPr="0095250E">
        <w:t xml:space="preserve">                },</w:t>
      </w:r>
    </w:p>
    <w:p w14:paraId="505FB8EE" w14:textId="77777777" w:rsidR="00283C80" w:rsidRPr="0095250E" w:rsidRDefault="00283C80" w:rsidP="00283C80">
      <w:pPr>
        <w:pStyle w:val="PL"/>
      </w:pPr>
      <w:r w:rsidRPr="0095250E">
        <w:t xml:space="preserve">                fr2-r17                                  </w:t>
      </w:r>
      <w:r w:rsidRPr="0095250E">
        <w:rPr>
          <w:color w:val="993366"/>
        </w:rPr>
        <w:t>SEQUENCE</w:t>
      </w:r>
      <w:r w:rsidRPr="0095250E">
        <w:t xml:space="preserve"> {</w:t>
      </w:r>
    </w:p>
    <w:p w14:paraId="0346727C" w14:textId="77777777" w:rsidR="00283C80" w:rsidRPr="0095250E" w:rsidRDefault="00283C80" w:rsidP="00283C80">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40A2A15D" w14:textId="77777777" w:rsidR="00283C80" w:rsidRPr="0095250E" w:rsidRDefault="00283C80" w:rsidP="00283C80">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A154DF8" w14:textId="77777777" w:rsidR="00283C80" w:rsidRPr="0095250E" w:rsidRDefault="00283C80" w:rsidP="00283C80">
      <w:pPr>
        <w:pStyle w:val="PL"/>
      </w:pPr>
      <w:r w:rsidRPr="0095250E">
        <w:t xml:space="preserve">                }</w:t>
      </w:r>
    </w:p>
    <w:p w14:paraId="5E5D0420" w14:textId="77777777" w:rsidR="00283C80" w:rsidRPr="0095250E" w:rsidRDefault="00283C80" w:rsidP="00283C80">
      <w:pPr>
        <w:pStyle w:val="PL"/>
      </w:pPr>
      <w:r w:rsidRPr="0095250E">
        <w:t xml:space="preserve">            }                                                                                      </w:t>
      </w:r>
      <w:r w:rsidRPr="0095250E">
        <w:rPr>
          <w:color w:val="993366"/>
        </w:rPr>
        <w:t>OPTIONAL</w:t>
      </w:r>
      <w:r w:rsidRPr="0095250E">
        <w:t>,</w:t>
      </w:r>
    </w:p>
    <w:p w14:paraId="31742215" w14:textId="77777777" w:rsidR="00283C80" w:rsidRPr="0095250E" w:rsidRDefault="00283C80" w:rsidP="00283C80">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4F4C4D07" w14:textId="77777777" w:rsidR="00283C80" w:rsidRPr="0095250E" w:rsidRDefault="00283C80" w:rsidP="00283C80">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3D33F7BC" w14:textId="77777777" w:rsidR="00283C80" w:rsidRPr="0095250E" w:rsidRDefault="00283C80" w:rsidP="00283C80">
      <w:pPr>
        <w:pStyle w:val="PL"/>
      </w:pPr>
      <w:r w:rsidRPr="0095250E">
        <w:t xml:space="preserve">        }                                                                                          </w:t>
      </w:r>
      <w:r w:rsidRPr="0095250E">
        <w:rPr>
          <w:color w:val="993366"/>
        </w:rPr>
        <w:t>OPTIONAL</w:t>
      </w:r>
      <w:r w:rsidRPr="0095250E">
        <w:t>,</w:t>
      </w:r>
    </w:p>
    <w:p w14:paraId="0DB3BA3F" w14:textId="77777777" w:rsidR="00283C80" w:rsidRPr="0095250E" w:rsidRDefault="00283C80" w:rsidP="00283C80">
      <w:pPr>
        <w:pStyle w:val="PL"/>
        <w:rPr>
          <w:color w:val="808080"/>
        </w:rPr>
      </w:pPr>
      <w:r w:rsidRPr="0095250E">
        <w:t xml:space="preserve">        </w:t>
      </w:r>
      <w:r w:rsidRPr="0095250E">
        <w:rPr>
          <w:color w:val="808080"/>
        </w:rPr>
        <w:t>--32-2a:  Receiving NR sidelink of PSFCH</w:t>
      </w:r>
    </w:p>
    <w:p w14:paraId="42FCB949" w14:textId="77777777" w:rsidR="00283C80" w:rsidRPr="0095250E" w:rsidRDefault="00283C80" w:rsidP="00283C80">
      <w:pPr>
        <w:pStyle w:val="PL"/>
      </w:pPr>
      <w:r w:rsidRPr="0095250E">
        <w:t xml:space="preserve">        rx-sidelinkPSFCH-r17                     </w:t>
      </w:r>
      <w:r w:rsidRPr="0095250E">
        <w:rPr>
          <w:color w:val="993366"/>
        </w:rPr>
        <w:t>ENUMERATED</w:t>
      </w:r>
      <w:r w:rsidRPr="0095250E">
        <w:t xml:space="preserve"> {n5, n15, n25, n32, n35, n45, n50, n64} </w:t>
      </w:r>
      <w:r w:rsidRPr="0095250E">
        <w:rPr>
          <w:color w:val="993366"/>
        </w:rPr>
        <w:t>OPTIONAL</w:t>
      </w:r>
      <w:r w:rsidRPr="0095250E">
        <w:t>,</w:t>
      </w:r>
    </w:p>
    <w:p w14:paraId="745CFA69" w14:textId="77777777" w:rsidR="00283C80" w:rsidRPr="0095250E" w:rsidRDefault="00283C80" w:rsidP="00283C80">
      <w:pPr>
        <w:pStyle w:val="PL"/>
        <w:rPr>
          <w:color w:val="808080"/>
        </w:rPr>
      </w:pPr>
      <w:r w:rsidRPr="0095250E">
        <w:t xml:space="preserve">        </w:t>
      </w:r>
      <w:r w:rsidRPr="0095250E">
        <w:rPr>
          <w:color w:val="808080"/>
        </w:rPr>
        <w:t>--32-5a-1</w:t>
      </w:r>
    </w:p>
    <w:p w14:paraId="2DFF86A1" w14:textId="77777777" w:rsidR="00283C80" w:rsidRPr="0095250E" w:rsidRDefault="00283C80" w:rsidP="00283C80">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3EDCAB53" w14:textId="77777777" w:rsidR="00283C80" w:rsidRPr="0095250E" w:rsidRDefault="00283C80" w:rsidP="00283C80">
      <w:pPr>
        <w:pStyle w:val="PL"/>
        <w:rPr>
          <w:color w:val="808080"/>
        </w:rPr>
      </w:pPr>
      <w:r w:rsidRPr="0095250E">
        <w:t xml:space="preserve">        </w:t>
      </w:r>
      <w:r w:rsidRPr="0095250E">
        <w:rPr>
          <w:color w:val="808080"/>
        </w:rPr>
        <w:t>--32-5b-1</w:t>
      </w:r>
    </w:p>
    <w:p w14:paraId="32A56B04" w14:textId="77777777" w:rsidR="00283C80" w:rsidRPr="0095250E" w:rsidRDefault="00283C80" w:rsidP="00283C80">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0F074675" w14:textId="77777777" w:rsidR="00283C80" w:rsidRPr="0095250E" w:rsidRDefault="00283C80" w:rsidP="00283C80">
      <w:pPr>
        <w:pStyle w:val="PL"/>
      </w:pPr>
      <w:r w:rsidRPr="0095250E">
        <w:t xml:space="preserve">    }</w:t>
      </w:r>
    </w:p>
    <w:p w14:paraId="2526AD5A" w14:textId="77777777" w:rsidR="00283C80" w:rsidRPr="0095250E" w:rsidRDefault="00283C80" w:rsidP="00283C80">
      <w:pPr>
        <w:pStyle w:val="PL"/>
      </w:pPr>
      <w:r w:rsidRPr="0095250E">
        <w:t>}</w:t>
      </w:r>
    </w:p>
    <w:p w14:paraId="57D52E09" w14:textId="77777777" w:rsidR="00283C80" w:rsidRPr="0095250E" w:rsidRDefault="00283C80" w:rsidP="00283C80">
      <w:pPr>
        <w:pStyle w:val="PL"/>
      </w:pPr>
    </w:p>
    <w:p w14:paraId="2853EF08" w14:textId="77777777" w:rsidR="00283C80" w:rsidRPr="0095250E" w:rsidRDefault="00283C80" w:rsidP="00283C80">
      <w:pPr>
        <w:pStyle w:val="PL"/>
      </w:pPr>
      <w:r w:rsidRPr="0095250E">
        <w:t xml:space="preserve">BandParametersSidelink-r16 ::= </w:t>
      </w:r>
      <w:r w:rsidRPr="0095250E">
        <w:rPr>
          <w:color w:val="993366"/>
        </w:rPr>
        <w:t>SEQUENCE</w:t>
      </w:r>
      <w:r w:rsidRPr="0095250E">
        <w:t xml:space="preserve"> {</w:t>
      </w:r>
    </w:p>
    <w:p w14:paraId="3705BEA1" w14:textId="77777777" w:rsidR="00283C80" w:rsidRPr="0095250E" w:rsidRDefault="00283C80" w:rsidP="00283C80">
      <w:pPr>
        <w:pStyle w:val="PL"/>
      </w:pPr>
      <w:r w:rsidRPr="0095250E">
        <w:t xml:space="preserve">    freqBandSidelink-r16           FreqBandIndicatorNR</w:t>
      </w:r>
    </w:p>
    <w:p w14:paraId="726EED38" w14:textId="77777777" w:rsidR="00283C80" w:rsidRPr="0095250E" w:rsidRDefault="00283C80" w:rsidP="00283C80">
      <w:pPr>
        <w:pStyle w:val="PL"/>
      </w:pPr>
      <w:r w:rsidRPr="0095250E">
        <w:t>}</w:t>
      </w:r>
    </w:p>
    <w:p w14:paraId="248F692B" w14:textId="77777777" w:rsidR="00283C80" w:rsidRPr="0095250E" w:rsidRDefault="00283C80" w:rsidP="00283C80">
      <w:pPr>
        <w:pStyle w:val="PL"/>
      </w:pPr>
    </w:p>
    <w:p w14:paraId="2CC258C9" w14:textId="77777777" w:rsidR="00283C80" w:rsidRPr="0095250E" w:rsidRDefault="00283C80" w:rsidP="00283C80">
      <w:pPr>
        <w:pStyle w:val="PL"/>
        <w:rPr>
          <w:color w:val="808080"/>
        </w:rPr>
      </w:pPr>
      <w:r w:rsidRPr="0095250E">
        <w:rPr>
          <w:color w:val="808080"/>
        </w:rPr>
        <w:t>-- TAG-BANDCOMBINATIONLISTSIDELINKEUTRANR-STOP</w:t>
      </w:r>
    </w:p>
    <w:p w14:paraId="36D4D968" w14:textId="77777777" w:rsidR="00283C80" w:rsidRPr="0095250E" w:rsidRDefault="00283C80" w:rsidP="00283C80">
      <w:pPr>
        <w:pStyle w:val="PL"/>
        <w:rPr>
          <w:color w:val="808080"/>
        </w:rPr>
      </w:pPr>
      <w:r w:rsidRPr="0095250E">
        <w:rPr>
          <w:color w:val="808080"/>
        </w:rPr>
        <w:t>-- ASN1STOP</w:t>
      </w:r>
    </w:p>
    <w:p w14:paraId="1EA54213"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1187C06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4E49DD5" w14:textId="77777777" w:rsidR="00283C80" w:rsidRPr="0095250E" w:rsidRDefault="00283C80" w:rsidP="00C06585">
            <w:pPr>
              <w:pStyle w:val="TAH"/>
              <w:rPr>
                <w:lang w:eastAsia="sv-SE"/>
              </w:rPr>
            </w:pPr>
            <w:r w:rsidRPr="0095250E">
              <w:rPr>
                <w:i/>
                <w:iCs/>
                <w:lang w:eastAsia="sv-SE"/>
              </w:rPr>
              <w:t>BandParametersSidelink</w:t>
            </w:r>
            <w:r w:rsidRPr="0095250E">
              <w:rPr>
                <w:i/>
              </w:rPr>
              <w:t>EUTRA-NR</w:t>
            </w:r>
            <w:r w:rsidRPr="0095250E">
              <w:rPr>
                <w:lang w:eastAsia="sv-SE"/>
              </w:rPr>
              <w:t xml:space="preserve"> field descriptions</w:t>
            </w:r>
          </w:p>
        </w:tc>
      </w:tr>
      <w:tr w:rsidR="00283C80" w:rsidRPr="0095250E" w14:paraId="003E5D64"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FEE23D0" w14:textId="77777777" w:rsidR="00283C80" w:rsidRPr="0095250E" w:rsidRDefault="00283C80" w:rsidP="00C06585">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0DE0B2F7" w14:textId="77777777" w:rsidR="00283C80" w:rsidRPr="0095250E" w:rsidRDefault="00283C80" w:rsidP="00C06585">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3916685" w14:textId="77777777" w:rsidR="00283C80" w:rsidRPr="0095250E" w:rsidRDefault="00283C80" w:rsidP="00283C80">
      <w:pPr>
        <w:rPr>
          <w:rFonts w:eastAsia="MS Mincho"/>
        </w:rPr>
      </w:pPr>
    </w:p>
    <w:p w14:paraId="2C16E811" w14:textId="77777777" w:rsidR="00283C80" w:rsidRPr="0095250E" w:rsidRDefault="00283C80" w:rsidP="00283C80">
      <w:pPr>
        <w:pStyle w:val="4"/>
      </w:pPr>
      <w:bookmarkStart w:id="2497" w:name="_Toc156130665"/>
      <w:r w:rsidRPr="0095250E">
        <w:t>–</w:t>
      </w:r>
      <w:r w:rsidRPr="0095250E">
        <w:tab/>
      </w:r>
      <w:r w:rsidRPr="0095250E">
        <w:rPr>
          <w:i/>
          <w:iCs/>
        </w:rPr>
        <w:t>BandCombinationListSL-Discovery</w:t>
      </w:r>
      <w:bookmarkEnd w:id="2497"/>
    </w:p>
    <w:p w14:paraId="05D19DAF" w14:textId="77777777" w:rsidR="00283C80" w:rsidRPr="0095250E" w:rsidRDefault="00283C80" w:rsidP="00283C80">
      <w:r w:rsidRPr="0095250E">
        <w:t xml:space="preserve">The IE </w:t>
      </w:r>
      <w:r w:rsidRPr="0095250E">
        <w:rPr>
          <w:i/>
        </w:rPr>
        <w:t>BandCombinationListSL-Discovery</w:t>
      </w:r>
      <w:r w:rsidRPr="0095250E">
        <w:t xml:space="preserve"> contains a list of NR Sidelink discovery band combinations.</w:t>
      </w:r>
    </w:p>
    <w:p w14:paraId="559AFD51" w14:textId="77777777" w:rsidR="00283C80" w:rsidRPr="0095250E" w:rsidRDefault="00283C80" w:rsidP="00283C80">
      <w:pPr>
        <w:pStyle w:val="TH"/>
      </w:pPr>
      <w:r w:rsidRPr="0095250E">
        <w:rPr>
          <w:i/>
          <w:iCs/>
        </w:rPr>
        <w:t>BandCombinationListSidelinkSL-Discovery</w:t>
      </w:r>
      <w:r w:rsidRPr="0095250E">
        <w:t xml:space="preserve"> information element</w:t>
      </w:r>
    </w:p>
    <w:p w14:paraId="35F4F5DA" w14:textId="77777777" w:rsidR="00283C80" w:rsidRPr="0095250E" w:rsidRDefault="00283C80" w:rsidP="00283C80">
      <w:pPr>
        <w:pStyle w:val="PL"/>
        <w:rPr>
          <w:color w:val="808080"/>
        </w:rPr>
      </w:pPr>
      <w:r w:rsidRPr="0095250E">
        <w:rPr>
          <w:color w:val="808080"/>
        </w:rPr>
        <w:t>-- ASN1START</w:t>
      </w:r>
    </w:p>
    <w:p w14:paraId="1188757A" w14:textId="77777777" w:rsidR="00283C80" w:rsidRPr="0095250E" w:rsidRDefault="00283C80" w:rsidP="00283C80">
      <w:pPr>
        <w:pStyle w:val="PL"/>
        <w:rPr>
          <w:color w:val="808080"/>
        </w:rPr>
      </w:pPr>
      <w:r w:rsidRPr="0095250E">
        <w:rPr>
          <w:color w:val="808080"/>
        </w:rPr>
        <w:t>-- TAG-BANDCOMBINATIONLISTSLDISCOVERY-START</w:t>
      </w:r>
    </w:p>
    <w:p w14:paraId="3B0F9586" w14:textId="77777777" w:rsidR="00283C80" w:rsidRPr="0095250E" w:rsidRDefault="00283C80" w:rsidP="00283C80">
      <w:pPr>
        <w:pStyle w:val="PL"/>
      </w:pPr>
    </w:p>
    <w:p w14:paraId="5FE8051A" w14:textId="77777777" w:rsidR="00283C80" w:rsidRPr="0095250E" w:rsidRDefault="00283C80" w:rsidP="00283C80">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6318A4F6" w14:textId="77777777" w:rsidR="00283C80" w:rsidRPr="0095250E" w:rsidRDefault="00283C80" w:rsidP="00283C80">
      <w:pPr>
        <w:pStyle w:val="PL"/>
      </w:pPr>
    </w:p>
    <w:p w14:paraId="437D6E7F" w14:textId="77777777" w:rsidR="00283C80" w:rsidRPr="0095250E" w:rsidRDefault="00283C80" w:rsidP="00283C80">
      <w:pPr>
        <w:pStyle w:val="PL"/>
      </w:pPr>
      <w:r w:rsidRPr="0095250E">
        <w:t xml:space="preserve">BandParametersSidelinkDiscovery-r17 ::= </w:t>
      </w:r>
      <w:r w:rsidRPr="0095250E">
        <w:rPr>
          <w:color w:val="993366"/>
        </w:rPr>
        <w:t>SEQUENCE</w:t>
      </w:r>
      <w:r w:rsidRPr="0095250E">
        <w:t xml:space="preserve"> {</w:t>
      </w:r>
    </w:p>
    <w:p w14:paraId="3E04E504" w14:textId="77777777" w:rsidR="00283C80" w:rsidRPr="0095250E" w:rsidRDefault="00283C80" w:rsidP="00283C80">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5CD28CFD" w14:textId="77777777" w:rsidR="00283C80" w:rsidRPr="0095250E" w:rsidRDefault="00283C80" w:rsidP="00283C80">
      <w:pPr>
        <w:pStyle w:val="PL"/>
        <w:rPr>
          <w:color w:val="808080"/>
        </w:rPr>
      </w:pPr>
      <w:r w:rsidRPr="0095250E">
        <w:t xml:space="preserve">    </w:t>
      </w:r>
      <w:r w:rsidRPr="0095250E">
        <w:rPr>
          <w:color w:val="808080"/>
        </w:rPr>
        <w:t>--R1 32-4: Transmitting NR sidelink mode 2 with partial sensing</w:t>
      </w:r>
    </w:p>
    <w:p w14:paraId="1477AB24" w14:textId="77777777" w:rsidR="00283C80" w:rsidRPr="0095250E" w:rsidRDefault="00283C80" w:rsidP="00283C80">
      <w:pPr>
        <w:pStyle w:val="PL"/>
      </w:pPr>
      <w:r w:rsidRPr="0095250E">
        <w:t xml:space="preserve">    sl-TransmissionMode2-PartialSensing-r17  </w:t>
      </w:r>
      <w:r w:rsidRPr="0095250E">
        <w:rPr>
          <w:color w:val="993366"/>
        </w:rPr>
        <w:t>SEQUENCE</w:t>
      </w:r>
      <w:r w:rsidRPr="0095250E">
        <w:t xml:space="preserve"> {</w:t>
      </w:r>
    </w:p>
    <w:p w14:paraId="4DED46C4" w14:textId="77777777" w:rsidR="00283C80" w:rsidRPr="0095250E" w:rsidRDefault="00283C80" w:rsidP="00283C80">
      <w:pPr>
        <w:pStyle w:val="PL"/>
      </w:pPr>
      <w:r w:rsidRPr="0095250E">
        <w:t xml:space="preserve">        harq-TxProcessModeTwoSidelink-r17        </w:t>
      </w:r>
      <w:r w:rsidRPr="0095250E">
        <w:rPr>
          <w:color w:val="993366"/>
        </w:rPr>
        <w:t>ENUMERATED</w:t>
      </w:r>
      <w:r w:rsidRPr="0095250E">
        <w:t xml:space="preserve"> {n8, n16},</w:t>
      </w:r>
    </w:p>
    <w:p w14:paraId="22C09A02" w14:textId="77777777" w:rsidR="00283C80" w:rsidRPr="0095250E" w:rsidRDefault="00283C80" w:rsidP="00283C80">
      <w:pPr>
        <w:pStyle w:val="PL"/>
      </w:pPr>
      <w:r w:rsidRPr="0095250E">
        <w:t xml:space="preserve">        scs-CP-PatternTxSidelinkModeTwo-r17      </w:t>
      </w:r>
      <w:r w:rsidRPr="0095250E">
        <w:rPr>
          <w:color w:val="993366"/>
        </w:rPr>
        <w:t>CHOICE</w:t>
      </w:r>
      <w:r w:rsidRPr="0095250E">
        <w:t xml:space="preserve"> {</w:t>
      </w:r>
    </w:p>
    <w:p w14:paraId="51E0F92B" w14:textId="77777777" w:rsidR="00283C80" w:rsidRPr="0095250E" w:rsidRDefault="00283C80" w:rsidP="00283C80">
      <w:pPr>
        <w:pStyle w:val="PL"/>
      </w:pPr>
      <w:r w:rsidRPr="0095250E">
        <w:t xml:space="preserve">            fr1-r17                                  </w:t>
      </w:r>
      <w:r w:rsidRPr="0095250E">
        <w:rPr>
          <w:color w:val="993366"/>
        </w:rPr>
        <w:t>SEQUENCE</w:t>
      </w:r>
      <w:r w:rsidRPr="0095250E">
        <w:t xml:space="preserve"> {</w:t>
      </w:r>
    </w:p>
    <w:p w14:paraId="3EC3DA89" w14:textId="77777777" w:rsidR="00283C80" w:rsidRPr="0095250E" w:rsidRDefault="00283C80" w:rsidP="00283C80">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AA39388" w14:textId="77777777" w:rsidR="00283C80" w:rsidRPr="0095250E" w:rsidRDefault="00283C80" w:rsidP="00283C80">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05FB978" w14:textId="77777777" w:rsidR="00283C80" w:rsidRPr="0095250E" w:rsidRDefault="00283C80" w:rsidP="00283C80">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35B348B" w14:textId="77777777" w:rsidR="00283C80" w:rsidRPr="0095250E" w:rsidRDefault="00283C80" w:rsidP="00283C80">
      <w:pPr>
        <w:pStyle w:val="PL"/>
      </w:pPr>
      <w:r w:rsidRPr="0095250E">
        <w:t xml:space="preserve">            },</w:t>
      </w:r>
    </w:p>
    <w:p w14:paraId="7CFB8D63" w14:textId="77777777" w:rsidR="00283C80" w:rsidRPr="0095250E" w:rsidRDefault="00283C80" w:rsidP="00283C80">
      <w:pPr>
        <w:pStyle w:val="PL"/>
      </w:pPr>
      <w:r w:rsidRPr="0095250E">
        <w:t xml:space="preserve">            fr2-r17                                  </w:t>
      </w:r>
      <w:r w:rsidRPr="0095250E">
        <w:rPr>
          <w:color w:val="993366"/>
        </w:rPr>
        <w:t>SEQUENCE</w:t>
      </w:r>
      <w:r w:rsidRPr="0095250E">
        <w:t xml:space="preserve"> {</w:t>
      </w:r>
    </w:p>
    <w:p w14:paraId="596C0773" w14:textId="77777777" w:rsidR="00283C80" w:rsidRPr="0095250E" w:rsidRDefault="00283C80" w:rsidP="00283C80">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066A39E" w14:textId="77777777" w:rsidR="00283C80" w:rsidRPr="0095250E" w:rsidRDefault="00283C80" w:rsidP="00283C80">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9F99E6" w14:textId="77777777" w:rsidR="00283C80" w:rsidRPr="0095250E" w:rsidRDefault="00283C80" w:rsidP="00283C80">
      <w:pPr>
        <w:pStyle w:val="PL"/>
      </w:pPr>
      <w:r w:rsidRPr="0095250E">
        <w:t xml:space="preserve">            }</w:t>
      </w:r>
    </w:p>
    <w:p w14:paraId="31DFDA8E" w14:textId="77777777" w:rsidR="00283C80" w:rsidRPr="0095250E" w:rsidRDefault="00283C80" w:rsidP="00283C80">
      <w:pPr>
        <w:pStyle w:val="PL"/>
      </w:pPr>
      <w:r w:rsidRPr="0095250E">
        <w:t xml:space="preserve">        }                                                                                      </w:t>
      </w:r>
      <w:r w:rsidRPr="0095250E">
        <w:rPr>
          <w:color w:val="993366"/>
        </w:rPr>
        <w:t>OPTIONAL</w:t>
      </w:r>
      <w:r w:rsidRPr="0095250E">
        <w:t>,</w:t>
      </w:r>
    </w:p>
    <w:p w14:paraId="73D056CB" w14:textId="77777777" w:rsidR="00283C80" w:rsidRPr="0095250E" w:rsidRDefault="00283C80" w:rsidP="00283C80">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1A9EA874" w14:textId="77777777" w:rsidR="00283C80" w:rsidRPr="0095250E" w:rsidRDefault="00283C80" w:rsidP="00283C80">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53B1239C" w14:textId="77777777" w:rsidR="00283C80" w:rsidRPr="0095250E" w:rsidRDefault="00283C80" w:rsidP="00283C80">
      <w:pPr>
        <w:pStyle w:val="PL"/>
      </w:pPr>
      <w:r w:rsidRPr="0095250E">
        <w:t xml:space="preserve">    }                                                                                          </w:t>
      </w:r>
      <w:r w:rsidRPr="0095250E">
        <w:rPr>
          <w:color w:val="993366"/>
        </w:rPr>
        <w:t>OPTIONAL</w:t>
      </w:r>
      <w:r w:rsidRPr="0095250E">
        <w:t>,</w:t>
      </w:r>
    </w:p>
    <w:p w14:paraId="4DAFFDB9" w14:textId="77777777" w:rsidR="00283C80" w:rsidRPr="0095250E" w:rsidRDefault="00283C80" w:rsidP="00283C80">
      <w:pPr>
        <w:pStyle w:val="PL"/>
        <w:rPr>
          <w:color w:val="808080"/>
        </w:rPr>
      </w:pPr>
      <w:r w:rsidRPr="0095250E">
        <w:t xml:space="preserve">    </w:t>
      </w:r>
      <w:r w:rsidRPr="0095250E">
        <w:rPr>
          <w:color w:val="808080"/>
        </w:rPr>
        <w:t>--R1 32-5a-1: Transmitting Inter-UE coordination scheme 1 in NR sidelink mode 2</w:t>
      </w:r>
    </w:p>
    <w:p w14:paraId="73A58B2E" w14:textId="77777777" w:rsidR="00283C80" w:rsidRPr="0095250E" w:rsidRDefault="00283C80" w:rsidP="00283C80">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30D94FE9" w14:textId="77777777" w:rsidR="00283C80" w:rsidRPr="0095250E" w:rsidRDefault="00283C80" w:rsidP="00283C80">
      <w:pPr>
        <w:pStyle w:val="PL"/>
      </w:pPr>
      <w:r w:rsidRPr="0095250E">
        <w:t>}</w:t>
      </w:r>
    </w:p>
    <w:p w14:paraId="1BDB5C36" w14:textId="77777777" w:rsidR="00283C80" w:rsidRPr="0095250E" w:rsidRDefault="00283C80" w:rsidP="00283C80">
      <w:pPr>
        <w:pStyle w:val="PL"/>
      </w:pPr>
    </w:p>
    <w:p w14:paraId="496D50CB" w14:textId="77777777" w:rsidR="00283C80" w:rsidRPr="0095250E" w:rsidRDefault="00283C80" w:rsidP="00283C80">
      <w:pPr>
        <w:pStyle w:val="PL"/>
        <w:rPr>
          <w:color w:val="808080"/>
        </w:rPr>
      </w:pPr>
      <w:r w:rsidRPr="0095250E">
        <w:rPr>
          <w:color w:val="808080"/>
        </w:rPr>
        <w:t>-- TAG-BANDCOMBINATIONLISTSLDISCOVERY-STOP</w:t>
      </w:r>
    </w:p>
    <w:p w14:paraId="01C15909" w14:textId="77777777" w:rsidR="00283C80" w:rsidRPr="0095250E" w:rsidRDefault="00283C80" w:rsidP="00283C80">
      <w:pPr>
        <w:pStyle w:val="PL"/>
        <w:rPr>
          <w:color w:val="808080"/>
        </w:rPr>
      </w:pPr>
      <w:r w:rsidRPr="0095250E">
        <w:rPr>
          <w:color w:val="808080"/>
        </w:rPr>
        <w:t>-- ASN1STOP</w:t>
      </w:r>
    </w:p>
    <w:p w14:paraId="71816736" w14:textId="77777777" w:rsidR="00283C80" w:rsidRPr="0095250E" w:rsidRDefault="00283C80" w:rsidP="00283C80"/>
    <w:p w14:paraId="0C6184A0" w14:textId="77777777" w:rsidR="00283C80" w:rsidRPr="0095250E" w:rsidRDefault="00283C80" w:rsidP="00283C80"/>
    <w:p w14:paraId="142997DD" w14:textId="77777777" w:rsidR="00283C80" w:rsidRPr="0095250E" w:rsidRDefault="00283C80" w:rsidP="00283C80">
      <w:pPr>
        <w:pStyle w:val="4"/>
        <w:rPr>
          <w:i/>
          <w:noProof/>
        </w:rPr>
      </w:pPr>
      <w:bookmarkStart w:id="2498" w:name="_Toc60777432"/>
      <w:bookmarkStart w:id="2499" w:name="_Toc156130666"/>
      <w:r w:rsidRPr="0095250E">
        <w:t>–</w:t>
      </w:r>
      <w:r w:rsidRPr="0095250E">
        <w:tab/>
      </w:r>
      <w:r w:rsidRPr="0095250E">
        <w:rPr>
          <w:i/>
          <w:noProof/>
        </w:rPr>
        <w:t>CA-BandwidthClassEUTRA</w:t>
      </w:r>
      <w:bookmarkEnd w:id="2498"/>
      <w:bookmarkEnd w:id="2499"/>
    </w:p>
    <w:p w14:paraId="1AB3B36F" w14:textId="77777777" w:rsidR="00283C80" w:rsidRPr="0095250E" w:rsidRDefault="00283C80" w:rsidP="00283C80">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7AF75B00" w14:textId="77777777" w:rsidR="00283C80" w:rsidRPr="0095250E" w:rsidRDefault="00283C80" w:rsidP="00283C80">
      <w:pPr>
        <w:pStyle w:val="TH"/>
      </w:pPr>
      <w:r w:rsidRPr="0095250E">
        <w:rPr>
          <w:i/>
        </w:rPr>
        <w:t>CA-BandwidthClassEUTRA</w:t>
      </w:r>
      <w:r w:rsidRPr="0095250E">
        <w:t xml:space="preserve"> information element</w:t>
      </w:r>
    </w:p>
    <w:p w14:paraId="7E6AF93F" w14:textId="77777777" w:rsidR="00283C80" w:rsidRPr="0095250E" w:rsidRDefault="00283C80" w:rsidP="00283C80">
      <w:pPr>
        <w:pStyle w:val="PL"/>
        <w:rPr>
          <w:color w:val="808080"/>
        </w:rPr>
      </w:pPr>
      <w:r w:rsidRPr="0095250E">
        <w:rPr>
          <w:color w:val="808080"/>
        </w:rPr>
        <w:t>-- ASN1START</w:t>
      </w:r>
    </w:p>
    <w:p w14:paraId="68E8D59A" w14:textId="77777777" w:rsidR="00283C80" w:rsidRPr="0095250E" w:rsidRDefault="00283C80" w:rsidP="00283C80">
      <w:pPr>
        <w:pStyle w:val="PL"/>
        <w:rPr>
          <w:color w:val="808080"/>
        </w:rPr>
      </w:pPr>
      <w:r w:rsidRPr="0095250E">
        <w:rPr>
          <w:color w:val="808080"/>
        </w:rPr>
        <w:t>-- TAG-CA-BANDWIDTHCLASSEUTRA-START</w:t>
      </w:r>
    </w:p>
    <w:p w14:paraId="47576E8E" w14:textId="77777777" w:rsidR="00283C80" w:rsidRPr="0095250E" w:rsidRDefault="00283C80" w:rsidP="00283C80">
      <w:pPr>
        <w:pStyle w:val="PL"/>
      </w:pPr>
    </w:p>
    <w:p w14:paraId="00390FDD" w14:textId="77777777" w:rsidR="00283C80" w:rsidRPr="0095250E" w:rsidRDefault="00283C80" w:rsidP="00283C80">
      <w:pPr>
        <w:pStyle w:val="PL"/>
      </w:pPr>
      <w:r w:rsidRPr="0095250E">
        <w:t xml:space="preserve">CA-BandwidthClassEUTRA ::=          </w:t>
      </w:r>
      <w:r w:rsidRPr="0095250E">
        <w:rPr>
          <w:color w:val="993366"/>
        </w:rPr>
        <w:t>ENUMERATED</w:t>
      </w:r>
      <w:r w:rsidRPr="0095250E">
        <w:t xml:space="preserve"> {a, b, c, d, e, f, ...}</w:t>
      </w:r>
    </w:p>
    <w:p w14:paraId="28222F55" w14:textId="77777777" w:rsidR="00283C80" w:rsidRPr="0095250E" w:rsidRDefault="00283C80" w:rsidP="00283C80">
      <w:pPr>
        <w:pStyle w:val="PL"/>
      </w:pPr>
    </w:p>
    <w:p w14:paraId="427EA380" w14:textId="77777777" w:rsidR="00283C80" w:rsidRPr="0095250E" w:rsidRDefault="00283C80" w:rsidP="00283C80">
      <w:pPr>
        <w:pStyle w:val="PL"/>
        <w:rPr>
          <w:color w:val="808080"/>
        </w:rPr>
      </w:pPr>
      <w:r w:rsidRPr="0095250E">
        <w:rPr>
          <w:color w:val="808080"/>
        </w:rPr>
        <w:t>-- TAG-CA-BANDWIDTHCLASSEUTRA-STOP</w:t>
      </w:r>
    </w:p>
    <w:p w14:paraId="0F5342A4" w14:textId="77777777" w:rsidR="00283C80" w:rsidRPr="0095250E" w:rsidRDefault="00283C80" w:rsidP="00283C80">
      <w:pPr>
        <w:pStyle w:val="PL"/>
        <w:rPr>
          <w:color w:val="808080"/>
        </w:rPr>
      </w:pPr>
      <w:r w:rsidRPr="0095250E">
        <w:rPr>
          <w:color w:val="808080"/>
        </w:rPr>
        <w:t>-- ASN1STOP</w:t>
      </w:r>
    </w:p>
    <w:p w14:paraId="08303897" w14:textId="77777777" w:rsidR="00283C80" w:rsidRPr="0095250E" w:rsidRDefault="00283C80" w:rsidP="00283C80"/>
    <w:p w14:paraId="3CF7B65F" w14:textId="77777777" w:rsidR="00283C80" w:rsidRPr="0095250E" w:rsidRDefault="00283C80" w:rsidP="00283C80">
      <w:pPr>
        <w:pStyle w:val="4"/>
        <w:rPr>
          <w:i/>
          <w:noProof/>
        </w:rPr>
      </w:pPr>
      <w:bookmarkStart w:id="2500" w:name="_Toc60777433"/>
      <w:bookmarkStart w:id="2501" w:name="_Toc156130667"/>
      <w:r w:rsidRPr="0095250E">
        <w:t>–</w:t>
      </w:r>
      <w:r w:rsidRPr="0095250E">
        <w:tab/>
      </w:r>
      <w:r w:rsidRPr="0095250E">
        <w:rPr>
          <w:i/>
          <w:noProof/>
        </w:rPr>
        <w:t>CA-BandwidthClassNR</w:t>
      </w:r>
      <w:bookmarkEnd w:id="2500"/>
      <w:bookmarkEnd w:id="2501"/>
    </w:p>
    <w:p w14:paraId="061C393A" w14:textId="77777777" w:rsidR="00283C80" w:rsidRPr="0095250E" w:rsidRDefault="00283C80" w:rsidP="00283C80">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03CC09F7" w14:textId="77777777" w:rsidR="00283C80" w:rsidRPr="0095250E" w:rsidRDefault="00283C80" w:rsidP="00283C80">
      <w:pPr>
        <w:pStyle w:val="TH"/>
      </w:pPr>
      <w:r w:rsidRPr="0095250E">
        <w:rPr>
          <w:i/>
        </w:rPr>
        <w:t>CA-BandwidthClassNR</w:t>
      </w:r>
      <w:r w:rsidRPr="0095250E">
        <w:t xml:space="preserve"> information element</w:t>
      </w:r>
    </w:p>
    <w:p w14:paraId="45A6FC6E" w14:textId="77777777" w:rsidR="00283C80" w:rsidRPr="0095250E" w:rsidRDefault="00283C80" w:rsidP="00283C80">
      <w:pPr>
        <w:pStyle w:val="PL"/>
        <w:rPr>
          <w:color w:val="808080"/>
        </w:rPr>
      </w:pPr>
      <w:r w:rsidRPr="0095250E">
        <w:rPr>
          <w:color w:val="808080"/>
        </w:rPr>
        <w:t>-- ASN1START</w:t>
      </w:r>
    </w:p>
    <w:p w14:paraId="322EEE8A" w14:textId="77777777" w:rsidR="00283C80" w:rsidRPr="0095250E" w:rsidRDefault="00283C80" w:rsidP="00283C80">
      <w:pPr>
        <w:pStyle w:val="PL"/>
        <w:rPr>
          <w:color w:val="808080"/>
        </w:rPr>
      </w:pPr>
      <w:r w:rsidRPr="0095250E">
        <w:rPr>
          <w:color w:val="808080"/>
        </w:rPr>
        <w:t>-- TAG-CA-BANDWIDTHCLASSNR-START</w:t>
      </w:r>
    </w:p>
    <w:p w14:paraId="4D81F129" w14:textId="77777777" w:rsidR="00283C80" w:rsidRPr="0095250E" w:rsidRDefault="00283C80" w:rsidP="00283C80">
      <w:pPr>
        <w:pStyle w:val="PL"/>
      </w:pPr>
    </w:p>
    <w:p w14:paraId="0D0D813F" w14:textId="77777777" w:rsidR="00283C80" w:rsidRPr="0095250E" w:rsidRDefault="00283C80" w:rsidP="00283C80">
      <w:pPr>
        <w:pStyle w:val="PL"/>
        <w:rPr>
          <w:color w:val="808080"/>
        </w:rPr>
      </w:pPr>
      <w:r w:rsidRPr="0095250E">
        <w:rPr>
          <w:color w:val="808080"/>
        </w:rPr>
        <w:t>-- R4 17-6: new CA BW Classes R2-R12</w:t>
      </w:r>
    </w:p>
    <w:p w14:paraId="5A240F13" w14:textId="77777777" w:rsidR="00283C80" w:rsidRPr="0095250E" w:rsidRDefault="00283C80" w:rsidP="00283C80">
      <w:pPr>
        <w:pStyle w:val="PL"/>
        <w:rPr>
          <w:color w:val="808080"/>
        </w:rPr>
      </w:pPr>
      <w:r w:rsidRPr="0095250E">
        <w:rPr>
          <w:color w:val="808080"/>
        </w:rPr>
        <w:t>-- R4 17-7: new CA BW Classes V, W</w:t>
      </w:r>
    </w:p>
    <w:p w14:paraId="346326CB" w14:textId="77777777" w:rsidR="00283C80" w:rsidRPr="0095250E" w:rsidRDefault="00283C80" w:rsidP="00283C80">
      <w:pPr>
        <w:pStyle w:val="PL"/>
      </w:pPr>
    </w:p>
    <w:p w14:paraId="5AD3F9E2" w14:textId="77777777" w:rsidR="00283C80" w:rsidRPr="0095250E" w:rsidRDefault="00283C80" w:rsidP="00283C80">
      <w:pPr>
        <w:pStyle w:val="PL"/>
      </w:pPr>
      <w:r w:rsidRPr="0095250E">
        <w:t xml:space="preserve">CA-BandwidthClassNR ::=             </w:t>
      </w:r>
      <w:r w:rsidRPr="0095250E">
        <w:rPr>
          <w:color w:val="993366"/>
        </w:rPr>
        <w:t>ENUMERATED</w:t>
      </w:r>
      <w:r w:rsidRPr="0095250E">
        <w:t xml:space="preserve"> {a, b, c, d, e, f, g, h, i, j, k, l, m, n, o, p, q, ...,r2-v1730, r3-v1730, r4-v1730, r5-v1730, r6-v1730, r7-v1730, r8-v1730, r9-v1730, r10-v1730, r11-v1730, r12-v1730,v-v1770, w-v1770 }</w:t>
      </w:r>
    </w:p>
    <w:p w14:paraId="11263F87" w14:textId="77777777" w:rsidR="00283C80" w:rsidRPr="0095250E" w:rsidRDefault="00283C80" w:rsidP="00283C80">
      <w:pPr>
        <w:pStyle w:val="PL"/>
      </w:pPr>
    </w:p>
    <w:p w14:paraId="035FCB27" w14:textId="77777777" w:rsidR="00283C80" w:rsidRPr="0095250E" w:rsidRDefault="00283C80" w:rsidP="00283C80">
      <w:pPr>
        <w:pStyle w:val="PL"/>
      </w:pPr>
      <w:r w:rsidRPr="0095250E">
        <w:t xml:space="preserve">CA-BandwidthClassNR-r17 ::=         </w:t>
      </w:r>
      <w:r w:rsidRPr="0095250E">
        <w:rPr>
          <w:color w:val="993366"/>
        </w:rPr>
        <w:t>ENUMERATED</w:t>
      </w:r>
      <w:r w:rsidRPr="0095250E">
        <w:t xml:space="preserve"> {r, s, t, u, ...}</w:t>
      </w:r>
    </w:p>
    <w:p w14:paraId="0D0157FC" w14:textId="77777777" w:rsidR="00283C80" w:rsidRPr="0095250E" w:rsidRDefault="00283C80" w:rsidP="00283C80">
      <w:pPr>
        <w:pStyle w:val="PL"/>
      </w:pPr>
    </w:p>
    <w:p w14:paraId="07991699" w14:textId="77777777" w:rsidR="00283C80" w:rsidRPr="0095250E" w:rsidRDefault="00283C80" w:rsidP="00283C80">
      <w:pPr>
        <w:pStyle w:val="PL"/>
        <w:rPr>
          <w:color w:val="808080"/>
        </w:rPr>
      </w:pPr>
      <w:r w:rsidRPr="0095250E">
        <w:rPr>
          <w:color w:val="808080"/>
        </w:rPr>
        <w:t>-- TAG-CA-BANDWIDTHCLASSNR-STOP</w:t>
      </w:r>
    </w:p>
    <w:p w14:paraId="170499F7" w14:textId="77777777" w:rsidR="00283C80" w:rsidRPr="0095250E" w:rsidRDefault="00283C80" w:rsidP="00283C80">
      <w:pPr>
        <w:pStyle w:val="PL"/>
        <w:rPr>
          <w:color w:val="808080"/>
        </w:rPr>
      </w:pPr>
      <w:r w:rsidRPr="0095250E">
        <w:rPr>
          <w:color w:val="808080"/>
        </w:rPr>
        <w:t>-- ASN1STOP</w:t>
      </w:r>
    </w:p>
    <w:p w14:paraId="26935CEB" w14:textId="77777777" w:rsidR="00283C80" w:rsidRPr="0095250E" w:rsidRDefault="00283C80" w:rsidP="00283C80"/>
    <w:p w14:paraId="7E606215" w14:textId="77777777" w:rsidR="00283C80" w:rsidRPr="0095250E" w:rsidRDefault="00283C80" w:rsidP="00283C80">
      <w:pPr>
        <w:pStyle w:val="4"/>
        <w:rPr>
          <w:i/>
          <w:noProof/>
        </w:rPr>
      </w:pPr>
      <w:bookmarkStart w:id="2502" w:name="_Toc60777434"/>
      <w:bookmarkStart w:id="2503" w:name="_Toc156130668"/>
      <w:r w:rsidRPr="0095250E">
        <w:t>–</w:t>
      </w:r>
      <w:r w:rsidRPr="0095250E">
        <w:tab/>
      </w:r>
      <w:r w:rsidRPr="0095250E">
        <w:rPr>
          <w:i/>
          <w:noProof/>
        </w:rPr>
        <w:t>CA-ParametersEUTRA</w:t>
      </w:r>
      <w:bookmarkEnd w:id="2502"/>
      <w:bookmarkEnd w:id="2503"/>
    </w:p>
    <w:p w14:paraId="529FC11B" w14:textId="77777777" w:rsidR="00283C80" w:rsidRPr="0095250E" w:rsidRDefault="00283C80" w:rsidP="00283C80">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55BFFDDA" w14:textId="77777777" w:rsidR="00283C80" w:rsidRPr="0095250E" w:rsidRDefault="00283C80" w:rsidP="00283C80">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417A7441" w14:textId="77777777" w:rsidR="00283C80" w:rsidRPr="0095250E" w:rsidRDefault="00283C80" w:rsidP="00283C80">
      <w:pPr>
        <w:pStyle w:val="TH"/>
        <w:rPr>
          <w:rFonts w:eastAsia="Yu Mincho"/>
        </w:rPr>
      </w:pPr>
      <w:r w:rsidRPr="0095250E">
        <w:rPr>
          <w:i/>
        </w:rPr>
        <w:t>CA-ParametersEUTRA</w:t>
      </w:r>
      <w:r w:rsidRPr="0095250E">
        <w:t xml:space="preserve"> information element</w:t>
      </w:r>
    </w:p>
    <w:p w14:paraId="11CAB636" w14:textId="77777777" w:rsidR="00283C80" w:rsidRPr="0095250E" w:rsidRDefault="00283C80" w:rsidP="00283C80">
      <w:pPr>
        <w:pStyle w:val="PL"/>
        <w:rPr>
          <w:color w:val="808080"/>
        </w:rPr>
      </w:pPr>
      <w:r w:rsidRPr="0095250E">
        <w:rPr>
          <w:color w:val="808080"/>
        </w:rPr>
        <w:t>-- ASN1START</w:t>
      </w:r>
    </w:p>
    <w:p w14:paraId="28BCEBDE" w14:textId="77777777" w:rsidR="00283C80" w:rsidRPr="0095250E" w:rsidRDefault="00283C80" w:rsidP="00283C80">
      <w:pPr>
        <w:pStyle w:val="PL"/>
        <w:rPr>
          <w:color w:val="808080"/>
        </w:rPr>
      </w:pPr>
      <w:r w:rsidRPr="0095250E">
        <w:rPr>
          <w:color w:val="808080"/>
        </w:rPr>
        <w:t>-- TAG-CA-PARAMETERSEUTRA-START</w:t>
      </w:r>
    </w:p>
    <w:p w14:paraId="72B16A9A" w14:textId="77777777" w:rsidR="00283C80" w:rsidRPr="0095250E" w:rsidRDefault="00283C80" w:rsidP="00283C80">
      <w:pPr>
        <w:pStyle w:val="PL"/>
      </w:pPr>
    </w:p>
    <w:p w14:paraId="1B5396AD" w14:textId="77777777" w:rsidR="00283C80" w:rsidRPr="0095250E" w:rsidRDefault="00283C80" w:rsidP="00283C80">
      <w:pPr>
        <w:pStyle w:val="PL"/>
      </w:pPr>
      <w:r w:rsidRPr="0095250E">
        <w:t xml:space="preserve">CA-ParametersEUTRA ::=                          </w:t>
      </w:r>
      <w:r w:rsidRPr="0095250E">
        <w:rPr>
          <w:color w:val="993366"/>
        </w:rPr>
        <w:t>SEQUENCE</w:t>
      </w:r>
      <w:r w:rsidRPr="0095250E">
        <w:t xml:space="preserve"> {</w:t>
      </w:r>
    </w:p>
    <w:p w14:paraId="70C820B8" w14:textId="77777777" w:rsidR="00283C80" w:rsidRPr="0095250E" w:rsidRDefault="00283C80" w:rsidP="00283C80">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489C23B0" w14:textId="77777777" w:rsidR="00283C80" w:rsidRPr="0095250E" w:rsidRDefault="00283C80" w:rsidP="00283C80">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2911DFB2" w14:textId="77777777" w:rsidR="00283C80" w:rsidRPr="0095250E" w:rsidRDefault="00283C80" w:rsidP="00283C80">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2DBF7174" w14:textId="77777777" w:rsidR="00283C80" w:rsidRPr="0095250E" w:rsidRDefault="00283C80" w:rsidP="00283C80">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2470350D" w14:textId="77777777" w:rsidR="00283C80" w:rsidRPr="0095250E" w:rsidRDefault="00283C80" w:rsidP="00283C80">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7FAFF941" w14:textId="77777777" w:rsidR="00283C80" w:rsidRPr="0095250E" w:rsidRDefault="00283C80" w:rsidP="00283C80">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CFA2209" w14:textId="77777777" w:rsidR="00283C80" w:rsidRPr="0095250E" w:rsidRDefault="00283C80" w:rsidP="00283C80">
      <w:pPr>
        <w:pStyle w:val="PL"/>
      </w:pPr>
      <w:r w:rsidRPr="0095250E">
        <w:t xml:space="preserve">    ...</w:t>
      </w:r>
    </w:p>
    <w:p w14:paraId="42F86AA4" w14:textId="77777777" w:rsidR="00283C80" w:rsidRPr="0095250E" w:rsidRDefault="00283C80" w:rsidP="00283C80">
      <w:pPr>
        <w:pStyle w:val="PL"/>
      </w:pPr>
      <w:r w:rsidRPr="0095250E">
        <w:t>}</w:t>
      </w:r>
    </w:p>
    <w:p w14:paraId="4F1FF855" w14:textId="77777777" w:rsidR="00283C80" w:rsidRPr="0095250E" w:rsidRDefault="00283C80" w:rsidP="00283C80">
      <w:pPr>
        <w:pStyle w:val="PL"/>
      </w:pPr>
    </w:p>
    <w:p w14:paraId="1886BE28" w14:textId="77777777" w:rsidR="00283C80" w:rsidRPr="0095250E" w:rsidRDefault="00283C80" w:rsidP="00283C80">
      <w:pPr>
        <w:pStyle w:val="PL"/>
      </w:pPr>
      <w:r w:rsidRPr="0095250E">
        <w:t xml:space="preserve">CA-ParametersEUTRA-v1560 ::=                    </w:t>
      </w:r>
      <w:r w:rsidRPr="0095250E">
        <w:rPr>
          <w:color w:val="993366"/>
        </w:rPr>
        <w:t>SEQUENCE</w:t>
      </w:r>
      <w:r w:rsidRPr="0095250E">
        <w:t xml:space="preserve"> {</w:t>
      </w:r>
    </w:p>
    <w:p w14:paraId="0439BFE1" w14:textId="77777777" w:rsidR="00283C80" w:rsidRPr="0095250E" w:rsidRDefault="00283C80" w:rsidP="00283C80">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3682C8D2" w14:textId="77777777" w:rsidR="00283C80" w:rsidRPr="0095250E" w:rsidRDefault="00283C80" w:rsidP="00283C80">
      <w:pPr>
        <w:pStyle w:val="PL"/>
      </w:pPr>
      <w:r w:rsidRPr="0095250E">
        <w:t>}</w:t>
      </w:r>
    </w:p>
    <w:p w14:paraId="525EEEF7" w14:textId="77777777" w:rsidR="00283C80" w:rsidRPr="0095250E" w:rsidRDefault="00283C80" w:rsidP="00283C80">
      <w:pPr>
        <w:pStyle w:val="PL"/>
      </w:pPr>
    </w:p>
    <w:p w14:paraId="1F0248EF" w14:textId="77777777" w:rsidR="00283C80" w:rsidRPr="0095250E" w:rsidRDefault="00283C80" w:rsidP="00283C80">
      <w:pPr>
        <w:pStyle w:val="PL"/>
      </w:pPr>
      <w:r w:rsidRPr="0095250E">
        <w:t xml:space="preserve">CA-ParametersEUTRA-v1570 ::=                    </w:t>
      </w:r>
      <w:r w:rsidRPr="0095250E">
        <w:rPr>
          <w:color w:val="993366"/>
        </w:rPr>
        <w:t>SEQUENCE</w:t>
      </w:r>
      <w:r w:rsidRPr="0095250E">
        <w:t xml:space="preserve"> {</w:t>
      </w:r>
    </w:p>
    <w:p w14:paraId="35B4AC13" w14:textId="77777777" w:rsidR="00283C80" w:rsidRPr="0095250E" w:rsidRDefault="00283C80" w:rsidP="00283C80">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6F3A3808" w14:textId="77777777" w:rsidR="00283C80" w:rsidRPr="0095250E" w:rsidRDefault="00283C80" w:rsidP="00283C80">
      <w:pPr>
        <w:pStyle w:val="PL"/>
      </w:pPr>
      <w:r w:rsidRPr="0095250E">
        <w:t>}</w:t>
      </w:r>
    </w:p>
    <w:p w14:paraId="278470A9" w14:textId="77777777" w:rsidR="00283C80" w:rsidRPr="0095250E" w:rsidRDefault="00283C80" w:rsidP="00283C80">
      <w:pPr>
        <w:pStyle w:val="PL"/>
      </w:pPr>
    </w:p>
    <w:p w14:paraId="1EE2D0A6" w14:textId="77777777" w:rsidR="00283C80" w:rsidRPr="0095250E" w:rsidRDefault="00283C80" w:rsidP="00283C80">
      <w:pPr>
        <w:pStyle w:val="PL"/>
        <w:rPr>
          <w:color w:val="808080"/>
        </w:rPr>
      </w:pPr>
      <w:r w:rsidRPr="0095250E">
        <w:rPr>
          <w:color w:val="808080"/>
        </w:rPr>
        <w:t>-- TAG-CA-PARAMETERSEUTRA-STOP</w:t>
      </w:r>
    </w:p>
    <w:p w14:paraId="7E6B2E31" w14:textId="77777777" w:rsidR="00283C80" w:rsidRPr="0095250E" w:rsidRDefault="00283C80" w:rsidP="00283C80">
      <w:pPr>
        <w:pStyle w:val="PL"/>
        <w:rPr>
          <w:color w:val="808080"/>
        </w:rPr>
      </w:pPr>
      <w:r w:rsidRPr="0095250E">
        <w:rPr>
          <w:color w:val="808080"/>
        </w:rPr>
        <w:t>-- ASN1STOP</w:t>
      </w:r>
    </w:p>
    <w:p w14:paraId="70D80F59" w14:textId="77777777" w:rsidR="00283C80" w:rsidRPr="0095250E" w:rsidRDefault="00283C80" w:rsidP="00283C80"/>
    <w:p w14:paraId="2BD1CBC9" w14:textId="77777777" w:rsidR="00283C80" w:rsidRPr="0095250E" w:rsidRDefault="00283C80" w:rsidP="00283C80">
      <w:pPr>
        <w:pStyle w:val="4"/>
      </w:pPr>
      <w:bookmarkStart w:id="2504" w:name="_Toc60777435"/>
      <w:bookmarkStart w:id="2505" w:name="_Toc156130669"/>
      <w:r w:rsidRPr="0095250E">
        <w:t>–</w:t>
      </w:r>
      <w:r w:rsidRPr="0095250E">
        <w:tab/>
      </w:r>
      <w:r w:rsidRPr="0095250E">
        <w:rPr>
          <w:i/>
        </w:rPr>
        <w:t>CA-ParametersNR</w:t>
      </w:r>
      <w:bookmarkEnd w:id="2504"/>
      <w:bookmarkEnd w:id="2505"/>
    </w:p>
    <w:p w14:paraId="2A839AA3" w14:textId="77777777" w:rsidR="00283C80" w:rsidRPr="0095250E" w:rsidRDefault="00283C80" w:rsidP="00283C80">
      <w:r w:rsidRPr="0095250E">
        <w:t xml:space="preserve">The IE </w:t>
      </w:r>
      <w:r w:rsidRPr="0095250E">
        <w:rPr>
          <w:i/>
        </w:rPr>
        <w:t>CA-ParametersNR</w:t>
      </w:r>
      <w:r w:rsidRPr="0095250E">
        <w:t xml:space="preserve"> contains carrier aggregation and inter-frequency DAPS handover related capabilities that are defined per band combination.</w:t>
      </w:r>
    </w:p>
    <w:p w14:paraId="15D03709" w14:textId="77777777" w:rsidR="00283C80" w:rsidRPr="0095250E" w:rsidRDefault="00283C80" w:rsidP="00283C80">
      <w:pPr>
        <w:pStyle w:val="TH"/>
      </w:pPr>
      <w:r w:rsidRPr="0095250E">
        <w:rPr>
          <w:i/>
        </w:rPr>
        <w:t>CA-ParametersNR</w:t>
      </w:r>
      <w:r w:rsidRPr="0095250E">
        <w:t xml:space="preserve"> information element</w:t>
      </w:r>
    </w:p>
    <w:p w14:paraId="6FDC033F" w14:textId="77777777" w:rsidR="00283C80" w:rsidRPr="0095250E" w:rsidRDefault="00283C80" w:rsidP="00283C80">
      <w:pPr>
        <w:pStyle w:val="PL"/>
        <w:rPr>
          <w:color w:val="808080"/>
        </w:rPr>
      </w:pPr>
      <w:r w:rsidRPr="0095250E">
        <w:rPr>
          <w:color w:val="808080"/>
        </w:rPr>
        <w:t>-- ASN1START</w:t>
      </w:r>
    </w:p>
    <w:p w14:paraId="667583D1" w14:textId="77777777" w:rsidR="00283C80" w:rsidRPr="0095250E" w:rsidRDefault="00283C80" w:rsidP="00283C80">
      <w:pPr>
        <w:pStyle w:val="PL"/>
        <w:rPr>
          <w:color w:val="808080"/>
        </w:rPr>
      </w:pPr>
      <w:r w:rsidRPr="0095250E">
        <w:rPr>
          <w:color w:val="808080"/>
        </w:rPr>
        <w:t>-- TAG-CA-PARAMETERSNR-START</w:t>
      </w:r>
    </w:p>
    <w:p w14:paraId="454ED38C" w14:textId="77777777" w:rsidR="00283C80" w:rsidRPr="0095250E" w:rsidRDefault="00283C80" w:rsidP="00283C80">
      <w:pPr>
        <w:pStyle w:val="PL"/>
      </w:pPr>
    </w:p>
    <w:p w14:paraId="7C168DE7" w14:textId="77777777" w:rsidR="00283C80" w:rsidRPr="0095250E" w:rsidRDefault="00283C80" w:rsidP="00283C80">
      <w:pPr>
        <w:pStyle w:val="PL"/>
      </w:pPr>
      <w:r w:rsidRPr="0095250E">
        <w:t xml:space="preserve">CA-ParametersNR ::=                 </w:t>
      </w:r>
      <w:r w:rsidRPr="0095250E">
        <w:rPr>
          <w:color w:val="993366"/>
        </w:rPr>
        <w:t>SEQUENCE</w:t>
      </w:r>
      <w:r w:rsidRPr="0095250E">
        <w:t xml:space="preserve"> {</w:t>
      </w:r>
    </w:p>
    <w:p w14:paraId="084ED447"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533256EC" w14:textId="77777777" w:rsidR="00283C80" w:rsidRPr="0095250E" w:rsidRDefault="00283C80" w:rsidP="00283C80">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4D3D7F3D" w14:textId="77777777" w:rsidR="00283C80" w:rsidRPr="0095250E" w:rsidRDefault="00283C80" w:rsidP="00283C80">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4B472964" w14:textId="77777777" w:rsidR="00283C80" w:rsidRPr="0095250E" w:rsidRDefault="00283C80" w:rsidP="00283C80">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040BC031" w14:textId="77777777" w:rsidR="00283C80" w:rsidRPr="0095250E" w:rsidRDefault="00283C80" w:rsidP="00283C80">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51D8C9A1" w14:textId="77777777" w:rsidR="00283C80" w:rsidRPr="0095250E" w:rsidRDefault="00283C80" w:rsidP="00283C80">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4BBF750" w14:textId="77777777" w:rsidR="00283C80" w:rsidRPr="0095250E" w:rsidRDefault="00283C80" w:rsidP="00283C80">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3A0B7907" w14:textId="77777777" w:rsidR="00283C80" w:rsidRPr="0095250E" w:rsidRDefault="00283C80" w:rsidP="00283C80">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652EC786" w14:textId="77777777" w:rsidR="00283C80" w:rsidRPr="0095250E" w:rsidRDefault="00283C80" w:rsidP="00283C80">
      <w:pPr>
        <w:pStyle w:val="PL"/>
      </w:pPr>
      <w:r w:rsidRPr="0095250E">
        <w:t xml:space="preserve">    ...</w:t>
      </w:r>
    </w:p>
    <w:p w14:paraId="4EA9528B" w14:textId="77777777" w:rsidR="00283C80" w:rsidRPr="0095250E" w:rsidRDefault="00283C80" w:rsidP="00283C80">
      <w:pPr>
        <w:pStyle w:val="PL"/>
      </w:pPr>
      <w:r w:rsidRPr="0095250E">
        <w:t>}</w:t>
      </w:r>
    </w:p>
    <w:p w14:paraId="50D089CB" w14:textId="77777777" w:rsidR="00283C80" w:rsidRPr="0095250E" w:rsidRDefault="00283C80" w:rsidP="00283C80">
      <w:pPr>
        <w:pStyle w:val="PL"/>
      </w:pPr>
    </w:p>
    <w:p w14:paraId="6B430EC7" w14:textId="77777777" w:rsidR="00283C80" w:rsidRPr="0095250E" w:rsidRDefault="00283C80" w:rsidP="00283C80">
      <w:pPr>
        <w:pStyle w:val="PL"/>
      </w:pPr>
      <w:r w:rsidRPr="0095250E">
        <w:t xml:space="preserve">CA-ParametersNR-v1540 ::=           </w:t>
      </w:r>
      <w:r w:rsidRPr="0095250E">
        <w:rPr>
          <w:color w:val="993366"/>
        </w:rPr>
        <w:t>SEQUENCE</w:t>
      </w:r>
      <w:r w:rsidRPr="0095250E">
        <w:t xml:space="preserve"> {</w:t>
      </w:r>
    </w:p>
    <w:p w14:paraId="069AE6ED" w14:textId="77777777" w:rsidR="00283C80" w:rsidRPr="0095250E" w:rsidRDefault="00283C80" w:rsidP="00283C80">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F99C4AC" w14:textId="77777777" w:rsidR="00283C80" w:rsidRPr="0095250E" w:rsidRDefault="00283C80" w:rsidP="00283C80">
      <w:pPr>
        <w:pStyle w:val="PL"/>
      </w:pPr>
      <w:r w:rsidRPr="0095250E">
        <w:t xml:space="preserve">    csi-RS-IM-ReceptionForFeedbackPerBandComb               </w:t>
      </w:r>
      <w:r w:rsidRPr="0095250E">
        <w:rPr>
          <w:color w:val="993366"/>
        </w:rPr>
        <w:t>SEQUENCE</w:t>
      </w:r>
      <w:r w:rsidRPr="0095250E">
        <w:t xml:space="preserve"> {</w:t>
      </w:r>
    </w:p>
    <w:p w14:paraId="491AEBA0" w14:textId="77777777" w:rsidR="00283C80" w:rsidRPr="0095250E" w:rsidRDefault="00283C80" w:rsidP="00283C80">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8CE3DC1" w14:textId="77777777" w:rsidR="00283C80" w:rsidRPr="0095250E" w:rsidRDefault="00283C80" w:rsidP="00283C80">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0B23ECC8" w14:textId="77777777" w:rsidR="00283C80" w:rsidRPr="0095250E" w:rsidRDefault="00283C80" w:rsidP="00283C80">
      <w:pPr>
        <w:pStyle w:val="PL"/>
      </w:pPr>
      <w:r w:rsidRPr="0095250E">
        <w:t xml:space="preserve">    }                                                                               </w:t>
      </w:r>
      <w:r w:rsidRPr="0095250E">
        <w:rPr>
          <w:color w:val="993366"/>
        </w:rPr>
        <w:t>OPTIONAL</w:t>
      </w:r>
      <w:r w:rsidRPr="0095250E">
        <w:t>,</w:t>
      </w:r>
    </w:p>
    <w:p w14:paraId="7C3F7C0F" w14:textId="77777777" w:rsidR="00283C80" w:rsidRPr="0095250E" w:rsidRDefault="00283C80" w:rsidP="00283C80">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2A874FA0" w14:textId="77777777" w:rsidR="00283C80" w:rsidRPr="0095250E" w:rsidRDefault="00283C80" w:rsidP="00283C80">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2406707D" w14:textId="77777777" w:rsidR="00283C80" w:rsidRPr="0095250E" w:rsidRDefault="00283C80" w:rsidP="00283C80">
      <w:pPr>
        <w:pStyle w:val="PL"/>
      </w:pPr>
      <w:r w:rsidRPr="0095250E">
        <w:t>}</w:t>
      </w:r>
    </w:p>
    <w:p w14:paraId="26162A34" w14:textId="77777777" w:rsidR="00283C80" w:rsidRPr="0095250E" w:rsidRDefault="00283C80" w:rsidP="00283C80">
      <w:pPr>
        <w:pStyle w:val="PL"/>
      </w:pPr>
    </w:p>
    <w:p w14:paraId="3B5DC89C" w14:textId="77777777" w:rsidR="00283C80" w:rsidRPr="0095250E" w:rsidRDefault="00283C80" w:rsidP="00283C80">
      <w:pPr>
        <w:pStyle w:val="PL"/>
      </w:pPr>
      <w:r w:rsidRPr="0095250E">
        <w:t xml:space="preserve">CA-ParametersNR-v1550 ::=           </w:t>
      </w:r>
      <w:r w:rsidRPr="0095250E">
        <w:rPr>
          <w:color w:val="993366"/>
        </w:rPr>
        <w:t>SEQUENCE</w:t>
      </w:r>
      <w:r w:rsidRPr="0095250E">
        <w:t xml:space="preserve"> {</w:t>
      </w:r>
    </w:p>
    <w:p w14:paraId="17E5D999"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p>
    <w:p w14:paraId="67D97CA6" w14:textId="77777777" w:rsidR="00283C80" w:rsidRPr="0095250E" w:rsidRDefault="00283C80" w:rsidP="00283C80">
      <w:pPr>
        <w:pStyle w:val="PL"/>
      </w:pPr>
      <w:r w:rsidRPr="0095250E">
        <w:t>}</w:t>
      </w:r>
    </w:p>
    <w:p w14:paraId="1D8FE3BE" w14:textId="77777777" w:rsidR="00283C80" w:rsidRPr="0095250E" w:rsidRDefault="00283C80" w:rsidP="00283C80">
      <w:pPr>
        <w:pStyle w:val="PL"/>
      </w:pPr>
    </w:p>
    <w:p w14:paraId="3420B808" w14:textId="77777777" w:rsidR="00283C80" w:rsidRPr="0095250E" w:rsidRDefault="00283C80" w:rsidP="00283C80">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6640D3BC" w14:textId="77777777" w:rsidR="00283C80" w:rsidRPr="0095250E" w:rsidRDefault="00283C80" w:rsidP="00283C80">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6007C26A" w14:textId="77777777" w:rsidR="00283C80" w:rsidRPr="0095250E" w:rsidRDefault="00283C80" w:rsidP="00283C80">
      <w:pPr>
        <w:pStyle w:val="PL"/>
      </w:pPr>
      <w:r w:rsidRPr="0095250E">
        <w:rPr>
          <w:rFonts w:eastAsiaTheme="minorEastAsia"/>
        </w:rPr>
        <w:t>}</w:t>
      </w:r>
    </w:p>
    <w:p w14:paraId="24BA44A9" w14:textId="77777777" w:rsidR="00283C80" w:rsidRPr="0095250E" w:rsidRDefault="00283C80" w:rsidP="00283C80">
      <w:pPr>
        <w:pStyle w:val="PL"/>
      </w:pPr>
    </w:p>
    <w:p w14:paraId="18E8CD4E" w14:textId="77777777" w:rsidR="00283C80" w:rsidRPr="0095250E" w:rsidRDefault="00283C80" w:rsidP="00283C80">
      <w:pPr>
        <w:pStyle w:val="PL"/>
      </w:pPr>
      <w:r w:rsidRPr="0095250E">
        <w:t xml:space="preserve">CA-ParametersNR-v15g0 ::=           </w:t>
      </w:r>
      <w:r w:rsidRPr="0095250E">
        <w:rPr>
          <w:color w:val="993366"/>
        </w:rPr>
        <w:t>SEQUENCE</w:t>
      </w:r>
      <w:r w:rsidRPr="0095250E">
        <w:t xml:space="preserve"> {</w:t>
      </w:r>
    </w:p>
    <w:p w14:paraId="3618EEDF" w14:textId="77777777" w:rsidR="00283C80" w:rsidRPr="0095250E" w:rsidRDefault="00283C80" w:rsidP="00283C80">
      <w:pPr>
        <w:pStyle w:val="PL"/>
      </w:pPr>
      <w:r w:rsidRPr="0095250E">
        <w:t xml:space="preserve">    simultaneousRxTxInterBandCAPerBandPair        SimultaneousRxTxPerBandPair       </w:t>
      </w:r>
      <w:r w:rsidRPr="0095250E">
        <w:rPr>
          <w:color w:val="993366"/>
        </w:rPr>
        <w:t>OPTIONAL</w:t>
      </w:r>
      <w:r w:rsidRPr="0095250E">
        <w:t>,</w:t>
      </w:r>
    </w:p>
    <w:p w14:paraId="7590AA10" w14:textId="77777777" w:rsidR="00283C80" w:rsidRPr="0095250E" w:rsidRDefault="00283C80" w:rsidP="00283C80">
      <w:pPr>
        <w:pStyle w:val="PL"/>
      </w:pPr>
      <w:r w:rsidRPr="0095250E">
        <w:t xml:space="preserve">    simultaneousRxTxSULPerBandPair                SimultaneousRxTxPerBandPair       </w:t>
      </w:r>
      <w:r w:rsidRPr="0095250E">
        <w:rPr>
          <w:color w:val="993366"/>
        </w:rPr>
        <w:t>OPTIONAL</w:t>
      </w:r>
    </w:p>
    <w:p w14:paraId="49D92BD6" w14:textId="77777777" w:rsidR="00283C80" w:rsidRPr="0095250E" w:rsidRDefault="00283C80" w:rsidP="00283C80">
      <w:pPr>
        <w:pStyle w:val="PL"/>
      </w:pPr>
      <w:r w:rsidRPr="0095250E">
        <w:t>}</w:t>
      </w:r>
    </w:p>
    <w:p w14:paraId="2B738CAE" w14:textId="77777777" w:rsidR="00283C80" w:rsidRPr="0095250E" w:rsidRDefault="00283C80" w:rsidP="00283C80">
      <w:pPr>
        <w:pStyle w:val="PL"/>
      </w:pPr>
    </w:p>
    <w:p w14:paraId="0AE8C42F" w14:textId="77777777" w:rsidR="00283C80" w:rsidRPr="0095250E" w:rsidRDefault="00283C80" w:rsidP="00283C80">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1EBAF1CE" w14:textId="77777777" w:rsidR="00283C80" w:rsidRPr="0095250E" w:rsidRDefault="00283C80" w:rsidP="00283C80">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04DB1E31" w14:textId="77777777" w:rsidR="00283C80" w:rsidRPr="0095250E" w:rsidRDefault="00283C80" w:rsidP="00283C80">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21F3AC" w14:textId="77777777" w:rsidR="00283C80" w:rsidRPr="0095250E" w:rsidRDefault="00283C80" w:rsidP="00283C80">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628DFE53" w14:textId="77777777" w:rsidR="00283C80" w:rsidRPr="0095250E" w:rsidRDefault="00283C80" w:rsidP="00283C80">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7C62A51E"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6F657079" w14:textId="77777777" w:rsidR="00283C80" w:rsidRPr="0095250E" w:rsidRDefault="00283C80" w:rsidP="00283C80">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98C679"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D02D4D0" w14:textId="77777777" w:rsidR="00283C80" w:rsidRPr="0095250E" w:rsidRDefault="00283C80" w:rsidP="00283C80">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0AB2CFD" w14:textId="77777777" w:rsidR="00283C80" w:rsidRPr="0095250E" w:rsidRDefault="00283C80" w:rsidP="00283C80">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71E9E8CF" w14:textId="77777777" w:rsidR="00283C80" w:rsidRPr="0095250E" w:rsidRDefault="00283C80" w:rsidP="00283C80">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359533A1" w14:textId="77777777" w:rsidR="00283C80" w:rsidRPr="0095250E" w:rsidRDefault="00283C80" w:rsidP="00283C80">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37EA66A7" w14:textId="77777777" w:rsidR="00283C80" w:rsidRPr="0095250E" w:rsidRDefault="00283C80" w:rsidP="00283C80">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3670F33A" w14:textId="77777777" w:rsidR="00283C80" w:rsidRPr="0095250E" w:rsidRDefault="00283C80" w:rsidP="00283C80">
      <w:pPr>
        <w:pStyle w:val="PL"/>
        <w:rPr>
          <w:color w:val="808080"/>
        </w:rPr>
      </w:pPr>
      <w:r w:rsidRPr="0095250E">
        <w:t xml:space="preserve">    </w:t>
      </w:r>
      <w:r w:rsidRPr="0095250E">
        <w:rPr>
          <w:color w:val="808080"/>
        </w:rPr>
        <w:t>-- R1 18-6: Cross-carrier A-CSI RS triggering with different SCS</w:t>
      </w:r>
    </w:p>
    <w:p w14:paraId="262FDAC1" w14:textId="77777777" w:rsidR="00283C80" w:rsidRPr="0095250E" w:rsidRDefault="00283C80" w:rsidP="00283C80">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14E7DA0F" w14:textId="77777777" w:rsidR="00283C80" w:rsidRPr="0095250E" w:rsidRDefault="00283C80" w:rsidP="00283C80">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1DA530EA" w14:textId="77777777" w:rsidR="00283C80" w:rsidRPr="0095250E" w:rsidRDefault="00283C80" w:rsidP="00283C80">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65525513" w14:textId="77777777" w:rsidR="00283C80" w:rsidRPr="0095250E" w:rsidRDefault="00283C80" w:rsidP="00283C80">
      <w:pPr>
        <w:pStyle w:val="PL"/>
        <w:rPr>
          <w:color w:val="808080"/>
        </w:rPr>
      </w:pPr>
      <w:r w:rsidRPr="0095250E">
        <w:t xml:space="preserve">    </w:t>
      </w:r>
      <w:r w:rsidRPr="0095250E">
        <w:rPr>
          <w:color w:val="808080"/>
        </w:rPr>
        <w:t>-- R1 18-7: CA with non-aligned frame boundaries for inter-band CA</w:t>
      </w:r>
    </w:p>
    <w:p w14:paraId="2296B277" w14:textId="77777777" w:rsidR="00283C80" w:rsidRPr="0095250E" w:rsidRDefault="00283C80" w:rsidP="00283C80">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0A493CAD" w14:textId="77777777" w:rsidR="00283C80" w:rsidRPr="0095250E" w:rsidRDefault="00283C80" w:rsidP="00283C80">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36A96A3A" w14:textId="77777777" w:rsidR="00283C80" w:rsidRPr="0095250E" w:rsidRDefault="00283C80" w:rsidP="00283C80">
      <w:pPr>
        <w:pStyle w:val="PL"/>
      </w:pPr>
      <w:r w:rsidRPr="0095250E">
        <w:t xml:space="preserve">    interFreqDAPS-r16                                 </w:t>
      </w:r>
      <w:r w:rsidRPr="0095250E">
        <w:rPr>
          <w:color w:val="993366"/>
        </w:rPr>
        <w:t>SEQUENCE</w:t>
      </w:r>
      <w:r w:rsidRPr="0095250E">
        <w:t xml:space="preserve"> {</w:t>
      </w:r>
    </w:p>
    <w:p w14:paraId="1C5D0173" w14:textId="77777777" w:rsidR="00283C80" w:rsidRPr="0095250E" w:rsidRDefault="00283C80" w:rsidP="00283C80">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370D4C1B" w14:textId="77777777" w:rsidR="00283C80" w:rsidRPr="0095250E" w:rsidRDefault="00283C80" w:rsidP="00283C80">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142D6B8C" w14:textId="77777777" w:rsidR="00283C80" w:rsidRPr="0095250E" w:rsidRDefault="00283C80" w:rsidP="00283C80">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2D839521" w14:textId="77777777" w:rsidR="00283C80" w:rsidRPr="0095250E" w:rsidRDefault="00283C80" w:rsidP="00283C80">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2BFCE077" w14:textId="77777777" w:rsidR="00283C80" w:rsidRPr="0095250E" w:rsidRDefault="00283C80" w:rsidP="00283C80">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1F3C0807" w14:textId="77777777" w:rsidR="00283C80" w:rsidRPr="0095250E" w:rsidRDefault="00283C80" w:rsidP="00283C80">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5D0CC35E" w14:textId="77777777" w:rsidR="00283C80" w:rsidRPr="0095250E" w:rsidRDefault="00283C80" w:rsidP="00283C80">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4DAFCA49" w14:textId="77777777" w:rsidR="00283C80" w:rsidRPr="0095250E" w:rsidRDefault="00283C80" w:rsidP="00283C80">
      <w:pPr>
        <w:pStyle w:val="PL"/>
        <w:rPr>
          <w:rFonts w:eastAsiaTheme="minorEastAsia"/>
        </w:rPr>
      </w:pPr>
      <w:r w:rsidRPr="0095250E">
        <w:t xml:space="preserve">    }                                                                               </w:t>
      </w:r>
      <w:r w:rsidRPr="0095250E">
        <w:rPr>
          <w:color w:val="993366"/>
        </w:rPr>
        <w:t>OPTIONAL</w:t>
      </w:r>
      <w:r w:rsidRPr="0095250E">
        <w:t>,</w:t>
      </w:r>
    </w:p>
    <w:p w14:paraId="6BF023E4" w14:textId="77777777" w:rsidR="00283C80" w:rsidRPr="0095250E" w:rsidRDefault="00283C80" w:rsidP="00283C80">
      <w:pPr>
        <w:pStyle w:val="PL"/>
        <w:rPr>
          <w:rFonts w:eastAsiaTheme="minorEastAsia"/>
        </w:rPr>
      </w:pPr>
      <w:r w:rsidRPr="0095250E">
        <w:t xml:space="preserve">    codebookParametersPerBC-r16                       CodebookParameters-v1610      </w:t>
      </w:r>
      <w:r w:rsidRPr="0095250E">
        <w:rPr>
          <w:color w:val="993366"/>
        </w:rPr>
        <w:t>OPTIONAL</w:t>
      </w:r>
      <w:r w:rsidRPr="0095250E">
        <w:t>,</w:t>
      </w:r>
    </w:p>
    <w:p w14:paraId="769DC5B4"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6-2a-10 Value of R for BD/CCE</w:t>
      </w:r>
    </w:p>
    <w:p w14:paraId="1DB68F8A" w14:textId="77777777" w:rsidR="00283C80" w:rsidRPr="0095250E" w:rsidRDefault="00283C80" w:rsidP="00283C80">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7FAD726D"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3C0BC2DF" w14:textId="77777777" w:rsidR="00283C80" w:rsidRPr="0095250E" w:rsidRDefault="00283C80" w:rsidP="00283C80">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2A3FC7D8" w14:textId="77777777" w:rsidR="00283C80" w:rsidRPr="0095250E" w:rsidRDefault="00283C80" w:rsidP="00283C80">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BE27358" w14:textId="77777777" w:rsidR="00283C80" w:rsidRPr="0095250E" w:rsidRDefault="00283C80" w:rsidP="00283C80">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696FFAEA" w14:textId="77777777" w:rsidR="00283C80" w:rsidRPr="0095250E" w:rsidRDefault="00283C80" w:rsidP="00283C80">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07F9DE45" w14:textId="77777777" w:rsidR="00283C80" w:rsidRPr="0095250E" w:rsidRDefault="00283C80" w:rsidP="00283C80">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7D0A8D4"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3AE9837D" w14:textId="77777777" w:rsidR="00283C80" w:rsidRPr="0095250E" w:rsidRDefault="00283C80" w:rsidP="00283C80">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2B662E46"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0A0A016F"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3CE5B62C"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538A8E53" w14:textId="77777777" w:rsidR="00283C80" w:rsidRPr="0095250E" w:rsidRDefault="00283C80" w:rsidP="00283C80">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0582E5EA" w14:textId="77777777" w:rsidR="00283C80" w:rsidRPr="0095250E" w:rsidRDefault="00283C80" w:rsidP="00283C80">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09BAFABB"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65319EAA" w14:textId="77777777" w:rsidR="00283C80" w:rsidRPr="0095250E" w:rsidRDefault="00283C80" w:rsidP="00283C80">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BA0CB95"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22AED538"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283680C3"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4DF69440" w14:textId="77777777" w:rsidR="00283C80" w:rsidRPr="0095250E" w:rsidRDefault="00283C80" w:rsidP="00283C80">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07A24C2C"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7850DD31"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51429D42"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0397BB95" w14:textId="77777777" w:rsidR="00283C80" w:rsidRPr="0095250E" w:rsidRDefault="00283C80" w:rsidP="00283C80">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F03E4FE"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0374E860"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37036758"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18A064DA" w14:textId="77777777" w:rsidR="00283C80" w:rsidRPr="0095250E" w:rsidRDefault="00283C80" w:rsidP="00283C80">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5C49B66B"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12E7FBB1" w14:textId="77777777" w:rsidR="00283C80" w:rsidRPr="0095250E" w:rsidRDefault="00283C80" w:rsidP="00283C80">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68AF8074"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2FDFC319" w14:textId="77777777" w:rsidR="00283C80" w:rsidRPr="0095250E" w:rsidRDefault="00283C80" w:rsidP="00283C80">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364C7192"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2DADBF90" w14:textId="77777777" w:rsidR="00283C80" w:rsidRPr="0095250E" w:rsidRDefault="00283C80" w:rsidP="00283C80">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7D9AC2C3"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352EAFAC" w14:textId="77777777" w:rsidR="00283C80" w:rsidRPr="0095250E" w:rsidRDefault="00283C80" w:rsidP="00283C80">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5B1624A3" w14:textId="77777777" w:rsidR="00283C80" w:rsidRPr="0095250E" w:rsidRDefault="00283C80" w:rsidP="00283C80">
      <w:pPr>
        <w:pStyle w:val="PL"/>
        <w:rPr>
          <w:color w:val="808080"/>
        </w:rPr>
      </w:pPr>
      <w:r w:rsidRPr="0095250E">
        <w:t xml:space="preserve">    </w:t>
      </w:r>
      <w:r w:rsidRPr="0095250E">
        <w:rPr>
          <w:color w:val="808080"/>
        </w:rPr>
        <w:t>-- R1 16-3a, 16-3a-1, 16-3b, 16-3b-1: New Individual Codebook</w:t>
      </w:r>
    </w:p>
    <w:p w14:paraId="7B88622B" w14:textId="77777777" w:rsidR="00283C80" w:rsidRPr="0095250E" w:rsidRDefault="00283C80" w:rsidP="00283C80">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A2B0D79" w14:textId="77777777" w:rsidR="00283C80" w:rsidRPr="0095250E" w:rsidRDefault="00283C80" w:rsidP="00283C80">
      <w:pPr>
        <w:pStyle w:val="PL"/>
        <w:rPr>
          <w:color w:val="808080"/>
        </w:rPr>
      </w:pPr>
      <w:r w:rsidRPr="0095250E">
        <w:t xml:space="preserve">    </w:t>
      </w:r>
      <w:r w:rsidRPr="0095250E">
        <w:rPr>
          <w:color w:val="808080"/>
        </w:rPr>
        <w:t>-- R1 16-8: Mixed codebook</w:t>
      </w:r>
    </w:p>
    <w:p w14:paraId="20B0AC8E" w14:textId="77777777" w:rsidR="00283C80" w:rsidRPr="0095250E" w:rsidRDefault="00283C80" w:rsidP="00283C80">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34D89602" w14:textId="77777777" w:rsidR="00283C80" w:rsidRPr="0095250E" w:rsidRDefault="00283C80" w:rsidP="00283C80">
      <w:pPr>
        <w:pStyle w:val="PL"/>
      </w:pPr>
      <w:r w:rsidRPr="0095250E">
        <w:rPr>
          <w:rFonts w:eastAsiaTheme="minorEastAsia"/>
        </w:rPr>
        <w:t>}</w:t>
      </w:r>
    </w:p>
    <w:p w14:paraId="73FF9D12" w14:textId="77777777" w:rsidR="00283C80" w:rsidRPr="0095250E" w:rsidRDefault="00283C80" w:rsidP="00283C80">
      <w:pPr>
        <w:pStyle w:val="PL"/>
      </w:pPr>
    </w:p>
    <w:p w14:paraId="3039AD48" w14:textId="77777777" w:rsidR="00283C80" w:rsidRPr="0095250E" w:rsidRDefault="00283C80" w:rsidP="00283C80">
      <w:pPr>
        <w:pStyle w:val="PL"/>
      </w:pPr>
      <w:r w:rsidRPr="0095250E">
        <w:t xml:space="preserve">CA-ParametersNR-v1630 ::= </w:t>
      </w:r>
      <w:r w:rsidRPr="0095250E">
        <w:rPr>
          <w:color w:val="993366"/>
        </w:rPr>
        <w:t>SEQUENCE</w:t>
      </w:r>
      <w:r w:rsidRPr="0095250E">
        <w:t xml:space="preserve"> {</w:t>
      </w:r>
    </w:p>
    <w:p w14:paraId="2FB972CE" w14:textId="77777777" w:rsidR="00283C80" w:rsidRPr="0095250E" w:rsidRDefault="00283C80" w:rsidP="00283C80">
      <w:pPr>
        <w:pStyle w:val="PL"/>
        <w:rPr>
          <w:color w:val="808080"/>
        </w:rPr>
      </w:pPr>
      <w:r w:rsidRPr="0095250E">
        <w:t xml:space="preserve">    </w:t>
      </w:r>
      <w:r w:rsidRPr="0095250E">
        <w:rPr>
          <w:color w:val="808080"/>
        </w:rPr>
        <w:t>-- R1 22-5b: Simultaneous transmission of SRS for antenna switching and SRS for CB/NCB /BM for inter-band UL CA</w:t>
      </w:r>
    </w:p>
    <w:p w14:paraId="787625E5" w14:textId="77777777" w:rsidR="00283C80" w:rsidRPr="0095250E" w:rsidRDefault="00283C80" w:rsidP="00283C80">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6798B2F5" w14:textId="77777777" w:rsidR="00283C80" w:rsidRPr="0095250E" w:rsidRDefault="00283C80" w:rsidP="00283C80">
      <w:pPr>
        <w:pStyle w:val="PL"/>
      </w:pPr>
      <w:r w:rsidRPr="0095250E">
        <w:t xml:space="preserve">    simulTX-SRS-AntSwitchingInterBandUL-CA-r16        SimulSRS-ForAntennaSwitching-r16            </w:t>
      </w:r>
      <w:r w:rsidRPr="0095250E">
        <w:rPr>
          <w:color w:val="993366"/>
        </w:rPr>
        <w:t>OPTIONAL</w:t>
      </w:r>
      <w:r w:rsidRPr="0095250E">
        <w:t>,</w:t>
      </w:r>
    </w:p>
    <w:p w14:paraId="68164914" w14:textId="77777777" w:rsidR="00283C80" w:rsidRPr="0095250E" w:rsidRDefault="00283C80" w:rsidP="00283C80">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39FE6992" w14:textId="77777777" w:rsidR="00283C80" w:rsidRPr="0095250E" w:rsidRDefault="00283C80" w:rsidP="00283C80">
      <w:pPr>
        <w:pStyle w:val="PL"/>
      </w:pPr>
      <w:r w:rsidRPr="0095250E">
        <w:t xml:space="preserve">    beamManagementType-r16                            </w:t>
      </w:r>
      <w:r w:rsidRPr="0095250E">
        <w:rPr>
          <w:color w:val="993366"/>
        </w:rPr>
        <w:t>ENUMERATED</w:t>
      </w:r>
      <w:r w:rsidRPr="0095250E">
        <w:t xml:space="preserve"> {ibm, dummy}                       </w:t>
      </w:r>
      <w:r w:rsidRPr="0095250E">
        <w:rPr>
          <w:color w:val="993366"/>
        </w:rPr>
        <w:t>OPTIONAL</w:t>
      </w:r>
      <w:r w:rsidRPr="0095250E">
        <w:t>,</w:t>
      </w:r>
    </w:p>
    <w:p w14:paraId="7024CFB1" w14:textId="77777777" w:rsidR="00283C80" w:rsidRPr="0095250E" w:rsidRDefault="00283C80" w:rsidP="00283C80">
      <w:pPr>
        <w:pStyle w:val="PL"/>
        <w:rPr>
          <w:color w:val="808080"/>
        </w:rPr>
      </w:pPr>
      <w:r w:rsidRPr="0095250E">
        <w:t xml:space="preserve">    </w:t>
      </w:r>
      <w:r w:rsidRPr="0095250E">
        <w:rPr>
          <w:color w:val="808080"/>
        </w:rPr>
        <w:t>-- R4 7-3a: UL frequency separation class with aggregate BW and Gap BW</w:t>
      </w:r>
    </w:p>
    <w:p w14:paraId="4F40A858" w14:textId="77777777" w:rsidR="00283C80" w:rsidRPr="0095250E" w:rsidRDefault="00283C80" w:rsidP="00283C80">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E87194C" w14:textId="77777777" w:rsidR="00283C80" w:rsidRPr="0095250E" w:rsidRDefault="00283C80" w:rsidP="00283C80">
      <w:pPr>
        <w:pStyle w:val="PL"/>
        <w:rPr>
          <w:color w:val="808080"/>
        </w:rPr>
      </w:pPr>
      <w:r w:rsidRPr="0095250E">
        <w:t xml:space="preserve">    </w:t>
      </w:r>
      <w:r w:rsidRPr="0095250E">
        <w:rPr>
          <w:color w:val="808080"/>
        </w:rPr>
        <w:t>-- RAN 89: Case B in case of Inter-band CA with non-aligned frame boundaries</w:t>
      </w:r>
    </w:p>
    <w:p w14:paraId="1FE276F1" w14:textId="77777777" w:rsidR="00283C80" w:rsidRPr="0095250E" w:rsidRDefault="00283C80" w:rsidP="00283C80">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4DF9B89E" w14:textId="77777777" w:rsidR="00283C80" w:rsidRPr="0095250E" w:rsidRDefault="00283C80" w:rsidP="00283C80">
      <w:pPr>
        <w:pStyle w:val="PL"/>
      </w:pPr>
      <w:r w:rsidRPr="0095250E">
        <w:t>}</w:t>
      </w:r>
    </w:p>
    <w:p w14:paraId="002C60AA" w14:textId="77777777" w:rsidR="00283C80" w:rsidRPr="0095250E" w:rsidRDefault="00283C80" w:rsidP="00283C80">
      <w:pPr>
        <w:pStyle w:val="PL"/>
      </w:pPr>
    </w:p>
    <w:p w14:paraId="41851660" w14:textId="77777777" w:rsidR="00283C80" w:rsidRPr="0095250E" w:rsidRDefault="00283C80" w:rsidP="00283C80">
      <w:pPr>
        <w:pStyle w:val="PL"/>
      </w:pPr>
      <w:r w:rsidRPr="0095250E">
        <w:t xml:space="preserve">CA-ParametersNR-v1640 ::= </w:t>
      </w:r>
      <w:r w:rsidRPr="0095250E">
        <w:rPr>
          <w:color w:val="993366"/>
        </w:rPr>
        <w:t>SEQUENCE</w:t>
      </w:r>
      <w:r w:rsidRPr="0095250E">
        <w:t xml:space="preserve"> {</w:t>
      </w:r>
    </w:p>
    <w:p w14:paraId="29B838B2" w14:textId="77777777" w:rsidR="00283C80" w:rsidRPr="0095250E" w:rsidRDefault="00283C80" w:rsidP="00283C80">
      <w:pPr>
        <w:pStyle w:val="PL"/>
        <w:rPr>
          <w:color w:val="808080"/>
        </w:rPr>
      </w:pPr>
      <w:r w:rsidRPr="0095250E">
        <w:t xml:space="preserve">    </w:t>
      </w:r>
      <w:r w:rsidRPr="0095250E">
        <w:rPr>
          <w:color w:val="808080"/>
        </w:rPr>
        <w:t>-- R4 7-5: Support of reporting UL Tx DC locations for uplink intra-band CA.</w:t>
      </w:r>
    </w:p>
    <w:p w14:paraId="1B63C208" w14:textId="77777777" w:rsidR="00283C80" w:rsidRPr="0095250E" w:rsidRDefault="00283C80" w:rsidP="00283C80">
      <w:pPr>
        <w:pStyle w:val="PL"/>
      </w:pPr>
      <w:r w:rsidRPr="0095250E">
        <w:t xml:space="preserve">    uplinkTxDC-TwoCarrierReport-r16                               </w:t>
      </w:r>
      <w:r w:rsidRPr="0095250E">
        <w:rPr>
          <w:color w:val="993366"/>
        </w:rPr>
        <w:t>ENUMERATED</w:t>
      </w:r>
      <w:r w:rsidRPr="0095250E">
        <w:t xml:space="preserve"> {supported}          </w:t>
      </w:r>
      <w:r w:rsidRPr="0095250E">
        <w:rPr>
          <w:color w:val="993366"/>
        </w:rPr>
        <w:t>OPTIONAL</w:t>
      </w:r>
      <w:r w:rsidRPr="0095250E">
        <w:t>,</w:t>
      </w:r>
    </w:p>
    <w:p w14:paraId="5D177DAD" w14:textId="77777777" w:rsidR="00283C80" w:rsidRPr="0095250E" w:rsidRDefault="00283C80" w:rsidP="00283C80">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693D4EB4" w14:textId="77777777" w:rsidR="00283C80" w:rsidRPr="0095250E" w:rsidRDefault="00283C80" w:rsidP="00283C80">
      <w:pPr>
        <w:pStyle w:val="PL"/>
        <w:rPr>
          <w:color w:val="808080"/>
        </w:rPr>
      </w:pPr>
      <w:r w:rsidRPr="0095250E">
        <w:t xml:space="preserve">    </w:t>
      </w:r>
      <w:r w:rsidRPr="0095250E">
        <w:rPr>
          <w:color w:val="808080"/>
        </w:rPr>
        <w:t>-- where UE is not configured with two NR PUCCH groups</w:t>
      </w:r>
    </w:p>
    <w:p w14:paraId="70014F11" w14:textId="77777777" w:rsidR="00283C80" w:rsidRPr="0095250E" w:rsidRDefault="00283C80" w:rsidP="00283C80">
      <w:pPr>
        <w:pStyle w:val="PL"/>
      </w:pPr>
      <w:r w:rsidRPr="0095250E">
        <w:t xml:space="preserve">    maxUpTo3Diff-NumerologiesConfigSinglePUCCH-grp-r16            PUCCH-Grp-CarrierTypes-r16      </w:t>
      </w:r>
      <w:r w:rsidRPr="0095250E">
        <w:rPr>
          <w:color w:val="993366"/>
        </w:rPr>
        <w:t>OPTIONAL</w:t>
      </w:r>
      <w:r w:rsidRPr="0095250E">
        <w:t>,</w:t>
      </w:r>
    </w:p>
    <w:p w14:paraId="7D432CCB" w14:textId="77777777" w:rsidR="00283C80" w:rsidRPr="0095250E" w:rsidRDefault="00283C80" w:rsidP="00283C80">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151A5E10" w14:textId="77777777" w:rsidR="00283C80" w:rsidRPr="0095250E" w:rsidRDefault="00283C80" w:rsidP="00283C80">
      <w:pPr>
        <w:pStyle w:val="PL"/>
        <w:rPr>
          <w:color w:val="808080"/>
        </w:rPr>
      </w:pPr>
      <w:r w:rsidRPr="0095250E">
        <w:t xml:space="preserve">    </w:t>
      </w:r>
      <w:r w:rsidRPr="0095250E">
        <w:rPr>
          <w:color w:val="808080"/>
        </w:rPr>
        <w:t>-- where UE is not configured with two NR PUCCH groups</w:t>
      </w:r>
    </w:p>
    <w:p w14:paraId="2F973819" w14:textId="77777777" w:rsidR="00283C80" w:rsidRPr="0095250E" w:rsidRDefault="00283C80" w:rsidP="00283C80">
      <w:pPr>
        <w:pStyle w:val="PL"/>
      </w:pPr>
      <w:r w:rsidRPr="0095250E">
        <w:t xml:space="preserve">    maxUpTo4Diff-NumerologiesConfigSinglePUCCH-grp-r16            PUCCH-Grp-CarrierTypes-r16      </w:t>
      </w:r>
      <w:r w:rsidRPr="0095250E">
        <w:rPr>
          <w:color w:val="993366"/>
        </w:rPr>
        <w:t>OPTIONAL</w:t>
      </w:r>
      <w:r w:rsidRPr="0095250E">
        <w:t>,</w:t>
      </w:r>
    </w:p>
    <w:p w14:paraId="574FD7F8" w14:textId="77777777" w:rsidR="00283C80" w:rsidRPr="0095250E" w:rsidRDefault="00283C80" w:rsidP="00283C80">
      <w:pPr>
        <w:pStyle w:val="PL"/>
        <w:rPr>
          <w:color w:val="808080"/>
        </w:rPr>
      </w:pPr>
      <w:r w:rsidRPr="0095250E">
        <w:t xml:space="preserve">    </w:t>
      </w:r>
      <w:r w:rsidRPr="0095250E">
        <w:rPr>
          <w:color w:val="808080"/>
        </w:rPr>
        <w:t>-- RAN 22-7: Support two PUCCH groups for NR-CA with 3 or more bands with at least two carrier types</w:t>
      </w:r>
    </w:p>
    <w:p w14:paraId="2D1D2A79" w14:textId="77777777" w:rsidR="00283C80" w:rsidRPr="0095250E" w:rsidRDefault="00283C80" w:rsidP="00283C80">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52F33494" w14:textId="77777777" w:rsidR="00283C80" w:rsidRPr="0095250E" w:rsidRDefault="00283C80" w:rsidP="00283C80">
      <w:pPr>
        <w:pStyle w:val="PL"/>
        <w:rPr>
          <w:color w:val="808080"/>
        </w:rPr>
      </w:pPr>
      <w:r w:rsidRPr="0095250E">
        <w:t xml:space="preserve">    </w:t>
      </w:r>
      <w:r w:rsidRPr="0095250E">
        <w:rPr>
          <w:color w:val="808080"/>
        </w:rPr>
        <w:t>-- R1 22-7a: Different numerology across NR PUCCH groups</w:t>
      </w:r>
    </w:p>
    <w:p w14:paraId="5734FCB0" w14:textId="77777777" w:rsidR="00283C80" w:rsidRPr="0095250E" w:rsidRDefault="00283C80" w:rsidP="00283C80">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26CECD7F" w14:textId="77777777" w:rsidR="00283C80" w:rsidRPr="0095250E" w:rsidRDefault="00283C80" w:rsidP="00283C80">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66AE47A4" w14:textId="77777777" w:rsidR="00283C80" w:rsidRPr="0095250E" w:rsidRDefault="00283C80" w:rsidP="00283C80">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6FF5BDC" w14:textId="77777777" w:rsidR="00283C80" w:rsidRPr="0095250E" w:rsidRDefault="00283C80" w:rsidP="00283C80">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4D73D55F" w14:textId="77777777" w:rsidR="00283C80" w:rsidRPr="0095250E" w:rsidRDefault="00283C80" w:rsidP="00283C80">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6FCD7E2B" w14:textId="77777777" w:rsidR="00283C80" w:rsidRPr="0095250E" w:rsidRDefault="00283C80" w:rsidP="00283C80">
      <w:pPr>
        <w:pStyle w:val="PL"/>
        <w:rPr>
          <w:color w:val="808080"/>
        </w:rPr>
      </w:pPr>
      <w:r w:rsidRPr="0095250E">
        <w:t xml:space="preserve">    </w:t>
      </w:r>
      <w:r w:rsidRPr="0095250E">
        <w:rPr>
          <w:color w:val="808080"/>
        </w:rPr>
        <w:t>-- R1 11-2f: add the replicated FGs of 11-2a/c with restriction for non-aligned span case</w:t>
      </w:r>
    </w:p>
    <w:p w14:paraId="396E1D99" w14:textId="77777777" w:rsidR="00283C80" w:rsidRPr="0095250E" w:rsidRDefault="00283C80" w:rsidP="00283C80">
      <w:pPr>
        <w:pStyle w:val="PL"/>
        <w:rPr>
          <w:color w:val="808080"/>
        </w:rPr>
      </w:pPr>
      <w:r w:rsidRPr="0095250E">
        <w:t xml:space="preserve">    </w:t>
      </w:r>
      <w:r w:rsidRPr="0095250E">
        <w:rPr>
          <w:color w:val="808080"/>
        </w:rPr>
        <w:t>-- with DL CA with Rel-16 PDCCH monitoring capability on all the serving cells</w:t>
      </w:r>
    </w:p>
    <w:p w14:paraId="507258AA" w14:textId="77777777" w:rsidR="00283C80" w:rsidRPr="0095250E" w:rsidRDefault="00283C80" w:rsidP="00283C80">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4DC042AE" w14:textId="77777777" w:rsidR="00283C80" w:rsidRPr="0095250E" w:rsidRDefault="00283C80" w:rsidP="00283C80">
      <w:pPr>
        <w:pStyle w:val="PL"/>
        <w:rPr>
          <w:color w:val="808080"/>
        </w:rPr>
      </w:pPr>
      <w:r w:rsidRPr="0095250E">
        <w:t xml:space="preserve">    </w:t>
      </w:r>
      <w:r w:rsidRPr="0095250E">
        <w:rPr>
          <w:color w:val="808080"/>
        </w:rPr>
        <w:t>-- R1 11-2g: add the replicated FGs of 11-2a/c with restriction for non-aligned span case</w:t>
      </w:r>
    </w:p>
    <w:p w14:paraId="63CAEDA4" w14:textId="77777777" w:rsidR="00283C80" w:rsidRPr="0095250E" w:rsidRDefault="00283C80" w:rsidP="00283C80">
      <w:pPr>
        <w:pStyle w:val="PL"/>
      </w:pPr>
      <w:r w:rsidRPr="0095250E">
        <w:t xml:space="preserve">    pdcch-BlindDetectionCA-Mixed-NonAlignedSpan-r16               </w:t>
      </w:r>
      <w:r w:rsidRPr="0095250E">
        <w:rPr>
          <w:color w:val="993366"/>
        </w:rPr>
        <w:t>SEQUENCE</w:t>
      </w:r>
      <w:r w:rsidRPr="0095250E">
        <w:t xml:space="preserve"> {</w:t>
      </w:r>
    </w:p>
    <w:p w14:paraId="7B0BA403" w14:textId="77777777" w:rsidR="00283C80" w:rsidRPr="0095250E" w:rsidRDefault="00283C80" w:rsidP="00283C80">
      <w:pPr>
        <w:pStyle w:val="PL"/>
      </w:pPr>
      <w:r w:rsidRPr="0095250E">
        <w:t xml:space="preserve">        pdcch-BlindDetectionCA1-r16                                   </w:t>
      </w:r>
      <w:r w:rsidRPr="0095250E">
        <w:rPr>
          <w:color w:val="993366"/>
        </w:rPr>
        <w:t>INTEGER</w:t>
      </w:r>
      <w:r w:rsidRPr="0095250E">
        <w:t xml:space="preserve"> (1..15),</w:t>
      </w:r>
    </w:p>
    <w:p w14:paraId="089FF577" w14:textId="77777777" w:rsidR="00283C80" w:rsidRPr="0095250E" w:rsidRDefault="00283C80" w:rsidP="00283C80">
      <w:pPr>
        <w:pStyle w:val="PL"/>
      </w:pPr>
      <w:r w:rsidRPr="0095250E">
        <w:t xml:space="preserve">        pdcch-BlindDetectionCA2-r16                                   </w:t>
      </w:r>
      <w:r w:rsidRPr="0095250E">
        <w:rPr>
          <w:color w:val="993366"/>
        </w:rPr>
        <w:t>INTEGER</w:t>
      </w:r>
      <w:r w:rsidRPr="0095250E">
        <w:t xml:space="preserve"> (1..15)</w:t>
      </w:r>
    </w:p>
    <w:p w14:paraId="7B9878C5" w14:textId="77777777" w:rsidR="00283C80" w:rsidRPr="0095250E" w:rsidRDefault="00283C80" w:rsidP="00283C80">
      <w:pPr>
        <w:pStyle w:val="PL"/>
      </w:pPr>
      <w:r w:rsidRPr="0095250E">
        <w:t xml:space="preserve">    }                                                                                             </w:t>
      </w:r>
      <w:r w:rsidRPr="0095250E">
        <w:rPr>
          <w:color w:val="993366"/>
        </w:rPr>
        <w:t>OPTIONAL</w:t>
      </w:r>
    </w:p>
    <w:p w14:paraId="235E13A8" w14:textId="77777777" w:rsidR="00283C80" w:rsidRPr="0095250E" w:rsidRDefault="00283C80" w:rsidP="00283C80">
      <w:pPr>
        <w:pStyle w:val="PL"/>
      </w:pPr>
      <w:r w:rsidRPr="0095250E">
        <w:t>}</w:t>
      </w:r>
    </w:p>
    <w:p w14:paraId="6B24D1B2" w14:textId="77777777" w:rsidR="00283C80" w:rsidRPr="0095250E" w:rsidRDefault="00283C80" w:rsidP="00283C80">
      <w:pPr>
        <w:pStyle w:val="PL"/>
      </w:pPr>
    </w:p>
    <w:p w14:paraId="7E8D864E" w14:textId="77777777" w:rsidR="00283C80" w:rsidRPr="0095250E" w:rsidRDefault="00283C80" w:rsidP="00283C80">
      <w:pPr>
        <w:pStyle w:val="PL"/>
      </w:pPr>
      <w:r w:rsidRPr="0095250E">
        <w:t xml:space="preserve">CA-ParametersNR-v1690 ::= </w:t>
      </w:r>
      <w:r w:rsidRPr="0095250E">
        <w:rPr>
          <w:color w:val="993366"/>
        </w:rPr>
        <w:t>SEQUENCE</w:t>
      </w:r>
      <w:r w:rsidRPr="0095250E">
        <w:t xml:space="preserve"> {</w:t>
      </w:r>
    </w:p>
    <w:p w14:paraId="16666D3A" w14:textId="77777777" w:rsidR="00283C80" w:rsidRPr="0095250E" w:rsidRDefault="00283C80" w:rsidP="00283C80">
      <w:pPr>
        <w:pStyle w:val="PL"/>
      </w:pPr>
      <w:r w:rsidRPr="0095250E">
        <w:t xml:space="preserve">    csi-ReportingCrossPUCCH-Grp-r16          </w:t>
      </w:r>
      <w:r w:rsidRPr="0095250E">
        <w:rPr>
          <w:color w:val="993366"/>
        </w:rPr>
        <w:t>SEQUENCE</w:t>
      </w:r>
      <w:r w:rsidRPr="0095250E">
        <w:t xml:space="preserve"> {</w:t>
      </w:r>
    </w:p>
    <w:p w14:paraId="72790C87" w14:textId="77777777" w:rsidR="00283C80" w:rsidRPr="0095250E" w:rsidRDefault="00283C80" w:rsidP="00283C80">
      <w:pPr>
        <w:pStyle w:val="PL"/>
      </w:pPr>
      <w:r w:rsidRPr="0095250E">
        <w:t xml:space="preserve">        computationTimeForA-CSI-r16              </w:t>
      </w:r>
      <w:r w:rsidRPr="0095250E">
        <w:rPr>
          <w:color w:val="993366"/>
        </w:rPr>
        <w:t>ENUMERATED</w:t>
      </w:r>
      <w:r w:rsidRPr="0095250E">
        <w:t xml:space="preserve"> {sameAsNoCross, relaxed},</w:t>
      </w:r>
    </w:p>
    <w:p w14:paraId="28E29BAB" w14:textId="77777777" w:rsidR="00283C80" w:rsidRPr="0095250E" w:rsidRDefault="00283C80" w:rsidP="00283C80">
      <w:pPr>
        <w:pStyle w:val="PL"/>
      </w:pPr>
      <w:r w:rsidRPr="0095250E">
        <w:t xml:space="preserve">        additionalSymbols-r16                    </w:t>
      </w:r>
      <w:r w:rsidRPr="0095250E">
        <w:rPr>
          <w:color w:val="993366"/>
        </w:rPr>
        <w:t>SEQUENCE</w:t>
      </w:r>
      <w:r w:rsidRPr="0095250E">
        <w:t xml:space="preserve"> {</w:t>
      </w:r>
    </w:p>
    <w:p w14:paraId="187AB615" w14:textId="77777777" w:rsidR="00283C80" w:rsidRPr="0095250E" w:rsidRDefault="00283C80" w:rsidP="00283C80">
      <w:pPr>
        <w:pStyle w:val="PL"/>
      </w:pPr>
      <w:r w:rsidRPr="0095250E">
        <w:t xml:space="preserve">            scs-15kHz-additionalSymbols-r16          </w:t>
      </w:r>
      <w:r w:rsidRPr="0095250E">
        <w:rPr>
          <w:color w:val="993366"/>
        </w:rPr>
        <w:t>ENUMERATED</w:t>
      </w:r>
      <w:r w:rsidRPr="0095250E">
        <w:t xml:space="preserve"> {s14, s28}            </w:t>
      </w:r>
      <w:r w:rsidRPr="0095250E">
        <w:rPr>
          <w:color w:val="993366"/>
        </w:rPr>
        <w:t>OPTIONAL</w:t>
      </w:r>
      <w:r w:rsidRPr="0095250E">
        <w:t>,</w:t>
      </w:r>
    </w:p>
    <w:p w14:paraId="36A7F7A1" w14:textId="77777777" w:rsidR="00283C80" w:rsidRPr="0095250E" w:rsidRDefault="00283C80" w:rsidP="00283C80">
      <w:pPr>
        <w:pStyle w:val="PL"/>
      </w:pPr>
      <w:r w:rsidRPr="0095250E">
        <w:t xml:space="preserve">            scs-30kHz-additionalSymbols-r16          </w:t>
      </w:r>
      <w:r w:rsidRPr="0095250E">
        <w:rPr>
          <w:color w:val="993366"/>
        </w:rPr>
        <w:t>ENUMERATED</w:t>
      </w:r>
      <w:r w:rsidRPr="0095250E">
        <w:t xml:space="preserve"> {s14, s28}            </w:t>
      </w:r>
      <w:r w:rsidRPr="0095250E">
        <w:rPr>
          <w:color w:val="993366"/>
        </w:rPr>
        <w:t>OPTIONAL</w:t>
      </w:r>
      <w:r w:rsidRPr="0095250E">
        <w:t>,</w:t>
      </w:r>
    </w:p>
    <w:p w14:paraId="64D3B793" w14:textId="77777777" w:rsidR="00283C80" w:rsidRPr="0095250E" w:rsidRDefault="00283C80" w:rsidP="00283C80">
      <w:pPr>
        <w:pStyle w:val="PL"/>
      </w:pPr>
      <w:r w:rsidRPr="0095250E">
        <w:t xml:space="preserve">            scs-60kHz-additionalSymbols-r16          </w:t>
      </w:r>
      <w:r w:rsidRPr="0095250E">
        <w:rPr>
          <w:color w:val="993366"/>
        </w:rPr>
        <w:t>ENUMERATED</w:t>
      </w:r>
      <w:r w:rsidRPr="0095250E">
        <w:t xml:space="preserve"> {s14, s28, s56}       </w:t>
      </w:r>
      <w:r w:rsidRPr="0095250E">
        <w:rPr>
          <w:color w:val="993366"/>
        </w:rPr>
        <w:t>OPTIONAL</w:t>
      </w:r>
      <w:r w:rsidRPr="0095250E">
        <w:t>,</w:t>
      </w:r>
    </w:p>
    <w:p w14:paraId="2936654F" w14:textId="77777777" w:rsidR="00283C80" w:rsidRPr="0095250E" w:rsidRDefault="00283C80" w:rsidP="00283C80">
      <w:pPr>
        <w:pStyle w:val="PL"/>
      </w:pPr>
      <w:r w:rsidRPr="0095250E">
        <w:t xml:space="preserve">            scs-120kHz-additionalSymbols-r16         </w:t>
      </w:r>
      <w:r w:rsidRPr="0095250E">
        <w:rPr>
          <w:color w:val="993366"/>
        </w:rPr>
        <w:t>ENUMERATED</w:t>
      </w:r>
      <w:r w:rsidRPr="0095250E">
        <w:t xml:space="preserve"> {s14, s28, s56}       </w:t>
      </w:r>
      <w:r w:rsidRPr="0095250E">
        <w:rPr>
          <w:color w:val="993366"/>
        </w:rPr>
        <w:t>OPTIONAL</w:t>
      </w:r>
    </w:p>
    <w:p w14:paraId="26D9588C" w14:textId="77777777" w:rsidR="00283C80" w:rsidRPr="0095250E" w:rsidRDefault="00283C80" w:rsidP="00283C80">
      <w:pPr>
        <w:pStyle w:val="PL"/>
      </w:pPr>
      <w:r w:rsidRPr="0095250E">
        <w:t xml:space="preserve">        }                                                                             </w:t>
      </w:r>
      <w:r w:rsidRPr="0095250E">
        <w:rPr>
          <w:color w:val="993366"/>
        </w:rPr>
        <w:t>OPTIONAL</w:t>
      </w:r>
      <w:r w:rsidRPr="0095250E">
        <w:t>,</w:t>
      </w:r>
    </w:p>
    <w:p w14:paraId="7B26CC52" w14:textId="77777777" w:rsidR="00283C80" w:rsidRPr="0095250E" w:rsidRDefault="00283C80" w:rsidP="00283C80">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A796159" w14:textId="77777777" w:rsidR="00283C80" w:rsidRPr="0095250E" w:rsidRDefault="00283C80" w:rsidP="00283C80">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D985B0A" w14:textId="77777777" w:rsidR="00283C80" w:rsidRPr="0095250E" w:rsidRDefault="00283C80" w:rsidP="00283C80">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18E961F5" w14:textId="77777777" w:rsidR="00283C80" w:rsidRPr="0095250E" w:rsidRDefault="00283C80" w:rsidP="00283C80">
      <w:pPr>
        <w:pStyle w:val="PL"/>
      </w:pPr>
      <w:r w:rsidRPr="0095250E">
        <w:t xml:space="preserve">    }                                                                                 </w:t>
      </w:r>
      <w:r w:rsidRPr="0095250E">
        <w:rPr>
          <w:color w:val="993366"/>
        </w:rPr>
        <w:t>OPTIONAL</w:t>
      </w:r>
    </w:p>
    <w:p w14:paraId="4C5FA6E1" w14:textId="77777777" w:rsidR="00283C80" w:rsidRPr="0095250E" w:rsidRDefault="00283C80" w:rsidP="00283C80">
      <w:pPr>
        <w:pStyle w:val="PL"/>
      </w:pPr>
      <w:r w:rsidRPr="0095250E">
        <w:t>}</w:t>
      </w:r>
    </w:p>
    <w:p w14:paraId="0C91EC65" w14:textId="77777777" w:rsidR="00283C80" w:rsidRPr="0095250E" w:rsidRDefault="00283C80" w:rsidP="00283C80">
      <w:pPr>
        <w:pStyle w:val="PL"/>
      </w:pPr>
    </w:p>
    <w:p w14:paraId="55268C52" w14:textId="77777777" w:rsidR="00283C80" w:rsidRPr="0095250E" w:rsidRDefault="00283C80" w:rsidP="00283C80">
      <w:pPr>
        <w:pStyle w:val="PL"/>
      </w:pPr>
      <w:r w:rsidRPr="0095250E">
        <w:t xml:space="preserve">CA-ParametersNR-v16a0 ::= </w:t>
      </w:r>
      <w:r w:rsidRPr="0095250E">
        <w:rPr>
          <w:color w:val="993366"/>
        </w:rPr>
        <w:t>SEQUENCE</w:t>
      </w:r>
      <w:r w:rsidRPr="0095250E">
        <w:t xml:space="preserve"> {</w:t>
      </w:r>
    </w:p>
    <w:p w14:paraId="42E21761" w14:textId="77777777" w:rsidR="00283C80" w:rsidRPr="0095250E" w:rsidRDefault="00283C80" w:rsidP="00283C80">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76A7CC29" w14:textId="77777777" w:rsidR="00283C80" w:rsidRPr="0095250E" w:rsidRDefault="00283C80" w:rsidP="00283C80">
      <w:pPr>
        <w:pStyle w:val="PL"/>
      </w:pPr>
      <w:r w:rsidRPr="0095250E">
        <w:t>}</w:t>
      </w:r>
    </w:p>
    <w:p w14:paraId="1E503EA0" w14:textId="77777777" w:rsidR="00283C80" w:rsidRPr="0095250E" w:rsidRDefault="00283C80" w:rsidP="00283C80">
      <w:pPr>
        <w:pStyle w:val="PL"/>
      </w:pPr>
    </w:p>
    <w:p w14:paraId="077F522D" w14:textId="77777777" w:rsidR="00283C80" w:rsidRPr="0095250E" w:rsidRDefault="00283C80" w:rsidP="00283C80">
      <w:pPr>
        <w:pStyle w:val="PL"/>
      </w:pPr>
      <w:r w:rsidRPr="0095250E">
        <w:t xml:space="preserve">CA-ParametersNR-v1700 ::= </w:t>
      </w:r>
      <w:r w:rsidRPr="0095250E">
        <w:rPr>
          <w:color w:val="993366"/>
        </w:rPr>
        <w:t>SEQUENCE</w:t>
      </w:r>
      <w:r w:rsidRPr="0095250E">
        <w:t xml:space="preserve"> {</w:t>
      </w:r>
    </w:p>
    <w:p w14:paraId="3A8037DA" w14:textId="77777777" w:rsidR="00283C80" w:rsidRPr="0095250E" w:rsidRDefault="00283C80" w:rsidP="00283C80">
      <w:pPr>
        <w:pStyle w:val="PL"/>
        <w:rPr>
          <w:color w:val="808080"/>
        </w:rPr>
      </w:pPr>
      <w:r w:rsidRPr="0095250E">
        <w:t xml:space="preserve">    </w:t>
      </w:r>
      <w:r w:rsidRPr="0095250E">
        <w:rPr>
          <w:color w:val="808080"/>
        </w:rPr>
        <w:t>-- R1 23-9-1: Basic Features of Further Enhanced Port-Selection Type II Codebook (FeType-II) per band combination information</w:t>
      </w:r>
    </w:p>
    <w:p w14:paraId="63EB862D" w14:textId="77777777" w:rsidR="00283C80" w:rsidRPr="0095250E" w:rsidRDefault="00283C80" w:rsidP="00283C80">
      <w:pPr>
        <w:pStyle w:val="PL"/>
      </w:pPr>
      <w:r w:rsidRPr="0095250E">
        <w:t xml:space="preserve">    codebookParametersfetype2PerBC-r17               CodebookParametersfetype2PerBC-r17           </w:t>
      </w:r>
      <w:r w:rsidRPr="0095250E">
        <w:rPr>
          <w:color w:val="993366"/>
        </w:rPr>
        <w:t>OPTIONAL</w:t>
      </w:r>
      <w:r w:rsidRPr="0095250E">
        <w:t>,</w:t>
      </w:r>
    </w:p>
    <w:p w14:paraId="5D876056" w14:textId="77777777" w:rsidR="00283C80" w:rsidRPr="0095250E" w:rsidRDefault="00283C80" w:rsidP="00283C80">
      <w:pPr>
        <w:pStyle w:val="PL"/>
        <w:rPr>
          <w:color w:val="808080"/>
        </w:rPr>
      </w:pPr>
      <w:r w:rsidRPr="0095250E">
        <w:t xml:space="preserve">    </w:t>
      </w:r>
      <w:r w:rsidRPr="0095250E">
        <w:rPr>
          <w:color w:val="808080"/>
        </w:rPr>
        <w:t>-- R4 18-4: Support of enhanced Demodulation requirements for CA in HST SFN FR1</w:t>
      </w:r>
    </w:p>
    <w:p w14:paraId="2D87A3FA" w14:textId="77777777" w:rsidR="00283C80" w:rsidRPr="0095250E" w:rsidRDefault="00283C80" w:rsidP="00283C80">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47AA7467" w14:textId="77777777" w:rsidR="00283C80" w:rsidRPr="0095250E" w:rsidRDefault="00283C80" w:rsidP="00283C80">
      <w:pPr>
        <w:pStyle w:val="PL"/>
        <w:rPr>
          <w:color w:val="808080"/>
        </w:rPr>
      </w:pPr>
      <w:r w:rsidRPr="0095250E">
        <w:t xml:space="preserve">    </w:t>
      </w:r>
      <w:r w:rsidRPr="0095250E">
        <w:rPr>
          <w:color w:val="808080"/>
        </w:rPr>
        <w:t>-- R4 20-1: Maximum uplink duty cycle for NR inter-band CA power class 2</w:t>
      </w:r>
    </w:p>
    <w:p w14:paraId="7140714D" w14:textId="77777777" w:rsidR="00283C80" w:rsidRPr="0095250E" w:rsidRDefault="00283C80" w:rsidP="00283C80">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504787AA" w14:textId="77777777" w:rsidR="00283C80" w:rsidRPr="0095250E" w:rsidRDefault="00283C80" w:rsidP="00283C80">
      <w:pPr>
        <w:pStyle w:val="PL"/>
        <w:rPr>
          <w:color w:val="808080"/>
        </w:rPr>
      </w:pPr>
      <w:r w:rsidRPr="0095250E">
        <w:t xml:space="preserve">    </w:t>
      </w:r>
      <w:r w:rsidRPr="0095250E">
        <w:rPr>
          <w:color w:val="808080"/>
        </w:rPr>
        <w:t>-- R4 20-2: Maximum uplink duty cycle for NR SUL combination power class 2</w:t>
      </w:r>
    </w:p>
    <w:p w14:paraId="632C65CA" w14:textId="77777777" w:rsidR="00283C80" w:rsidRPr="0095250E" w:rsidRDefault="00283C80" w:rsidP="00283C80">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Pr="0095250E">
        <w:t>,</w:t>
      </w:r>
    </w:p>
    <w:p w14:paraId="3949D8D7" w14:textId="77777777" w:rsidR="00283C80" w:rsidRPr="0095250E" w:rsidRDefault="00283C80" w:rsidP="00283C80">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Pr="0095250E">
        <w:t>,</w:t>
      </w:r>
    </w:p>
    <w:p w14:paraId="61107D81" w14:textId="77777777" w:rsidR="00283C80" w:rsidRPr="0095250E" w:rsidRDefault="00283C80" w:rsidP="00283C80">
      <w:pPr>
        <w:pStyle w:val="PL"/>
        <w:rPr>
          <w:color w:val="808080"/>
        </w:rPr>
      </w:pPr>
      <w:r w:rsidRPr="0095250E">
        <w:t xml:space="preserve">    </w:t>
      </w:r>
      <w:r w:rsidRPr="0095250E">
        <w:rPr>
          <w:color w:val="808080"/>
        </w:rPr>
        <w:t>-- R1 25-18: Parallel PUCCH and PUSCH transmission across CCs in inter-band CA</w:t>
      </w:r>
    </w:p>
    <w:p w14:paraId="50ABB00E" w14:textId="77777777" w:rsidR="00283C80" w:rsidRPr="0095250E" w:rsidRDefault="00283C80" w:rsidP="00283C80">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658DDC08" w14:textId="77777777" w:rsidR="00283C80" w:rsidRPr="0095250E" w:rsidRDefault="00283C80" w:rsidP="00283C80">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E3EFBAC" w14:textId="77777777" w:rsidR="00283C80" w:rsidRPr="0095250E" w:rsidRDefault="00283C80" w:rsidP="00283C80">
      <w:pPr>
        <w:pStyle w:val="PL"/>
      </w:pPr>
      <w:r w:rsidRPr="0095250E">
        <w:t xml:space="preserve">    codebookComboParameterMixedTypePerBC-r17         CodebookComboParameterMixedTypePerBC-r17     </w:t>
      </w:r>
      <w:r w:rsidRPr="0095250E">
        <w:rPr>
          <w:color w:val="993366"/>
        </w:rPr>
        <w:t>OPTIONAL</w:t>
      </w:r>
      <w:r w:rsidRPr="0095250E">
        <w:t>,</w:t>
      </w:r>
    </w:p>
    <w:p w14:paraId="2149A404" w14:textId="77777777" w:rsidR="00283C80" w:rsidRPr="0095250E" w:rsidRDefault="00283C80" w:rsidP="00283C80">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2125FF94" w14:textId="77777777" w:rsidR="00283C80" w:rsidRPr="0095250E" w:rsidRDefault="00283C80" w:rsidP="00283C80">
      <w:pPr>
        <w:pStyle w:val="PL"/>
      </w:pPr>
      <w:r w:rsidRPr="0095250E">
        <w:t xml:space="preserve">    mTRP-CSI-EnhancementPerBC-r17                    </w:t>
      </w:r>
      <w:r w:rsidRPr="0095250E">
        <w:rPr>
          <w:color w:val="993366"/>
        </w:rPr>
        <w:t>SEQUENCE</w:t>
      </w:r>
      <w:r w:rsidRPr="0095250E">
        <w:t xml:space="preserve"> {</w:t>
      </w:r>
    </w:p>
    <w:p w14:paraId="49CA873D" w14:textId="77777777" w:rsidR="00283C80" w:rsidRPr="0095250E" w:rsidRDefault="00283C80" w:rsidP="00283C80">
      <w:pPr>
        <w:pStyle w:val="PL"/>
      </w:pPr>
      <w:r w:rsidRPr="0095250E">
        <w:t xml:space="preserve">        maxNumNZP-CSI-RS-r17                             </w:t>
      </w:r>
      <w:r w:rsidRPr="0095250E">
        <w:rPr>
          <w:color w:val="993366"/>
        </w:rPr>
        <w:t>INTEGER</w:t>
      </w:r>
      <w:r w:rsidRPr="0095250E">
        <w:t xml:space="preserve"> (2..8),</w:t>
      </w:r>
    </w:p>
    <w:p w14:paraId="79B30B05" w14:textId="77777777" w:rsidR="00283C80" w:rsidRPr="0095250E" w:rsidRDefault="00283C80" w:rsidP="00283C80">
      <w:pPr>
        <w:pStyle w:val="PL"/>
      </w:pPr>
      <w:r w:rsidRPr="0095250E">
        <w:t xml:space="preserve">        cSI-Report-mode-r17                              </w:t>
      </w:r>
      <w:r w:rsidRPr="0095250E">
        <w:rPr>
          <w:color w:val="993366"/>
        </w:rPr>
        <w:t>ENUMERATED</w:t>
      </w:r>
      <w:r w:rsidRPr="0095250E">
        <w:t xml:space="preserve"> {mode1, mode2, both},</w:t>
      </w:r>
    </w:p>
    <w:p w14:paraId="64BAB32E" w14:textId="77777777" w:rsidR="00283C80" w:rsidRPr="0095250E" w:rsidRDefault="00283C80" w:rsidP="00283C80">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6978C8FF" w14:textId="77777777" w:rsidR="00283C80" w:rsidRPr="0095250E" w:rsidRDefault="00283C80" w:rsidP="00283C80">
      <w:pPr>
        <w:pStyle w:val="PL"/>
      </w:pPr>
      <w:r w:rsidRPr="0095250E">
        <w:t xml:space="preserve">        codebookMode-NCJT-r17</w:t>
      </w:r>
      <w:r w:rsidRPr="0095250E">
        <w:tab/>
      </w:r>
      <w:r w:rsidRPr="0095250E">
        <w:rPr>
          <w:color w:val="993366"/>
        </w:rPr>
        <w:t>ENUMERATED</w:t>
      </w:r>
      <w:r w:rsidRPr="0095250E">
        <w:t>{mode1,mode1And2}</w:t>
      </w:r>
    </w:p>
    <w:p w14:paraId="59C3BDF2" w14:textId="77777777" w:rsidR="00283C80" w:rsidRPr="0095250E" w:rsidRDefault="00283C80" w:rsidP="00283C80">
      <w:pPr>
        <w:pStyle w:val="PL"/>
      </w:pPr>
      <w:r w:rsidRPr="0095250E">
        <w:t xml:space="preserve">    }                                                                                             </w:t>
      </w:r>
      <w:r w:rsidRPr="0095250E">
        <w:rPr>
          <w:color w:val="993366"/>
        </w:rPr>
        <w:t>OPTIONAL</w:t>
      </w:r>
      <w:r w:rsidRPr="0095250E">
        <w:t>,</w:t>
      </w:r>
    </w:p>
    <w:p w14:paraId="455AC88D" w14:textId="77777777" w:rsidR="00283C80" w:rsidRPr="0095250E" w:rsidRDefault="00283C80" w:rsidP="00283C80">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46CCA8AE" w14:textId="77777777" w:rsidR="00283C80" w:rsidRPr="0095250E" w:rsidRDefault="00283C80" w:rsidP="00283C80">
      <w:pPr>
        <w:pStyle w:val="PL"/>
      </w:pPr>
      <w:r w:rsidRPr="0095250E">
        <w:t xml:space="preserve">    codebookComboParameterMultiTRP-PerBC-r17         CodebookComboParameterMultiTRP-PerBC-r17     </w:t>
      </w:r>
      <w:r w:rsidRPr="0095250E">
        <w:rPr>
          <w:color w:val="993366"/>
        </w:rPr>
        <w:t>OPTIONAL</w:t>
      </w:r>
      <w:r w:rsidRPr="0095250E">
        <w:t>,</w:t>
      </w:r>
    </w:p>
    <w:p w14:paraId="347004C9" w14:textId="77777777" w:rsidR="00283C80" w:rsidRPr="0095250E" w:rsidRDefault="00283C80" w:rsidP="00283C80">
      <w:pPr>
        <w:pStyle w:val="PL"/>
        <w:rPr>
          <w:color w:val="808080"/>
        </w:rPr>
      </w:pPr>
      <w:r w:rsidRPr="0095250E">
        <w:t xml:space="preserve">    </w:t>
      </w:r>
      <w:r w:rsidRPr="0095250E">
        <w:rPr>
          <w:color w:val="808080"/>
        </w:rPr>
        <w:t>-- R1 24-8b: 32 DL HARQ processes for FR 2-2 - maximum number of component carriers</w:t>
      </w:r>
    </w:p>
    <w:p w14:paraId="48746A3C" w14:textId="77777777" w:rsidR="00283C80" w:rsidRPr="0095250E" w:rsidRDefault="00283C80" w:rsidP="00283C80">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351C6A1F" w14:textId="77777777" w:rsidR="00283C80" w:rsidRPr="0095250E" w:rsidRDefault="00283C80" w:rsidP="00283C80">
      <w:pPr>
        <w:pStyle w:val="PL"/>
        <w:rPr>
          <w:color w:val="808080"/>
        </w:rPr>
      </w:pPr>
      <w:r w:rsidRPr="0095250E">
        <w:t xml:space="preserve">    </w:t>
      </w:r>
      <w:r w:rsidRPr="0095250E">
        <w:rPr>
          <w:color w:val="808080"/>
        </w:rPr>
        <w:t>-- R1 24-9b: 32 UL HARQ processes for FR 2-2 - maximum number of component carriers</w:t>
      </w:r>
    </w:p>
    <w:p w14:paraId="1E1FF770" w14:textId="77777777" w:rsidR="00283C80" w:rsidRPr="0095250E" w:rsidRDefault="00283C80" w:rsidP="00283C80">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4B6444CD" w14:textId="77777777" w:rsidR="00283C80" w:rsidRPr="0095250E" w:rsidRDefault="00283C80" w:rsidP="00283C80">
      <w:pPr>
        <w:pStyle w:val="PL"/>
        <w:rPr>
          <w:color w:val="808080"/>
        </w:rPr>
      </w:pPr>
      <w:r w:rsidRPr="0095250E">
        <w:t xml:space="preserve">    </w:t>
      </w:r>
      <w:r w:rsidRPr="0095250E">
        <w:rPr>
          <w:color w:val="808080"/>
        </w:rPr>
        <w:t>-- R1 34-2: Cross-carrier scheduling from SCell to PCell/PSCell (Type B)</w:t>
      </w:r>
    </w:p>
    <w:p w14:paraId="60B04064" w14:textId="77777777" w:rsidR="00283C80" w:rsidRPr="0095250E" w:rsidRDefault="00283C80" w:rsidP="00283C80">
      <w:pPr>
        <w:pStyle w:val="PL"/>
      </w:pPr>
      <w:r w:rsidRPr="0095250E">
        <w:t xml:space="preserve">    crossCarrierSchedulingSCell-SpCellTypeB-r17      CrossCarrierSchedulingSCell-SpCell-r17       </w:t>
      </w:r>
      <w:r w:rsidRPr="0095250E">
        <w:rPr>
          <w:color w:val="993366"/>
        </w:rPr>
        <w:t>OPTIONAL</w:t>
      </w:r>
      <w:r w:rsidRPr="0095250E">
        <w:t>,</w:t>
      </w:r>
    </w:p>
    <w:p w14:paraId="64A326F3" w14:textId="77777777" w:rsidR="00283C80" w:rsidRPr="0095250E" w:rsidRDefault="00283C80" w:rsidP="00283C80">
      <w:pPr>
        <w:pStyle w:val="PL"/>
        <w:rPr>
          <w:color w:val="808080"/>
        </w:rPr>
      </w:pPr>
      <w:r w:rsidRPr="0095250E">
        <w:rPr>
          <w:color w:val="808080"/>
        </w:rPr>
        <w:t>-- R1 34-1: Cross-carrier scheduling from SCell to PCell/PSCell with search space restrictions (Type A)</w:t>
      </w:r>
    </w:p>
    <w:p w14:paraId="621A2452" w14:textId="77777777" w:rsidR="00283C80" w:rsidRPr="0095250E" w:rsidRDefault="00283C80" w:rsidP="00283C80">
      <w:pPr>
        <w:pStyle w:val="PL"/>
      </w:pPr>
      <w:r w:rsidRPr="0095250E">
        <w:t xml:space="preserve">    crossCarrierSchedulingSCell-SpCellTypeA-r17      CrossCarrierSchedulingSCell-SpCell-r17       </w:t>
      </w:r>
      <w:r w:rsidRPr="0095250E">
        <w:rPr>
          <w:color w:val="993366"/>
        </w:rPr>
        <w:t>OPTIONAL</w:t>
      </w:r>
      <w:r w:rsidRPr="0095250E">
        <w:t>,</w:t>
      </w:r>
    </w:p>
    <w:p w14:paraId="1FF05B25" w14:textId="77777777" w:rsidR="00283C80" w:rsidRPr="0095250E" w:rsidRDefault="00283C80" w:rsidP="00283C80">
      <w:pPr>
        <w:pStyle w:val="PL"/>
        <w:rPr>
          <w:color w:val="808080"/>
        </w:rPr>
      </w:pPr>
      <w:r w:rsidRPr="0095250E">
        <w:t xml:space="preserve">    </w:t>
      </w:r>
      <w:r w:rsidRPr="0095250E">
        <w:rPr>
          <w:color w:val="808080"/>
        </w:rPr>
        <w:t>-- R1 34-1a: DCI formats on PCell/PSCell USS set(s) support</w:t>
      </w:r>
    </w:p>
    <w:p w14:paraId="62E56FDC" w14:textId="77777777" w:rsidR="00283C80" w:rsidRPr="0095250E" w:rsidRDefault="00283C80" w:rsidP="00283C80">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17012776" w14:textId="77777777" w:rsidR="00283C80" w:rsidRPr="0095250E" w:rsidRDefault="00283C80" w:rsidP="00283C80">
      <w:pPr>
        <w:pStyle w:val="PL"/>
        <w:rPr>
          <w:color w:val="808080"/>
        </w:rPr>
      </w:pPr>
      <w:r w:rsidRPr="0095250E">
        <w:t xml:space="preserve">    </w:t>
      </w:r>
      <w:r w:rsidRPr="0095250E">
        <w:rPr>
          <w:color w:val="808080"/>
        </w:rPr>
        <w:t>-- R1 34-3: Disabling scaling factor alpha when sSCell is deactivated</w:t>
      </w:r>
    </w:p>
    <w:p w14:paraId="225399DC" w14:textId="77777777" w:rsidR="00283C80" w:rsidRPr="0095250E" w:rsidRDefault="00283C80" w:rsidP="00283C80">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7C42450A" w14:textId="77777777" w:rsidR="00283C80" w:rsidRPr="0095250E" w:rsidRDefault="00283C80" w:rsidP="00283C80">
      <w:pPr>
        <w:pStyle w:val="PL"/>
        <w:rPr>
          <w:color w:val="808080"/>
        </w:rPr>
      </w:pPr>
      <w:r w:rsidRPr="0095250E">
        <w:t xml:space="preserve">    </w:t>
      </w:r>
      <w:r w:rsidRPr="0095250E">
        <w:rPr>
          <w:color w:val="808080"/>
        </w:rPr>
        <w:t>-- R1 34-4: Disabling scaling factor alpha when sSCell is deactivated</w:t>
      </w:r>
    </w:p>
    <w:p w14:paraId="155F92B6" w14:textId="77777777" w:rsidR="00283C80" w:rsidRPr="0095250E" w:rsidRDefault="00283C80" w:rsidP="00283C80">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0E8C102F" w14:textId="77777777" w:rsidR="00283C80" w:rsidRPr="0095250E" w:rsidRDefault="00283C80" w:rsidP="00283C80">
      <w:pPr>
        <w:pStyle w:val="PL"/>
        <w:rPr>
          <w:color w:val="808080"/>
        </w:rPr>
      </w:pPr>
      <w:r w:rsidRPr="0095250E">
        <w:t xml:space="preserve">    </w:t>
      </w:r>
      <w:r w:rsidRPr="0095250E">
        <w:rPr>
          <w:color w:val="808080"/>
        </w:rPr>
        <w:t>-- R1 34-5: Non-aligned frame boundaries between PCell/PSCell and sSCell</w:t>
      </w:r>
    </w:p>
    <w:p w14:paraId="2E559A2A" w14:textId="77777777" w:rsidR="00283C80" w:rsidRPr="0095250E" w:rsidRDefault="00283C80" w:rsidP="00283C80">
      <w:pPr>
        <w:pStyle w:val="PL"/>
      </w:pPr>
      <w:r w:rsidRPr="0095250E">
        <w:t xml:space="preserve">    non-AlignedFrameBoundaries-r17 </w:t>
      </w:r>
      <w:r w:rsidRPr="0095250E">
        <w:rPr>
          <w:color w:val="993366"/>
        </w:rPr>
        <w:t>SEQUENCE</w:t>
      </w:r>
      <w:r w:rsidRPr="0095250E">
        <w:t xml:space="preserve"> {</w:t>
      </w:r>
    </w:p>
    <w:p w14:paraId="250814DA" w14:textId="77777777" w:rsidR="00283C80" w:rsidRPr="0095250E" w:rsidRDefault="00283C80" w:rsidP="00283C80">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4214AFA2" w14:textId="77777777" w:rsidR="00283C80" w:rsidRPr="0095250E" w:rsidRDefault="00283C80" w:rsidP="00283C80">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EA2BBC9" w14:textId="77777777" w:rsidR="00283C80" w:rsidRPr="0095250E" w:rsidRDefault="00283C80" w:rsidP="00283C80">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40AD102" w14:textId="77777777" w:rsidR="00283C80" w:rsidRPr="0095250E" w:rsidRDefault="00283C80" w:rsidP="00283C80">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E00FC0A" w14:textId="77777777" w:rsidR="00283C80" w:rsidRPr="0095250E" w:rsidRDefault="00283C80" w:rsidP="00283C80">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6D1DBF5" w14:textId="77777777" w:rsidR="00283C80" w:rsidRPr="0095250E" w:rsidRDefault="00283C80" w:rsidP="00283C80">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F0150D" w14:textId="77777777" w:rsidR="00283C80" w:rsidRPr="0095250E" w:rsidRDefault="00283C80" w:rsidP="00283C80">
      <w:pPr>
        <w:pStyle w:val="PL"/>
      </w:pPr>
      <w:r w:rsidRPr="0095250E">
        <w:t xml:space="preserve">    }                                                                                             </w:t>
      </w:r>
      <w:r w:rsidRPr="0095250E">
        <w:rPr>
          <w:color w:val="993366"/>
        </w:rPr>
        <w:t>OPTIONAL</w:t>
      </w:r>
    </w:p>
    <w:p w14:paraId="246485C4" w14:textId="77777777" w:rsidR="00283C80" w:rsidRPr="0095250E" w:rsidRDefault="00283C80" w:rsidP="00283C80">
      <w:pPr>
        <w:pStyle w:val="PL"/>
      </w:pPr>
      <w:r w:rsidRPr="0095250E">
        <w:t>}</w:t>
      </w:r>
    </w:p>
    <w:p w14:paraId="3F6C7536" w14:textId="77777777" w:rsidR="00283C80" w:rsidRPr="0095250E" w:rsidRDefault="00283C80" w:rsidP="00283C80">
      <w:pPr>
        <w:pStyle w:val="PL"/>
      </w:pPr>
    </w:p>
    <w:p w14:paraId="3ED97D9F" w14:textId="77777777" w:rsidR="00283C80" w:rsidRPr="0095250E" w:rsidRDefault="00283C80" w:rsidP="00283C80">
      <w:pPr>
        <w:pStyle w:val="PL"/>
      </w:pPr>
      <w:r w:rsidRPr="0095250E">
        <w:t xml:space="preserve">CA-ParametersNR-v1720 ::= </w:t>
      </w:r>
      <w:r w:rsidRPr="0095250E">
        <w:rPr>
          <w:color w:val="993366"/>
        </w:rPr>
        <w:t>SEQUENCE</w:t>
      </w:r>
      <w:r w:rsidRPr="0095250E">
        <w:t xml:space="preserve"> {</w:t>
      </w:r>
    </w:p>
    <w:p w14:paraId="38B510E8" w14:textId="77777777" w:rsidR="00283C80" w:rsidRPr="0095250E" w:rsidRDefault="00283C80" w:rsidP="00283C80">
      <w:pPr>
        <w:pStyle w:val="PL"/>
        <w:rPr>
          <w:color w:val="808080"/>
        </w:rPr>
      </w:pPr>
      <w:r w:rsidRPr="0095250E">
        <w:t xml:space="preserve">    </w:t>
      </w:r>
      <w:r w:rsidRPr="0095250E">
        <w:rPr>
          <w:color w:val="808080"/>
        </w:rPr>
        <w:t>-- R1 39-1: Parallel SRS and PUCCH/PUSCH transmission across CCs in intra-band non-contiguous CA</w:t>
      </w:r>
    </w:p>
    <w:p w14:paraId="15566D73" w14:textId="77777777" w:rsidR="00283C80" w:rsidRPr="0095250E" w:rsidRDefault="00283C80" w:rsidP="00283C80">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2FB18E19" w14:textId="77777777" w:rsidR="00283C80" w:rsidRPr="0095250E" w:rsidRDefault="00283C80" w:rsidP="00283C80">
      <w:pPr>
        <w:pStyle w:val="PL"/>
        <w:rPr>
          <w:color w:val="808080"/>
        </w:rPr>
      </w:pPr>
      <w:r w:rsidRPr="0095250E">
        <w:t xml:space="preserve">    </w:t>
      </w:r>
      <w:r w:rsidRPr="0095250E">
        <w:rPr>
          <w:color w:val="808080"/>
        </w:rPr>
        <w:t>-- R1 39-2: Parallel PRACH and SRS/PUCCH/PUSCH transmissions across CCs in intra-band non-contiguous CA</w:t>
      </w:r>
    </w:p>
    <w:p w14:paraId="49A52D33" w14:textId="77777777" w:rsidR="00283C80" w:rsidRPr="0095250E" w:rsidRDefault="00283C80" w:rsidP="00283C80">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0C3C861" w14:textId="77777777" w:rsidR="00283C80" w:rsidRPr="0095250E" w:rsidRDefault="00283C80" w:rsidP="00283C80">
      <w:pPr>
        <w:pStyle w:val="PL"/>
        <w:rPr>
          <w:color w:val="808080"/>
        </w:rPr>
      </w:pPr>
      <w:r w:rsidRPr="0095250E">
        <w:t xml:space="preserve">    </w:t>
      </w:r>
      <w:r w:rsidRPr="0095250E">
        <w:rPr>
          <w:color w:val="808080"/>
        </w:rPr>
        <w:t>-- R1 25-9: Semi-static PUCCH cell switching for a single PUCCH group only</w:t>
      </w:r>
    </w:p>
    <w:p w14:paraId="51EB1CAF" w14:textId="77777777" w:rsidR="00283C80" w:rsidRPr="0095250E" w:rsidRDefault="00283C80" w:rsidP="00283C80">
      <w:pPr>
        <w:pStyle w:val="PL"/>
      </w:pPr>
      <w:r w:rsidRPr="0095250E">
        <w:t xml:space="preserve">    semiStaticPUCCH-CellSwitchSingleGroup-r17        </w:t>
      </w:r>
      <w:r w:rsidRPr="0095250E">
        <w:rPr>
          <w:color w:val="993366"/>
        </w:rPr>
        <w:t>SEQUENCE</w:t>
      </w:r>
      <w:r w:rsidRPr="0095250E">
        <w:t xml:space="preserve"> {</w:t>
      </w:r>
    </w:p>
    <w:p w14:paraId="43B8518C" w14:textId="77777777" w:rsidR="00283C80" w:rsidRPr="0095250E" w:rsidRDefault="00283C80" w:rsidP="00283C80">
      <w:pPr>
        <w:pStyle w:val="PL"/>
      </w:pPr>
      <w:r w:rsidRPr="0095250E">
        <w:t xml:space="preserve">        pucch-Group-r17                                </w:t>
      </w:r>
      <w:r w:rsidRPr="0095250E">
        <w:rPr>
          <w:color w:val="993366"/>
        </w:rPr>
        <w:t>ENUMERATED</w:t>
      </w:r>
      <w:r w:rsidRPr="0095250E">
        <w:t xml:space="preserve"> {primaryGroupOnly, secondaryGroupOnly, eitherPrimaryOrSecondaryGroup},</w:t>
      </w:r>
    </w:p>
    <w:p w14:paraId="111D37E3" w14:textId="77777777" w:rsidR="00283C80" w:rsidRPr="0095250E" w:rsidRDefault="00283C80" w:rsidP="00283C80">
      <w:pPr>
        <w:pStyle w:val="PL"/>
      </w:pPr>
      <w:r w:rsidRPr="0095250E">
        <w:t xml:space="preserve">        pucch-Group-Config-r17                           PUCCH-Group-Config-r17</w:t>
      </w:r>
    </w:p>
    <w:p w14:paraId="28F5B2A5" w14:textId="77777777" w:rsidR="00283C80" w:rsidRPr="0095250E" w:rsidRDefault="00283C80" w:rsidP="00283C80">
      <w:pPr>
        <w:pStyle w:val="PL"/>
      </w:pPr>
      <w:r w:rsidRPr="0095250E">
        <w:t xml:space="preserve">    }                                                                                             </w:t>
      </w:r>
      <w:r w:rsidRPr="0095250E">
        <w:rPr>
          <w:color w:val="993366"/>
        </w:rPr>
        <w:t>OPTIONAL</w:t>
      </w:r>
      <w:r w:rsidRPr="0095250E">
        <w:t>,</w:t>
      </w:r>
    </w:p>
    <w:p w14:paraId="74D319BD" w14:textId="77777777" w:rsidR="00283C80" w:rsidRPr="0095250E" w:rsidRDefault="00283C80" w:rsidP="00283C80">
      <w:pPr>
        <w:pStyle w:val="PL"/>
        <w:rPr>
          <w:color w:val="808080"/>
        </w:rPr>
      </w:pPr>
      <w:r w:rsidRPr="0095250E">
        <w:t xml:space="preserve">    </w:t>
      </w:r>
      <w:r w:rsidRPr="0095250E">
        <w:rPr>
          <w:color w:val="808080"/>
        </w:rPr>
        <w:t>-- R1 25-9a: Semi-static PUCCH cell switching for two PUCCH groups</w:t>
      </w:r>
    </w:p>
    <w:p w14:paraId="618F5188" w14:textId="77777777" w:rsidR="00283C80" w:rsidRPr="0095250E" w:rsidRDefault="00283C80" w:rsidP="00283C80">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5237C192" w14:textId="77777777" w:rsidR="00283C80" w:rsidRPr="0095250E" w:rsidRDefault="00283C80" w:rsidP="00283C80">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4009DED9" w14:textId="77777777" w:rsidR="00283C80" w:rsidRPr="0095250E" w:rsidRDefault="00283C80" w:rsidP="00283C80">
      <w:pPr>
        <w:pStyle w:val="PL"/>
        <w:rPr>
          <w:color w:val="808080"/>
        </w:rPr>
      </w:pPr>
      <w:r w:rsidRPr="0095250E">
        <w:t xml:space="preserve">    </w:t>
      </w:r>
      <w:r w:rsidRPr="0095250E">
        <w:rPr>
          <w:color w:val="808080"/>
        </w:rPr>
        <w:t>-- PUCCH group only</w:t>
      </w:r>
    </w:p>
    <w:p w14:paraId="55B6F862" w14:textId="77777777" w:rsidR="00283C80" w:rsidRPr="0095250E" w:rsidRDefault="00283C80" w:rsidP="00283C80">
      <w:pPr>
        <w:pStyle w:val="PL"/>
      </w:pPr>
      <w:r w:rsidRPr="0095250E">
        <w:t xml:space="preserve">    dynamicPUCCH-CellSwitchSameLengthSingleGroup-r17 </w:t>
      </w:r>
      <w:r w:rsidRPr="0095250E">
        <w:rPr>
          <w:color w:val="993366"/>
        </w:rPr>
        <w:t>SEQUENCE</w:t>
      </w:r>
      <w:r w:rsidRPr="0095250E">
        <w:t xml:space="preserve"> {</w:t>
      </w:r>
    </w:p>
    <w:p w14:paraId="6763A15D" w14:textId="77777777" w:rsidR="00283C80" w:rsidRPr="0095250E" w:rsidRDefault="00283C80" w:rsidP="00283C80">
      <w:pPr>
        <w:pStyle w:val="PL"/>
      </w:pPr>
      <w:r w:rsidRPr="0095250E">
        <w:t xml:space="preserve">        pucch-Group-r17                                  </w:t>
      </w:r>
      <w:r w:rsidRPr="0095250E">
        <w:rPr>
          <w:color w:val="993366"/>
        </w:rPr>
        <w:t>ENUMERATED</w:t>
      </w:r>
      <w:r w:rsidRPr="0095250E">
        <w:t xml:space="preserve"> {primaryGroupOnly, secondaryGroupOnly, eitherPrimaryOrSecondaryGroup},</w:t>
      </w:r>
    </w:p>
    <w:p w14:paraId="74325DD9" w14:textId="77777777" w:rsidR="00283C80" w:rsidRPr="0095250E" w:rsidRDefault="00283C80" w:rsidP="00283C80">
      <w:pPr>
        <w:pStyle w:val="PL"/>
      </w:pPr>
      <w:r w:rsidRPr="0095250E">
        <w:t xml:space="preserve">        pucch-Group-Config-r17                       PUCCH-Group-Config-r17</w:t>
      </w:r>
    </w:p>
    <w:p w14:paraId="4B4751B5" w14:textId="77777777" w:rsidR="00283C80" w:rsidRPr="0095250E" w:rsidRDefault="00283C80" w:rsidP="00283C80">
      <w:pPr>
        <w:pStyle w:val="PL"/>
      </w:pPr>
      <w:r w:rsidRPr="0095250E">
        <w:t xml:space="preserve">    }                                                                                             </w:t>
      </w:r>
      <w:r w:rsidRPr="0095250E">
        <w:rPr>
          <w:color w:val="993366"/>
        </w:rPr>
        <w:t>OPTIONAL</w:t>
      </w:r>
      <w:r w:rsidRPr="0095250E">
        <w:t>,</w:t>
      </w:r>
    </w:p>
    <w:p w14:paraId="0A165A9C" w14:textId="77777777" w:rsidR="00283C80" w:rsidRPr="0095250E" w:rsidRDefault="00283C80" w:rsidP="00283C80">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169EBB96" w14:textId="77777777" w:rsidR="00283C80" w:rsidRPr="0095250E" w:rsidRDefault="00283C80" w:rsidP="00283C80">
      <w:pPr>
        <w:pStyle w:val="PL"/>
        <w:rPr>
          <w:color w:val="808080"/>
        </w:rPr>
      </w:pPr>
      <w:r w:rsidRPr="0095250E">
        <w:t xml:space="preserve">    </w:t>
      </w:r>
      <w:r w:rsidRPr="0095250E">
        <w:rPr>
          <w:color w:val="808080"/>
        </w:rPr>
        <w:t>-- for a single PUCCH group only</w:t>
      </w:r>
    </w:p>
    <w:p w14:paraId="628F23B6" w14:textId="77777777" w:rsidR="00283C80" w:rsidRPr="0095250E" w:rsidRDefault="00283C80" w:rsidP="00283C80">
      <w:pPr>
        <w:pStyle w:val="PL"/>
      </w:pPr>
      <w:r w:rsidRPr="0095250E">
        <w:t xml:space="preserve">    dynamicPUCCH-CellSwitchDiffLengthSingleGroup-r17 </w:t>
      </w:r>
      <w:r w:rsidRPr="0095250E">
        <w:rPr>
          <w:color w:val="993366"/>
        </w:rPr>
        <w:t>SEQUENCE</w:t>
      </w:r>
      <w:r w:rsidRPr="0095250E">
        <w:t xml:space="preserve"> {</w:t>
      </w:r>
    </w:p>
    <w:p w14:paraId="2859DC21" w14:textId="77777777" w:rsidR="00283C80" w:rsidRPr="0095250E" w:rsidRDefault="00283C80" w:rsidP="00283C80">
      <w:pPr>
        <w:pStyle w:val="PL"/>
      </w:pPr>
      <w:r w:rsidRPr="0095250E">
        <w:t xml:space="preserve">        pucch-Group-r17                                  </w:t>
      </w:r>
      <w:r w:rsidRPr="0095250E">
        <w:rPr>
          <w:color w:val="993366"/>
        </w:rPr>
        <w:t>ENUMERATED</w:t>
      </w:r>
      <w:r w:rsidRPr="0095250E">
        <w:t xml:space="preserve"> {primaryGroupOnly, secondaryGroupOnly, eitherPrimaryOrSecondaryGroup},</w:t>
      </w:r>
    </w:p>
    <w:p w14:paraId="1A5E9DC1" w14:textId="77777777" w:rsidR="00283C80" w:rsidRPr="0095250E" w:rsidRDefault="00283C80" w:rsidP="00283C80">
      <w:pPr>
        <w:pStyle w:val="PL"/>
      </w:pPr>
      <w:r w:rsidRPr="0095250E">
        <w:t xml:space="preserve">        pucch-Group-Config-r17                           PUCCH-Group-Config-r17</w:t>
      </w:r>
    </w:p>
    <w:p w14:paraId="3AD6BEB2" w14:textId="77777777" w:rsidR="00283C80" w:rsidRPr="0095250E" w:rsidRDefault="00283C80" w:rsidP="00283C80">
      <w:pPr>
        <w:pStyle w:val="PL"/>
      </w:pPr>
      <w:r w:rsidRPr="0095250E">
        <w:t xml:space="preserve">    }                                                                                             </w:t>
      </w:r>
      <w:r w:rsidRPr="0095250E">
        <w:rPr>
          <w:color w:val="993366"/>
        </w:rPr>
        <w:t>OPTIONAL</w:t>
      </w:r>
      <w:r w:rsidRPr="0095250E">
        <w:t>,</w:t>
      </w:r>
    </w:p>
    <w:p w14:paraId="5B5E7460" w14:textId="77777777" w:rsidR="00283C80" w:rsidRPr="0095250E" w:rsidRDefault="00283C80" w:rsidP="00283C80">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1A36C2D" w14:textId="77777777" w:rsidR="00283C80" w:rsidRPr="0095250E" w:rsidRDefault="00283C80" w:rsidP="00283C80">
      <w:pPr>
        <w:pStyle w:val="PL"/>
        <w:rPr>
          <w:color w:val="808080"/>
        </w:rPr>
      </w:pPr>
      <w:r w:rsidRPr="0095250E">
        <w:t xml:space="preserve">    </w:t>
      </w:r>
      <w:r w:rsidRPr="0095250E">
        <w:rPr>
          <w:color w:val="808080"/>
        </w:rPr>
        <w:t>-- groups</w:t>
      </w:r>
    </w:p>
    <w:p w14:paraId="0579EA5F" w14:textId="77777777" w:rsidR="00283C80" w:rsidRPr="0095250E" w:rsidRDefault="00283C80" w:rsidP="00283C80">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3120E0D5" w14:textId="77777777" w:rsidR="00283C80" w:rsidRPr="0095250E" w:rsidRDefault="00283C80" w:rsidP="00283C80">
      <w:pPr>
        <w:pStyle w:val="PL"/>
      </w:pPr>
      <w:r w:rsidRPr="0095250E">
        <w:t xml:space="preserve">                                                                                                  </w:t>
      </w:r>
      <w:r w:rsidRPr="0095250E">
        <w:rPr>
          <w:color w:val="993366"/>
        </w:rPr>
        <w:t>OPTIONAL</w:t>
      </w:r>
      <w:r w:rsidRPr="0095250E">
        <w:t>,</w:t>
      </w:r>
    </w:p>
    <w:p w14:paraId="555E0632" w14:textId="77777777" w:rsidR="00283C80" w:rsidRPr="0095250E" w:rsidRDefault="00283C80" w:rsidP="00283C80">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13209C8F" w14:textId="77777777" w:rsidR="00283C80" w:rsidRPr="0095250E" w:rsidRDefault="00283C80" w:rsidP="00283C80">
      <w:pPr>
        <w:pStyle w:val="PL"/>
        <w:rPr>
          <w:color w:val="808080"/>
        </w:rPr>
      </w:pPr>
      <w:r w:rsidRPr="0095250E">
        <w:t xml:space="preserve">    </w:t>
      </w:r>
      <w:r w:rsidRPr="0095250E">
        <w:rPr>
          <w:color w:val="808080"/>
        </w:rPr>
        <w:t>-- PUCCH groups</w:t>
      </w:r>
    </w:p>
    <w:p w14:paraId="6522DF1B" w14:textId="77777777" w:rsidR="00283C80" w:rsidRPr="0095250E" w:rsidRDefault="00283C80" w:rsidP="00283C80">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5D601C1" w14:textId="77777777" w:rsidR="00283C80" w:rsidRPr="0095250E" w:rsidRDefault="00283C80" w:rsidP="00283C80">
      <w:pPr>
        <w:pStyle w:val="PL"/>
      </w:pPr>
      <w:r w:rsidRPr="0095250E">
        <w:t xml:space="preserve">                                                                                                  </w:t>
      </w:r>
      <w:r w:rsidRPr="0095250E">
        <w:rPr>
          <w:color w:val="993366"/>
        </w:rPr>
        <w:t>OPTIONAL</w:t>
      </w:r>
      <w:r w:rsidRPr="0095250E">
        <w:t>,</w:t>
      </w:r>
    </w:p>
    <w:p w14:paraId="7E0DEEA6" w14:textId="77777777" w:rsidR="00283C80" w:rsidRPr="0095250E" w:rsidRDefault="00283C80" w:rsidP="00283C80">
      <w:pPr>
        <w:pStyle w:val="PL"/>
        <w:rPr>
          <w:color w:val="808080"/>
        </w:rPr>
      </w:pPr>
      <w:r w:rsidRPr="0095250E">
        <w:t xml:space="preserve">    </w:t>
      </w:r>
      <w:r w:rsidRPr="0095250E">
        <w:rPr>
          <w:color w:val="808080"/>
        </w:rPr>
        <w:t>-- R1 33-2a: ACK/NACK based HARQ-ACK feedback and RRC-based enabling/disabling ACK/NACK-based</w:t>
      </w:r>
    </w:p>
    <w:p w14:paraId="77895694" w14:textId="77777777" w:rsidR="00283C80" w:rsidRPr="0095250E" w:rsidRDefault="00283C80" w:rsidP="00283C80">
      <w:pPr>
        <w:pStyle w:val="PL"/>
        <w:rPr>
          <w:color w:val="808080"/>
        </w:rPr>
      </w:pPr>
      <w:r w:rsidRPr="0095250E">
        <w:t xml:space="preserve">    </w:t>
      </w:r>
      <w:r w:rsidRPr="0095250E">
        <w:rPr>
          <w:color w:val="808080"/>
        </w:rPr>
        <w:t>-- feedback for dynamic scheduling for multicast</w:t>
      </w:r>
    </w:p>
    <w:p w14:paraId="6ACB6AC4" w14:textId="77777777" w:rsidR="00283C80" w:rsidRPr="0095250E" w:rsidRDefault="00283C80" w:rsidP="00283C80">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18CBDCEA" w14:textId="77777777" w:rsidR="00283C80" w:rsidRPr="0095250E" w:rsidRDefault="00283C80" w:rsidP="00283C80">
      <w:pPr>
        <w:pStyle w:val="PL"/>
        <w:rPr>
          <w:color w:val="808080"/>
        </w:rPr>
      </w:pPr>
      <w:r w:rsidRPr="0095250E">
        <w:t xml:space="preserve">    </w:t>
      </w:r>
      <w:r w:rsidRPr="0095250E">
        <w:rPr>
          <w:color w:val="808080"/>
        </w:rPr>
        <w:t>-- R1 33-2d: PTP retransmission for multicast dynamic scheduling</w:t>
      </w:r>
    </w:p>
    <w:p w14:paraId="5FE6AC49" w14:textId="77777777" w:rsidR="00283C80" w:rsidRPr="0095250E" w:rsidRDefault="00283C80" w:rsidP="00283C80">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2F6C5DF6" w14:textId="77777777" w:rsidR="00283C80" w:rsidRPr="0095250E" w:rsidRDefault="00283C80" w:rsidP="00283C80">
      <w:pPr>
        <w:pStyle w:val="PL"/>
        <w:rPr>
          <w:color w:val="808080"/>
        </w:rPr>
      </w:pPr>
      <w:r w:rsidRPr="0095250E">
        <w:t xml:space="preserve">    </w:t>
      </w:r>
      <w:r w:rsidRPr="0095250E">
        <w:rPr>
          <w:color w:val="808080"/>
        </w:rPr>
        <w:t>-- R1 33-4: NACK-only based HARQ-ACK feedback for RRC-based enabling/disabling multicast with ACK/NACK transforming</w:t>
      </w:r>
    </w:p>
    <w:p w14:paraId="6B5D805B" w14:textId="77777777" w:rsidR="00283C80" w:rsidRPr="0095250E" w:rsidRDefault="00283C80" w:rsidP="00283C80">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7D1202AA" w14:textId="77777777" w:rsidR="00283C80" w:rsidRPr="0095250E" w:rsidRDefault="00283C80" w:rsidP="00283C80">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36FD2B45" w14:textId="77777777" w:rsidR="00283C80" w:rsidRPr="0095250E" w:rsidRDefault="00283C80" w:rsidP="00283C80">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971C51E" w14:textId="77777777" w:rsidR="00283C80" w:rsidRPr="0095250E" w:rsidRDefault="00283C80" w:rsidP="00283C80">
      <w:pPr>
        <w:pStyle w:val="PL"/>
        <w:rPr>
          <w:color w:val="808080"/>
        </w:rPr>
      </w:pPr>
      <w:r w:rsidRPr="0095250E">
        <w:t xml:space="preserve">    </w:t>
      </w:r>
      <w:r w:rsidRPr="0095250E">
        <w:rPr>
          <w:color w:val="808080"/>
        </w:rPr>
        <w:t>-- R1 33-5-1a: ACK/NACK based HARQ-ACK feedback and RRC-based enabling/disabling ACK/NACK-based feedback</w:t>
      </w:r>
    </w:p>
    <w:p w14:paraId="0CA3DB94" w14:textId="77777777" w:rsidR="00283C80" w:rsidRPr="0095250E" w:rsidRDefault="00283C80" w:rsidP="00283C80">
      <w:pPr>
        <w:pStyle w:val="PL"/>
        <w:rPr>
          <w:color w:val="808080"/>
        </w:rPr>
      </w:pPr>
      <w:r w:rsidRPr="0095250E">
        <w:t xml:space="preserve">    </w:t>
      </w:r>
      <w:r w:rsidRPr="0095250E">
        <w:rPr>
          <w:color w:val="808080"/>
        </w:rPr>
        <w:t>-- for SPS group-common PDSCH for multicast</w:t>
      </w:r>
    </w:p>
    <w:p w14:paraId="052B81C7" w14:textId="77777777" w:rsidR="00283C80" w:rsidRPr="0095250E" w:rsidRDefault="00283C80" w:rsidP="00283C80">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711E6DEE" w14:textId="77777777" w:rsidR="00283C80" w:rsidRPr="0095250E" w:rsidRDefault="00283C80" w:rsidP="00283C80">
      <w:pPr>
        <w:pStyle w:val="PL"/>
        <w:rPr>
          <w:color w:val="808080"/>
        </w:rPr>
      </w:pPr>
      <w:r w:rsidRPr="0095250E">
        <w:t xml:space="preserve">    </w:t>
      </w:r>
      <w:r w:rsidRPr="0095250E">
        <w:rPr>
          <w:color w:val="808080"/>
        </w:rPr>
        <w:t>-- R1 33-5-1d: PTP retransmission for SPS group-common PDSCH for multicast</w:t>
      </w:r>
    </w:p>
    <w:p w14:paraId="376C3DF8" w14:textId="77777777" w:rsidR="00283C80" w:rsidRPr="0095250E" w:rsidRDefault="00283C80" w:rsidP="00283C80">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4E922C55" w14:textId="77777777" w:rsidR="00283C80" w:rsidRPr="0095250E" w:rsidRDefault="00283C80" w:rsidP="00283C80">
      <w:pPr>
        <w:pStyle w:val="PL"/>
        <w:rPr>
          <w:color w:val="808080"/>
        </w:rPr>
      </w:pPr>
      <w:r w:rsidRPr="0095250E">
        <w:t xml:space="preserve">    </w:t>
      </w:r>
      <w:r w:rsidRPr="0095250E">
        <w:rPr>
          <w:color w:val="808080"/>
        </w:rPr>
        <w:t>-- R4 26-1: Higher Power Limit CA DC</w:t>
      </w:r>
    </w:p>
    <w:p w14:paraId="58BB9F88" w14:textId="77777777" w:rsidR="00283C80" w:rsidRPr="0095250E" w:rsidRDefault="00283C80" w:rsidP="00283C80">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30E3F867" w14:textId="77777777" w:rsidR="00283C80" w:rsidRPr="0095250E" w:rsidRDefault="00283C80" w:rsidP="00283C80">
      <w:pPr>
        <w:pStyle w:val="PL"/>
        <w:rPr>
          <w:color w:val="808080"/>
        </w:rPr>
      </w:pPr>
      <w:r w:rsidRPr="0095250E">
        <w:t xml:space="preserve">    </w:t>
      </w:r>
      <w:r w:rsidRPr="0095250E">
        <w:rPr>
          <w:color w:val="808080"/>
        </w:rPr>
        <w:t>-- R1 39-4: Parallel MsgA and SRS/PUCCH/PUSCH transmissions across CCs in intra-band non-contiguous CA</w:t>
      </w:r>
    </w:p>
    <w:p w14:paraId="34BD52A6" w14:textId="77777777" w:rsidR="00283C80" w:rsidRPr="0095250E" w:rsidRDefault="00283C80" w:rsidP="00283C80">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5E186BDE" w14:textId="77777777" w:rsidR="00283C80" w:rsidRPr="0095250E" w:rsidRDefault="00283C80" w:rsidP="00283C80">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69EEFB03" w14:textId="77777777" w:rsidR="00283C80" w:rsidRPr="0095250E" w:rsidRDefault="00283C80" w:rsidP="00283C80">
      <w:pPr>
        <w:pStyle w:val="PL"/>
        <w:rPr>
          <w:color w:val="808080"/>
        </w:rPr>
      </w:pPr>
      <w:r w:rsidRPr="0095250E">
        <w:t xml:space="preserve">    </w:t>
      </w:r>
      <w:r w:rsidRPr="0095250E">
        <w:rPr>
          <w:color w:val="808080"/>
        </w:rPr>
        <w:t>-- configured with DL CA with Rel-17 PDCCH monitoring capability on all the serving cells</w:t>
      </w:r>
    </w:p>
    <w:p w14:paraId="10209A5A" w14:textId="77777777" w:rsidR="00283C80" w:rsidRPr="0095250E" w:rsidRDefault="00283C80" w:rsidP="00283C80">
      <w:pPr>
        <w:pStyle w:val="PL"/>
      </w:pPr>
      <w:r w:rsidRPr="0095250E">
        <w:t xml:space="preserve">    pdcch-MonitoringCA-r17                           </w:t>
      </w:r>
      <w:r w:rsidRPr="0095250E">
        <w:rPr>
          <w:color w:val="993366"/>
        </w:rPr>
        <w:t>INTEGER</w:t>
      </w:r>
      <w:r w:rsidRPr="0095250E">
        <w:t xml:space="preserve"> (4..16)                              </w:t>
      </w:r>
      <w:r w:rsidRPr="0095250E">
        <w:rPr>
          <w:color w:val="993366"/>
        </w:rPr>
        <w:t>OPTIONAL</w:t>
      </w:r>
      <w:r w:rsidRPr="0095250E">
        <w:t>,</w:t>
      </w:r>
    </w:p>
    <w:p w14:paraId="4DCE36A0" w14:textId="77777777" w:rsidR="00283C80" w:rsidRPr="0095250E" w:rsidRDefault="00283C80" w:rsidP="00283C80">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7B128059" w14:textId="77777777" w:rsidR="00283C80" w:rsidRPr="0095250E" w:rsidRDefault="00283C80" w:rsidP="00283C80">
      <w:pPr>
        <w:pStyle w:val="PL"/>
        <w:rPr>
          <w:color w:val="808080"/>
        </w:rPr>
      </w:pPr>
      <w:r w:rsidRPr="0095250E">
        <w:t xml:space="preserve">    </w:t>
      </w:r>
      <w:r w:rsidRPr="0095250E">
        <w:rPr>
          <w:color w:val="808080"/>
        </w:rPr>
        <w:t>-- when configured for NR-DC operation with Rel-17 PDCCH monitoring capability on all the serving cells</w:t>
      </w:r>
    </w:p>
    <w:p w14:paraId="0FD2C993" w14:textId="77777777" w:rsidR="00283C80" w:rsidRPr="0095250E" w:rsidRDefault="00283C80" w:rsidP="00283C80">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248BCDF7" w14:textId="77777777" w:rsidR="00283C80" w:rsidRPr="0095250E" w:rsidRDefault="00283C80" w:rsidP="00283C80">
      <w:pPr>
        <w:pStyle w:val="PL"/>
      </w:pPr>
      <w:r w:rsidRPr="0095250E">
        <w:t xml:space="preserve">                                                                                                  </w:t>
      </w:r>
      <w:r w:rsidRPr="0095250E">
        <w:rPr>
          <w:color w:val="993366"/>
        </w:rPr>
        <w:t>OPTIONAL</w:t>
      </w:r>
      <w:r w:rsidRPr="0095250E">
        <w:t>,</w:t>
      </w:r>
    </w:p>
    <w:p w14:paraId="22695419" w14:textId="77777777" w:rsidR="00283C80" w:rsidRPr="0095250E" w:rsidRDefault="00283C80" w:rsidP="00283C80">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3DCC14FB" w14:textId="77777777" w:rsidR="00283C80" w:rsidRPr="0095250E" w:rsidRDefault="00283C80" w:rsidP="00283C80">
      <w:pPr>
        <w:pStyle w:val="PL"/>
        <w:rPr>
          <w:color w:val="808080"/>
        </w:rPr>
      </w:pPr>
      <w:r w:rsidRPr="0095250E">
        <w:t xml:space="preserve">    </w:t>
      </w:r>
      <w:r w:rsidRPr="0095250E">
        <w:rPr>
          <w:color w:val="808080"/>
        </w:rPr>
        <w:t>-- different Carriers</w:t>
      </w:r>
    </w:p>
    <w:p w14:paraId="594DA91D" w14:textId="77777777" w:rsidR="00283C80" w:rsidRPr="0095250E" w:rsidRDefault="00283C80" w:rsidP="00283C80">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35DA5C3" w14:textId="77777777" w:rsidR="00283C80" w:rsidRPr="0095250E" w:rsidRDefault="00283C80" w:rsidP="00283C80">
      <w:pPr>
        <w:pStyle w:val="PL"/>
        <w:rPr>
          <w:color w:val="808080"/>
        </w:rPr>
      </w:pPr>
      <w:r w:rsidRPr="0095250E">
        <w:t xml:space="preserve">    </w:t>
      </w:r>
      <w:r w:rsidRPr="0095250E">
        <w:rPr>
          <w:color w:val="808080"/>
        </w:rPr>
        <w:t>-- Rel. 15 PDCCH monitoring capabilities on different carriers</w:t>
      </w:r>
    </w:p>
    <w:p w14:paraId="0AACF6B8" w14:textId="77777777" w:rsidR="00283C80" w:rsidRPr="0095250E" w:rsidRDefault="00283C80" w:rsidP="00283C80">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2881B242" w14:textId="77777777" w:rsidR="00283C80" w:rsidRPr="0095250E" w:rsidRDefault="00283C80" w:rsidP="00283C80">
      <w:pPr>
        <w:pStyle w:val="PL"/>
      </w:pPr>
      <w:r w:rsidRPr="0095250E">
        <w:t xml:space="preserve">                                                                                                  </w:t>
      </w:r>
      <w:r w:rsidRPr="0095250E">
        <w:rPr>
          <w:color w:val="993366"/>
        </w:rPr>
        <w:t>OPTIONAL</w:t>
      </w:r>
      <w:r w:rsidRPr="0095250E">
        <w:t>,</w:t>
      </w:r>
    </w:p>
    <w:p w14:paraId="12A05769" w14:textId="77777777" w:rsidR="00283C80" w:rsidRPr="0095250E" w:rsidRDefault="00283C80" w:rsidP="00283C80">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2C460AEC" w14:textId="77777777" w:rsidR="00283C80" w:rsidRPr="0095250E" w:rsidRDefault="00283C80" w:rsidP="00283C80">
      <w:pPr>
        <w:pStyle w:val="PL"/>
        <w:rPr>
          <w:color w:val="808080"/>
        </w:rPr>
      </w:pPr>
      <w:r w:rsidRPr="0095250E">
        <w:t xml:space="preserve">    </w:t>
      </w:r>
      <w:r w:rsidRPr="0095250E">
        <w:rPr>
          <w:color w:val="808080"/>
        </w:rPr>
        <w:t>-- different Carriers</w:t>
      </w:r>
    </w:p>
    <w:p w14:paraId="161DC6EB" w14:textId="77777777" w:rsidR="00283C80" w:rsidRPr="0095250E" w:rsidRDefault="00283C80" w:rsidP="00283C80">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0F64EE48" w14:textId="77777777" w:rsidR="00283C80" w:rsidRPr="0095250E" w:rsidRDefault="00283C80" w:rsidP="00283C80">
      <w:pPr>
        <w:pStyle w:val="PL"/>
        <w:rPr>
          <w:color w:val="808080"/>
        </w:rPr>
      </w:pPr>
      <w:r w:rsidRPr="0095250E">
        <w:t xml:space="preserve">    </w:t>
      </w:r>
      <w:r w:rsidRPr="0095250E">
        <w:rPr>
          <w:color w:val="808080"/>
        </w:rPr>
        <w:t>-- Rel. 16 PDCCH monitoring capabilities on different carriers</w:t>
      </w:r>
    </w:p>
    <w:p w14:paraId="2E15E985" w14:textId="77777777" w:rsidR="00283C80" w:rsidRPr="0095250E" w:rsidRDefault="00283C80" w:rsidP="00283C80">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19AC50FC" w14:textId="77777777" w:rsidR="00283C80" w:rsidRPr="0095250E" w:rsidRDefault="00283C80" w:rsidP="00283C80">
      <w:pPr>
        <w:pStyle w:val="PL"/>
      </w:pPr>
      <w:r w:rsidRPr="0095250E">
        <w:t xml:space="preserve">                                                                                                  </w:t>
      </w:r>
      <w:r w:rsidRPr="0095250E">
        <w:rPr>
          <w:color w:val="993366"/>
        </w:rPr>
        <w:t>OPTIONAL</w:t>
      </w:r>
      <w:r w:rsidRPr="0095250E">
        <w:t>,</w:t>
      </w:r>
    </w:p>
    <w:p w14:paraId="02AB99D5" w14:textId="77777777" w:rsidR="00283C80" w:rsidRPr="0095250E" w:rsidRDefault="00283C80" w:rsidP="00283C80">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0C394265" w14:textId="77777777" w:rsidR="00283C80" w:rsidRPr="0095250E" w:rsidRDefault="00283C80" w:rsidP="00283C80">
      <w:pPr>
        <w:pStyle w:val="PL"/>
        <w:rPr>
          <w:color w:val="808080"/>
        </w:rPr>
      </w:pPr>
      <w:r w:rsidRPr="0095250E">
        <w:t xml:space="preserve">    </w:t>
      </w:r>
      <w:r w:rsidRPr="0095250E">
        <w:rPr>
          <w:color w:val="808080"/>
        </w:rPr>
        <w:t>-- capabilities on different carriers</w:t>
      </w:r>
    </w:p>
    <w:p w14:paraId="0BB4D126" w14:textId="77777777" w:rsidR="00283C80" w:rsidRPr="0095250E" w:rsidRDefault="00283C80" w:rsidP="00283C80">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32C8489B" w14:textId="77777777" w:rsidR="00283C80" w:rsidRPr="0095250E" w:rsidRDefault="00283C80" w:rsidP="00283C80">
      <w:pPr>
        <w:pStyle w:val="PL"/>
        <w:rPr>
          <w:color w:val="808080"/>
        </w:rPr>
      </w:pPr>
      <w:r w:rsidRPr="0095250E">
        <w:t xml:space="preserve">    </w:t>
      </w:r>
      <w:r w:rsidRPr="0095250E">
        <w:rPr>
          <w:color w:val="808080"/>
        </w:rPr>
        <w:t>-- Rel. 16 and Rel. 15 PDCCH monitoring capabilities on different carriers</w:t>
      </w:r>
    </w:p>
    <w:p w14:paraId="48963A87" w14:textId="77777777" w:rsidR="00283C80" w:rsidRPr="0095250E" w:rsidRDefault="00283C80" w:rsidP="00283C80">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46502648" w14:textId="77777777" w:rsidR="00283C80" w:rsidRPr="0095250E" w:rsidRDefault="00283C80" w:rsidP="00283C80">
      <w:pPr>
        <w:pStyle w:val="PL"/>
      </w:pPr>
      <w:r w:rsidRPr="0095250E">
        <w:t xml:space="preserve">                                                                                                  </w:t>
      </w:r>
      <w:r w:rsidRPr="0095250E">
        <w:rPr>
          <w:color w:val="993366"/>
        </w:rPr>
        <w:t>OPTIONAL</w:t>
      </w:r>
    </w:p>
    <w:p w14:paraId="0BD97ED0" w14:textId="77777777" w:rsidR="00283C80" w:rsidRPr="0095250E" w:rsidRDefault="00283C80" w:rsidP="00283C80">
      <w:pPr>
        <w:pStyle w:val="PL"/>
      </w:pPr>
      <w:r w:rsidRPr="0095250E">
        <w:t>}</w:t>
      </w:r>
    </w:p>
    <w:p w14:paraId="31E29F32" w14:textId="77777777" w:rsidR="00283C80" w:rsidRPr="0095250E" w:rsidRDefault="00283C80" w:rsidP="00283C80">
      <w:pPr>
        <w:pStyle w:val="PL"/>
      </w:pPr>
    </w:p>
    <w:p w14:paraId="5E020C64" w14:textId="77777777" w:rsidR="00283C80" w:rsidRPr="0095250E" w:rsidRDefault="00283C80" w:rsidP="00283C80">
      <w:pPr>
        <w:pStyle w:val="PL"/>
      </w:pPr>
      <w:r w:rsidRPr="0095250E">
        <w:t xml:space="preserve">CA-ParametersNR-v1730 ::= </w:t>
      </w:r>
      <w:r w:rsidRPr="0095250E">
        <w:rPr>
          <w:color w:val="993366"/>
        </w:rPr>
        <w:t>SEQUENCE</w:t>
      </w:r>
      <w:r w:rsidRPr="0095250E">
        <w:t xml:space="preserve"> {</w:t>
      </w:r>
    </w:p>
    <w:p w14:paraId="0FA24042" w14:textId="77777777" w:rsidR="00283C80" w:rsidRPr="0095250E" w:rsidRDefault="00283C80" w:rsidP="00283C80">
      <w:pPr>
        <w:pStyle w:val="PL"/>
        <w:rPr>
          <w:color w:val="808080"/>
        </w:rPr>
      </w:pPr>
      <w:r w:rsidRPr="0095250E">
        <w:t xml:space="preserve">    </w:t>
      </w:r>
      <w:r w:rsidRPr="0095250E">
        <w:rPr>
          <w:color w:val="808080"/>
        </w:rPr>
        <w:t>-- R1 30-4a: DM-RS bundling for PUSCH repetition type A (per BC)</w:t>
      </w:r>
    </w:p>
    <w:p w14:paraId="5E87D4FA" w14:textId="77777777" w:rsidR="00283C80" w:rsidRPr="0095250E" w:rsidRDefault="00283C80" w:rsidP="00283C80">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1C027315" w14:textId="77777777" w:rsidR="00283C80" w:rsidRPr="0095250E" w:rsidRDefault="00283C80" w:rsidP="00283C80">
      <w:pPr>
        <w:pStyle w:val="PL"/>
        <w:rPr>
          <w:color w:val="808080"/>
        </w:rPr>
      </w:pPr>
      <w:r w:rsidRPr="0095250E">
        <w:t xml:space="preserve">    </w:t>
      </w:r>
      <w:r w:rsidRPr="0095250E">
        <w:rPr>
          <w:color w:val="808080"/>
        </w:rPr>
        <w:t>-- R1 30-4b: DM-RS bundling for PUSCH repetition type B(per BC)</w:t>
      </w:r>
    </w:p>
    <w:p w14:paraId="2505B490" w14:textId="77777777" w:rsidR="00283C80" w:rsidRPr="0095250E" w:rsidRDefault="00283C80" w:rsidP="00283C80">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66ECBA2C" w14:textId="77777777" w:rsidR="00283C80" w:rsidRPr="0095250E" w:rsidRDefault="00283C80" w:rsidP="00283C80">
      <w:pPr>
        <w:pStyle w:val="PL"/>
        <w:rPr>
          <w:color w:val="808080"/>
        </w:rPr>
      </w:pPr>
      <w:r w:rsidRPr="0095250E">
        <w:t xml:space="preserve">    </w:t>
      </w:r>
      <w:r w:rsidRPr="0095250E">
        <w:rPr>
          <w:color w:val="808080"/>
        </w:rPr>
        <w:t>-- R1 30-4c: DM-RS bundling for TB processing over multi-slot PUSCH(per BC)</w:t>
      </w:r>
    </w:p>
    <w:p w14:paraId="22AF1D3A" w14:textId="77777777" w:rsidR="00283C80" w:rsidRPr="0095250E" w:rsidRDefault="00283C80" w:rsidP="00283C80">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3300FB7C" w14:textId="77777777" w:rsidR="00283C80" w:rsidRPr="0095250E" w:rsidRDefault="00283C80" w:rsidP="00283C80">
      <w:pPr>
        <w:pStyle w:val="PL"/>
        <w:rPr>
          <w:color w:val="808080"/>
        </w:rPr>
      </w:pPr>
      <w:r w:rsidRPr="0095250E">
        <w:t xml:space="preserve">    </w:t>
      </w:r>
      <w:r w:rsidRPr="0095250E">
        <w:rPr>
          <w:color w:val="808080"/>
        </w:rPr>
        <w:t>-- R1 30-4d: DMRS bundling for PUCCH repetitions(per BC)</w:t>
      </w:r>
    </w:p>
    <w:p w14:paraId="47BC8D7A" w14:textId="77777777" w:rsidR="00283C80" w:rsidRPr="0095250E" w:rsidRDefault="00283C80" w:rsidP="00283C80">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278C5B76" w14:textId="77777777" w:rsidR="00283C80" w:rsidRPr="0095250E" w:rsidRDefault="00283C80" w:rsidP="00283C80">
      <w:pPr>
        <w:pStyle w:val="PL"/>
        <w:rPr>
          <w:color w:val="808080"/>
        </w:rPr>
      </w:pPr>
      <w:r w:rsidRPr="0095250E">
        <w:t xml:space="preserve">    </w:t>
      </w:r>
      <w:r w:rsidRPr="0095250E">
        <w:rPr>
          <w:color w:val="808080"/>
        </w:rPr>
        <w:t>-- R1 30-4g: Restart DM-RS bundling (per BC)</w:t>
      </w:r>
    </w:p>
    <w:p w14:paraId="4E9D850C" w14:textId="77777777" w:rsidR="00283C80" w:rsidRPr="0095250E" w:rsidRDefault="00283C80" w:rsidP="00283C80">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0C060CA2" w14:textId="77777777" w:rsidR="00283C80" w:rsidRPr="0095250E" w:rsidRDefault="00283C80" w:rsidP="00283C80">
      <w:pPr>
        <w:pStyle w:val="PL"/>
        <w:rPr>
          <w:color w:val="808080"/>
        </w:rPr>
      </w:pPr>
      <w:r w:rsidRPr="0095250E">
        <w:t xml:space="preserve">    </w:t>
      </w:r>
      <w:r w:rsidRPr="0095250E">
        <w:rPr>
          <w:color w:val="808080"/>
        </w:rPr>
        <w:t>-- R1 30-4h: DM-RS bundling for non-back-to-back transmission (per BC)</w:t>
      </w:r>
    </w:p>
    <w:p w14:paraId="5F1F4C36" w14:textId="77777777" w:rsidR="00283C80" w:rsidRPr="0095250E" w:rsidRDefault="00283C80" w:rsidP="00283C80">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4EBB97A5" w14:textId="77777777" w:rsidR="00283C80" w:rsidRPr="0095250E" w:rsidRDefault="00283C80" w:rsidP="00283C80">
      <w:pPr>
        <w:pStyle w:val="PL"/>
        <w:rPr>
          <w:color w:val="808080"/>
        </w:rPr>
      </w:pPr>
      <w:r w:rsidRPr="0095250E">
        <w:t xml:space="preserve">    </w:t>
      </w:r>
      <w:r w:rsidRPr="0095250E">
        <w:rPr>
          <w:color w:val="808080"/>
        </w:rPr>
        <w:t>-- R1 39-3-1: Stay on the target CC for SRS carrier switching</w:t>
      </w:r>
    </w:p>
    <w:p w14:paraId="0DB58197" w14:textId="77777777" w:rsidR="00283C80" w:rsidRPr="0095250E" w:rsidRDefault="00283C80" w:rsidP="00283C80">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07393FDF" w14:textId="77777777" w:rsidR="00283C80" w:rsidRPr="0095250E" w:rsidRDefault="00283C80" w:rsidP="00283C80">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3A540276" w14:textId="77777777" w:rsidR="00283C80" w:rsidRPr="0095250E" w:rsidRDefault="00283C80" w:rsidP="00283C80">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43EF4867" w14:textId="77777777" w:rsidR="00283C80" w:rsidRPr="0095250E" w:rsidRDefault="00283C80" w:rsidP="00283C80">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DB96199" w14:textId="77777777" w:rsidR="00283C80" w:rsidRPr="0095250E" w:rsidRDefault="00283C80" w:rsidP="00283C80">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5BE1FDAD" w14:textId="77777777" w:rsidR="00283C80" w:rsidRPr="0095250E" w:rsidRDefault="00283C80" w:rsidP="00283C80">
      <w:pPr>
        <w:pStyle w:val="PL"/>
        <w:rPr>
          <w:color w:val="808080"/>
        </w:rPr>
      </w:pPr>
      <w:r w:rsidRPr="0095250E">
        <w:t xml:space="preserve">    </w:t>
      </w:r>
      <w:r w:rsidRPr="0095250E">
        <w:rPr>
          <w:color w:val="808080"/>
        </w:rPr>
        <w:t>-- R1 33-3-4: Mode 1 for type1 codebook generation</w:t>
      </w:r>
    </w:p>
    <w:p w14:paraId="07CDC08D" w14:textId="77777777" w:rsidR="00283C80" w:rsidRPr="0095250E" w:rsidRDefault="00283C80" w:rsidP="00283C80">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7B608782" w14:textId="77777777" w:rsidR="00283C80" w:rsidRPr="0095250E" w:rsidRDefault="00283C80" w:rsidP="00283C80">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413B7F76" w14:textId="77777777" w:rsidR="00283C80" w:rsidRPr="0095250E" w:rsidRDefault="00283C80" w:rsidP="00283C80">
      <w:pPr>
        <w:pStyle w:val="PL"/>
        <w:rPr>
          <w:color w:val="808080"/>
        </w:rPr>
      </w:pPr>
      <w:r w:rsidRPr="0095250E">
        <w:t xml:space="preserve">    </w:t>
      </w:r>
      <w:r w:rsidRPr="0095250E">
        <w:rPr>
          <w:color w:val="808080"/>
        </w:rPr>
        <w:t>-- for SPS group-commmon PDSCH for multicast</w:t>
      </w:r>
    </w:p>
    <w:p w14:paraId="2295A7D0" w14:textId="77777777" w:rsidR="00283C80" w:rsidRPr="0095250E" w:rsidRDefault="00283C80" w:rsidP="00283C80">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62539726" w14:textId="77777777" w:rsidR="00283C80" w:rsidRPr="0095250E" w:rsidRDefault="00283C80" w:rsidP="00283C80">
      <w:pPr>
        <w:pStyle w:val="PL"/>
        <w:rPr>
          <w:color w:val="808080"/>
        </w:rPr>
      </w:pPr>
      <w:r w:rsidRPr="0095250E">
        <w:t xml:space="preserve">    </w:t>
      </w:r>
      <w:r w:rsidRPr="0095250E">
        <w:rPr>
          <w:color w:val="808080"/>
        </w:rPr>
        <w:t>-- R1 33-8-2: Up to 2 PUCCH resources configuration for multicast feedback for dynamically scheduled multicast</w:t>
      </w:r>
    </w:p>
    <w:p w14:paraId="3BDA7CAC" w14:textId="77777777" w:rsidR="00283C80" w:rsidRPr="0095250E" w:rsidRDefault="00283C80" w:rsidP="00283C80">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47EDB397" w14:textId="77777777" w:rsidR="00283C80" w:rsidRPr="0095250E" w:rsidRDefault="00283C80" w:rsidP="00283C80">
      <w:pPr>
        <w:pStyle w:val="PL"/>
        <w:rPr>
          <w:color w:val="808080"/>
        </w:rPr>
      </w:pPr>
      <w:r w:rsidRPr="0095250E">
        <w:t xml:space="preserve">    </w:t>
      </w:r>
      <w:r w:rsidRPr="0095250E">
        <w:rPr>
          <w:color w:val="808080"/>
        </w:rPr>
        <w:t>-- R1 33-8-3: PUCCH resource configuration for multicast feedback for SPS GC-PDSCH</w:t>
      </w:r>
    </w:p>
    <w:p w14:paraId="050F9149" w14:textId="77777777" w:rsidR="00283C80" w:rsidRPr="0095250E" w:rsidRDefault="00283C80" w:rsidP="00283C80">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41454070" w14:textId="77777777" w:rsidR="00283C80" w:rsidRPr="0095250E" w:rsidRDefault="00283C80" w:rsidP="00283C80">
      <w:pPr>
        <w:pStyle w:val="PL"/>
        <w:rPr>
          <w:color w:val="808080"/>
        </w:rPr>
      </w:pPr>
      <w:r w:rsidRPr="0095250E">
        <w:t xml:space="preserve">    </w:t>
      </w:r>
      <w:r w:rsidRPr="0095250E">
        <w:rPr>
          <w:color w:val="808080"/>
        </w:rPr>
        <w:t>-- The following parameter is associated with R1 33-2a, R1 33-3-3a, and R1 33-3-3b, and is not a RAN1 FG.</w:t>
      </w:r>
    </w:p>
    <w:p w14:paraId="18C5D4E4" w14:textId="77777777" w:rsidR="00283C80" w:rsidRPr="0095250E" w:rsidRDefault="00283C80" w:rsidP="00283C80">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7884FE40" w14:textId="77777777" w:rsidR="00283C80" w:rsidRPr="0095250E" w:rsidRDefault="00283C80" w:rsidP="00283C80">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211ACBC5" w14:textId="77777777" w:rsidR="00283C80" w:rsidRPr="0095250E" w:rsidRDefault="00283C80" w:rsidP="00283C80">
      <w:pPr>
        <w:pStyle w:val="PL"/>
        <w:rPr>
          <w:color w:val="808080"/>
        </w:rPr>
      </w:pPr>
      <w:r w:rsidRPr="0095250E">
        <w:t xml:space="preserve">    </w:t>
      </w:r>
      <w:r w:rsidRPr="0095250E">
        <w:rPr>
          <w:color w:val="808080"/>
        </w:rPr>
        <w:t>-- type</w:t>
      </w:r>
    </w:p>
    <w:p w14:paraId="1C081B69" w14:textId="77777777" w:rsidR="00283C80" w:rsidRPr="0095250E" w:rsidRDefault="00283C80" w:rsidP="00283C80">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7E10529F" w14:textId="77777777" w:rsidR="00283C80" w:rsidRPr="0095250E" w:rsidRDefault="00283C80" w:rsidP="00283C80">
      <w:pPr>
        <w:pStyle w:val="PL"/>
      </w:pPr>
      <w:r w:rsidRPr="0095250E">
        <w:t>}</w:t>
      </w:r>
    </w:p>
    <w:p w14:paraId="533EA8E7" w14:textId="77777777" w:rsidR="00283C80" w:rsidRPr="0095250E" w:rsidRDefault="00283C80" w:rsidP="00283C80">
      <w:pPr>
        <w:pStyle w:val="PL"/>
      </w:pPr>
    </w:p>
    <w:p w14:paraId="25E28B99" w14:textId="77777777" w:rsidR="00283C80" w:rsidRPr="0095250E" w:rsidRDefault="00283C80" w:rsidP="00283C80">
      <w:pPr>
        <w:pStyle w:val="PL"/>
      </w:pPr>
      <w:r w:rsidRPr="0095250E">
        <w:t xml:space="preserve">CA-ParametersNR-v1740 ::= </w:t>
      </w:r>
      <w:r w:rsidRPr="0095250E">
        <w:rPr>
          <w:color w:val="993366"/>
        </w:rPr>
        <w:t>SEQUENCE</w:t>
      </w:r>
      <w:r w:rsidRPr="0095250E">
        <w:t xml:space="preserve"> {</w:t>
      </w:r>
    </w:p>
    <w:p w14:paraId="7F1232B6" w14:textId="77777777" w:rsidR="00283C80" w:rsidRPr="0095250E" w:rsidRDefault="00283C80" w:rsidP="00283C80">
      <w:pPr>
        <w:pStyle w:val="PL"/>
        <w:rPr>
          <w:color w:val="808080"/>
        </w:rPr>
      </w:pPr>
      <w:r w:rsidRPr="0095250E">
        <w:t xml:space="preserve">    </w:t>
      </w:r>
      <w:r w:rsidRPr="0095250E">
        <w:rPr>
          <w:color w:val="808080"/>
        </w:rPr>
        <w:t>-- R1 33-5-1f: NACK-only based HARQ-ACK feedback for multicast RRC-based enabling/disabling NACK-only based feedback</w:t>
      </w:r>
    </w:p>
    <w:p w14:paraId="783070EA" w14:textId="77777777" w:rsidR="00283C80" w:rsidRPr="0095250E" w:rsidRDefault="00283C80" w:rsidP="00283C80">
      <w:pPr>
        <w:pStyle w:val="PL"/>
        <w:rPr>
          <w:color w:val="808080"/>
        </w:rPr>
      </w:pPr>
      <w:r w:rsidRPr="0095250E">
        <w:t xml:space="preserve">    </w:t>
      </w:r>
      <w:r w:rsidRPr="0095250E">
        <w:rPr>
          <w:color w:val="808080"/>
        </w:rPr>
        <w:t>-- for SPS group-common PDSCH for multicast</w:t>
      </w:r>
    </w:p>
    <w:p w14:paraId="7568CA80" w14:textId="77777777" w:rsidR="00283C80" w:rsidRPr="0095250E" w:rsidRDefault="00283C80" w:rsidP="00283C80">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502D7654" w14:textId="77777777" w:rsidR="00283C80" w:rsidRPr="0095250E" w:rsidRDefault="00283C80" w:rsidP="00283C80">
      <w:pPr>
        <w:pStyle w:val="PL"/>
        <w:rPr>
          <w:color w:val="808080"/>
        </w:rPr>
      </w:pPr>
      <w:r w:rsidRPr="0095250E">
        <w:t xml:space="preserve">    </w:t>
      </w:r>
      <w:r w:rsidRPr="0095250E">
        <w:rPr>
          <w:color w:val="808080"/>
        </w:rPr>
        <w:t>-- R1 33-8-1: PUCCH resource configuration for multicast feedback for dynamically scheduled multicast</w:t>
      </w:r>
    </w:p>
    <w:p w14:paraId="7B2148A8" w14:textId="77777777" w:rsidR="00283C80" w:rsidRPr="0095250E" w:rsidRDefault="00283C80" w:rsidP="00283C80">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46ED548F" w14:textId="77777777" w:rsidR="00283C80" w:rsidRPr="0095250E" w:rsidRDefault="00283C80" w:rsidP="00283C80">
      <w:pPr>
        <w:pStyle w:val="PL"/>
      </w:pPr>
      <w:r w:rsidRPr="0095250E">
        <w:t>}</w:t>
      </w:r>
    </w:p>
    <w:p w14:paraId="19D1D1C9" w14:textId="77777777" w:rsidR="00283C80" w:rsidRPr="0095250E" w:rsidRDefault="00283C80" w:rsidP="00283C80">
      <w:pPr>
        <w:pStyle w:val="PL"/>
      </w:pPr>
    </w:p>
    <w:p w14:paraId="2169CBB6" w14:textId="77777777" w:rsidR="00283C80" w:rsidRPr="0095250E" w:rsidRDefault="00283C80" w:rsidP="00283C80">
      <w:pPr>
        <w:pStyle w:val="PL"/>
      </w:pPr>
      <w:r w:rsidRPr="0095250E">
        <w:t xml:space="preserve">CA-ParametersNR-v1760 ::= </w:t>
      </w:r>
      <w:r w:rsidRPr="0095250E">
        <w:rPr>
          <w:color w:val="993366"/>
        </w:rPr>
        <w:t>SEQUENCE</w:t>
      </w:r>
      <w:r w:rsidRPr="0095250E">
        <w:t xml:space="preserve"> {</w:t>
      </w:r>
    </w:p>
    <w:p w14:paraId="72B8C7BA" w14:textId="77777777" w:rsidR="00283C80" w:rsidRPr="0095250E" w:rsidRDefault="00283C80" w:rsidP="00283C80">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35D316C5" w14:textId="77777777" w:rsidR="00283C80" w:rsidRPr="0095250E" w:rsidRDefault="00283C80" w:rsidP="00283C80">
      <w:pPr>
        <w:pStyle w:val="PL"/>
      </w:pPr>
      <w:r w:rsidRPr="0095250E">
        <w:t>}</w:t>
      </w:r>
    </w:p>
    <w:p w14:paraId="7E1D4221" w14:textId="77777777" w:rsidR="00283C80" w:rsidRPr="0095250E" w:rsidRDefault="00283C80" w:rsidP="00283C80">
      <w:pPr>
        <w:pStyle w:val="PL"/>
      </w:pPr>
    </w:p>
    <w:p w14:paraId="437EDF87" w14:textId="77777777" w:rsidR="00283C80" w:rsidRPr="0095250E" w:rsidRDefault="00283C80" w:rsidP="00283C80">
      <w:pPr>
        <w:pStyle w:val="PL"/>
      </w:pPr>
      <w:r w:rsidRPr="0095250E">
        <w:t xml:space="preserve">CA-ParametersNR-v1770 ::= </w:t>
      </w:r>
      <w:r w:rsidRPr="0095250E">
        <w:rPr>
          <w:color w:val="993366"/>
        </w:rPr>
        <w:t>SEQUENCE</w:t>
      </w:r>
      <w:r w:rsidRPr="0095250E">
        <w:t xml:space="preserve"> {</w:t>
      </w:r>
    </w:p>
    <w:p w14:paraId="75521B7A" w14:textId="77777777" w:rsidR="00283C80" w:rsidRPr="0095250E" w:rsidRDefault="00283C80" w:rsidP="00283C80">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69F50490" w14:textId="77777777" w:rsidR="00283C80" w:rsidRPr="0095250E" w:rsidRDefault="00283C80" w:rsidP="00283C80">
      <w:pPr>
        <w:pStyle w:val="PL"/>
      </w:pPr>
      <w:r w:rsidRPr="0095250E">
        <w:t>}</w:t>
      </w:r>
    </w:p>
    <w:p w14:paraId="77BD0238" w14:textId="77777777" w:rsidR="00283C80" w:rsidRPr="0095250E" w:rsidRDefault="00283C80" w:rsidP="00283C80">
      <w:pPr>
        <w:pStyle w:val="PL"/>
      </w:pPr>
    </w:p>
    <w:p w14:paraId="290B0C7D" w14:textId="77777777" w:rsidR="00283C80" w:rsidRPr="0095250E" w:rsidRDefault="00283C80" w:rsidP="00283C80">
      <w:pPr>
        <w:pStyle w:val="PL"/>
      </w:pPr>
      <w:r w:rsidRPr="0095250E">
        <w:t xml:space="preserve">CA-ParametersNR-v1800 ::= </w:t>
      </w:r>
      <w:r w:rsidRPr="0095250E">
        <w:rPr>
          <w:color w:val="993366"/>
        </w:rPr>
        <w:t>SEQUENCE</w:t>
      </w:r>
      <w:r w:rsidRPr="0095250E">
        <w:t xml:space="preserve"> {</w:t>
      </w:r>
    </w:p>
    <w:p w14:paraId="27EAF1DA" w14:textId="77777777" w:rsidR="00283C80" w:rsidRPr="0095250E" w:rsidRDefault="00283C80" w:rsidP="00283C80">
      <w:pPr>
        <w:pStyle w:val="PL"/>
      </w:pPr>
      <w:r w:rsidRPr="0095250E">
        <w:t xml:space="preserve">    codebookParametersetype2DopplerCSI-PerBC-r18  CodebookParametersetype2DopplerCSI-r18                  </w:t>
      </w:r>
      <w:r w:rsidRPr="0095250E">
        <w:rPr>
          <w:color w:val="993366"/>
        </w:rPr>
        <w:t>OPTIONAL</w:t>
      </w:r>
      <w:r w:rsidRPr="0095250E">
        <w:t>,</w:t>
      </w:r>
    </w:p>
    <w:p w14:paraId="7B4CF4E2" w14:textId="77777777" w:rsidR="00283C80" w:rsidRPr="0095250E" w:rsidRDefault="00283C80" w:rsidP="00283C80">
      <w:pPr>
        <w:pStyle w:val="PL"/>
      </w:pPr>
      <w:r w:rsidRPr="0095250E">
        <w:t xml:space="preserve">    codebookParametersfetype2DopplerCSI-PerBC-r18 CodebookParametersfetype2DopplerCSI-r18                 </w:t>
      </w:r>
      <w:r w:rsidRPr="0095250E">
        <w:rPr>
          <w:color w:val="993366"/>
        </w:rPr>
        <w:t>OPTIONAL</w:t>
      </w:r>
      <w:r w:rsidRPr="0095250E">
        <w:t>,</w:t>
      </w:r>
    </w:p>
    <w:p w14:paraId="525B8740" w14:textId="77777777" w:rsidR="00283C80" w:rsidRPr="0095250E" w:rsidDel="00855366" w:rsidRDefault="00283C80" w:rsidP="00283C80">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1C60738D" w14:textId="77777777" w:rsidR="00283C80" w:rsidRPr="0095250E" w:rsidDel="00855366" w:rsidRDefault="00283C80" w:rsidP="00283C80">
      <w:pPr>
        <w:pStyle w:val="PL"/>
        <w:rPr>
          <w:color w:val="808080"/>
        </w:rPr>
      </w:pPr>
      <w:r w:rsidRPr="0095250E" w:rsidDel="00855366">
        <w:t xml:space="preserve">    </w:t>
      </w:r>
      <w:r w:rsidRPr="0095250E" w:rsidDel="00855366">
        <w:rPr>
          <w:color w:val="808080"/>
        </w:rPr>
        <w:t>-- SCS/carrier type between scheduling cell and cells in the set</w:t>
      </w:r>
    </w:p>
    <w:p w14:paraId="3B3D9EC5" w14:textId="77777777" w:rsidR="00283C80" w:rsidRPr="0095250E" w:rsidDel="00855366" w:rsidRDefault="00283C80" w:rsidP="00283C80">
      <w:pPr>
        <w:pStyle w:val="PL"/>
      </w:pPr>
      <w:r w:rsidRPr="0095250E" w:rsidDel="00855366">
        <w:t xml:space="preserve">    multiCell-PDSCH-DCI-1-3-DiffSCS-r18         </w:t>
      </w:r>
      <w:r w:rsidRPr="0095250E">
        <w:t xml:space="preserve">  </w:t>
      </w:r>
      <w:r w:rsidRPr="0095250E" w:rsidDel="00855366">
        <w:rPr>
          <w:color w:val="993366"/>
        </w:rPr>
        <w:t>SEQUENCE</w:t>
      </w:r>
      <w:r w:rsidRPr="0095250E" w:rsidDel="00855366">
        <w:t xml:space="preserve"> {</w:t>
      </w:r>
    </w:p>
    <w:p w14:paraId="4600CE66" w14:textId="77777777" w:rsidR="00283C80" w:rsidRPr="0095250E" w:rsidDel="00855366" w:rsidRDefault="00283C80" w:rsidP="00283C80">
      <w:pPr>
        <w:pStyle w:val="PL"/>
      </w:pPr>
      <w:r w:rsidRPr="0095250E" w:rsidDel="00855366">
        <w:t xml:space="preserve">        coScheduledCellSCS-r18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27FAE8F0" w14:textId="77777777" w:rsidR="00283C80" w:rsidRPr="0095250E" w:rsidDel="00855366" w:rsidRDefault="00283C80" w:rsidP="00283C80">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5FC6F668" w14:textId="77777777" w:rsidR="00283C80" w:rsidRPr="0095250E" w:rsidDel="00855366" w:rsidRDefault="00283C80" w:rsidP="00283C80">
      <w:pPr>
        <w:pStyle w:val="PL"/>
      </w:pPr>
      <w:r w:rsidRPr="0095250E" w:rsidDel="00855366">
        <w:t xml:space="preserve">                                                                         CombinationCarrierType-r18,</w:t>
      </w:r>
    </w:p>
    <w:p w14:paraId="6EE7EEF6" w14:textId="77777777" w:rsidR="00283C80" w:rsidRPr="0095250E" w:rsidDel="00855366" w:rsidRDefault="00283C80" w:rsidP="00283C80">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52C744E2" w14:textId="77777777" w:rsidR="00283C80" w:rsidRPr="0095250E" w:rsidDel="00855366" w:rsidRDefault="00283C80" w:rsidP="00283C80">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41AA7322" w14:textId="77777777" w:rsidR="00283C80" w:rsidRPr="0095250E" w:rsidDel="00855366" w:rsidRDefault="00283C80" w:rsidP="00283C80">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430FC1CF" w14:textId="77777777" w:rsidR="00283C80" w:rsidRPr="0095250E" w:rsidDel="00855366" w:rsidRDefault="00283C80" w:rsidP="00283C80">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4E8AEF99" w14:textId="77777777" w:rsidR="00283C80" w:rsidRPr="0095250E" w:rsidDel="00855366" w:rsidRDefault="00283C80" w:rsidP="00283C80">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4316B2C6" w14:textId="77777777" w:rsidR="00283C80" w:rsidRPr="0095250E" w:rsidRDefault="00283C80" w:rsidP="00283C80">
      <w:pPr>
        <w:pStyle w:val="PL"/>
      </w:pPr>
      <w:r w:rsidRPr="0095250E">
        <w:t xml:space="preserve">    </w:t>
      </w:r>
      <w:r w:rsidRPr="0095250E" w:rsidDel="00855366">
        <w:t xml:space="preserve">}                                                                                                     </w:t>
      </w:r>
      <w:r w:rsidRPr="0095250E" w:rsidDel="00855366">
        <w:rPr>
          <w:color w:val="993366"/>
        </w:rPr>
        <w:t>OPTIONAL</w:t>
      </w:r>
      <w:r w:rsidRPr="0095250E" w:rsidDel="00855366">
        <w:t>,</w:t>
      </w:r>
    </w:p>
    <w:p w14:paraId="58D528E0" w14:textId="77777777" w:rsidR="00283C80" w:rsidRPr="0095250E" w:rsidRDefault="00283C80" w:rsidP="00283C80">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048DF624" w14:textId="77777777" w:rsidR="00283C80" w:rsidRPr="0095250E" w:rsidRDefault="00283C80" w:rsidP="00283C80">
      <w:pPr>
        <w:pStyle w:val="PL"/>
        <w:rPr>
          <w:color w:val="808080"/>
        </w:rPr>
      </w:pPr>
      <w:r w:rsidRPr="0095250E">
        <w:t xml:space="preserve">    </w:t>
      </w:r>
      <w:r w:rsidRPr="0095250E">
        <w:rPr>
          <w:color w:val="808080"/>
        </w:rPr>
        <w:t>-- with DL CA with Rel-16 PDCCH monitoring capability on all the serving cells</w:t>
      </w:r>
    </w:p>
    <w:p w14:paraId="5528719C" w14:textId="77777777" w:rsidR="00283C80" w:rsidRPr="0095250E" w:rsidRDefault="00283C80" w:rsidP="00283C80">
      <w:pPr>
        <w:pStyle w:val="PL"/>
      </w:pPr>
      <w:r w:rsidRPr="0095250E">
        <w:t xml:space="preserve">    pdcch-MonitoringCA-r18                   </w:t>
      </w:r>
      <w:r w:rsidRPr="0095250E">
        <w:rPr>
          <w:rFonts w:eastAsia="Arial Unicode MS"/>
        </w:rPr>
        <w:t xml:space="preserve">     </w:t>
      </w:r>
      <w:r w:rsidRPr="0095250E">
        <w:rPr>
          <w:color w:val="993366"/>
        </w:rPr>
        <w:t>SEQUENCE</w:t>
      </w:r>
      <w:r w:rsidRPr="0095250E">
        <w:t xml:space="preserve"> {</w:t>
      </w:r>
    </w:p>
    <w:p w14:paraId="0B9B3FCC" w14:textId="77777777" w:rsidR="00283C80" w:rsidRPr="0095250E" w:rsidRDefault="00283C80" w:rsidP="00283C80">
      <w:pPr>
        <w:pStyle w:val="PL"/>
      </w:pPr>
      <w:r w:rsidRPr="0095250E">
        <w:t xml:space="preserve">        maxNumberOfMonitoringCC-r18      </w:t>
      </w:r>
      <w:r w:rsidRPr="0095250E">
        <w:rPr>
          <w:rFonts w:eastAsia="Arial Unicode MS"/>
        </w:rPr>
        <w:t xml:space="preserve">             </w:t>
      </w:r>
      <w:r w:rsidRPr="0095250E">
        <w:rPr>
          <w:color w:val="993366"/>
        </w:rPr>
        <w:t>INTEGER</w:t>
      </w:r>
      <w:r w:rsidRPr="0095250E">
        <w:t xml:space="preserve"> (2..16),</w:t>
      </w:r>
    </w:p>
    <w:p w14:paraId="5DEB2B95" w14:textId="77777777" w:rsidR="00283C80" w:rsidRPr="0095250E" w:rsidRDefault="00283C80" w:rsidP="00283C80">
      <w:pPr>
        <w:pStyle w:val="PL"/>
      </w:pPr>
      <w:r w:rsidRPr="0095250E">
        <w:t xml:space="preserve">        supportedSpanArrangement-r18                  </w:t>
      </w:r>
      <w:r w:rsidRPr="0095250E">
        <w:rPr>
          <w:color w:val="993366"/>
        </w:rPr>
        <w:t>ENUMERATED</w:t>
      </w:r>
      <w:r w:rsidRPr="0095250E">
        <w:t xml:space="preserve"> {alignedOnly, alignedAndNonAligned}</w:t>
      </w:r>
    </w:p>
    <w:p w14:paraId="21F3CEFE" w14:textId="77777777" w:rsidR="00283C80" w:rsidRPr="0095250E" w:rsidRDefault="00283C80" w:rsidP="00283C80">
      <w:pPr>
        <w:pStyle w:val="PL"/>
      </w:pPr>
      <w:r w:rsidRPr="0095250E">
        <w:t xml:space="preserve">    }                                                                             </w:t>
      </w:r>
      <w:r w:rsidRPr="0095250E">
        <w:rPr>
          <w:rFonts w:eastAsia="Arial Unicode MS"/>
        </w:rPr>
        <w:t xml:space="preserve">                        </w:t>
      </w:r>
      <w:r w:rsidRPr="0095250E">
        <w:rPr>
          <w:color w:val="993366"/>
        </w:rPr>
        <w:t>OPTIONAL</w:t>
      </w:r>
      <w:r w:rsidRPr="0095250E">
        <w:t>,</w:t>
      </w:r>
    </w:p>
    <w:p w14:paraId="2158B447" w14:textId="77777777" w:rsidR="00283C80" w:rsidRPr="0095250E" w:rsidRDefault="00283C80" w:rsidP="00283C80">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308BEA3" w14:textId="77777777" w:rsidR="00283C80" w:rsidRPr="0095250E" w:rsidRDefault="00283C80" w:rsidP="00283C80">
      <w:pPr>
        <w:pStyle w:val="PL"/>
        <w:rPr>
          <w:color w:val="808080"/>
        </w:rPr>
      </w:pPr>
      <w:r w:rsidRPr="0095250E">
        <w:t xml:space="preserve">    </w:t>
      </w:r>
      <w:r w:rsidRPr="0095250E">
        <w:rPr>
          <w:color w:val="808080"/>
        </w:rPr>
        <w:t>-- different carriers</w:t>
      </w:r>
    </w:p>
    <w:p w14:paraId="618671EB" w14:textId="77777777" w:rsidR="00283C80" w:rsidRPr="0095250E" w:rsidRDefault="00283C80" w:rsidP="00283C80">
      <w:pPr>
        <w:pStyle w:val="PL"/>
      </w:pPr>
      <w:r w:rsidRPr="0095250E">
        <w:t xml:space="preserve">    pdcch-BlindDetectionCA-Mixed-r18              </w:t>
      </w:r>
      <w:r w:rsidRPr="0095250E">
        <w:rPr>
          <w:color w:val="993366"/>
        </w:rPr>
        <w:t>SEQUENCE</w:t>
      </w:r>
      <w:r w:rsidRPr="0095250E">
        <w:t xml:space="preserve"> {</w:t>
      </w:r>
    </w:p>
    <w:p w14:paraId="7DCD2420" w14:textId="77777777" w:rsidR="00283C80" w:rsidRPr="0095250E" w:rsidRDefault="00283C80" w:rsidP="00283C80">
      <w:pPr>
        <w:pStyle w:val="PL"/>
      </w:pPr>
      <w:r w:rsidRPr="0095250E">
        <w:t xml:space="preserve">        blindDetectionCA-Mixed-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1EFE513" w14:textId="77777777" w:rsidR="00283C80" w:rsidRPr="0095250E" w:rsidRDefault="00283C80" w:rsidP="00283C80">
      <w:pPr>
        <w:pStyle w:val="PL"/>
      </w:pPr>
      <w:r w:rsidRPr="0095250E">
        <w:t xml:space="preserve">                                                          PDCCH-BlindDetectionCA-Mixed-r18,</w:t>
      </w:r>
    </w:p>
    <w:p w14:paraId="2B33D0B6" w14:textId="77777777" w:rsidR="00283C80" w:rsidRPr="0095250E" w:rsidRDefault="00283C80" w:rsidP="00283C80">
      <w:pPr>
        <w:pStyle w:val="PL"/>
      </w:pPr>
      <w:r w:rsidRPr="0095250E">
        <w:t xml:space="preserve">        supportedSpanArrangement-r18                  </w:t>
      </w:r>
      <w:r w:rsidRPr="0095250E">
        <w:rPr>
          <w:color w:val="993366"/>
        </w:rPr>
        <w:t>ENUMERATED</w:t>
      </w:r>
      <w:r w:rsidRPr="0095250E">
        <w:t>{ alignedOnly, alignedAndNonAligned }</w:t>
      </w:r>
    </w:p>
    <w:p w14:paraId="7DDAA28A" w14:textId="77777777" w:rsidR="00283C80" w:rsidRPr="0095250E" w:rsidRDefault="00283C80" w:rsidP="00283C80">
      <w:pPr>
        <w:pStyle w:val="PL"/>
      </w:pPr>
      <w:r w:rsidRPr="0095250E">
        <w:t xml:space="preserve">    }                                                                                                     </w:t>
      </w:r>
      <w:r w:rsidRPr="0095250E">
        <w:rPr>
          <w:color w:val="993366"/>
        </w:rPr>
        <w:t>OPTIONAL</w:t>
      </w:r>
      <w:r w:rsidRPr="0095250E">
        <w:t>,</w:t>
      </w:r>
    </w:p>
    <w:p w14:paraId="479A92D3" w14:textId="77777777" w:rsidR="00283C80" w:rsidRPr="0095250E" w:rsidRDefault="00283C80" w:rsidP="00283C80">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FFF8AE3" w14:textId="77777777" w:rsidR="00283C80" w:rsidRPr="0095250E" w:rsidRDefault="00283C80" w:rsidP="00283C80">
      <w:pPr>
        <w:pStyle w:val="PL"/>
        <w:rPr>
          <w:color w:val="808080"/>
        </w:rPr>
      </w:pPr>
      <w:r w:rsidRPr="0095250E">
        <w:t xml:space="preserve">    </w:t>
      </w:r>
      <w:r w:rsidRPr="0095250E">
        <w:rPr>
          <w:color w:val="808080"/>
        </w:rPr>
        <w:t>-- and Rel. 15 PDCCH monitoring capabilities on different carriers</w:t>
      </w:r>
    </w:p>
    <w:p w14:paraId="597FDEF6" w14:textId="77777777" w:rsidR="00283C80" w:rsidRPr="0095250E" w:rsidRDefault="00283C80" w:rsidP="00283C80">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19995B8F" w14:textId="77777777" w:rsidR="00283C80" w:rsidRPr="0095250E" w:rsidRDefault="00283C80" w:rsidP="00283C80">
      <w:pPr>
        <w:pStyle w:val="PL"/>
      </w:pPr>
      <w:r w:rsidRPr="0095250E">
        <w:t xml:space="preserve">                                                                                                          </w:t>
      </w:r>
      <w:r w:rsidRPr="0095250E">
        <w:rPr>
          <w:color w:val="993366"/>
        </w:rPr>
        <w:t>OPTIONAL</w:t>
      </w:r>
      <w:r w:rsidRPr="0095250E">
        <w:t>,</w:t>
      </w:r>
    </w:p>
    <w:p w14:paraId="2B5A4EC6" w14:textId="77777777" w:rsidR="00283C80" w:rsidRPr="0095250E" w:rsidRDefault="00283C80" w:rsidP="00283C80">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428CC2E5" w14:textId="77777777" w:rsidR="00283C80" w:rsidRPr="0095250E" w:rsidRDefault="00283C80" w:rsidP="00283C80">
      <w:pPr>
        <w:pStyle w:val="PL"/>
        <w:rPr>
          <w:color w:val="808080"/>
        </w:rPr>
      </w:pPr>
      <w:r w:rsidRPr="0095250E">
        <w:t xml:space="preserve">    </w:t>
      </w:r>
      <w:r w:rsidRPr="0095250E">
        <w:rPr>
          <w:color w:val="808080"/>
        </w:rPr>
        <w:t>-- different carriers with restriction for non-aligned span case</w:t>
      </w:r>
    </w:p>
    <w:p w14:paraId="2D1D912D" w14:textId="77777777" w:rsidR="00283C80" w:rsidRPr="0095250E" w:rsidRDefault="00283C80" w:rsidP="00283C80">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625737D9" w14:textId="77777777" w:rsidR="00283C80" w:rsidRPr="0095250E" w:rsidRDefault="00283C80" w:rsidP="00283C80">
      <w:pPr>
        <w:pStyle w:val="PL"/>
      </w:pPr>
      <w:r w:rsidRPr="0095250E">
        <w:t xml:space="preserve">                                                          PDCCH-BlindDetectionCA-Mixed-r18                </w:t>
      </w:r>
      <w:r w:rsidRPr="0095250E">
        <w:rPr>
          <w:color w:val="993366"/>
        </w:rPr>
        <w:t>OPTIONAL</w:t>
      </w:r>
      <w:r w:rsidRPr="0095250E">
        <w:t>,</w:t>
      </w:r>
    </w:p>
    <w:p w14:paraId="47066B21" w14:textId="77777777" w:rsidR="00283C80" w:rsidRPr="0095250E" w:rsidRDefault="00283C80" w:rsidP="00283C80">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5C48AF06" w14:textId="77777777" w:rsidR="00283C80" w:rsidRPr="0095250E" w:rsidRDefault="00283C80" w:rsidP="00283C80">
      <w:pPr>
        <w:pStyle w:val="PL"/>
        <w:rPr>
          <w:color w:val="808080"/>
        </w:rPr>
      </w:pPr>
      <w:r w:rsidRPr="0095250E">
        <w:t xml:space="preserve">    </w:t>
      </w:r>
      <w:r w:rsidRPr="0095250E">
        <w:rPr>
          <w:color w:val="808080"/>
        </w:rPr>
        <w:t>-- with DL CA with Rel-16 PDCCH monitoring capability on all the serving cells with restriction for non-aligned span case</w:t>
      </w:r>
    </w:p>
    <w:p w14:paraId="6B6F5171" w14:textId="77777777" w:rsidR="00283C80" w:rsidRPr="0095250E" w:rsidRDefault="00283C80" w:rsidP="00283C80">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Pr="0095250E">
        <w:t xml:space="preserve">          </w:t>
      </w:r>
      <w:r w:rsidRPr="0095250E">
        <w:rPr>
          <w:rFonts w:eastAsia="Arial Unicode MS"/>
        </w:rPr>
        <w:t xml:space="preserve">      </w:t>
      </w:r>
      <w:r w:rsidRPr="0095250E">
        <w:rPr>
          <w:color w:val="993366"/>
        </w:rPr>
        <w:t>OPTIONAL</w:t>
      </w:r>
      <w:r w:rsidRPr="0095250E">
        <w:t>,</w:t>
      </w:r>
    </w:p>
    <w:p w14:paraId="28945B35" w14:textId="77777777" w:rsidR="00283C80" w:rsidRPr="0095250E" w:rsidRDefault="00283C80" w:rsidP="00283C80">
      <w:pPr>
        <w:pStyle w:val="PL"/>
        <w:rPr>
          <w:color w:val="808080"/>
        </w:rPr>
      </w:pPr>
      <w:r w:rsidRPr="0095250E">
        <w:t xml:space="preserve">    </w:t>
      </w:r>
      <w:r w:rsidRPr="0095250E">
        <w:rPr>
          <w:color w:val="808080"/>
        </w:rPr>
        <w:t>-- R4 33-1: Support of intra-band non-collocated NR CA operation</w:t>
      </w:r>
    </w:p>
    <w:p w14:paraId="5E7BBD2B" w14:textId="77777777" w:rsidR="00283C80" w:rsidRPr="0095250E" w:rsidRDefault="00283C80" w:rsidP="00283C80">
      <w:pPr>
        <w:pStyle w:val="PL"/>
      </w:pPr>
      <w:r w:rsidRPr="0095250E">
        <w:t xml:space="preserve">    intraBandNR-CA-non-collocated-r18             </w:t>
      </w:r>
      <w:r w:rsidRPr="0095250E">
        <w:rPr>
          <w:color w:val="993366"/>
        </w:rPr>
        <w:t>ENUMERATED</w:t>
      </w:r>
      <w:r w:rsidRPr="0095250E">
        <w:t xml:space="preserve"> {supported}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4C150E4F" w14:textId="77777777" w:rsidR="00283C80" w:rsidRPr="0095250E" w:rsidRDefault="00283C80" w:rsidP="00283C80">
      <w:pPr>
        <w:pStyle w:val="PL"/>
      </w:pPr>
      <w:r w:rsidRPr="0095250E">
        <w:t>}</w:t>
      </w:r>
    </w:p>
    <w:p w14:paraId="5ED2D7EC" w14:textId="77777777" w:rsidR="00283C80" w:rsidRPr="0095250E" w:rsidRDefault="00283C80" w:rsidP="00283C80">
      <w:pPr>
        <w:pStyle w:val="PL"/>
      </w:pPr>
    </w:p>
    <w:p w14:paraId="59B24FCD" w14:textId="77777777" w:rsidR="00283C80" w:rsidRPr="0095250E" w:rsidRDefault="00283C80" w:rsidP="00283C80">
      <w:pPr>
        <w:pStyle w:val="PL"/>
      </w:pPr>
      <w:r w:rsidRPr="0095250E">
        <w:t xml:space="preserve">CrossCarrierSchedulingSCell-SpCell-r17 ::= </w:t>
      </w:r>
      <w:r w:rsidRPr="0095250E">
        <w:rPr>
          <w:color w:val="993366"/>
        </w:rPr>
        <w:t>SEQUENCE</w:t>
      </w:r>
      <w:r w:rsidRPr="0095250E">
        <w:t xml:space="preserve"> {</w:t>
      </w:r>
    </w:p>
    <w:p w14:paraId="28AC47DC" w14:textId="77777777" w:rsidR="00283C80" w:rsidRPr="0095250E" w:rsidRDefault="00283C80" w:rsidP="00283C80">
      <w:pPr>
        <w:pStyle w:val="PL"/>
      </w:pPr>
      <w:r w:rsidRPr="0095250E">
        <w:t xml:space="preserve">    supportedSCS-Combinations-r17              </w:t>
      </w:r>
      <w:r w:rsidRPr="0095250E">
        <w:rPr>
          <w:color w:val="993366"/>
        </w:rPr>
        <w:t>SEQUENCE</w:t>
      </w:r>
      <w:r w:rsidRPr="0095250E">
        <w:t xml:space="preserve"> {</w:t>
      </w:r>
    </w:p>
    <w:p w14:paraId="744D9B56" w14:textId="77777777" w:rsidR="00283C80" w:rsidRPr="0095250E" w:rsidRDefault="00283C80" w:rsidP="00283C80">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604D18F8" w14:textId="77777777" w:rsidR="00283C80" w:rsidRPr="0095250E" w:rsidRDefault="00283C80" w:rsidP="00283C80">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08C3BD23" w14:textId="77777777" w:rsidR="00283C80" w:rsidRPr="0095250E" w:rsidRDefault="00283C80" w:rsidP="00283C80">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83B8F6D" w14:textId="77777777" w:rsidR="00283C80" w:rsidRPr="0095250E" w:rsidRDefault="00283C80" w:rsidP="00283C80">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7FFA2CC6" w14:textId="77777777" w:rsidR="00283C80" w:rsidRPr="0095250E" w:rsidRDefault="00283C80" w:rsidP="00283C80">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B94A283" w14:textId="77777777" w:rsidR="00283C80" w:rsidRPr="0095250E" w:rsidRDefault="00283C80" w:rsidP="00283C80">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02B5BB9" w14:textId="77777777" w:rsidR="00283C80" w:rsidRPr="0095250E" w:rsidRDefault="00283C80" w:rsidP="00283C80">
      <w:pPr>
        <w:pStyle w:val="PL"/>
      </w:pPr>
      <w:r w:rsidRPr="0095250E">
        <w:t xml:space="preserve">    },</w:t>
      </w:r>
    </w:p>
    <w:p w14:paraId="2A6AA3C5" w14:textId="77777777" w:rsidR="00283C80" w:rsidRPr="0095250E" w:rsidRDefault="00283C80" w:rsidP="00283C80">
      <w:pPr>
        <w:pStyle w:val="PL"/>
      </w:pPr>
      <w:r w:rsidRPr="0095250E">
        <w:t xml:space="preserve">    pdcch-MonitoringOccasion-r17               </w:t>
      </w:r>
      <w:r w:rsidRPr="0095250E">
        <w:rPr>
          <w:color w:val="993366"/>
        </w:rPr>
        <w:t>ENUMERATED</w:t>
      </w:r>
      <w:r w:rsidRPr="0095250E">
        <w:t xml:space="preserve"> {val1, val2}</w:t>
      </w:r>
    </w:p>
    <w:p w14:paraId="5819950E" w14:textId="77777777" w:rsidR="00283C80" w:rsidRPr="0095250E" w:rsidRDefault="00283C80" w:rsidP="00283C80">
      <w:pPr>
        <w:pStyle w:val="PL"/>
      </w:pPr>
      <w:r w:rsidRPr="0095250E">
        <w:t>}</w:t>
      </w:r>
    </w:p>
    <w:p w14:paraId="687827C7" w14:textId="77777777" w:rsidR="00283C80" w:rsidRPr="0095250E" w:rsidRDefault="00283C80" w:rsidP="00283C80">
      <w:pPr>
        <w:pStyle w:val="PL"/>
      </w:pPr>
    </w:p>
    <w:p w14:paraId="649AFA7F" w14:textId="77777777" w:rsidR="00283C80" w:rsidRPr="0095250E" w:rsidRDefault="00283C80" w:rsidP="00283C80">
      <w:pPr>
        <w:pStyle w:val="PL"/>
      </w:pPr>
      <w:r w:rsidRPr="0095250E">
        <w:t xml:space="preserve">PDCCH-BlindDetectionMixedList-r16::=       </w:t>
      </w:r>
      <w:r w:rsidRPr="0095250E">
        <w:rPr>
          <w:color w:val="993366"/>
        </w:rPr>
        <w:t>SEQUENCE</w:t>
      </w:r>
      <w:r w:rsidRPr="0095250E">
        <w:t xml:space="preserve"> {</w:t>
      </w:r>
    </w:p>
    <w:p w14:paraId="2888C7FC" w14:textId="77777777" w:rsidR="00283C80" w:rsidRPr="0095250E" w:rsidRDefault="00283C80" w:rsidP="00283C80">
      <w:pPr>
        <w:pStyle w:val="PL"/>
      </w:pPr>
      <w:r w:rsidRPr="0095250E">
        <w:t xml:space="preserve">    pdcch-BlindDetectionCA-MixedExt-r16        </w:t>
      </w:r>
      <w:r w:rsidRPr="0095250E">
        <w:rPr>
          <w:color w:val="993366"/>
        </w:rPr>
        <w:t>CHOICE</w:t>
      </w:r>
      <w:r w:rsidRPr="0095250E">
        <w:t xml:space="preserve"> {</w:t>
      </w:r>
    </w:p>
    <w:p w14:paraId="226CCCF7" w14:textId="77777777" w:rsidR="00283C80" w:rsidRPr="0095250E" w:rsidRDefault="00283C80" w:rsidP="00283C80">
      <w:pPr>
        <w:pStyle w:val="PL"/>
      </w:pPr>
      <w:r w:rsidRPr="0095250E">
        <w:t xml:space="preserve">        pdcch-BlindDetectionCA-Mixed-v16a0                PDCCH-BlindDetectionCA-MixedExt-r16,</w:t>
      </w:r>
    </w:p>
    <w:p w14:paraId="42FFDEF8" w14:textId="77777777" w:rsidR="00283C80" w:rsidRPr="0095250E" w:rsidRDefault="00283C80" w:rsidP="00283C80">
      <w:pPr>
        <w:pStyle w:val="PL"/>
      </w:pPr>
      <w:r w:rsidRPr="0095250E">
        <w:t xml:space="preserve">        pdcch-BlindDetectionCA-Mixed-NonAlignedSpan-v16a0 PDCCH-BlindDetectionCA-MixedExt-r16</w:t>
      </w:r>
    </w:p>
    <w:p w14:paraId="6D19B59F" w14:textId="77777777" w:rsidR="00283C80" w:rsidRPr="0095250E" w:rsidRDefault="00283C80" w:rsidP="00283C80">
      <w:pPr>
        <w:pStyle w:val="PL"/>
      </w:pPr>
      <w:r w:rsidRPr="0095250E">
        <w:t xml:space="preserve">    }                                                                                             </w:t>
      </w:r>
      <w:r w:rsidRPr="0095250E">
        <w:rPr>
          <w:color w:val="993366"/>
        </w:rPr>
        <w:t>OPTIONAL</w:t>
      </w:r>
      <w:r w:rsidRPr="0095250E">
        <w:t>,</w:t>
      </w:r>
    </w:p>
    <w:p w14:paraId="0E597353" w14:textId="77777777" w:rsidR="00283C80" w:rsidRPr="0095250E" w:rsidRDefault="00283C80" w:rsidP="00283C80">
      <w:pPr>
        <w:pStyle w:val="PL"/>
      </w:pPr>
      <w:r w:rsidRPr="0095250E">
        <w:t xml:space="preserve">    pdcch-BlindDetectionCG-UE-MixedExt-r16     </w:t>
      </w:r>
      <w:r w:rsidRPr="0095250E">
        <w:rPr>
          <w:color w:val="993366"/>
        </w:rPr>
        <w:t>SEQUENCE</w:t>
      </w:r>
      <w:r w:rsidRPr="0095250E">
        <w:t>{</w:t>
      </w:r>
    </w:p>
    <w:p w14:paraId="18A9F39F" w14:textId="77777777" w:rsidR="00283C80" w:rsidRPr="0095250E" w:rsidRDefault="00283C80" w:rsidP="00283C80">
      <w:pPr>
        <w:pStyle w:val="PL"/>
      </w:pPr>
      <w:r w:rsidRPr="0095250E">
        <w:t xml:space="preserve">    pdcch-BlindDetectionMCG-UE-Mixed-v16a0                PDCCH-BlindDetectionCG-UE-MixedExt-r16,</w:t>
      </w:r>
    </w:p>
    <w:p w14:paraId="4AF3E4A4" w14:textId="77777777" w:rsidR="00283C80" w:rsidRPr="0095250E" w:rsidRDefault="00283C80" w:rsidP="00283C80">
      <w:pPr>
        <w:pStyle w:val="PL"/>
      </w:pPr>
      <w:r w:rsidRPr="0095250E">
        <w:t xml:space="preserve">        pdcch-BlindDetectionSCG-UE-Mixed-v16a0            PDCCH-BlindDetectionCG-UE-MixedExt-r16</w:t>
      </w:r>
    </w:p>
    <w:p w14:paraId="0997452B" w14:textId="77777777" w:rsidR="00283C80" w:rsidRPr="0095250E" w:rsidRDefault="00283C80" w:rsidP="00283C80">
      <w:pPr>
        <w:pStyle w:val="PL"/>
      </w:pPr>
      <w:r w:rsidRPr="0095250E">
        <w:t xml:space="preserve">    }                                                                                             </w:t>
      </w:r>
      <w:r w:rsidRPr="0095250E">
        <w:rPr>
          <w:color w:val="993366"/>
        </w:rPr>
        <w:t>OPTIONAL</w:t>
      </w:r>
    </w:p>
    <w:p w14:paraId="0B453115" w14:textId="77777777" w:rsidR="00283C80" w:rsidRPr="0095250E" w:rsidRDefault="00283C80" w:rsidP="00283C80">
      <w:pPr>
        <w:pStyle w:val="PL"/>
      </w:pPr>
      <w:r w:rsidRPr="0095250E">
        <w:t>}</w:t>
      </w:r>
    </w:p>
    <w:p w14:paraId="7878976A" w14:textId="77777777" w:rsidR="00283C80" w:rsidRPr="0095250E" w:rsidRDefault="00283C80" w:rsidP="00283C80">
      <w:pPr>
        <w:pStyle w:val="PL"/>
      </w:pPr>
    </w:p>
    <w:p w14:paraId="4555C4D4" w14:textId="77777777" w:rsidR="00283C80" w:rsidRPr="0095250E" w:rsidRDefault="00283C80" w:rsidP="00283C80">
      <w:pPr>
        <w:pStyle w:val="PL"/>
      </w:pPr>
      <w:r w:rsidRPr="0095250E">
        <w:t xml:space="preserve">PDCCH-BlindDetectionCA-MixedExt-r16 ::=    </w:t>
      </w:r>
      <w:r w:rsidRPr="0095250E">
        <w:rPr>
          <w:color w:val="993366"/>
        </w:rPr>
        <w:t>SEQUENCE</w:t>
      </w:r>
      <w:r w:rsidRPr="0095250E">
        <w:t xml:space="preserve"> {</w:t>
      </w:r>
    </w:p>
    <w:p w14:paraId="066CD4A8" w14:textId="77777777" w:rsidR="00283C80" w:rsidRPr="0095250E" w:rsidRDefault="00283C80" w:rsidP="00283C80">
      <w:pPr>
        <w:pStyle w:val="PL"/>
      </w:pPr>
      <w:r w:rsidRPr="0095250E">
        <w:t xml:space="preserve">    pdcch-BlindDetectionCA1-r16                </w:t>
      </w:r>
      <w:r w:rsidRPr="0095250E">
        <w:rPr>
          <w:color w:val="993366"/>
        </w:rPr>
        <w:t>INTEGER</w:t>
      </w:r>
      <w:r w:rsidRPr="0095250E">
        <w:t xml:space="preserve"> (1..15),</w:t>
      </w:r>
    </w:p>
    <w:p w14:paraId="1826EA21" w14:textId="77777777" w:rsidR="00283C80" w:rsidRPr="0095250E" w:rsidRDefault="00283C80" w:rsidP="00283C80">
      <w:pPr>
        <w:pStyle w:val="PL"/>
      </w:pPr>
      <w:r w:rsidRPr="0095250E">
        <w:t xml:space="preserve">    pdcch-BlindDetectionCA2-r16                </w:t>
      </w:r>
      <w:r w:rsidRPr="0095250E">
        <w:rPr>
          <w:color w:val="993366"/>
        </w:rPr>
        <w:t>INTEGER</w:t>
      </w:r>
      <w:r w:rsidRPr="0095250E">
        <w:t xml:space="preserve"> (1..15)</w:t>
      </w:r>
    </w:p>
    <w:p w14:paraId="27F0B733" w14:textId="77777777" w:rsidR="00283C80" w:rsidRPr="0095250E" w:rsidRDefault="00283C80" w:rsidP="00283C80">
      <w:pPr>
        <w:pStyle w:val="PL"/>
      </w:pPr>
      <w:r w:rsidRPr="0095250E">
        <w:t>}</w:t>
      </w:r>
    </w:p>
    <w:p w14:paraId="58B0F6BE" w14:textId="77777777" w:rsidR="00283C80" w:rsidRPr="0095250E" w:rsidRDefault="00283C80" w:rsidP="00283C80">
      <w:pPr>
        <w:pStyle w:val="PL"/>
      </w:pPr>
    </w:p>
    <w:p w14:paraId="17F6C159" w14:textId="77777777" w:rsidR="00283C80" w:rsidRPr="0095250E" w:rsidRDefault="00283C80" w:rsidP="00283C80">
      <w:pPr>
        <w:pStyle w:val="PL"/>
      </w:pPr>
      <w:r w:rsidRPr="0095250E">
        <w:t xml:space="preserve">PDCCH-BlindDetectionCG-UE-MixedExt-r16 ::= </w:t>
      </w:r>
      <w:r w:rsidRPr="0095250E">
        <w:rPr>
          <w:color w:val="993366"/>
        </w:rPr>
        <w:t>SEQUENCE</w:t>
      </w:r>
      <w:r w:rsidRPr="0095250E">
        <w:t xml:space="preserve"> {</w:t>
      </w:r>
    </w:p>
    <w:p w14:paraId="70644381" w14:textId="77777777" w:rsidR="00283C80" w:rsidRPr="0095250E" w:rsidRDefault="00283C80" w:rsidP="00283C80">
      <w:pPr>
        <w:pStyle w:val="PL"/>
      </w:pPr>
      <w:r w:rsidRPr="0095250E">
        <w:t xml:space="preserve">    pdcch-BlindDetectionCG-UE1-r16             </w:t>
      </w:r>
      <w:r w:rsidRPr="0095250E">
        <w:rPr>
          <w:color w:val="993366"/>
        </w:rPr>
        <w:t>INTEGER</w:t>
      </w:r>
      <w:r w:rsidRPr="0095250E">
        <w:t xml:space="preserve"> (0..15),</w:t>
      </w:r>
    </w:p>
    <w:p w14:paraId="517E9357" w14:textId="77777777" w:rsidR="00283C80" w:rsidRPr="0095250E" w:rsidRDefault="00283C80" w:rsidP="00283C80">
      <w:pPr>
        <w:pStyle w:val="PL"/>
      </w:pPr>
      <w:r w:rsidRPr="0095250E">
        <w:t xml:space="preserve">    pdcch-BlindDetectionCG-UE2-r16             </w:t>
      </w:r>
      <w:r w:rsidRPr="0095250E">
        <w:rPr>
          <w:color w:val="993366"/>
        </w:rPr>
        <w:t>INTEGER</w:t>
      </w:r>
      <w:r w:rsidRPr="0095250E">
        <w:t xml:space="preserve"> (0..15)</w:t>
      </w:r>
    </w:p>
    <w:p w14:paraId="7FE74499" w14:textId="77777777" w:rsidR="00283C80" w:rsidRPr="0095250E" w:rsidRDefault="00283C80" w:rsidP="00283C80">
      <w:pPr>
        <w:pStyle w:val="PL"/>
      </w:pPr>
      <w:r w:rsidRPr="0095250E">
        <w:t>}</w:t>
      </w:r>
    </w:p>
    <w:p w14:paraId="663F932C" w14:textId="77777777" w:rsidR="00283C80" w:rsidRPr="0095250E" w:rsidRDefault="00283C80" w:rsidP="00283C80">
      <w:pPr>
        <w:pStyle w:val="PL"/>
      </w:pPr>
    </w:p>
    <w:p w14:paraId="2FFDE6E9" w14:textId="77777777" w:rsidR="00283C80" w:rsidRPr="0095250E" w:rsidRDefault="00283C80" w:rsidP="00283C80">
      <w:pPr>
        <w:pStyle w:val="PL"/>
      </w:pPr>
      <w:r w:rsidRPr="0095250E">
        <w:t xml:space="preserve">PDCCH-BlindDetectionMCG-SCG-r17 ::=        </w:t>
      </w:r>
      <w:r w:rsidRPr="0095250E">
        <w:rPr>
          <w:color w:val="993366"/>
        </w:rPr>
        <w:t>SEQUENCE</w:t>
      </w:r>
      <w:r w:rsidRPr="0095250E">
        <w:t xml:space="preserve"> {</w:t>
      </w:r>
    </w:p>
    <w:p w14:paraId="3A905003" w14:textId="77777777" w:rsidR="00283C80" w:rsidRPr="0095250E" w:rsidRDefault="00283C80" w:rsidP="00283C80">
      <w:pPr>
        <w:pStyle w:val="PL"/>
      </w:pPr>
      <w:r w:rsidRPr="0095250E">
        <w:t xml:space="preserve">    pdcch-BlindDetectionMCG-UE-r17             </w:t>
      </w:r>
      <w:r w:rsidRPr="0095250E">
        <w:rPr>
          <w:color w:val="993366"/>
        </w:rPr>
        <w:t>INTEGER</w:t>
      </w:r>
      <w:r w:rsidRPr="0095250E">
        <w:t xml:space="preserve"> (1..15),</w:t>
      </w:r>
    </w:p>
    <w:p w14:paraId="4D5A54FC" w14:textId="77777777" w:rsidR="00283C80" w:rsidRPr="0095250E" w:rsidRDefault="00283C80" w:rsidP="00283C80">
      <w:pPr>
        <w:pStyle w:val="PL"/>
      </w:pPr>
      <w:r w:rsidRPr="0095250E">
        <w:t xml:space="preserve">    pdcch-BlindDetectionSCG-UE-r17             </w:t>
      </w:r>
      <w:r w:rsidRPr="0095250E">
        <w:rPr>
          <w:color w:val="993366"/>
        </w:rPr>
        <w:t>INTEGER</w:t>
      </w:r>
      <w:r w:rsidRPr="0095250E">
        <w:t xml:space="preserve"> (1..15)</w:t>
      </w:r>
    </w:p>
    <w:p w14:paraId="1D7B35D8" w14:textId="77777777" w:rsidR="00283C80" w:rsidRPr="0095250E" w:rsidRDefault="00283C80" w:rsidP="00283C80">
      <w:pPr>
        <w:pStyle w:val="PL"/>
      </w:pPr>
      <w:r w:rsidRPr="0095250E">
        <w:t>}</w:t>
      </w:r>
    </w:p>
    <w:p w14:paraId="1ACD6155" w14:textId="77777777" w:rsidR="00283C80" w:rsidRPr="0095250E" w:rsidRDefault="00283C80" w:rsidP="00283C80">
      <w:pPr>
        <w:pStyle w:val="PL"/>
      </w:pPr>
    </w:p>
    <w:p w14:paraId="541BC6C1" w14:textId="77777777" w:rsidR="00283C80" w:rsidRPr="0095250E" w:rsidRDefault="00283C80" w:rsidP="00283C80">
      <w:pPr>
        <w:pStyle w:val="PL"/>
      </w:pPr>
      <w:r w:rsidRPr="0095250E">
        <w:t xml:space="preserve">PDCCH-BlindDetectionMixed-r17::=           </w:t>
      </w:r>
      <w:r w:rsidRPr="0095250E">
        <w:rPr>
          <w:color w:val="993366"/>
        </w:rPr>
        <w:t>SEQUENCE</w:t>
      </w:r>
      <w:r w:rsidRPr="0095250E">
        <w:t xml:space="preserve"> {</w:t>
      </w:r>
    </w:p>
    <w:p w14:paraId="48A4C1E4" w14:textId="77777777" w:rsidR="00283C80" w:rsidRPr="0095250E" w:rsidRDefault="00283C80" w:rsidP="00283C80">
      <w:pPr>
        <w:pStyle w:val="PL"/>
      </w:pPr>
      <w:r w:rsidRPr="0095250E">
        <w:t xml:space="preserve">    pdcch-BlindDetectionCA-Mixed-r17           PDCCH-BlindDetectionCA-Mixed-r17                   </w:t>
      </w:r>
      <w:r w:rsidRPr="0095250E">
        <w:rPr>
          <w:color w:val="993366"/>
        </w:rPr>
        <w:t>OPTIONAL</w:t>
      </w:r>
      <w:r w:rsidRPr="0095250E">
        <w:t>,</w:t>
      </w:r>
    </w:p>
    <w:p w14:paraId="73AF1141" w14:textId="77777777" w:rsidR="00283C80" w:rsidRPr="0095250E" w:rsidRDefault="00283C80" w:rsidP="00283C80">
      <w:pPr>
        <w:pStyle w:val="PL"/>
      </w:pPr>
      <w:r w:rsidRPr="0095250E">
        <w:t xml:space="preserve">    pdcch-BlindDetectionCG-UE-Mixed-r17        </w:t>
      </w:r>
      <w:r w:rsidRPr="0095250E">
        <w:rPr>
          <w:color w:val="993366"/>
        </w:rPr>
        <w:t>SEQUENCE</w:t>
      </w:r>
      <w:r w:rsidRPr="0095250E">
        <w:t>{</w:t>
      </w:r>
    </w:p>
    <w:p w14:paraId="1E35EB1E" w14:textId="77777777" w:rsidR="00283C80" w:rsidRPr="0095250E" w:rsidRDefault="00283C80" w:rsidP="00283C80">
      <w:pPr>
        <w:pStyle w:val="PL"/>
      </w:pPr>
      <w:r w:rsidRPr="0095250E">
        <w:t xml:space="preserve">        pdcch-BlindDetectionMCG-UE-Mixed-v17       PDCCH-BlindDetectionCG-UE-Mixed-r17,</w:t>
      </w:r>
    </w:p>
    <w:p w14:paraId="1589A528" w14:textId="77777777" w:rsidR="00283C80" w:rsidRPr="0095250E" w:rsidRDefault="00283C80" w:rsidP="00283C80">
      <w:pPr>
        <w:pStyle w:val="PL"/>
      </w:pPr>
      <w:r w:rsidRPr="0095250E">
        <w:t xml:space="preserve">        pdcch-BlindDetectionSCG-UE-Mixed-v17       PDCCH-BlindDetectionCG-UE-Mixed-r17</w:t>
      </w:r>
    </w:p>
    <w:p w14:paraId="5C91BF67" w14:textId="77777777" w:rsidR="00283C80" w:rsidRPr="0095250E" w:rsidRDefault="00283C80" w:rsidP="00283C80">
      <w:pPr>
        <w:pStyle w:val="PL"/>
      </w:pPr>
      <w:r w:rsidRPr="0095250E">
        <w:t xml:space="preserve">    }                                                                                             </w:t>
      </w:r>
      <w:r w:rsidRPr="0095250E">
        <w:rPr>
          <w:color w:val="993366"/>
        </w:rPr>
        <w:t>OPTIONAL</w:t>
      </w:r>
    </w:p>
    <w:p w14:paraId="5E68C462" w14:textId="77777777" w:rsidR="00283C80" w:rsidRPr="0095250E" w:rsidRDefault="00283C80" w:rsidP="00283C80">
      <w:pPr>
        <w:pStyle w:val="PL"/>
      </w:pPr>
      <w:r w:rsidRPr="0095250E">
        <w:t>}</w:t>
      </w:r>
    </w:p>
    <w:p w14:paraId="7442C801" w14:textId="77777777" w:rsidR="00283C80" w:rsidRPr="0095250E" w:rsidRDefault="00283C80" w:rsidP="00283C80">
      <w:pPr>
        <w:pStyle w:val="PL"/>
      </w:pPr>
    </w:p>
    <w:p w14:paraId="40FFB77D" w14:textId="77777777" w:rsidR="00283C80" w:rsidRPr="0095250E" w:rsidRDefault="00283C80" w:rsidP="00283C80">
      <w:pPr>
        <w:pStyle w:val="PL"/>
      </w:pPr>
      <w:r w:rsidRPr="0095250E">
        <w:t xml:space="preserve">PDCCH-BlindDetectionCG-UE-Mixed-r17 ::=    </w:t>
      </w:r>
      <w:r w:rsidRPr="0095250E">
        <w:rPr>
          <w:color w:val="993366"/>
        </w:rPr>
        <w:t>SEQUENCE</w:t>
      </w:r>
      <w:r w:rsidRPr="0095250E">
        <w:t xml:space="preserve"> {</w:t>
      </w:r>
    </w:p>
    <w:p w14:paraId="2D2F0A42" w14:textId="77777777" w:rsidR="00283C80" w:rsidRPr="0095250E" w:rsidRDefault="00283C80" w:rsidP="00283C80">
      <w:pPr>
        <w:pStyle w:val="PL"/>
      </w:pPr>
      <w:r w:rsidRPr="0095250E">
        <w:t xml:space="preserve">    pdcch-BlindDetectionCG-UE1-r17             </w:t>
      </w:r>
      <w:r w:rsidRPr="0095250E">
        <w:rPr>
          <w:color w:val="993366"/>
        </w:rPr>
        <w:t>INTEGER</w:t>
      </w:r>
      <w:r w:rsidRPr="0095250E">
        <w:t xml:space="preserve"> (0..15),</w:t>
      </w:r>
    </w:p>
    <w:p w14:paraId="00A94346" w14:textId="77777777" w:rsidR="00283C80" w:rsidRPr="0095250E" w:rsidRDefault="00283C80" w:rsidP="00283C80">
      <w:pPr>
        <w:pStyle w:val="PL"/>
      </w:pPr>
      <w:r w:rsidRPr="0095250E">
        <w:t xml:space="preserve">    pdcch-BlindDetectionCG-UE2-r17             </w:t>
      </w:r>
      <w:r w:rsidRPr="0095250E">
        <w:rPr>
          <w:color w:val="993366"/>
        </w:rPr>
        <w:t>INTEGER</w:t>
      </w:r>
      <w:r w:rsidRPr="0095250E">
        <w:t xml:space="preserve"> (0..15)</w:t>
      </w:r>
    </w:p>
    <w:p w14:paraId="788677DE" w14:textId="77777777" w:rsidR="00283C80" w:rsidRPr="0095250E" w:rsidRDefault="00283C80" w:rsidP="00283C80">
      <w:pPr>
        <w:pStyle w:val="PL"/>
      </w:pPr>
      <w:r w:rsidRPr="0095250E">
        <w:t>}</w:t>
      </w:r>
    </w:p>
    <w:p w14:paraId="59B17CA1" w14:textId="77777777" w:rsidR="00283C80" w:rsidRPr="0095250E" w:rsidRDefault="00283C80" w:rsidP="00283C80">
      <w:pPr>
        <w:pStyle w:val="PL"/>
      </w:pPr>
    </w:p>
    <w:p w14:paraId="090710F9" w14:textId="77777777" w:rsidR="00283C80" w:rsidRPr="0095250E" w:rsidRDefault="00283C80" w:rsidP="00283C80">
      <w:pPr>
        <w:pStyle w:val="PL"/>
      </w:pPr>
      <w:r w:rsidRPr="0095250E">
        <w:t xml:space="preserve">PDCCH-BlindDetectionCA-Mixed-r17 ::=       </w:t>
      </w:r>
      <w:r w:rsidRPr="0095250E">
        <w:rPr>
          <w:color w:val="993366"/>
        </w:rPr>
        <w:t>SEQUENCE</w:t>
      </w:r>
      <w:r w:rsidRPr="0095250E">
        <w:t xml:space="preserve"> {</w:t>
      </w:r>
    </w:p>
    <w:p w14:paraId="6F22C3D2" w14:textId="77777777" w:rsidR="00283C80" w:rsidRPr="0095250E" w:rsidRDefault="00283C80" w:rsidP="00283C80">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23BF454E" w14:textId="77777777" w:rsidR="00283C80" w:rsidRPr="0095250E" w:rsidRDefault="00283C80" w:rsidP="00283C80">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7BD2781B" w14:textId="77777777" w:rsidR="00283C80" w:rsidRPr="0095250E" w:rsidRDefault="00283C80" w:rsidP="00283C80">
      <w:pPr>
        <w:pStyle w:val="PL"/>
      </w:pPr>
      <w:r w:rsidRPr="0095250E">
        <w:t>}</w:t>
      </w:r>
    </w:p>
    <w:p w14:paraId="54569B8B" w14:textId="77777777" w:rsidR="00283C80" w:rsidRPr="0095250E" w:rsidRDefault="00283C80" w:rsidP="00283C80">
      <w:pPr>
        <w:pStyle w:val="PL"/>
      </w:pPr>
      <w:r w:rsidRPr="0095250E">
        <w:t xml:space="preserve">PDCCH-BlindDetectionMixed1-r17::=          </w:t>
      </w:r>
      <w:r w:rsidRPr="0095250E">
        <w:rPr>
          <w:color w:val="993366"/>
        </w:rPr>
        <w:t>SEQUENCE</w:t>
      </w:r>
      <w:r w:rsidRPr="0095250E">
        <w:t xml:space="preserve"> {</w:t>
      </w:r>
    </w:p>
    <w:p w14:paraId="199A0787" w14:textId="77777777" w:rsidR="00283C80" w:rsidRPr="0095250E" w:rsidRDefault="00283C80" w:rsidP="00283C80">
      <w:pPr>
        <w:pStyle w:val="PL"/>
      </w:pPr>
      <w:r w:rsidRPr="0095250E">
        <w:t xml:space="preserve">    pdcch-BlindDetectionCA-Mixed1-r17          PDCCH-BlindDetectionCA-Mixed1-r17                  </w:t>
      </w:r>
      <w:r w:rsidRPr="0095250E">
        <w:rPr>
          <w:color w:val="993366"/>
        </w:rPr>
        <w:t>OPTIONAL</w:t>
      </w:r>
      <w:r w:rsidRPr="0095250E">
        <w:t>,</w:t>
      </w:r>
    </w:p>
    <w:p w14:paraId="451F8C53" w14:textId="77777777" w:rsidR="00283C80" w:rsidRPr="0095250E" w:rsidRDefault="00283C80" w:rsidP="00283C80">
      <w:pPr>
        <w:pStyle w:val="PL"/>
      </w:pPr>
      <w:r w:rsidRPr="0095250E">
        <w:t xml:space="preserve">    pdcch-BlindDetectionCG-UE-Mixed1-r17       </w:t>
      </w:r>
      <w:r w:rsidRPr="0095250E">
        <w:rPr>
          <w:color w:val="993366"/>
        </w:rPr>
        <w:t>SEQUENCE</w:t>
      </w:r>
      <w:r w:rsidRPr="0095250E">
        <w:t>{</w:t>
      </w:r>
    </w:p>
    <w:p w14:paraId="66573487" w14:textId="77777777" w:rsidR="00283C80" w:rsidRPr="0095250E" w:rsidRDefault="00283C80" w:rsidP="00283C80">
      <w:pPr>
        <w:pStyle w:val="PL"/>
      </w:pPr>
      <w:r w:rsidRPr="0095250E">
        <w:t xml:space="preserve">        pdcch-BlindDetectionMCG-UE-Mixed1-v17      PDCCH-BlindDetectionCG-UE-Mixed1-r17,</w:t>
      </w:r>
    </w:p>
    <w:p w14:paraId="3A86F9DB" w14:textId="77777777" w:rsidR="00283C80" w:rsidRPr="0095250E" w:rsidRDefault="00283C80" w:rsidP="00283C80">
      <w:pPr>
        <w:pStyle w:val="PL"/>
      </w:pPr>
      <w:r w:rsidRPr="0095250E">
        <w:t xml:space="preserve">        pdcch-BlindDetectionSCG-UE-Mixed1-v17      PDCCH-BlindDetectionCG-UE-Mixed1-r17</w:t>
      </w:r>
    </w:p>
    <w:p w14:paraId="672C2617" w14:textId="77777777" w:rsidR="00283C80" w:rsidRPr="0095250E" w:rsidRDefault="00283C80" w:rsidP="00283C80">
      <w:pPr>
        <w:pStyle w:val="PL"/>
      </w:pPr>
      <w:r w:rsidRPr="0095250E">
        <w:t xml:space="preserve">    }                                                                                             </w:t>
      </w:r>
      <w:r w:rsidRPr="0095250E">
        <w:rPr>
          <w:color w:val="993366"/>
        </w:rPr>
        <w:t>OPTIONAL</w:t>
      </w:r>
    </w:p>
    <w:p w14:paraId="23BE30E6" w14:textId="77777777" w:rsidR="00283C80" w:rsidRPr="0095250E" w:rsidRDefault="00283C80" w:rsidP="00283C80">
      <w:pPr>
        <w:pStyle w:val="PL"/>
      </w:pPr>
      <w:r w:rsidRPr="0095250E">
        <w:t>}</w:t>
      </w:r>
    </w:p>
    <w:p w14:paraId="5266BAA6" w14:textId="77777777" w:rsidR="00283C80" w:rsidRPr="0095250E" w:rsidRDefault="00283C80" w:rsidP="00283C80">
      <w:pPr>
        <w:pStyle w:val="PL"/>
      </w:pPr>
    </w:p>
    <w:p w14:paraId="4A135D01" w14:textId="77777777" w:rsidR="00283C80" w:rsidRPr="0095250E" w:rsidRDefault="00283C80" w:rsidP="00283C80">
      <w:pPr>
        <w:pStyle w:val="PL"/>
      </w:pPr>
      <w:r w:rsidRPr="0095250E">
        <w:t xml:space="preserve">PDCCH-BlindDetectionCG-UE-Mixed1-r17 ::=   </w:t>
      </w:r>
      <w:r w:rsidRPr="0095250E">
        <w:rPr>
          <w:color w:val="993366"/>
        </w:rPr>
        <w:t>SEQUENCE</w:t>
      </w:r>
      <w:r w:rsidRPr="0095250E">
        <w:t xml:space="preserve"> {</w:t>
      </w:r>
    </w:p>
    <w:p w14:paraId="63E3BC03" w14:textId="77777777" w:rsidR="00283C80" w:rsidRPr="0095250E" w:rsidRDefault="00283C80" w:rsidP="00283C80">
      <w:pPr>
        <w:pStyle w:val="PL"/>
      </w:pPr>
      <w:r w:rsidRPr="0095250E">
        <w:t xml:space="preserve">    pdcch-BlindDetectionCG-UE1-r17             </w:t>
      </w:r>
      <w:r w:rsidRPr="0095250E">
        <w:rPr>
          <w:color w:val="993366"/>
        </w:rPr>
        <w:t>INTEGER</w:t>
      </w:r>
      <w:r w:rsidRPr="0095250E">
        <w:t xml:space="preserve"> (0..15),</w:t>
      </w:r>
    </w:p>
    <w:p w14:paraId="32B0B853" w14:textId="77777777" w:rsidR="00283C80" w:rsidRPr="0095250E" w:rsidRDefault="00283C80" w:rsidP="00283C80">
      <w:pPr>
        <w:pStyle w:val="PL"/>
      </w:pPr>
      <w:r w:rsidRPr="0095250E">
        <w:t xml:space="preserve">    pdcch-BlindDetectionCG-UE2-r17             </w:t>
      </w:r>
      <w:r w:rsidRPr="0095250E">
        <w:rPr>
          <w:color w:val="993366"/>
        </w:rPr>
        <w:t>INTEGER</w:t>
      </w:r>
      <w:r w:rsidRPr="0095250E">
        <w:t xml:space="preserve"> (0..15),</w:t>
      </w:r>
    </w:p>
    <w:p w14:paraId="409C1DF2" w14:textId="77777777" w:rsidR="00283C80" w:rsidRPr="0095250E" w:rsidRDefault="00283C80" w:rsidP="00283C80">
      <w:pPr>
        <w:pStyle w:val="PL"/>
      </w:pPr>
      <w:r w:rsidRPr="0095250E">
        <w:t xml:space="preserve">    pdcch-BlindDetectionCG-UE3-r17             </w:t>
      </w:r>
      <w:r w:rsidRPr="0095250E">
        <w:rPr>
          <w:color w:val="993366"/>
        </w:rPr>
        <w:t>INTEGER</w:t>
      </w:r>
      <w:r w:rsidRPr="0095250E">
        <w:t xml:space="preserve"> (0..15)</w:t>
      </w:r>
    </w:p>
    <w:p w14:paraId="4035A5EE" w14:textId="77777777" w:rsidR="00283C80" w:rsidRPr="0095250E" w:rsidRDefault="00283C80" w:rsidP="00283C80">
      <w:pPr>
        <w:pStyle w:val="PL"/>
      </w:pPr>
      <w:r w:rsidRPr="0095250E">
        <w:t>}</w:t>
      </w:r>
    </w:p>
    <w:p w14:paraId="652B6D35" w14:textId="77777777" w:rsidR="00283C80" w:rsidRPr="0095250E" w:rsidRDefault="00283C80" w:rsidP="00283C80">
      <w:pPr>
        <w:pStyle w:val="PL"/>
      </w:pPr>
    </w:p>
    <w:p w14:paraId="4E096A9C" w14:textId="77777777" w:rsidR="00283C80" w:rsidRPr="0095250E" w:rsidRDefault="00283C80" w:rsidP="00283C80">
      <w:pPr>
        <w:pStyle w:val="PL"/>
      </w:pPr>
      <w:r w:rsidRPr="0095250E">
        <w:t xml:space="preserve">PDCCH-BlindDetectionCA-Mixed1-r17 ::=      </w:t>
      </w:r>
      <w:r w:rsidRPr="0095250E">
        <w:rPr>
          <w:color w:val="993366"/>
        </w:rPr>
        <w:t>SEQUENCE</w:t>
      </w:r>
      <w:r w:rsidRPr="0095250E">
        <w:t xml:space="preserve"> {</w:t>
      </w:r>
    </w:p>
    <w:p w14:paraId="5A4BD323" w14:textId="77777777" w:rsidR="00283C80" w:rsidRPr="0095250E" w:rsidRDefault="00283C80" w:rsidP="00283C80">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29EFD835" w14:textId="77777777" w:rsidR="00283C80" w:rsidRPr="0095250E" w:rsidRDefault="00283C80" w:rsidP="00283C80">
      <w:pPr>
        <w:pStyle w:val="PL"/>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p>
    <w:p w14:paraId="714631B5" w14:textId="77777777" w:rsidR="00283C80" w:rsidRPr="0095250E" w:rsidRDefault="00283C80" w:rsidP="00283C80">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2CEDDF65" w14:textId="77777777" w:rsidR="00283C80" w:rsidRPr="0095250E" w:rsidRDefault="00283C80" w:rsidP="00283C80">
      <w:pPr>
        <w:pStyle w:val="PL"/>
      </w:pPr>
      <w:r w:rsidRPr="0095250E">
        <w:t>}</w:t>
      </w:r>
    </w:p>
    <w:p w14:paraId="3C9FFC3C" w14:textId="77777777" w:rsidR="00283C80" w:rsidRPr="0095250E" w:rsidRDefault="00283C80" w:rsidP="00283C80">
      <w:pPr>
        <w:pStyle w:val="PL"/>
      </w:pPr>
    </w:p>
    <w:p w14:paraId="609C5BC4" w14:textId="77777777" w:rsidR="00283C80" w:rsidRPr="0095250E" w:rsidRDefault="00283C80" w:rsidP="00283C80">
      <w:pPr>
        <w:pStyle w:val="PL"/>
      </w:pPr>
      <w:r w:rsidRPr="0095250E">
        <w:t xml:space="preserve">PDCCH-BlindDetectionMCG-SCG-r18 ::=        </w:t>
      </w:r>
      <w:r w:rsidRPr="0095250E">
        <w:rPr>
          <w:color w:val="993366"/>
        </w:rPr>
        <w:t>SEQUENCE</w:t>
      </w:r>
      <w:r w:rsidRPr="0095250E">
        <w:t>{</w:t>
      </w:r>
    </w:p>
    <w:p w14:paraId="69796377" w14:textId="77777777" w:rsidR="00283C80" w:rsidRPr="0095250E" w:rsidRDefault="00283C80" w:rsidP="00283C80">
      <w:pPr>
        <w:pStyle w:val="PL"/>
      </w:pPr>
      <w:r w:rsidRPr="0095250E">
        <w:t xml:space="preserve">    pdcch-BlindDetectionMCG-UE-Mixed-r18       PDCCH-BlindDetectionCG-UE-Mixed-r18,</w:t>
      </w:r>
    </w:p>
    <w:p w14:paraId="70E9B055" w14:textId="77777777" w:rsidR="00283C80" w:rsidRPr="0095250E" w:rsidRDefault="00283C80" w:rsidP="00283C80">
      <w:pPr>
        <w:pStyle w:val="PL"/>
      </w:pPr>
      <w:r w:rsidRPr="0095250E">
        <w:t xml:space="preserve">    pdcch-BlindDetectionSCG-UE-Mixed-r18       PDCCH-BlindDetectionCG-UE-Mixed-r18</w:t>
      </w:r>
    </w:p>
    <w:p w14:paraId="501EA07E" w14:textId="77777777" w:rsidR="00283C80" w:rsidRPr="0095250E" w:rsidRDefault="00283C80" w:rsidP="00283C80">
      <w:pPr>
        <w:pStyle w:val="PL"/>
      </w:pPr>
      <w:r w:rsidRPr="0095250E">
        <w:t>}</w:t>
      </w:r>
    </w:p>
    <w:p w14:paraId="41FFE61A" w14:textId="77777777" w:rsidR="00283C80" w:rsidRPr="0095250E" w:rsidRDefault="00283C80" w:rsidP="00283C80">
      <w:pPr>
        <w:pStyle w:val="PL"/>
      </w:pPr>
    </w:p>
    <w:p w14:paraId="112B559B" w14:textId="77777777" w:rsidR="00283C80" w:rsidRPr="0095250E" w:rsidRDefault="00283C80" w:rsidP="00283C80">
      <w:pPr>
        <w:pStyle w:val="PL"/>
      </w:pPr>
      <w:r w:rsidRPr="0095250E">
        <w:t xml:space="preserve">PDCCH-BlindDetectionCA-Mixed-r18 ::=       </w:t>
      </w:r>
      <w:r w:rsidRPr="0095250E">
        <w:rPr>
          <w:color w:val="993366"/>
        </w:rPr>
        <w:t>SEQUENCE</w:t>
      </w:r>
      <w:r w:rsidRPr="0095250E">
        <w:t xml:space="preserve"> {</w:t>
      </w:r>
    </w:p>
    <w:p w14:paraId="467FCCD6" w14:textId="77777777" w:rsidR="00283C80" w:rsidRPr="0095250E" w:rsidRDefault="00283C80" w:rsidP="00283C80">
      <w:pPr>
        <w:pStyle w:val="PL"/>
      </w:pPr>
      <w:r w:rsidRPr="0095250E">
        <w:t xml:space="preserve">    pdcch-BlindDetectionCA1-r18                </w:t>
      </w:r>
      <w:r w:rsidRPr="0095250E">
        <w:rPr>
          <w:color w:val="993366"/>
        </w:rPr>
        <w:t>INTEGER</w:t>
      </w:r>
      <w:r w:rsidRPr="0095250E">
        <w:t xml:space="preserve"> (1..15),</w:t>
      </w:r>
    </w:p>
    <w:p w14:paraId="2FE20A0E" w14:textId="77777777" w:rsidR="00283C80" w:rsidRPr="0095250E" w:rsidRDefault="00283C80" w:rsidP="00283C80">
      <w:pPr>
        <w:pStyle w:val="PL"/>
      </w:pPr>
      <w:r w:rsidRPr="0095250E">
        <w:t xml:space="preserve">    pdcch-BlindDetectionCA2-r18                </w:t>
      </w:r>
      <w:r w:rsidRPr="0095250E">
        <w:rPr>
          <w:color w:val="993366"/>
        </w:rPr>
        <w:t>INTEGER</w:t>
      </w:r>
      <w:r w:rsidRPr="0095250E">
        <w:t xml:space="preserve"> (1..15)</w:t>
      </w:r>
    </w:p>
    <w:p w14:paraId="0DA88C89" w14:textId="77777777" w:rsidR="00283C80" w:rsidRPr="0095250E" w:rsidRDefault="00283C80" w:rsidP="00283C80">
      <w:pPr>
        <w:pStyle w:val="PL"/>
      </w:pPr>
      <w:r w:rsidRPr="0095250E">
        <w:t>}</w:t>
      </w:r>
    </w:p>
    <w:p w14:paraId="16242842" w14:textId="77777777" w:rsidR="00283C80" w:rsidRPr="0095250E" w:rsidRDefault="00283C80" w:rsidP="00283C80">
      <w:pPr>
        <w:pStyle w:val="PL"/>
      </w:pPr>
    </w:p>
    <w:p w14:paraId="04292035" w14:textId="77777777" w:rsidR="00283C80" w:rsidRPr="0095250E" w:rsidRDefault="00283C80" w:rsidP="00283C80">
      <w:pPr>
        <w:pStyle w:val="PL"/>
      </w:pPr>
      <w:r w:rsidRPr="0095250E">
        <w:t xml:space="preserve">PDCCH-BlindDetectionCG-UE-Mixed-r18 ::=    </w:t>
      </w:r>
      <w:r w:rsidRPr="0095250E">
        <w:rPr>
          <w:color w:val="993366"/>
        </w:rPr>
        <w:t>SEQUENCE</w:t>
      </w:r>
      <w:r w:rsidRPr="0095250E">
        <w:t xml:space="preserve"> {</w:t>
      </w:r>
    </w:p>
    <w:p w14:paraId="38C53585" w14:textId="77777777" w:rsidR="00283C80" w:rsidRPr="0095250E" w:rsidRDefault="00283C80" w:rsidP="00283C80">
      <w:pPr>
        <w:pStyle w:val="PL"/>
      </w:pPr>
      <w:r w:rsidRPr="0095250E">
        <w:t xml:space="preserve">    pdcch-BlindDetectionCG-UE1-r18             </w:t>
      </w:r>
      <w:r w:rsidRPr="0095250E">
        <w:rPr>
          <w:color w:val="993366"/>
        </w:rPr>
        <w:t>INTEGER</w:t>
      </w:r>
      <w:r w:rsidRPr="0095250E">
        <w:t xml:space="preserve"> (0..15),</w:t>
      </w:r>
    </w:p>
    <w:p w14:paraId="00A305DD" w14:textId="77777777" w:rsidR="00283C80" w:rsidRPr="0095250E" w:rsidRDefault="00283C80" w:rsidP="00283C80">
      <w:pPr>
        <w:pStyle w:val="PL"/>
      </w:pPr>
      <w:r w:rsidRPr="0095250E">
        <w:t xml:space="preserve">    pdcch-BlindDetectionCG-UE2-r18             </w:t>
      </w:r>
      <w:r w:rsidRPr="0095250E">
        <w:rPr>
          <w:color w:val="993366"/>
        </w:rPr>
        <w:t>INTEGER</w:t>
      </w:r>
      <w:r w:rsidRPr="0095250E">
        <w:t xml:space="preserve"> (0..15)</w:t>
      </w:r>
    </w:p>
    <w:p w14:paraId="09249AE6" w14:textId="77777777" w:rsidR="00283C80" w:rsidRPr="0095250E" w:rsidRDefault="00283C80" w:rsidP="00283C80">
      <w:pPr>
        <w:pStyle w:val="PL"/>
      </w:pPr>
      <w:r w:rsidRPr="0095250E">
        <w:t>}</w:t>
      </w:r>
    </w:p>
    <w:p w14:paraId="5C571217" w14:textId="77777777" w:rsidR="00283C80" w:rsidRPr="0095250E" w:rsidRDefault="00283C80" w:rsidP="00283C80">
      <w:pPr>
        <w:pStyle w:val="PL"/>
      </w:pPr>
    </w:p>
    <w:p w14:paraId="135DEBF7" w14:textId="77777777" w:rsidR="00283C80" w:rsidRPr="0095250E" w:rsidRDefault="00283C80" w:rsidP="00283C80">
      <w:pPr>
        <w:pStyle w:val="PL"/>
      </w:pPr>
      <w:r w:rsidRPr="0095250E">
        <w:t xml:space="preserve">SimulSRS-ForAntennaSwitching-r16 ::= </w:t>
      </w:r>
      <w:r w:rsidRPr="0095250E">
        <w:rPr>
          <w:color w:val="993366"/>
        </w:rPr>
        <w:t>SEQUENCE</w:t>
      </w:r>
      <w:r w:rsidRPr="0095250E">
        <w:t xml:space="preserve"> {</w:t>
      </w:r>
    </w:p>
    <w:p w14:paraId="1532183B" w14:textId="77777777" w:rsidR="00283C80" w:rsidRPr="0095250E" w:rsidRDefault="00283C80" w:rsidP="00283C80">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3DD85D6F" w14:textId="77777777" w:rsidR="00283C80" w:rsidRPr="0095250E" w:rsidRDefault="00283C80" w:rsidP="00283C80">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30854889" w14:textId="77777777" w:rsidR="00283C80" w:rsidRPr="0095250E" w:rsidRDefault="00283C80" w:rsidP="00283C80">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043C881D" w14:textId="77777777" w:rsidR="00283C80" w:rsidRPr="0095250E" w:rsidRDefault="00283C80" w:rsidP="00283C80">
      <w:pPr>
        <w:pStyle w:val="PL"/>
      </w:pPr>
      <w:r w:rsidRPr="0095250E">
        <w:t>}</w:t>
      </w:r>
    </w:p>
    <w:p w14:paraId="213E79EF" w14:textId="77777777" w:rsidR="00283C80" w:rsidRPr="0095250E" w:rsidRDefault="00283C80" w:rsidP="00283C80">
      <w:pPr>
        <w:pStyle w:val="PL"/>
      </w:pPr>
    </w:p>
    <w:p w14:paraId="74D87E8B" w14:textId="77777777" w:rsidR="00283C80" w:rsidRPr="0095250E" w:rsidRDefault="00283C80" w:rsidP="00283C80">
      <w:pPr>
        <w:pStyle w:val="PL"/>
      </w:pPr>
      <w:r w:rsidRPr="0095250E">
        <w:t xml:space="preserve">TwoPUCCH-Grp-Configurations-r16 ::=  </w:t>
      </w:r>
      <w:r w:rsidRPr="0095250E">
        <w:rPr>
          <w:color w:val="993366"/>
        </w:rPr>
        <w:t>SEQUENCE</w:t>
      </w:r>
      <w:r w:rsidRPr="0095250E">
        <w:t xml:space="preserve"> {</w:t>
      </w:r>
    </w:p>
    <w:p w14:paraId="307B8798" w14:textId="77777777" w:rsidR="00283C80" w:rsidRPr="0095250E" w:rsidRDefault="00283C80" w:rsidP="00283C80">
      <w:pPr>
        <w:pStyle w:val="PL"/>
      </w:pPr>
      <w:r w:rsidRPr="0095250E">
        <w:t xml:space="preserve">    pucch-PrimaryGroupMapping-r16        TwoPUCCH-Grp-ConfigParams-r16,</w:t>
      </w:r>
    </w:p>
    <w:p w14:paraId="0E0D97AE" w14:textId="77777777" w:rsidR="00283C80" w:rsidRPr="0095250E" w:rsidRDefault="00283C80" w:rsidP="00283C80">
      <w:pPr>
        <w:pStyle w:val="PL"/>
      </w:pPr>
      <w:r w:rsidRPr="0095250E">
        <w:t xml:space="preserve">    pucch-SecondaryGroupMapping-r16      TwoPUCCH-Grp-ConfigParams-r16</w:t>
      </w:r>
    </w:p>
    <w:p w14:paraId="3A80B04C" w14:textId="77777777" w:rsidR="00283C80" w:rsidRPr="0095250E" w:rsidRDefault="00283C80" w:rsidP="00283C80">
      <w:pPr>
        <w:pStyle w:val="PL"/>
      </w:pPr>
      <w:r w:rsidRPr="0095250E">
        <w:t>}</w:t>
      </w:r>
    </w:p>
    <w:p w14:paraId="75F83563" w14:textId="77777777" w:rsidR="00283C80" w:rsidRPr="0095250E" w:rsidRDefault="00283C80" w:rsidP="00283C80">
      <w:pPr>
        <w:pStyle w:val="PL"/>
      </w:pPr>
    </w:p>
    <w:p w14:paraId="4E2518BD" w14:textId="77777777" w:rsidR="00283C80" w:rsidRPr="0095250E" w:rsidRDefault="00283C80" w:rsidP="00283C80">
      <w:pPr>
        <w:pStyle w:val="PL"/>
      </w:pPr>
      <w:r w:rsidRPr="0095250E">
        <w:t xml:space="preserve">TwoPUCCH-Grp-Configurations-r17 ::=  </w:t>
      </w:r>
      <w:r w:rsidRPr="0095250E">
        <w:rPr>
          <w:color w:val="993366"/>
        </w:rPr>
        <w:t>SEQUENCE</w:t>
      </w:r>
      <w:r w:rsidRPr="0095250E">
        <w:t xml:space="preserve"> {</w:t>
      </w:r>
    </w:p>
    <w:p w14:paraId="0032FB95" w14:textId="77777777" w:rsidR="00283C80" w:rsidRPr="0095250E" w:rsidRDefault="00283C80" w:rsidP="00283C80">
      <w:pPr>
        <w:pStyle w:val="PL"/>
      </w:pPr>
      <w:r w:rsidRPr="0095250E">
        <w:t xml:space="preserve">    primaryPUCCH-GroupConfig-r17         PUCCH-Group-Config-r17,</w:t>
      </w:r>
    </w:p>
    <w:p w14:paraId="3EEA2C57" w14:textId="77777777" w:rsidR="00283C80" w:rsidRPr="0095250E" w:rsidRDefault="00283C80" w:rsidP="00283C80">
      <w:pPr>
        <w:pStyle w:val="PL"/>
      </w:pPr>
      <w:r w:rsidRPr="0095250E">
        <w:t xml:space="preserve">    secondaryPUCCH-GroupConfig-r17       PUCCH-Group-Config-r17</w:t>
      </w:r>
    </w:p>
    <w:p w14:paraId="38B3DBB3" w14:textId="77777777" w:rsidR="00283C80" w:rsidRPr="0095250E" w:rsidRDefault="00283C80" w:rsidP="00283C80">
      <w:pPr>
        <w:pStyle w:val="PL"/>
      </w:pPr>
      <w:r w:rsidRPr="0095250E">
        <w:t>}</w:t>
      </w:r>
    </w:p>
    <w:p w14:paraId="67003EF0" w14:textId="77777777" w:rsidR="00283C80" w:rsidRPr="0095250E" w:rsidRDefault="00283C80" w:rsidP="00283C80">
      <w:pPr>
        <w:pStyle w:val="PL"/>
      </w:pPr>
    </w:p>
    <w:p w14:paraId="0F7B6005" w14:textId="77777777" w:rsidR="00283C80" w:rsidRPr="0095250E" w:rsidRDefault="00283C80" w:rsidP="00283C80">
      <w:pPr>
        <w:pStyle w:val="PL"/>
      </w:pPr>
      <w:r w:rsidRPr="0095250E">
        <w:t xml:space="preserve">TwoPUCCH-Grp-ConfigParams-r16 ::=    </w:t>
      </w:r>
      <w:r w:rsidRPr="0095250E">
        <w:rPr>
          <w:color w:val="993366"/>
        </w:rPr>
        <w:t>SEQUENCE</w:t>
      </w:r>
      <w:r w:rsidRPr="0095250E">
        <w:t xml:space="preserve"> {</w:t>
      </w:r>
    </w:p>
    <w:p w14:paraId="0B1F69B3" w14:textId="77777777" w:rsidR="00283C80" w:rsidRPr="0095250E" w:rsidRDefault="00283C80" w:rsidP="00283C80">
      <w:pPr>
        <w:pStyle w:val="PL"/>
      </w:pPr>
      <w:r w:rsidRPr="0095250E">
        <w:t xml:space="preserve">    pucch-GroupMapping-r16               PUCCH-Grp-CarrierTypes-r16,</w:t>
      </w:r>
    </w:p>
    <w:p w14:paraId="4F26AF40" w14:textId="77777777" w:rsidR="00283C80" w:rsidRPr="0095250E" w:rsidRDefault="00283C80" w:rsidP="00283C80">
      <w:pPr>
        <w:pStyle w:val="PL"/>
      </w:pPr>
      <w:r w:rsidRPr="0095250E">
        <w:t xml:space="preserve">    pucch-TX-r16                         PUCCH-Grp-CarrierTypes-r16</w:t>
      </w:r>
    </w:p>
    <w:p w14:paraId="1A1DFF12" w14:textId="77777777" w:rsidR="00283C80" w:rsidRPr="0095250E" w:rsidRDefault="00283C80" w:rsidP="00283C80">
      <w:pPr>
        <w:pStyle w:val="PL"/>
      </w:pPr>
      <w:r w:rsidRPr="0095250E">
        <w:t>}</w:t>
      </w:r>
    </w:p>
    <w:p w14:paraId="0BCF20B2" w14:textId="77777777" w:rsidR="00283C80" w:rsidRPr="0095250E" w:rsidRDefault="00283C80" w:rsidP="00283C80">
      <w:pPr>
        <w:pStyle w:val="PL"/>
      </w:pPr>
    </w:p>
    <w:p w14:paraId="24260743" w14:textId="77777777" w:rsidR="00283C80" w:rsidRPr="0095250E" w:rsidRDefault="00283C80" w:rsidP="00283C80">
      <w:pPr>
        <w:pStyle w:val="PL"/>
      </w:pPr>
    </w:p>
    <w:p w14:paraId="61F14A76" w14:textId="77777777" w:rsidR="00283C80" w:rsidRPr="0095250E" w:rsidRDefault="00283C80" w:rsidP="00283C80">
      <w:pPr>
        <w:pStyle w:val="PL"/>
      </w:pPr>
      <w:r w:rsidRPr="0095250E">
        <w:t xml:space="preserve">CarrierTypePair-r16 ::=             </w:t>
      </w:r>
      <w:r w:rsidRPr="0095250E">
        <w:rPr>
          <w:color w:val="993366"/>
        </w:rPr>
        <w:t>SEQUENCE</w:t>
      </w:r>
      <w:r w:rsidRPr="0095250E">
        <w:t xml:space="preserve"> {</w:t>
      </w:r>
    </w:p>
    <w:p w14:paraId="00C288C2" w14:textId="77777777" w:rsidR="00283C80" w:rsidRPr="0095250E" w:rsidRDefault="00283C80" w:rsidP="00283C80">
      <w:pPr>
        <w:pStyle w:val="PL"/>
      </w:pPr>
      <w:r w:rsidRPr="0095250E">
        <w:t xml:space="preserve">    carrierForCSI-Measurement-r16       PUCCH-Grp-CarrierTypes-r16,</w:t>
      </w:r>
    </w:p>
    <w:p w14:paraId="42051F91" w14:textId="77777777" w:rsidR="00283C80" w:rsidRPr="0095250E" w:rsidRDefault="00283C80" w:rsidP="00283C80">
      <w:pPr>
        <w:pStyle w:val="PL"/>
      </w:pPr>
      <w:r w:rsidRPr="0095250E">
        <w:t xml:space="preserve">    carrierForCSI-Reporting-r16         PUCCH-Grp-CarrierTypes-r16</w:t>
      </w:r>
    </w:p>
    <w:p w14:paraId="5998D425" w14:textId="77777777" w:rsidR="00283C80" w:rsidRPr="0095250E" w:rsidRDefault="00283C80" w:rsidP="00283C80">
      <w:pPr>
        <w:pStyle w:val="PL"/>
      </w:pPr>
      <w:r w:rsidRPr="0095250E">
        <w:t>}</w:t>
      </w:r>
    </w:p>
    <w:p w14:paraId="570F65E8" w14:textId="77777777" w:rsidR="00283C80" w:rsidRPr="0095250E" w:rsidRDefault="00283C80" w:rsidP="00283C80">
      <w:pPr>
        <w:pStyle w:val="PL"/>
      </w:pPr>
    </w:p>
    <w:p w14:paraId="04C566A7" w14:textId="77777777" w:rsidR="00283C80" w:rsidRPr="0095250E" w:rsidRDefault="00283C80" w:rsidP="00283C80">
      <w:pPr>
        <w:pStyle w:val="PL"/>
      </w:pPr>
      <w:r w:rsidRPr="0095250E">
        <w:t xml:space="preserve">PUCCH-Grp-CarrierTypes-r16 ::=       </w:t>
      </w:r>
      <w:r w:rsidRPr="0095250E">
        <w:rPr>
          <w:color w:val="993366"/>
        </w:rPr>
        <w:t>SEQUENCE</w:t>
      </w:r>
      <w:r w:rsidRPr="0095250E">
        <w:t xml:space="preserve"> {</w:t>
      </w:r>
    </w:p>
    <w:p w14:paraId="23FFC154" w14:textId="77777777" w:rsidR="00283C80" w:rsidRPr="0095250E" w:rsidRDefault="00283C80" w:rsidP="00283C80">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25A870E2" w14:textId="77777777" w:rsidR="00283C80" w:rsidRPr="0095250E" w:rsidRDefault="00283C80" w:rsidP="00283C80">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49FF5EE0" w14:textId="77777777" w:rsidR="00283C80" w:rsidRPr="0095250E" w:rsidRDefault="00283C80" w:rsidP="00283C80">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64E789DE" w14:textId="77777777" w:rsidR="00283C80" w:rsidRPr="0095250E" w:rsidRDefault="00283C80" w:rsidP="00283C80">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21A10954" w14:textId="77777777" w:rsidR="00283C80" w:rsidRPr="0095250E" w:rsidRDefault="00283C80" w:rsidP="00283C80">
      <w:pPr>
        <w:pStyle w:val="PL"/>
      </w:pPr>
      <w:r w:rsidRPr="0095250E">
        <w:t>}</w:t>
      </w:r>
    </w:p>
    <w:p w14:paraId="39EFA2C6" w14:textId="77777777" w:rsidR="00283C80" w:rsidRPr="0095250E" w:rsidRDefault="00283C80" w:rsidP="00283C80">
      <w:pPr>
        <w:pStyle w:val="PL"/>
      </w:pPr>
    </w:p>
    <w:p w14:paraId="394455CE" w14:textId="77777777" w:rsidR="00283C80" w:rsidRPr="0095250E" w:rsidRDefault="00283C80" w:rsidP="00283C80">
      <w:pPr>
        <w:pStyle w:val="PL"/>
      </w:pPr>
      <w:r w:rsidRPr="0095250E">
        <w:t xml:space="preserve">PUCCH-Group-Config-r17 ::=           </w:t>
      </w:r>
      <w:r w:rsidRPr="0095250E">
        <w:rPr>
          <w:color w:val="993366"/>
        </w:rPr>
        <w:t>SEQUENCE</w:t>
      </w:r>
      <w:r w:rsidRPr="0095250E">
        <w:t xml:space="preserve"> {</w:t>
      </w:r>
    </w:p>
    <w:p w14:paraId="0D9C8B71" w14:textId="77777777" w:rsidR="00283C80" w:rsidRPr="0095250E" w:rsidRDefault="00283C80" w:rsidP="00283C80">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99E2C17" w14:textId="77777777" w:rsidR="00283C80" w:rsidRPr="0095250E" w:rsidRDefault="00283C80" w:rsidP="00283C80">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540E577B" w14:textId="77777777" w:rsidR="00283C80" w:rsidRPr="0095250E" w:rsidRDefault="00283C80" w:rsidP="00283C80">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453EDD74" w14:textId="77777777" w:rsidR="00283C80" w:rsidRPr="0095250E" w:rsidRDefault="00283C80" w:rsidP="00283C80">
      <w:pPr>
        <w:pStyle w:val="PL"/>
      </w:pPr>
      <w:r w:rsidRPr="0095250E">
        <w:t>}</w:t>
      </w:r>
    </w:p>
    <w:p w14:paraId="17C287D4" w14:textId="77777777" w:rsidR="00283C80" w:rsidRPr="0095250E" w:rsidRDefault="00283C80" w:rsidP="00283C80">
      <w:pPr>
        <w:pStyle w:val="PL"/>
      </w:pPr>
    </w:p>
    <w:p w14:paraId="1CE19DF2" w14:textId="77777777" w:rsidR="00283C80" w:rsidRPr="0095250E" w:rsidRDefault="00283C80" w:rsidP="00283C80">
      <w:pPr>
        <w:pStyle w:val="PL"/>
        <w:rPr>
          <w:color w:val="808080"/>
        </w:rPr>
      </w:pPr>
      <w:r w:rsidRPr="0095250E">
        <w:rPr>
          <w:color w:val="808080"/>
        </w:rPr>
        <w:t>-- TAG-CA-PARAMETERSNR-STOP</w:t>
      </w:r>
    </w:p>
    <w:p w14:paraId="1674FCCC" w14:textId="77777777" w:rsidR="00283C80" w:rsidRPr="0095250E" w:rsidRDefault="00283C80" w:rsidP="00283C80">
      <w:pPr>
        <w:pStyle w:val="PL"/>
        <w:rPr>
          <w:color w:val="808080"/>
        </w:rPr>
      </w:pPr>
      <w:r w:rsidRPr="0095250E">
        <w:rPr>
          <w:color w:val="808080"/>
        </w:rPr>
        <w:t>-- ASN1STOP</w:t>
      </w:r>
    </w:p>
    <w:p w14:paraId="2112D436" w14:textId="77777777" w:rsidR="00283C80" w:rsidRPr="0095250E" w:rsidRDefault="00283C80" w:rsidP="00283C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83C80" w:rsidRPr="0095250E" w14:paraId="12E153D3" w14:textId="77777777" w:rsidTr="00C06585">
        <w:tc>
          <w:tcPr>
            <w:tcW w:w="14281" w:type="dxa"/>
          </w:tcPr>
          <w:p w14:paraId="6A63D4A3" w14:textId="77777777" w:rsidR="00283C80" w:rsidRPr="0095250E" w:rsidRDefault="00283C80" w:rsidP="00C06585">
            <w:pPr>
              <w:pStyle w:val="TAH"/>
            </w:pPr>
            <w:r w:rsidRPr="0095250E">
              <w:rPr>
                <w:i/>
              </w:rPr>
              <w:t>CA-ParametersNR</w:t>
            </w:r>
            <w:r w:rsidRPr="0095250E">
              <w:t xml:space="preserve"> field description</w:t>
            </w:r>
          </w:p>
        </w:tc>
      </w:tr>
      <w:tr w:rsidR="00283C80" w:rsidRPr="0095250E" w14:paraId="3DA14A99" w14:textId="77777777" w:rsidTr="00C06585">
        <w:tc>
          <w:tcPr>
            <w:tcW w:w="14281" w:type="dxa"/>
          </w:tcPr>
          <w:p w14:paraId="69597AA0" w14:textId="77777777" w:rsidR="00283C80" w:rsidRPr="0095250E" w:rsidRDefault="00283C80" w:rsidP="00C06585">
            <w:pPr>
              <w:pStyle w:val="TAL"/>
              <w:rPr>
                <w:b/>
                <w:i/>
              </w:rPr>
            </w:pPr>
            <w:r w:rsidRPr="0095250E">
              <w:rPr>
                <w:b/>
                <w:i/>
              </w:rPr>
              <w:t>codebookParametersPerBC</w:t>
            </w:r>
          </w:p>
          <w:p w14:paraId="28C23613" w14:textId="77777777" w:rsidR="00283C80" w:rsidRPr="0095250E" w:rsidRDefault="00283C80" w:rsidP="00C06585">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6FB7A54C" w14:textId="77777777" w:rsidR="00283C80" w:rsidRPr="0095250E" w:rsidRDefault="00283C80" w:rsidP="00283C80"/>
    <w:p w14:paraId="734D4D04" w14:textId="77777777" w:rsidR="00283C80" w:rsidRPr="0095250E" w:rsidRDefault="00283C80" w:rsidP="00283C80">
      <w:pPr>
        <w:pStyle w:val="4"/>
        <w:rPr>
          <w:rFonts w:eastAsiaTheme="minorEastAsia"/>
          <w:i/>
          <w:iCs/>
        </w:rPr>
      </w:pPr>
      <w:bookmarkStart w:id="2506" w:name="_Toc60777436"/>
      <w:bookmarkStart w:id="2507" w:name="_Toc156130670"/>
      <w:r w:rsidRPr="0095250E">
        <w:t>–</w:t>
      </w:r>
      <w:r w:rsidRPr="0095250E">
        <w:tab/>
      </w:r>
      <w:r w:rsidRPr="0095250E">
        <w:rPr>
          <w:i/>
          <w:iCs/>
        </w:rPr>
        <w:t>CA-ParametersNRDC</w:t>
      </w:r>
      <w:bookmarkEnd w:id="2506"/>
      <w:bookmarkEnd w:id="2507"/>
    </w:p>
    <w:p w14:paraId="77908EC2" w14:textId="77777777" w:rsidR="00283C80" w:rsidRPr="0095250E" w:rsidRDefault="00283C80" w:rsidP="00283C80">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7FC18F80" w14:textId="77777777" w:rsidR="00283C80" w:rsidRPr="0095250E" w:rsidRDefault="00283C80" w:rsidP="00283C80">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3FAB1869" w14:textId="77777777" w:rsidR="00283C80" w:rsidRPr="0095250E" w:rsidRDefault="00283C80" w:rsidP="00283C80">
      <w:pPr>
        <w:pStyle w:val="PL"/>
        <w:rPr>
          <w:color w:val="808080"/>
        </w:rPr>
      </w:pPr>
      <w:r w:rsidRPr="0095250E">
        <w:rPr>
          <w:color w:val="808080"/>
        </w:rPr>
        <w:t>-- ASN1START</w:t>
      </w:r>
    </w:p>
    <w:p w14:paraId="21D4582D" w14:textId="77777777" w:rsidR="00283C80" w:rsidRPr="0095250E" w:rsidRDefault="00283C80" w:rsidP="00283C80">
      <w:pPr>
        <w:pStyle w:val="PL"/>
        <w:rPr>
          <w:rFonts w:eastAsiaTheme="minorEastAsia"/>
          <w:color w:val="808080"/>
        </w:rPr>
      </w:pPr>
      <w:r w:rsidRPr="0095250E">
        <w:rPr>
          <w:color w:val="808080"/>
        </w:rPr>
        <w:t>-- TAG-CA-PARAMETERS-NRDC-START</w:t>
      </w:r>
    </w:p>
    <w:p w14:paraId="6A477CA1" w14:textId="77777777" w:rsidR="00283C80" w:rsidRPr="0095250E" w:rsidRDefault="00283C80" w:rsidP="00283C80">
      <w:pPr>
        <w:pStyle w:val="PL"/>
        <w:rPr>
          <w:rFonts w:eastAsiaTheme="minorEastAsia"/>
        </w:rPr>
      </w:pPr>
    </w:p>
    <w:p w14:paraId="538514DD" w14:textId="77777777" w:rsidR="00283C80" w:rsidRPr="0095250E" w:rsidRDefault="00283C80" w:rsidP="00283C80">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37E3D19"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CFAC79E"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0BC8C295"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FDD7ADD"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5EBF349E"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68528469" w14:textId="77777777" w:rsidR="00283C80" w:rsidRPr="0095250E" w:rsidRDefault="00283C80" w:rsidP="00283C80">
      <w:pPr>
        <w:pStyle w:val="PL"/>
        <w:rPr>
          <w:rFonts w:eastAsiaTheme="minorEastAsia"/>
        </w:rPr>
      </w:pPr>
      <w:r w:rsidRPr="0095250E">
        <w:rPr>
          <w:rFonts w:eastAsiaTheme="minorEastAsia"/>
        </w:rPr>
        <w:t>}</w:t>
      </w:r>
    </w:p>
    <w:p w14:paraId="40AEA961" w14:textId="77777777" w:rsidR="00283C80" w:rsidRPr="0095250E" w:rsidRDefault="00283C80" w:rsidP="00283C80">
      <w:pPr>
        <w:pStyle w:val="PL"/>
        <w:rPr>
          <w:rFonts w:eastAsiaTheme="minorEastAsia"/>
        </w:rPr>
      </w:pPr>
    </w:p>
    <w:p w14:paraId="07A4C409" w14:textId="77777777" w:rsidR="00283C80" w:rsidRPr="0095250E" w:rsidRDefault="00283C80" w:rsidP="00283C80">
      <w:pPr>
        <w:pStyle w:val="PL"/>
        <w:rPr>
          <w:rFonts w:eastAsiaTheme="minorEastAsia"/>
        </w:rPr>
      </w:pPr>
      <w:r w:rsidRPr="0095250E">
        <w:rPr>
          <w:rFonts w:eastAsiaTheme="minorEastAsia"/>
        </w:rPr>
        <w:t>CA-ParametersNRDC-v15g0 ::=</w:t>
      </w:r>
      <w:r w:rsidRPr="0095250E">
        <w:t xml:space="preserve">                  </w:t>
      </w:r>
      <w:r w:rsidRPr="0095250E">
        <w:rPr>
          <w:rFonts w:eastAsiaTheme="minorEastAsia"/>
          <w:color w:val="993366"/>
        </w:rPr>
        <w:t>SEQUENCE</w:t>
      </w:r>
      <w:r w:rsidRPr="0095250E">
        <w:rPr>
          <w:rFonts w:eastAsiaTheme="minorEastAsia"/>
        </w:rPr>
        <w:t xml:space="preserve"> {</w:t>
      </w:r>
    </w:p>
    <w:p w14:paraId="57013FEC" w14:textId="77777777" w:rsidR="00283C80" w:rsidRPr="0095250E" w:rsidRDefault="00283C80" w:rsidP="00283C80">
      <w:pPr>
        <w:pStyle w:val="PL"/>
        <w:rPr>
          <w:rFonts w:eastAsiaTheme="minorEastAsia"/>
        </w:rPr>
      </w:pPr>
      <w:r w:rsidRPr="0095250E">
        <w:t xml:space="preserve">    </w:t>
      </w:r>
      <w:r w:rsidRPr="0095250E">
        <w:rPr>
          <w:rFonts w:eastAsiaTheme="minorEastAsia"/>
        </w:rPr>
        <w:t>ca-ParametersNR-ForDC-v15g0</w:t>
      </w:r>
      <w:r w:rsidRPr="0095250E">
        <w:t xml:space="preserve">               </w:t>
      </w:r>
      <w:r w:rsidRPr="0095250E">
        <w:rPr>
          <w:rFonts w:eastAsiaTheme="minorEastAsia"/>
        </w:rPr>
        <w:t xml:space="preserve">    CA-ParametersNR-v15g0</w:t>
      </w:r>
      <w:r w:rsidRPr="0095250E">
        <w:t xml:space="preserve">                        </w:t>
      </w:r>
      <w:r w:rsidRPr="0095250E">
        <w:rPr>
          <w:rFonts w:eastAsiaTheme="minorEastAsia"/>
          <w:color w:val="993366"/>
        </w:rPr>
        <w:t>OPTIONAL</w:t>
      </w:r>
    </w:p>
    <w:p w14:paraId="65FE127B" w14:textId="77777777" w:rsidR="00283C80" w:rsidRPr="0095250E" w:rsidRDefault="00283C80" w:rsidP="00283C80">
      <w:pPr>
        <w:pStyle w:val="PL"/>
        <w:rPr>
          <w:rFonts w:eastAsiaTheme="minorEastAsia"/>
        </w:rPr>
      </w:pPr>
      <w:r w:rsidRPr="0095250E">
        <w:rPr>
          <w:rFonts w:eastAsiaTheme="minorEastAsia"/>
        </w:rPr>
        <w:t>}</w:t>
      </w:r>
    </w:p>
    <w:p w14:paraId="5F17D90A" w14:textId="77777777" w:rsidR="00283C80" w:rsidRPr="0095250E" w:rsidRDefault="00283C80" w:rsidP="00283C80">
      <w:pPr>
        <w:pStyle w:val="PL"/>
        <w:rPr>
          <w:rFonts w:eastAsiaTheme="minorEastAsia"/>
        </w:rPr>
      </w:pPr>
    </w:p>
    <w:p w14:paraId="30EE451A" w14:textId="77777777" w:rsidR="00283C80" w:rsidRPr="0095250E" w:rsidRDefault="00283C80" w:rsidP="00283C80">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3FDDC293"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97E49DC" w14:textId="77777777" w:rsidR="00283C80" w:rsidRPr="0095250E" w:rsidRDefault="00283C80" w:rsidP="00283C80">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CE44933" w14:textId="77777777" w:rsidR="00283C80" w:rsidRPr="0095250E" w:rsidRDefault="00283C80" w:rsidP="00283C80">
      <w:pPr>
        <w:pStyle w:val="PL"/>
        <w:rPr>
          <w:color w:val="808080"/>
        </w:rPr>
      </w:pPr>
      <w:r w:rsidRPr="0095250E">
        <w:t xml:space="preserve">    </w:t>
      </w:r>
      <w:r w:rsidRPr="0095250E">
        <w:rPr>
          <w:color w:val="808080"/>
        </w:rPr>
        <w:t>-- R1 18-1a: Semi-static power sharing mode 2 between MCG and SCG cells of same FR for NR dual connectivity</w:t>
      </w:r>
    </w:p>
    <w:p w14:paraId="1CD8FFEC" w14:textId="77777777" w:rsidR="00283C80" w:rsidRPr="0095250E" w:rsidRDefault="00283C80" w:rsidP="00283C80">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4BDEC4C5" w14:textId="77777777" w:rsidR="00283C80" w:rsidRPr="0095250E" w:rsidRDefault="00283C80" w:rsidP="00283C80">
      <w:pPr>
        <w:pStyle w:val="PL"/>
        <w:rPr>
          <w:color w:val="808080"/>
        </w:rPr>
      </w:pPr>
      <w:r w:rsidRPr="0095250E">
        <w:t xml:space="preserve">    </w:t>
      </w:r>
      <w:r w:rsidRPr="0095250E">
        <w:rPr>
          <w:color w:val="808080"/>
        </w:rPr>
        <w:t>-- R1 18-1b: Dynamic power sharing between MCG and SCG cells of same FR for NR dual connectivity</w:t>
      </w:r>
    </w:p>
    <w:p w14:paraId="3C2F90B5" w14:textId="77777777" w:rsidR="00283C80" w:rsidRPr="0095250E" w:rsidRDefault="00283C80" w:rsidP="00283C80">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CF531D" w14:textId="77777777" w:rsidR="00283C80" w:rsidRPr="0095250E" w:rsidRDefault="00283C80" w:rsidP="00283C80">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7B42D78" w14:textId="77777777" w:rsidR="00283C80" w:rsidRPr="0095250E" w:rsidRDefault="00283C80" w:rsidP="00283C80">
      <w:pPr>
        <w:pStyle w:val="PL"/>
        <w:rPr>
          <w:rFonts w:eastAsiaTheme="minorEastAsia"/>
        </w:rPr>
      </w:pPr>
      <w:r w:rsidRPr="0095250E">
        <w:rPr>
          <w:rFonts w:eastAsiaTheme="minorEastAsia"/>
        </w:rPr>
        <w:t>}</w:t>
      </w:r>
    </w:p>
    <w:p w14:paraId="16411556" w14:textId="77777777" w:rsidR="00283C80" w:rsidRPr="0095250E" w:rsidRDefault="00283C80" w:rsidP="00283C80">
      <w:pPr>
        <w:pStyle w:val="PL"/>
        <w:rPr>
          <w:rFonts w:eastAsiaTheme="minorEastAsia"/>
        </w:rPr>
      </w:pPr>
    </w:p>
    <w:p w14:paraId="59DC3552" w14:textId="77777777" w:rsidR="00283C80" w:rsidRPr="0095250E" w:rsidRDefault="00283C80" w:rsidP="00283C80">
      <w:pPr>
        <w:pStyle w:val="PL"/>
        <w:rPr>
          <w:rFonts w:eastAsiaTheme="minorEastAsia"/>
        </w:rPr>
      </w:pPr>
      <w:r w:rsidRPr="0095250E">
        <w:rPr>
          <w:rFonts w:eastAsiaTheme="minorEastAsia"/>
        </w:rPr>
        <w:t xml:space="preserve">CA-ParametersNRDC-v1630 ::=                         </w:t>
      </w:r>
      <w:r w:rsidRPr="0095250E">
        <w:rPr>
          <w:rFonts w:eastAsiaTheme="minorEastAsia"/>
          <w:color w:val="993366"/>
        </w:rPr>
        <w:t>SEQUENCE</w:t>
      </w:r>
      <w:r w:rsidRPr="0095250E">
        <w:rPr>
          <w:rFonts w:eastAsiaTheme="minorEastAsia"/>
        </w:rPr>
        <w:t xml:space="preserve"> {</w:t>
      </w:r>
    </w:p>
    <w:p w14:paraId="6FF663A7"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5A59E7D7"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 ca-ParametersNR-ForDC-v1630</w:t>
      </w:r>
      <w:r w:rsidRPr="0095250E">
        <w:t xml:space="preserve">                 </w:t>
      </w:r>
      <w:r w:rsidRPr="0095250E">
        <w:rPr>
          <w:rFonts w:eastAsiaTheme="minorEastAsia"/>
        </w:rPr>
        <w:t>CA-ParametersNR-v1630</w:t>
      </w:r>
      <w:r w:rsidRPr="0095250E">
        <w:t xml:space="preserve">                        </w:t>
      </w:r>
      <w:r w:rsidRPr="0095250E">
        <w:rPr>
          <w:rFonts w:eastAsiaTheme="minorEastAsia"/>
          <w:color w:val="993366"/>
        </w:rPr>
        <w:t>OPTIONAL</w:t>
      </w:r>
    </w:p>
    <w:p w14:paraId="46200BC8" w14:textId="77777777" w:rsidR="00283C80" w:rsidRPr="0095250E" w:rsidRDefault="00283C80" w:rsidP="00283C80">
      <w:pPr>
        <w:pStyle w:val="PL"/>
        <w:rPr>
          <w:rFonts w:eastAsiaTheme="minorEastAsia"/>
        </w:rPr>
      </w:pPr>
      <w:r w:rsidRPr="0095250E">
        <w:rPr>
          <w:rFonts w:eastAsiaTheme="minorEastAsia"/>
        </w:rPr>
        <w:t>}</w:t>
      </w:r>
    </w:p>
    <w:p w14:paraId="5670C7FA" w14:textId="77777777" w:rsidR="00283C80" w:rsidRPr="0095250E" w:rsidRDefault="00283C80" w:rsidP="00283C80">
      <w:pPr>
        <w:pStyle w:val="PL"/>
        <w:rPr>
          <w:rFonts w:eastAsiaTheme="minorEastAsia"/>
        </w:rPr>
      </w:pPr>
    </w:p>
    <w:p w14:paraId="3FB4B73C" w14:textId="77777777" w:rsidR="00283C80" w:rsidRPr="0095250E" w:rsidRDefault="00283C80" w:rsidP="00283C80">
      <w:pPr>
        <w:pStyle w:val="PL"/>
        <w:rPr>
          <w:rFonts w:eastAsiaTheme="minorEastAsia"/>
        </w:rPr>
      </w:pPr>
      <w:r w:rsidRPr="0095250E">
        <w:rPr>
          <w:rFonts w:eastAsiaTheme="minorEastAsia"/>
        </w:rPr>
        <w:t>CA-ParametersNRDC-v164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12E6447A" w14:textId="77777777" w:rsidR="00283C80" w:rsidRPr="0095250E" w:rsidRDefault="00283C80" w:rsidP="00283C80">
      <w:pPr>
        <w:pStyle w:val="PL"/>
        <w:rPr>
          <w:rFonts w:eastAsiaTheme="minorEastAsia"/>
        </w:rPr>
      </w:pPr>
      <w:r w:rsidRPr="0095250E">
        <w:t xml:space="preserve">    </w:t>
      </w:r>
      <w:r w:rsidRPr="0095250E">
        <w:rPr>
          <w:rFonts w:eastAsiaTheme="minorEastAsia"/>
        </w:rPr>
        <w:t>ca-ParametersNR-ForDC-v1640</w:t>
      </w:r>
      <w:r w:rsidRPr="0095250E">
        <w:t xml:space="preserve">                  </w:t>
      </w:r>
      <w:r w:rsidRPr="0095250E">
        <w:rPr>
          <w:rFonts w:eastAsiaTheme="minorEastAsia"/>
        </w:rPr>
        <w:t>CA-ParametersNR-v1640</w:t>
      </w:r>
      <w:r w:rsidRPr="0095250E">
        <w:t xml:space="preserve">                        </w:t>
      </w:r>
      <w:r w:rsidRPr="0095250E">
        <w:rPr>
          <w:rFonts w:eastAsiaTheme="minorEastAsia"/>
          <w:color w:val="993366"/>
        </w:rPr>
        <w:t>OPTIONAL</w:t>
      </w:r>
    </w:p>
    <w:p w14:paraId="26DDC155" w14:textId="77777777" w:rsidR="00283C80" w:rsidRPr="0095250E" w:rsidRDefault="00283C80" w:rsidP="00283C80">
      <w:pPr>
        <w:pStyle w:val="PL"/>
        <w:rPr>
          <w:rFonts w:eastAsiaTheme="minorEastAsia"/>
        </w:rPr>
      </w:pPr>
      <w:r w:rsidRPr="0095250E">
        <w:rPr>
          <w:rFonts w:eastAsiaTheme="minorEastAsia"/>
        </w:rPr>
        <w:t>}</w:t>
      </w:r>
    </w:p>
    <w:p w14:paraId="244E9885" w14:textId="77777777" w:rsidR="00283C80" w:rsidRPr="0095250E" w:rsidRDefault="00283C80" w:rsidP="00283C80">
      <w:pPr>
        <w:pStyle w:val="PL"/>
        <w:rPr>
          <w:rFonts w:eastAsiaTheme="minorEastAsia"/>
        </w:rPr>
      </w:pPr>
    </w:p>
    <w:p w14:paraId="763DFA75" w14:textId="77777777" w:rsidR="00283C80" w:rsidRPr="0095250E" w:rsidRDefault="00283C80" w:rsidP="00283C80">
      <w:pPr>
        <w:pStyle w:val="PL"/>
        <w:rPr>
          <w:rFonts w:eastAsiaTheme="minorEastAsia"/>
        </w:rPr>
      </w:pPr>
      <w:r w:rsidRPr="0095250E">
        <w:rPr>
          <w:rFonts w:eastAsiaTheme="minorEastAsia"/>
        </w:rPr>
        <w:t>CA-ParametersNRDC-v1650 ::=</w:t>
      </w:r>
      <w:r w:rsidRPr="0095250E">
        <w:t xml:space="preserve">                  </w:t>
      </w:r>
      <w:r w:rsidRPr="0095250E">
        <w:rPr>
          <w:rFonts w:eastAsiaTheme="minorEastAsia"/>
          <w:color w:val="993366"/>
        </w:rPr>
        <w:t>SEQUENCE</w:t>
      </w:r>
      <w:r w:rsidRPr="0095250E">
        <w:rPr>
          <w:rFonts w:eastAsiaTheme="minorEastAsia"/>
        </w:rPr>
        <w:t xml:space="preserve"> {</w:t>
      </w:r>
    </w:p>
    <w:p w14:paraId="42BE5A08" w14:textId="77777777" w:rsidR="00283C80" w:rsidRPr="0095250E" w:rsidRDefault="00283C80" w:rsidP="00283C80">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1B90C4BE" w14:textId="77777777" w:rsidR="00283C80" w:rsidRPr="0095250E" w:rsidRDefault="00283C80" w:rsidP="00283C80">
      <w:pPr>
        <w:pStyle w:val="PL"/>
      </w:pPr>
      <w:r w:rsidRPr="0095250E">
        <w:t>}</w:t>
      </w:r>
    </w:p>
    <w:p w14:paraId="1BD86CB7" w14:textId="77777777" w:rsidR="00283C80" w:rsidRPr="0095250E" w:rsidRDefault="00283C80" w:rsidP="00283C80">
      <w:pPr>
        <w:pStyle w:val="PL"/>
        <w:rPr>
          <w:rFonts w:eastAsiaTheme="minorEastAsia"/>
        </w:rPr>
      </w:pPr>
    </w:p>
    <w:p w14:paraId="58CF6B17" w14:textId="77777777" w:rsidR="00283C80" w:rsidRPr="0095250E" w:rsidRDefault="00283C80" w:rsidP="00283C80">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284C3D8E" w14:textId="77777777" w:rsidR="00283C80" w:rsidRPr="0095250E" w:rsidRDefault="00283C80" w:rsidP="00283C80">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0FE22F28" w14:textId="77777777" w:rsidR="00283C80" w:rsidRPr="0095250E" w:rsidRDefault="00283C80" w:rsidP="00283C80">
      <w:pPr>
        <w:pStyle w:val="PL"/>
        <w:rPr>
          <w:rFonts w:eastAsiaTheme="minorEastAsia"/>
        </w:rPr>
      </w:pPr>
      <w:r w:rsidRPr="0095250E">
        <w:rPr>
          <w:rFonts w:eastAsiaTheme="minorEastAsia"/>
        </w:rPr>
        <w:t>}</w:t>
      </w:r>
    </w:p>
    <w:p w14:paraId="7337B857" w14:textId="77777777" w:rsidR="00283C80" w:rsidRPr="0095250E" w:rsidRDefault="00283C80" w:rsidP="00283C80">
      <w:pPr>
        <w:pStyle w:val="PL"/>
        <w:rPr>
          <w:rFonts w:eastAsiaTheme="minorEastAsia"/>
        </w:rPr>
      </w:pPr>
    </w:p>
    <w:p w14:paraId="3BA7E541" w14:textId="77777777" w:rsidR="00283C80" w:rsidRPr="0095250E" w:rsidRDefault="00283C80" w:rsidP="00283C80">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312CE00"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7375923D" w14:textId="77777777" w:rsidR="00283C80" w:rsidRPr="0095250E" w:rsidRDefault="00283C80" w:rsidP="00283C80">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782FDE" w14:textId="77777777" w:rsidR="00283C80" w:rsidRPr="0095250E" w:rsidRDefault="00283C80" w:rsidP="00283C80">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D0F4F3" w14:textId="77777777" w:rsidR="00283C80" w:rsidRPr="0095250E" w:rsidRDefault="00283C80" w:rsidP="00283C80">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51C293" w14:textId="77777777" w:rsidR="00283C80" w:rsidRPr="0095250E" w:rsidRDefault="00283C80" w:rsidP="00283C80">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FA284DC" w14:textId="77777777" w:rsidR="00283C80" w:rsidRPr="0095250E" w:rsidRDefault="00283C80" w:rsidP="00283C80">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18CFF378" w14:textId="77777777" w:rsidR="00283C80" w:rsidRPr="0095250E" w:rsidRDefault="00283C80" w:rsidP="00283C80">
      <w:pPr>
        <w:pStyle w:val="PL"/>
        <w:rPr>
          <w:rFonts w:eastAsiaTheme="minorEastAsia"/>
        </w:rPr>
      </w:pPr>
      <w:r w:rsidRPr="0095250E">
        <w:rPr>
          <w:rFonts w:eastAsiaTheme="minorEastAsia"/>
        </w:rPr>
        <w:t>}</w:t>
      </w:r>
    </w:p>
    <w:p w14:paraId="7CBC0CB2" w14:textId="77777777" w:rsidR="00283C80" w:rsidRPr="0095250E" w:rsidRDefault="00283C80" w:rsidP="00283C80">
      <w:pPr>
        <w:pStyle w:val="PL"/>
        <w:rPr>
          <w:rFonts w:eastAsiaTheme="minorEastAsia"/>
        </w:rPr>
      </w:pPr>
    </w:p>
    <w:p w14:paraId="553FFB27" w14:textId="77777777" w:rsidR="00283C80" w:rsidRPr="0095250E" w:rsidRDefault="00283C80" w:rsidP="00283C80">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1292F5FD" w14:textId="77777777" w:rsidR="00283C80" w:rsidRPr="0095250E" w:rsidRDefault="00283C80" w:rsidP="00283C80">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2AF3B730" w14:textId="77777777" w:rsidR="00283C80" w:rsidRPr="0095250E" w:rsidRDefault="00283C80" w:rsidP="00283C80">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62C782D4" w14:textId="77777777" w:rsidR="00283C80" w:rsidRPr="0095250E" w:rsidRDefault="00283C80" w:rsidP="00283C80">
      <w:pPr>
        <w:pStyle w:val="PL"/>
        <w:rPr>
          <w:rFonts w:eastAsiaTheme="minorEastAsia"/>
        </w:rPr>
      </w:pPr>
      <w:r w:rsidRPr="0095250E">
        <w:rPr>
          <w:rFonts w:eastAsiaTheme="minorEastAsia"/>
        </w:rPr>
        <w:t>}</w:t>
      </w:r>
    </w:p>
    <w:p w14:paraId="1AF2E96B" w14:textId="77777777" w:rsidR="00283C80" w:rsidRPr="0095250E" w:rsidRDefault="00283C80" w:rsidP="00283C80">
      <w:pPr>
        <w:pStyle w:val="PL"/>
        <w:rPr>
          <w:rFonts w:eastAsiaTheme="minorEastAsia"/>
        </w:rPr>
      </w:pPr>
    </w:p>
    <w:p w14:paraId="73F15EA6" w14:textId="77777777" w:rsidR="00283C80" w:rsidRPr="0095250E" w:rsidRDefault="00283C80" w:rsidP="00283C80">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0DC8E9AA" w14:textId="77777777" w:rsidR="00283C80" w:rsidRPr="0095250E" w:rsidRDefault="00283C80" w:rsidP="00283C80">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6FB8CCD6" w14:textId="77777777" w:rsidR="00283C80" w:rsidRPr="0095250E" w:rsidRDefault="00283C80" w:rsidP="00283C80">
      <w:pPr>
        <w:pStyle w:val="PL"/>
        <w:rPr>
          <w:rFonts w:eastAsiaTheme="minorEastAsia"/>
        </w:rPr>
      </w:pPr>
      <w:r w:rsidRPr="0095250E">
        <w:rPr>
          <w:rFonts w:eastAsiaTheme="minorEastAsia"/>
        </w:rPr>
        <w:t>}</w:t>
      </w:r>
    </w:p>
    <w:p w14:paraId="1F9722C8" w14:textId="77777777" w:rsidR="00283C80" w:rsidRPr="0095250E" w:rsidRDefault="00283C80" w:rsidP="00283C80">
      <w:pPr>
        <w:pStyle w:val="PL"/>
        <w:rPr>
          <w:rFonts w:eastAsiaTheme="minorEastAsia"/>
        </w:rPr>
      </w:pPr>
    </w:p>
    <w:p w14:paraId="041E2202" w14:textId="77777777" w:rsidR="00283C80" w:rsidRPr="0095250E" w:rsidRDefault="00283C80" w:rsidP="00283C80">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130B67EB" w14:textId="77777777" w:rsidR="00283C80" w:rsidRPr="0095250E" w:rsidRDefault="00283C80" w:rsidP="00283C80">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379E56E6" w14:textId="77777777" w:rsidR="00283C80" w:rsidRPr="0095250E" w:rsidRDefault="00283C80" w:rsidP="00283C80">
      <w:pPr>
        <w:pStyle w:val="PL"/>
        <w:rPr>
          <w:rFonts w:eastAsiaTheme="minorEastAsia"/>
        </w:rPr>
      </w:pPr>
      <w:r w:rsidRPr="0095250E">
        <w:rPr>
          <w:rFonts w:eastAsiaTheme="minorEastAsia"/>
        </w:rPr>
        <w:t>}</w:t>
      </w:r>
    </w:p>
    <w:p w14:paraId="507875B1" w14:textId="77777777" w:rsidR="00283C80" w:rsidRPr="0095250E" w:rsidRDefault="00283C80" w:rsidP="00283C80">
      <w:pPr>
        <w:pStyle w:val="PL"/>
        <w:rPr>
          <w:rFonts w:eastAsia="Yu Mincho"/>
        </w:rPr>
      </w:pPr>
    </w:p>
    <w:p w14:paraId="3847F3B9" w14:textId="77777777" w:rsidR="00283C80" w:rsidRPr="0095250E" w:rsidRDefault="00283C80" w:rsidP="00283C80">
      <w:pPr>
        <w:pStyle w:val="PL"/>
        <w:rPr>
          <w:rFonts w:eastAsia="Yu Mincho"/>
        </w:rPr>
      </w:pPr>
      <w:r w:rsidRPr="0095250E">
        <w:rPr>
          <w:rFonts w:eastAsia="Yu Mincho"/>
        </w:rPr>
        <w:t xml:space="preserve">CA-ParametersNRDC-v1800 ::=                  </w:t>
      </w:r>
      <w:r w:rsidRPr="0095250E">
        <w:rPr>
          <w:color w:val="993366"/>
        </w:rPr>
        <w:t>SEQUENCE</w:t>
      </w:r>
      <w:r w:rsidRPr="0095250E">
        <w:rPr>
          <w:rFonts w:eastAsia="Yu Mincho"/>
        </w:rPr>
        <w:t xml:space="preserve"> {</w:t>
      </w:r>
    </w:p>
    <w:p w14:paraId="3B5DD3AE" w14:textId="77777777" w:rsidR="00283C80" w:rsidRPr="0095250E" w:rsidRDefault="00283C80" w:rsidP="00283C80">
      <w:pPr>
        <w:pStyle w:val="PL"/>
        <w:rPr>
          <w:rFonts w:eastAsia="Yu Mincho"/>
        </w:rPr>
      </w:pPr>
      <w:r w:rsidRPr="0095250E">
        <w:rPr>
          <w:rFonts w:eastAsia="Yu Mincho"/>
        </w:rPr>
        <w:t xml:space="preserve">    ca-ParametersNR-ForDC-v1800                  CA-ParametersNR-v1800                        </w:t>
      </w:r>
      <w:r w:rsidRPr="0095250E">
        <w:rPr>
          <w:color w:val="993366"/>
        </w:rPr>
        <w:t>OPTIONAL</w:t>
      </w:r>
      <w:r w:rsidRPr="0095250E">
        <w:t>,</w:t>
      </w:r>
    </w:p>
    <w:p w14:paraId="198E7B07" w14:textId="77777777" w:rsidR="00283C80" w:rsidRPr="0095250E" w:rsidRDefault="00283C80" w:rsidP="00283C80">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0A127398" w14:textId="77777777" w:rsidR="00283C80" w:rsidRPr="0095250E" w:rsidRDefault="00283C80" w:rsidP="00283C80">
      <w:pPr>
        <w:pStyle w:val="PL"/>
        <w:rPr>
          <w:color w:val="808080"/>
        </w:rPr>
      </w:pPr>
      <w:r w:rsidRPr="0095250E">
        <w:t xml:space="preserve">    </w:t>
      </w:r>
      <w:r w:rsidRPr="0095250E">
        <w:rPr>
          <w:color w:val="808080"/>
        </w:rPr>
        <w:t>-- SCG when configured for NR-DC operation with Rel-16 PDCCH monitoring on all the serving cells</w:t>
      </w:r>
    </w:p>
    <w:p w14:paraId="00E93C9B" w14:textId="77777777" w:rsidR="00283C80" w:rsidRPr="0095250E" w:rsidRDefault="00283C80" w:rsidP="00283C80">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0EC6A422" w14:textId="77777777" w:rsidR="00283C80" w:rsidRPr="0095250E" w:rsidRDefault="00283C80" w:rsidP="00283C80">
      <w:pPr>
        <w:pStyle w:val="PL"/>
      </w:pPr>
      <w:r w:rsidRPr="0095250E">
        <w:t xml:space="preserve">                                                                                         </w:t>
      </w:r>
      <w:r w:rsidRPr="0095250E">
        <w:rPr>
          <w:rFonts w:eastAsia="Arial Unicode MS"/>
        </w:rPr>
        <w:t xml:space="preserve">     </w:t>
      </w:r>
      <w:r w:rsidRPr="0095250E">
        <w:rPr>
          <w:color w:val="993366"/>
        </w:rPr>
        <w:t>OPTIONAL</w:t>
      </w:r>
    </w:p>
    <w:p w14:paraId="75936B11" w14:textId="77777777" w:rsidR="00283C80" w:rsidRPr="0095250E" w:rsidRDefault="00283C80" w:rsidP="00283C80">
      <w:pPr>
        <w:pStyle w:val="PL"/>
        <w:rPr>
          <w:rFonts w:eastAsia="Yu Mincho"/>
        </w:rPr>
      </w:pPr>
      <w:r w:rsidRPr="0095250E">
        <w:rPr>
          <w:rFonts w:eastAsia="Yu Mincho"/>
        </w:rPr>
        <w:t>}</w:t>
      </w:r>
    </w:p>
    <w:p w14:paraId="337F51CB" w14:textId="77777777" w:rsidR="00283C80" w:rsidRPr="0095250E" w:rsidRDefault="00283C80" w:rsidP="00283C80">
      <w:pPr>
        <w:pStyle w:val="PL"/>
      </w:pPr>
    </w:p>
    <w:p w14:paraId="3671961D" w14:textId="77777777" w:rsidR="00283C80" w:rsidRPr="0095250E" w:rsidRDefault="00283C80" w:rsidP="00283C80">
      <w:pPr>
        <w:pStyle w:val="PL"/>
      </w:pPr>
      <w:r w:rsidRPr="0095250E">
        <w:t xml:space="preserve">PDCCH-BlindDetectionMixed1-r18::=            </w:t>
      </w:r>
      <w:r w:rsidRPr="0095250E">
        <w:rPr>
          <w:color w:val="993366"/>
        </w:rPr>
        <w:t>SEQUENCE</w:t>
      </w:r>
      <w:r w:rsidRPr="0095250E">
        <w:t xml:space="preserve"> {</w:t>
      </w:r>
    </w:p>
    <w:p w14:paraId="3E98A74F" w14:textId="77777777" w:rsidR="00283C80" w:rsidRPr="0095250E" w:rsidRDefault="00283C80" w:rsidP="00283C80">
      <w:pPr>
        <w:pStyle w:val="PL"/>
      </w:pPr>
      <w:r w:rsidRPr="0095250E">
        <w:t xml:space="preserve">    pdcch-BlindDetectionCG-UE-Mixed-r18          </w:t>
      </w:r>
      <w:r w:rsidRPr="0095250E">
        <w:rPr>
          <w:color w:val="993366"/>
        </w:rPr>
        <w:t>SEQUENCE</w:t>
      </w:r>
      <w:r w:rsidRPr="0095250E">
        <w:t>{</w:t>
      </w:r>
    </w:p>
    <w:p w14:paraId="01575433" w14:textId="77777777" w:rsidR="00283C80" w:rsidRPr="0095250E" w:rsidRDefault="00283C80" w:rsidP="00283C80">
      <w:pPr>
        <w:pStyle w:val="PL"/>
      </w:pPr>
      <w:r w:rsidRPr="0095250E">
        <w:t xml:space="preserve">        pdcch-BlindDetectionMCG-UE-Mixed-r18         PDCCH-BlindDetectionCG-UE-Mixed-r18,</w:t>
      </w:r>
    </w:p>
    <w:p w14:paraId="0E45DB7B" w14:textId="77777777" w:rsidR="00283C80" w:rsidRPr="0095250E" w:rsidRDefault="00283C80" w:rsidP="00283C80">
      <w:pPr>
        <w:pStyle w:val="PL"/>
      </w:pPr>
      <w:r w:rsidRPr="0095250E">
        <w:t xml:space="preserve">        pdcch-BlindDetectionSCG-UE-Mixed-r18         PDCCH-BlindDetectionCG-UE-Mixed-r18</w:t>
      </w:r>
    </w:p>
    <w:p w14:paraId="2901C4F1" w14:textId="77777777" w:rsidR="00283C80" w:rsidRPr="0095250E" w:rsidRDefault="00283C80" w:rsidP="00283C80">
      <w:pPr>
        <w:pStyle w:val="PL"/>
      </w:pPr>
      <w:r w:rsidRPr="0095250E">
        <w:t xml:space="preserve">    }</w:t>
      </w:r>
    </w:p>
    <w:p w14:paraId="43ED2CED" w14:textId="77777777" w:rsidR="00283C80" w:rsidRPr="0095250E" w:rsidRDefault="00283C80" w:rsidP="00283C80">
      <w:pPr>
        <w:pStyle w:val="PL"/>
      </w:pPr>
      <w:r w:rsidRPr="0095250E">
        <w:t>}</w:t>
      </w:r>
    </w:p>
    <w:p w14:paraId="7CE15A58" w14:textId="77777777" w:rsidR="00283C80" w:rsidRPr="0095250E" w:rsidRDefault="00283C80" w:rsidP="00283C80">
      <w:pPr>
        <w:pStyle w:val="PL"/>
        <w:rPr>
          <w:rFonts w:eastAsiaTheme="minorEastAsia"/>
        </w:rPr>
      </w:pPr>
    </w:p>
    <w:p w14:paraId="6C53ED2F" w14:textId="77777777" w:rsidR="00283C80" w:rsidRPr="0095250E" w:rsidRDefault="00283C80" w:rsidP="00283C80">
      <w:pPr>
        <w:pStyle w:val="PL"/>
        <w:rPr>
          <w:color w:val="808080"/>
        </w:rPr>
      </w:pPr>
      <w:r w:rsidRPr="0095250E">
        <w:rPr>
          <w:color w:val="808080"/>
        </w:rPr>
        <w:t>-- TAG-CA-PARAMETERS-NRDC-STOP</w:t>
      </w:r>
    </w:p>
    <w:p w14:paraId="6ABF10CB" w14:textId="77777777" w:rsidR="00283C80" w:rsidRPr="0095250E" w:rsidRDefault="00283C80" w:rsidP="00283C80">
      <w:pPr>
        <w:pStyle w:val="PL"/>
        <w:rPr>
          <w:color w:val="808080"/>
        </w:rPr>
      </w:pPr>
      <w:r w:rsidRPr="0095250E">
        <w:rPr>
          <w:color w:val="808080"/>
        </w:rPr>
        <w:t>-- ASN1STOP</w:t>
      </w:r>
    </w:p>
    <w:p w14:paraId="3EF42B2A" w14:textId="77777777" w:rsidR="00283C80" w:rsidRPr="0095250E" w:rsidRDefault="00283C80" w:rsidP="00283C80">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283C80" w:rsidRPr="0095250E" w14:paraId="0F8A5E29"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828C7EB" w14:textId="77777777" w:rsidR="00283C80" w:rsidRPr="0095250E" w:rsidRDefault="00283C80" w:rsidP="00C06585">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283C80" w:rsidRPr="0095250E" w14:paraId="1A2D5DEE"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A4B11ED" w14:textId="77777777" w:rsidR="00283C80" w:rsidRPr="0095250E" w:rsidRDefault="00283C80" w:rsidP="00C06585">
            <w:pPr>
              <w:pStyle w:val="TAL"/>
              <w:rPr>
                <w:rFonts w:eastAsiaTheme="minorEastAsia"/>
                <w:b/>
                <w:i/>
                <w:lang w:eastAsia="sv-SE"/>
              </w:rPr>
            </w:pPr>
            <w:r w:rsidRPr="0095250E">
              <w:rPr>
                <w:rFonts w:eastAsiaTheme="minorEastAsia"/>
                <w:b/>
                <w:i/>
                <w:lang w:eastAsia="sv-SE"/>
              </w:rPr>
              <w:t>ca-ParametersNR-forDC (with and without suffix)</w:t>
            </w:r>
          </w:p>
          <w:p w14:paraId="3CFB926E" w14:textId="77777777" w:rsidR="00283C80" w:rsidRPr="0095250E" w:rsidRDefault="00283C80" w:rsidP="00C06585">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283C80" w:rsidRPr="0095250E" w14:paraId="0B6B6D8A"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9793060" w14:textId="77777777" w:rsidR="00283C80" w:rsidRPr="0095250E" w:rsidRDefault="00283C80" w:rsidP="00C06585">
            <w:pPr>
              <w:pStyle w:val="TAL"/>
              <w:rPr>
                <w:rFonts w:eastAsiaTheme="minorEastAsia"/>
                <w:b/>
                <w:i/>
                <w:lang w:eastAsia="sv-SE"/>
              </w:rPr>
            </w:pPr>
            <w:r w:rsidRPr="0095250E">
              <w:rPr>
                <w:rFonts w:eastAsiaTheme="minorEastAsia"/>
                <w:b/>
                <w:i/>
                <w:lang w:eastAsia="sv-SE"/>
              </w:rPr>
              <w:t>featureSetCombinationDC</w:t>
            </w:r>
          </w:p>
          <w:p w14:paraId="1941C691" w14:textId="77777777" w:rsidR="00283C80" w:rsidRPr="0095250E" w:rsidRDefault="00283C80" w:rsidP="00C06585">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3355F7D6" w14:textId="77777777" w:rsidR="00283C80" w:rsidRPr="0095250E" w:rsidRDefault="00283C80" w:rsidP="00283C80"/>
    <w:p w14:paraId="0411A922" w14:textId="77777777" w:rsidR="00283C80" w:rsidRPr="0095250E" w:rsidRDefault="00283C80" w:rsidP="00283C80">
      <w:pPr>
        <w:pStyle w:val="4"/>
        <w:rPr>
          <w:lang w:eastAsia="x-none"/>
        </w:rPr>
      </w:pPr>
      <w:bookmarkStart w:id="2508" w:name="_Toc60777437"/>
      <w:bookmarkStart w:id="2509" w:name="_Toc156130671"/>
      <w:r w:rsidRPr="0095250E">
        <w:t>–</w:t>
      </w:r>
      <w:r w:rsidRPr="0095250E">
        <w:tab/>
      </w:r>
      <w:r w:rsidRPr="0095250E">
        <w:rPr>
          <w:i/>
          <w:lang w:eastAsia="en-GB"/>
        </w:rPr>
        <w:t>CarrierAggregationVariant</w:t>
      </w:r>
      <w:bookmarkEnd w:id="2508"/>
      <w:bookmarkEnd w:id="2509"/>
    </w:p>
    <w:p w14:paraId="34922F68" w14:textId="77777777" w:rsidR="00283C80" w:rsidRPr="0095250E" w:rsidRDefault="00283C80" w:rsidP="00283C80">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67316925" w14:textId="77777777" w:rsidR="00283C80" w:rsidRPr="0095250E" w:rsidRDefault="00283C80" w:rsidP="00283C80">
      <w:pPr>
        <w:pStyle w:val="TH"/>
        <w:rPr>
          <w:rFonts w:eastAsia="宋体"/>
          <w:lang w:eastAsia="en-GB"/>
        </w:rPr>
      </w:pPr>
      <w:r w:rsidRPr="0095250E">
        <w:rPr>
          <w:i/>
          <w:lang w:eastAsia="en-GB"/>
        </w:rPr>
        <w:t>CarrierAggregationVariant</w:t>
      </w:r>
      <w:r w:rsidRPr="0095250E">
        <w:rPr>
          <w:lang w:eastAsia="en-GB"/>
        </w:rPr>
        <w:t xml:space="preserve"> information element</w:t>
      </w:r>
    </w:p>
    <w:p w14:paraId="6D9B8B67" w14:textId="77777777" w:rsidR="00283C80" w:rsidRPr="0095250E" w:rsidRDefault="00283C80" w:rsidP="00283C80">
      <w:pPr>
        <w:pStyle w:val="PL"/>
        <w:rPr>
          <w:color w:val="808080"/>
        </w:rPr>
      </w:pPr>
      <w:r w:rsidRPr="0095250E">
        <w:rPr>
          <w:color w:val="808080"/>
        </w:rPr>
        <w:t>-- ASN1START</w:t>
      </w:r>
    </w:p>
    <w:p w14:paraId="033FDBE4" w14:textId="77777777" w:rsidR="00283C80" w:rsidRPr="0095250E" w:rsidRDefault="00283C80" w:rsidP="00283C80">
      <w:pPr>
        <w:pStyle w:val="PL"/>
        <w:rPr>
          <w:color w:val="808080"/>
        </w:rPr>
      </w:pPr>
      <w:r w:rsidRPr="0095250E">
        <w:rPr>
          <w:color w:val="808080"/>
        </w:rPr>
        <w:t>-- TAG-CARRIERAGGREGATIONVARIANT-START</w:t>
      </w:r>
    </w:p>
    <w:p w14:paraId="43E37BD7" w14:textId="77777777" w:rsidR="00283C80" w:rsidRPr="0095250E" w:rsidRDefault="00283C80" w:rsidP="00283C80">
      <w:pPr>
        <w:pStyle w:val="PL"/>
      </w:pPr>
    </w:p>
    <w:p w14:paraId="0912C1ED" w14:textId="77777777" w:rsidR="00283C80" w:rsidRPr="0095250E" w:rsidRDefault="00283C80" w:rsidP="00283C80">
      <w:pPr>
        <w:pStyle w:val="PL"/>
      </w:pPr>
      <w:r w:rsidRPr="0095250E">
        <w:t xml:space="preserve">CarrierAggregationVariant ::=          </w:t>
      </w:r>
      <w:r w:rsidRPr="0095250E">
        <w:rPr>
          <w:color w:val="993366"/>
        </w:rPr>
        <w:t>SEQUENCE</w:t>
      </w:r>
      <w:r w:rsidRPr="0095250E">
        <w:t xml:space="preserve"> {</w:t>
      </w:r>
    </w:p>
    <w:p w14:paraId="2FA64AE9" w14:textId="77777777" w:rsidR="00283C80" w:rsidRPr="0095250E" w:rsidRDefault="00283C80" w:rsidP="00283C80">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19948DC3" w14:textId="77777777" w:rsidR="00283C80" w:rsidRPr="0095250E" w:rsidRDefault="00283C80" w:rsidP="00283C80">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730F1F65" w14:textId="77777777" w:rsidR="00283C80" w:rsidRPr="0095250E" w:rsidRDefault="00283C80" w:rsidP="00283C80">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26345051" w14:textId="77777777" w:rsidR="00283C80" w:rsidRPr="0095250E" w:rsidRDefault="00283C80" w:rsidP="00283C80">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3FF9F92F" w14:textId="77777777" w:rsidR="00283C80" w:rsidRPr="0095250E" w:rsidRDefault="00283C80" w:rsidP="00283C80">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73D95E08" w14:textId="77777777" w:rsidR="00283C80" w:rsidRPr="0095250E" w:rsidRDefault="00283C80" w:rsidP="00283C80">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74F95090" w14:textId="77777777" w:rsidR="00283C80" w:rsidRPr="0095250E" w:rsidRDefault="00283C80" w:rsidP="00283C80">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1B94A7AA" w14:textId="77777777" w:rsidR="00283C80" w:rsidRPr="0095250E" w:rsidRDefault="00283C80" w:rsidP="00283C80">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0F0E845" w14:textId="77777777" w:rsidR="00283C80" w:rsidRPr="0095250E" w:rsidRDefault="00283C80" w:rsidP="00283C80">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50B6BCC" w14:textId="77777777" w:rsidR="00283C80" w:rsidRPr="0095250E" w:rsidRDefault="00283C80" w:rsidP="00283C80">
      <w:pPr>
        <w:pStyle w:val="PL"/>
      </w:pPr>
      <w:r w:rsidRPr="0095250E">
        <w:t>}</w:t>
      </w:r>
    </w:p>
    <w:p w14:paraId="42332496" w14:textId="77777777" w:rsidR="00283C80" w:rsidRPr="0095250E" w:rsidRDefault="00283C80" w:rsidP="00283C80">
      <w:pPr>
        <w:pStyle w:val="PL"/>
      </w:pPr>
    </w:p>
    <w:p w14:paraId="3F0F602A" w14:textId="77777777" w:rsidR="00283C80" w:rsidRPr="0095250E" w:rsidRDefault="00283C80" w:rsidP="00283C80">
      <w:pPr>
        <w:pStyle w:val="PL"/>
        <w:rPr>
          <w:color w:val="808080"/>
        </w:rPr>
      </w:pPr>
      <w:r w:rsidRPr="0095250E">
        <w:rPr>
          <w:color w:val="808080"/>
        </w:rPr>
        <w:t>-- TAG-CARRIERAGGREGATIONVARIANT-STOP</w:t>
      </w:r>
    </w:p>
    <w:p w14:paraId="4BE904A6" w14:textId="77777777" w:rsidR="00283C80" w:rsidRPr="0095250E" w:rsidRDefault="00283C80" w:rsidP="00283C80">
      <w:pPr>
        <w:pStyle w:val="PL"/>
        <w:rPr>
          <w:color w:val="808080"/>
        </w:rPr>
      </w:pPr>
      <w:r w:rsidRPr="0095250E">
        <w:rPr>
          <w:color w:val="808080"/>
        </w:rPr>
        <w:t>-- ASN1STOP</w:t>
      </w:r>
    </w:p>
    <w:p w14:paraId="45642288" w14:textId="77777777" w:rsidR="00283C80" w:rsidRPr="0095250E" w:rsidRDefault="00283C80" w:rsidP="00283C80"/>
    <w:p w14:paraId="2D8D8729" w14:textId="77777777" w:rsidR="00283C80" w:rsidRPr="0095250E" w:rsidRDefault="00283C80" w:rsidP="00283C80">
      <w:pPr>
        <w:pStyle w:val="4"/>
        <w:rPr>
          <w:rFonts w:eastAsia="MS Mincho"/>
        </w:rPr>
      </w:pPr>
      <w:bookmarkStart w:id="2510" w:name="_Toc60777438"/>
      <w:bookmarkStart w:id="2511" w:name="_Toc156130672"/>
      <w:r w:rsidRPr="0095250E">
        <w:t>–</w:t>
      </w:r>
      <w:r w:rsidRPr="0095250E">
        <w:tab/>
      </w:r>
      <w:r w:rsidRPr="0095250E">
        <w:rPr>
          <w:i/>
        </w:rPr>
        <w:t>CodebookParameters</w:t>
      </w:r>
      <w:bookmarkEnd w:id="2510"/>
      <w:bookmarkEnd w:id="2511"/>
    </w:p>
    <w:p w14:paraId="2986FBE0" w14:textId="77777777" w:rsidR="00283C80" w:rsidRPr="0095250E" w:rsidRDefault="00283C80" w:rsidP="00283C80">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A797AE5" w14:textId="77777777" w:rsidR="00283C80" w:rsidRPr="0095250E" w:rsidRDefault="00283C80" w:rsidP="00283C80">
      <w:pPr>
        <w:pStyle w:val="TH"/>
        <w:rPr>
          <w:rFonts w:eastAsia="MS Mincho"/>
        </w:rPr>
      </w:pPr>
      <w:r w:rsidRPr="0095250E">
        <w:rPr>
          <w:rFonts w:eastAsia="MS Mincho"/>
          <w:i/>
        </w:rPr>
        <w:t>CodebookParameters</w:t>
      </w:r>
      <w:r w:rsidRPr="0095250E">
        <w:rPr>
          <w:rFonts w:eastAsia="MS Mincho"/>
        </w:rPr>
        <w:t xml:space="preserve"> information element</w:t>
      </w:r>
    </w:p>
    <w:p w14:paraId="616C77B5" w14:textId="77777777" w:rsidR="00283C80" w:rsidRPr="0095250E" w:rsidRDefault="00283C80" w:rsidP="00283C80">
      <w:pPr>
        <w:pStyle w:val="PL"/>
        <w:rPr>
          <w:color w:val="808080"/>
        </w:rPr>
      </w:pPr>
      <w:r w:rsidRPr="0095250E">
        <w:rPr>
          <w:rFonts w:eastAsia="MS Mincho"/>
          <w:color w:val="808080"/>
        </w:rPr>
        <w:t>-- ASN1START</w:t>
      </w:r>
    </w:p>
    <w:p w14:paraId="193956C3" w14:textId="77777777" w:rsidR="00283C80" w:rsidRPr="0095250E" w:rsidRDefault="00283C80" w:rsidP="00283C80">
      <w:pPr>
        <w:pStyle w:val="PL"/>
        <w:rPr>
          <w:color w:val="808080"/>
        </w:rPr>
      </w:pPr>
      <w:r w:rsidRPr="0095250E">
        <w:rPr>
          <w:rFonts w:eastAsia="MS Mincho"/>
          <w:color w:val="808080"/>
        </w:rPr>
        <w:t>-- TAG-CODEBOOKPARAMETERS-START</w:t>
      </w:r>
    </w:p>
    <w:p w14:paraId="47C241EB" w14:textId="77777777" w:rsidR="00283C80" w:rsidRPr="0095250E" w:rsidRDefault="00283C80" w:rsidP="00283C80">
      <w:pPr>
        <w:pStyle w:val="PL"/>
        <w:rPr>
          <w:rFonts w:eastAsia="MS Mincho"/>
        </w:rPr>
      </w:pPr>
    </w:p>
    <w:p w14:paraId="0267AE5D" w14:textId="77777777" w:rsidR="00283C80" w:rsidRPr="0095250E" w:rsidRDefault="00283C80" w:rsidP="00283C80">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98DF07" w14:textId="77777777" w:rsidR="00283C80" w:rsidRPr="0095250E" w:rsidRDefault="00283C80" w:rsidP="00283C80">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29B1070F" w14:textId="77777777" w:rsidR="00283C80" w:rsidRPr="0095250E" w:rsidRDefault="00283C80" w:rsidP="00283C80">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07688A11" w14:textId="77777777" w:rsidR="00283C80" w:rsidRPr="0095250E" w:rsidRDefault="00283C80" w:rsidP="00283C80">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508569D1" w14:textId="77777777" w:rsidR="00283C80" w:rsidRPr="0095250E" w:rsidRDefault="00283C80" w:rsidP="00283C80">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2939673F" w14:textId="77777777" w:rsidR="00283C80" w:rsidRPr="0095250E" w:rsidRDefault="00283C80" w:rsidP="00283C80">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1A3A9A14" w14:textId="77777777" w:rsidR="00283C80" w:rsidRPr="0095250E" w:rsidRDefault="00283C80" w:rsidP="00283C80">
      <w:pPr>
        <w:pStyle w:val="PL"/>
        <w:rPr>
          <w:rFonts w:eastAsia="MS Mincho"/>
        </w:rPr>
      </w:pPr>
      <w:r w:rsidRPr="0095250E">
        <w:rPr>
          <w:rFonts w:eastAsia="MS Mincho"/>
        </w:rPr>
        <w:t xml:space="preserve">        },</w:t>
      </w:r>
    </w:p>
    <w:p w14:paraId="5535C1F6" w14:textId="77777777" w:rsidR="00283C80" w:rsidRPr="0095250E" w:rsidRDefault="00283C80" w:rsidP="00283C80">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0A5EEC43" w14:textId="77777777" w:rsidR="00283C80" w:rsidRPr="0095250E" w:rsidRDefault="00283C80" w:rsidP="00283C80">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769A7D69" w14:textId="77777777" w:rsidR="00283C80" w:rsidRPr="0095250E" w:rsidRDefault="00283C80" w:rsidP="00283C80">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1FCA1264" w14:textId="77777777" w:rsidR="00283C80" w:rsidRPr="0095250E" w:rsidRDefault="00283C80" w:rsidP="00283C80">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263059E0" w14:textId="77777777" w:rsidR="00283C80" w:rsidRPr="0095250E" w:rsidRDefault="00283C80" w:rsidP="00283C80">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27F4AE28" w14:textId="77777777" w:rsidR="00283C80" w:rsidRPr="0095250E" w:rsidRDefault="00283C80" w:rsidP="00283C80">
      <w:pPr>
        <w:pStyle w:val="PL"/>
        <w:rPr>
          <w:rFonts w:eastAsia="MS Mincho"/>
        </w:rPr>
      </w:pPr>
      <w:r w:rsidRPr="0095250E">
        <w:rPr>
          <w:rFonts w:eastAsia="MS Mincho"/>
        </w:rPr>
        <w:t xml:space="preserve">        }                                                                                                               </w:t>
      </w:r>
      <w:r w:rsidRPr="0095250E">
        <w:rPr>
          <w:rFonts w:eastAsia="MS Mincho"/>
          <w:color w:val="993366"/>
        </w:rPr>
        <w:t>OPTIONAL</w:t>
      </w:r>
    </w:p>
    <w:p w14:paraId="70CA0ED1" w14:textId="77777777" w:rsidR="00283C80" w:rsidRPr="0095250E" w:rsidRDefault="00283C80" w:rsidP="00283C80">
      <w:pPr>
        <w:pStyle w:val="PL"/>
        <w:rPr>
          <w:rFonts w:eastAsia="MS Mincho"/>
        </w:rPr>
      </w:pPr>
      <w:r w:rsidRPr="0095250E">
        <w:rPr>
          <w:rFonts w:eastAsia="MS Mincho"/>
        </w:rPr>
        <w:t xml:space="preserve">    },</w:t>
      </w:r>
    </w:p>
    <w:p w14:paraId="12A76369" w14:textId="77777777" w:rsidR="00283C80" w:rsidRPr="0095250E" w:rsidRDefault="00283C80" w:rsidP="00283C80">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3A9D73CF" w14:textId="77777777" w:rsidR="00283C80" w:rsidRPr="0095250E" w:rsidRDefault="00283C80" w:rsidP="00283C80">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5709CAC" w14:textId="77777777" w:rsidR="00283C80" w:rsidRPr="0095250E" w:rsidRDefault="00283C80" w:rsidP="00283C80">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C374F79" w14:textId="77777777" w:rsidR="00283C80" w:rsidRPr="0095250E" w:rsidRDefault="00283C80" w:rsidP="00283C80">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40F09865" w14:textId="77777777" w:rsidR="00283C80" w:rsidRPr="0095250E" w:rsidRDefault="00283C80" w:rsidP="00283C80">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69132073" w14:textId="77777777" w:rsidR="00283C80" w:rsidRPr="0095250E" w:rsidRDefault="00283C80" w:rsidP="00283C80">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1DD0B9BD" w14:textId="77777777" w:rsidR="00283C80" w:rsidRPr="0095250E" w:rsidRDefault="00283C80" w:rsidP="00283C80">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6B7258F4" w14:textId="77777777" w:rsidR="00283C80" w:rsidRPr="0095250E" w:rsidRDefault="00283C80" w:rsidP="00283C80">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CCB8BEB" w14:textId="77777777" w:rsidR="00283C80" w:rsidRPr="0095250E" w:rsidRDefault="00283C80" w:rsidP="00283C80">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47C372D7" w14:textId="77777777" w:rsidR="00283C80" w:rsidRPr="0095250E" w:rsidRDefault="00283C80" w:rsidP="00283C80">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30196BFC" w14:textId="77777777" w:rsidR="00283C80" w:rsidRPr="0095250E" w:rsidRDefault="00283C80" w:rsidP="00283C80">
      <w:pPr>
        <w:pStyle w:val="PL"/>
        <w:rPr>
          <w:rFonts w:eastAsia="MS Mincho"/>
        </w:rPr>
      </w:pPr>
      <w:r w:rsidRPr="0095250E">
        <w:rPr>
          <w:rFonts w:eastAsia="MS Mincho"/>
        </w:rPr>
        <w:t xml:space="preserve">    }                                                                                                                   </w:t>
      </w:r>
      <w:r w:rsidRPr="0095250E">
        <w:rPr>
          <w:rFonts w:eastAsia="MS Mincho"/>
          <w:color w:val="993366"/>
        </w:rPr>
        <w:t>OPTIONAL</w:t>
      </w:r>
    </w:p>
    <w:p w14:paraId="5A508022" w14:textId="77777777" w:rsidR="00283C80" w:rsidRPr="0095250E" w:rsidRDefault="00283C80" w:rsidP="00283C80">
      <w:pPr>
        <w:pStyle w:val="PL"/>
      </w:pPr>
      <w:r w:rsidRPr="0095250E">
        <w:rPr>
          <w:rFonts w:eastAsia="MS Mincho"/>
        </w:rPr>
        <w:t>}</w:t>
      </w:r>
    </w:p>
    <w:p w14:paraId="5D506D2B" w14:textId="77777777" w:rsidR="00283C80" w:rsidRPr="0095250E" w:rsidRDefault="00283C80" w:rsidP="00283C80">
      <w:pPr>
        <w:pStyle w:val="PL"/>
      </w:pPr>
    </w:p>
    <w:p w14:paraId="7178FC22" w14:textId="77777777" w:rsidR="00283C80" w:rsidRPr="0095250E" w:rsidRDefault="00283C80" w:rsidP="00283C80">
      <w:pPr>
        <w:pStyle w:val="PL"/>
      </w:pPr>
      <w:r w:rsidRPr="0095250E">
        <w:t xml:space="preserve">CodebookParameters-v1610 ::=        </w:t>
      </w:r>
      <w:r w:rsidRPr="0095250E">
        <w:rPr>
          <w:color w:val="993366"/>
        </w:rPr>
        <w:t>SEQUENCE</w:t>
      </w:r>
      <w:r w:rsidRPr="0095250E">
        <w:t xml:space="preserve"> {</w:t>
      </w:r>
    </w:p>
    <w:p w14:paraId="496DABAC" w14:textId="77777777" w:rsidR="00283C80" w:rsidRPr="0095250E" w:rsidRDefault="00283C80" w:rsidP="00283C80">
      <w:pPr>
        <w:pStyle w:val="PL"/>
      </w:pPr>
      <w:r w:rsidRPr="0095250E">
        <w:t xml:space="preserve">    supportedCSI-RS-ResourceListAlt-r16  </w:t>
      </w:r>
      <w:r w:rsidRPr="0095250E">
        <w:rPr>
          <w:color w:val="993366"/>
        </w:rPr>
        <w:t>SEQUENCE</w:t>
      </w:r>
      <w:r w:rsidRPr="0095250E">
        <w:t xml:space="preserve"> {</w:t>
      </w:r>
    </w:p>
    <w:p w14:paraId="0F5FC120" w14:textId="77777777" w:rsidR="00283C80" w:rsidRPr="0095250E" w:rsidRDefault="00283C80" w:rsidP="00283C80">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6780A1B8" w14:textId="77777777" w:rsidR="00283C80" w:rsidRPr="0095250E" w:rsidRDefault="00283C80" w:rsidP="00283C80">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4CC8F96B" w14:textId="77777777" w:rsidR="00283C80" w:rsidRPr="0095250E" w:rsidRDefault="00283C80" w:rsidP="00283C80">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5155516" w14:textId="77777777" w:rsidR="00283C80" w:rsidRPr="0095250E" w:rsidRDefault="00283C80" w:rsidP="00283C80">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2E6E1751" w14:textId="77777777" w:rsidR="00283C80" w:rsidRPr="0095250E" w:rsidRDefault="00283C80" w:rsidP="00283C80">
      <w:pPr>
        <w:pStyle w:val="PL"/>
      </w:pPr>
      <w:r w:rsidRPr="0095250E">
        <w:t xml:space="preserve">    }                                                                                                                                       </w:t>
      </w:r>
      <w:r w:rsidRPr="0095250E">
        <w:rPr>
          <w:color w:val="993366"/>
        </w:rPr>
        <w:t>OPTIONAL</w:t>
      </w:r>
    </w:p>
    <w:p w14:paraId="50814E99" w14:textId="77777777" w:rsidR="00283C80" w:rsidRPr="0095250E" w:rsidRDefault="00283C80" w:rsidP="00283C80">
      <w:pPr>
        <w:pStyle w:val="PL"/>
      </w:pPr>
      <w:r w:rsidRPr="0095250E">
        <w:t>}</w:t>
      </w:r>
    </w:p>
    <w:p w14:paraId="0BB12B10" w14:textId="77777777" w:rsidR="00283C80" w:rsidRPr="0095250E" w:rsidRDefault="00283C80" w:rsidP="00283C80">
      <w:pPr>
        <w:pStyle w:val="PL"/>
      </w:pPr>
    </w:p>
    <w:p w14:paraId="26CDB25F" w14:textId="77777777" w:rsidR="00283C80" w:rsidRPr="0095250E" w:rsidRDefault="00283C80" w:rsidP="00283C80">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3C40AAC6" w14:textId="77777777" w:rsidR="00283C80" w:rsidRPr="0095250E" w:rsidRDefault="00283C80" w:rsidP="00283C80">
      <w:pPr>
        <w:pStyle w:val="PL"/>
      </w:pPr>
      <w:r w:rsidRPr="0095250E">
        <w:t xml:space="preserve">    etype2-r16                             </w:t>
      </w:r>
      <w:r w:rsidRPr="0095250E">
        <w:rPr>
          <w:rFonts w:eastAsia="MS Mincho"/>
          <w:color w:val="993366"/>
        </w:rPr>
        <w:t>SEQUENCE</w:t>
      </w:r>
      <w:r w:rsidRPr="0095250E">
        <w:t xml:space="preserve"> {</w:t>
      </w:r>
    </w:p>
    <w:p w14:paraId="17E4339E" w14:textId="77777777" w:rsidR="00283C80" w:rsidRPr="0095250E" w:rsidRDefault="00283C80" w:rsidP="00283C80">
      <w:pPr>
        <w:pStyle w:val="PL"/>
        <w:rPr>
          <w:color w:val="808080"/>
        </w:rPr>
      </w:pPr>
      <w:r w:rsidRPr="0095250E">
        <w:t xml:space="preserve">        </w:t>
      </w:r>
      <w:r w:rsidRPr="0095250E">
        <w:rPr>
          <w:color w:val="808080"/>
        </w:rPr>
        <w:t>-- R1 16-3a Regular eType 2 R=1</w:t>
      </w:r>
    </w:p>
    <w:p w14:paraId="289CE507" w14:textId="77777777" w:rsidR="00283C80" w:rsidRPr="0095250E" w:rsidRDefault="00283C80" w:rsidP="00283C80">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260B12F7"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11E343E8" w14:textId="77777777" w:rsidR="00283C80" w:rsidRPr="0095250E" w:rsidRDefault="00283C80" w:rsidP="00283C80">
      <w:pPr>
        <w:pStyle w:val="PL"/>
      </w:pPr>
      <w:r w:rsidRPr="0095250E">
        <w:t xml:space="preserve">                                                                                              </w:t>
      </w:r>
      <w:r w:rsidRPr="0095250E">
        <w:rPr>
          <w:color w:val="993366"/>
        </w:rPr>
        <w:t>INTEGER</w:t>
      </w:r>
      <w:r w:rsidRPr="0095250E">
        <w:t xml:space="preserve"> (0..maxNrofCSI-RS-ResourcesAlt-1-r16)</w:t>
      </w:r>
    </w:p>
    <w:p w14:paraId="56B0DB45" w14:textId="77777777" w:rsidR="00283C80" w:rsidRPr="0095250E" w:rsidRDefault="00283C80" w:rsidP="00283C80">
      <w:pPr>
        <w:pStyle w:val="PL"/>
      </w:pPr>
      <w:r w:rsidRPr="0095250E">
        <w:t xml:space="preserve">        },</w:t>
      </w:r>
    </w:p>
    <w:p w14:paraId="59D8C48D" w14:textId="77777777" w:rsidR="00283C80" w:rsidRPr="0095250E" w:rsidRDefault="00283C80" w:rsidP="00283C80">
      <w:pPr>
        <w:pStyle w:val="PL"/>
        <w:rPr>
          <w:color w:val="808080"/>
        </w:rPr>
      </w:pPr>
      <w:r w:rsidRPr="0095250E">
        <w:t xml:space="preserve">        </w:t>
      </w:r>
      <w:r w:rsidRPr="0095250E">
        <w:rPr>
          <w:color w:val="808080"/>
        </w:rPr>
        <w:t>-- R1 16-3a-1 Regular eType 2 R=2</w:t>
      </w:r>
    </w:p>
    <w:p w14:paraId="6BF930EF" w14:textId="77777777" w:rsidR="00283C80" w:rsidRPr="0095250E" w:rsidRDefault="00283C80" w:rsidP="00283C80">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51D72740"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4609A7C7" w14:textId="77777777" w:rsidR="00283C80" w:rsidRPr="0095250E" w:rsidRDefault="00283C80" w:rsidP="00283C80">
      <w:pPr>
        <w:pStyle w:val="PL"/>
      </w:pPr>
      <w:r w:rsidRPr="0095250E">
        <w:t xml:space="preserve">                                                                                              </w:t>
      </w:r>
      <w:r w:rsidRPr="0095250E">
        <w:rPr>
          <w:color w:val="993366"/>
        </w:rPr>
        <w:t>INTEGER</w:t>
      </w:r>
      <w:r w:rsidRPr="0095250E">
        <w:t xml:space="preserve"> (0..maxNrofCSI-RS-ResourcesAlt-1-r16)</w:t>
      </w:r>
    </w:p>
    <w:p w14:paraId="7B765BD9" w14:textId="77777777" w:rsidR="00283C80" w:rsidRPr="0095250E" w:rsidRDefault="00283C80" w:rsidP="00283C80">
      <w:pPr>
        <w:pStyle w:val="PL"/>
      </w:pPr>
      <w:r w:rsidRPr="0095250E">
        <w:t xml:space="preserve">        }                                                                  </w:t>
      </w:r>
      <w:r w:rsidRPr="0095250E">
        <w:rPr>
          <w:color w:val="993366"/>
        </w:rPr>
        <w:t>OPTIONAL</w:t>
      </w:r>
      <w:r w:rsidRPr="0095250E">
        <w:t>,</w:t>
      </w:r>
    </w:p>
    <w:p w14:paraId="06AE9CE1" w14:textId="77777777" w:rsidR="00283C80" w:rsidRPr="0095250E" w:rsidRDefault="00283C80" w:rsidP="00283C80">
      <w:pPr>
        <w:pStyle w:val="PL"/>
        <w:rPr>
          <w:color w:val="808080"/>
        </w:rPr>
      </w:pPr>
      <w:r w:rsidRPr="0095250E">
        <w:t xml:space="preserve">        </w:t>
      </w:r>
      <w:r w:rsidRPr="0095250E">
        <w:rPr>
          <w:color w:val="808080"/>
        </w:rPr>
        <w:t>-- R1 16-3a-2: Support of parameter combinations 7-8</w:t>
      </w:r>
    </w:p>
    <w:p w14:paraId="73C51FC1" w14:textId="77777777" w:rsidR="00283C80" w:rsidRPr="0095250E" w:rsidRDefault="00283C80" w:rsidP="00283C80">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6C601BE8" w14:textId="77777777" w:rsidR="00283C80" w:rsidRPr="0095250E" w:rsidRDefault="00283C80" w:rsidP="00283C80">
      <w:pPr>
        <w:pStyle w:val="PL"/>
        <w:rPr>
          <w:color w:val="808080"/>
        </w:rPr>
      </w:pPr>
      <w:r w:rsidRPr="0095250E">
        <w:t xml:space="preserve">        </w:t>
      </w:r>
      <w:r w:rsidRPr="0095250E">
        <w:rPr>
          <w:color w:val="808080"/>
        </w:rPr>
        <w:t>-- R1 16-3a-3: Support of rank 3,4</w:t>
      </w:r>
    </w:p>
    <w:p w14:paraId="3E1B8998" w14:textId="77777777" w:rsidR="00283C80" w:rsidRPr="0095250E" w:rsidRDefault="00283C80" w:rsidP="00283C80">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417A5EDD" w14:textId="77777777" w:rsidR="00283C80" w:rsidRPr="0095250E" w:rsidRDefault="00283C80" w:rsidP="00283C80">
      <w:pPr>
        <w:pStyle w:val="PL"/>
        <w:rPr>
          <w:color w:val="808080"/>
        </w:rPr>
      </w:pPr>
      <w:r w:rsidRPr="0095250E">
        <w:t xml:space="preserve">        </w:t>
      </w:r>
      <w:r w:rsidRPr="0095250E">
        <w:rPr>
          <w:color w:val="808080"/>
        </w:rPr>
        <w:t>-- R1 16-3a-4: CBSR with soft amplitude restriction</w:t>
      </w:r>
    </w:p>
    <w:p w14:paraId="0E962B8A" w14:textId="77777777" w:rsidR="00283C80" w:rsidRPr="0095250E" w:rsidRDefault="00283C80" w:rsidP="00283C80">
      <w:pPr>
        <w:pStyle w:val="PL"/>
      </w:pPr>
      <w:r w:rsidRPr="0095250E">
        <w:t xml:space="preserve">        amplitudeSubsetRestriction-r16         </w:t>
      </w:r>
      <w:r w:rsidRPr="0095250E">
        <w:rPr>
          <w:color w:val="993366"/>
        </w:rPr>
        <w:t>ENUMERATED</w:t>
      </w:r>
      <w:r w:rsidRPr="0095250E">
        <w:t xml:space="preserve"> {supported}      </w:t>
      </w:r>
      <w:r w:rsidRPr="0095250E">
        <w:rPr>
          <w:color w:val="993366"/>
        </w:rPr>
        <w:t>OPTIONAL</w:t>
      </w:r>
    </w:p>
    <w:p w14:paraId="32110C26" w14:textId="77777777" w:rsidR="00283C80" w:rsidRPr="0095250E" w:rsidDel="00017245" w:rsidRDefault="00283C80" w:rsidP="00283C80">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530BDE6D" w14:textId="77777777" w:rsidR="00283C80" w:rsidRPr="0095250E" w:rsidRDefault="00283C80" w:rsidP="00283C80">
      <w:pPr>
        <w:pStyle w:val="PL"/>
      </w:pPr>
      <w:r w:rsidRPr="0095250E">
        <w:t xml:space="preserve">    etype2-PS-r16                          </w:t>
      </w:r>
      <w:r w:rsidRPr="0095250E">
        <w:rPr>
          <w:rFonts w:eastAsia="MS Mincho"/>
          <w:color w:val="993366"/>
        </w:rPr>
        <w:t>SEQUENCE</w:t>
      </w:r>
      <w:r w:rsidRPr="0095250E">
        <w:t xml:space="preserve"> {</w:t>
      </w:r>
    </w:p>
    <w:p w14:paraId="0960E686" w14:textId="77777777" w:rsidR="00283C80" w:rsidRPr="0095250E" w:rsidRDefault="00283C80" w:rsidP="00283C80">
      <w:pPr>
        <w:pStyle w:val="PL"/>
        <w:rPr>
          <w:color w:val="808080"/>
        </w:rPr>
      </w:pPr>
      <w:r w:rsidRPr="0095250E">
        <w:t xml:space="preserve">        </w:t>
      </w:r>
      <w:r w:rsidRPr="0095250E">
        <w:rPr>
          <w:color w:val="808080"/>
        </w:rPr>
        <w:t>-- R1 16-3b Regular eType 2 R=1 PortSelection</w:t>
      </w:r>
    </w:p>
    <w:p w14:paraId="65785DDF" w14:textId="77777777" w:rsidR="00283C80" w:rsidRPr="0095250E" w:rsidRDefault="00283C80" w:rsidP="00283C80">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55B620E2"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47185505" w14:textId="77777777" w:rsidR="00283C80" w:rsidRPr="0095250E" w:rsidRDefault="00283C80" w:rsidP="00283C80">
      <w:pPr>
        <w:pStyle w:val="PL"/>
      </w:pPr>
      <w:r w:rsidRPr="0095250E">
        <w:t xml:space="preserve">                                                                                              </w:t>
      </w:r>
      <w:r w:rsidRPr="0095250E">
        <w:rPr>
          <w:color w:val="993366"/>
        </w:rPr>
        <w:t>INTEGER</w:t>
      </w:r>
      <w:r w:rsidRPr="0095250E">
        <w:t xml:space="preserve"> (0..maxNrofCSI-RS-ResourcesAlt-1-r16)</w:t>
      </w:r>
    </w:p>
    <w:p w14:paraId="0B826F45" w14:textId="77777777" w:rsidR="00283C80" w:rsidRPr="0095250E" w:rsidRDefault="00283C80" w:rsidP="00283C80">
      <w:pPr>
        <w:pStyle w:val="PL"/>
      </w:pPr>
      <w:r w:rsidRPr="0095250E">
        <w:t xml:space="preserve">        },</w:t>
      </w:r>
    </w:p>
    <w:p w14:paraId="25F3645D" w14:textId="77777777" w:rsidR="00283C80" w:rsidRPr="0095250E" w:rsidRDefault="00283C80" w:rsidP="00283C80">
      <w:pPr>
        <w:pStyle w:val="PL"/>
        <w:rPr>
          <w:color w:val="808080"/>
        </w:rPr>
      </w:pPr>
      <w:r w:rsidRPr="0095250E">
        <w:t xml:space="preserve">        </w:t>
      </w:r>
      <w:r w:rsidRPr="0095250E">
        <w:rPr>
          <w:color w:val="808080"/>
        </w:rPr>
        <w:t>-- R1 16-3b-1 Regular eType 2 R=2 PortSelection</w:t>
      </w:r>
    </w:p>
    <w:p w14:paraId="055E0367" w14:textId="77777777" w:rsidR="00283C80" w:rsidRPr="0095250E" w:rsidRDefault="00283C80" w:rsidP="00283C80">
      <w:pPr>
        <w:pStyle w:val="PL"/>
      </w:pPr>
      <w:r w:rsidRPr="0095250E">
        <w:t xml:space="preserve">        etype2R2-PortSelection-r16             </w:t>
      </w:r>
      <w:r w:rsidRPr="0095250E">
        <w:rPr>
          <w:color w:val="993366"/>
        </w:rPr>
        <w:t>SEQUENCE</w:t>
      </w:r>
      <w:r w:rsidRPr="0095250E">
        <w:t xml:space="preserve"> {</w:t>
      </w:r>
    </w:p>
    <w:p w14:paraId="02B54211"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7EB429C3" w14:textId="77777777" w:rsidR="00283C80" w:rsidRPr="0095250E" w:rsidRDefault="00283C80" w:rsidP="00283C80">
      <w:pPr>
        <w:pStyle w:val="PL"/>
      </w:pPr>
      <w:r w:rsidRPr="0095250E">
        <w:t xml:space="preserve">                                                                                              </w:t>
      </w:r>
      <w:r w:rsidRPr="0095250E">
        <w:rPr>
          <w:color w:val="993366"/>
        </w:rPr>
        <w:t>INTEGER</w:t>
      </w:r>
      <w:r w:rsidRPr="0095250E">
        <w:t xml:space="preserve"> (0..maxNrofCSI-RS-ResourcesAlt-1-r16)</w:t>
      </w:r>
    </w:p>
    <w:p w14:paraId="60B328C2" w14:textId="77777777" w:rsidR="00283C80" w:rsidRPr="0095250E" w:rsidRDefault="00283C80" w:rsidP="00283C80">
      <w:pPr>
        <w:pStyle w:val="PL"/>
      </w:pPr>
      <w:r w:rsidRPr="0095250E">
        <w:t xml:space="preserve">        }                                                                  </w:t>
      </w:r>
      <w:r w:rsidRPr="0095250E">
        <w:rPr>
          <w:color w:val="993366"/>
        </w:rPr>
        <w:t>OPTIONAL</w:t>
      </w:r>
      <w:r w:rsidRPr="0095250E">
        <w:t>,</w:t>
      </w:r>
    </w:p>
    <w:p w14:paraId="542F8240" w14:textId="77777777" w:rsidR="00283C80" w:rsidRPr="0095250E" w:rsidRDefault="00283C80" w:rsidP="00283C80">
      <w:pPr>
        <w:pStyle w:val="PL"/>
        <w:rPr>
          <w:color w:val="808080"/>
        </w:rPr>
      </w:pPr>
      <w:r w:rsidRPr="0095250E">
        <w:t xml:space="preserve">        </w:t>
      </w:r>
      <w:r w:rsidRPr="0095250E">
        <w:rPr>
          <w:color w:val="808080"/>
        </w:rPr>
        <w:t>-- R1 16-3b-2: Support of rank 3,4</w:t>
      </w:r>
    </w:p>
    <w:p w14:paraId="3DA4C10B" w14:textId="77777777" w:rsidR="00283C80" w:rsidRPr="0095250E" w:rsidRDefault="00283C80" w:rsidP="00283C80">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748E9D22" w14:textId="77777777" w:rsidR="00283C80" w:rsidRPr="0095250E" w:rsidRDefault="00283C80" w:rsidP="00283C80">
      <w:pPr>
        <w:pStyle w:val="PL"/>
      </w:pPr>
      <w:r w:rsidRPr="0095250E">
        <w:t xml:space="preserve">    }                                                                      </w:t>
      </w:r>
      <w:r w:rsidRPr="0095250E">
        <w:rPr>
          <w:color w:val="993366"/>
        </w:rPr>
        <w:t>OPTIONAL</w:t>
      </w:r>
    </w:p>
    <w:p w14:paraId="1E2F0EE6" w14:textId="77777777" w:rsidR="00283C80" w:rsidRPr="0095250E" w:rsidRDefault="00283C80" w:rsidP="00283C80">
      <w:pPr>
        <w:pStyle w:val="PL"/>
      </w:pPr>
      <w:r w:rsidRPr="0095250E">
        <w:t>}</w:t>
      </w:r>
    </w:p>
    <w:p w14:paraId="0E5B569D" w14:textId="77777777" w:rsidR="00283C80" w:rsidRPr="0095250E" w:rsidRDefault="00283C80" w:rsidP="00283C80">
      <w:pPr>
        <w:pStyle w:val="PL"/>
      </w:pPr>
    </w:p>
    <w:p w14:paraId="61167C55" w14:textId="77777777" w:rsidR="00283C80" w:rsidRPr="0095250E" w:rsidRDefault="00283C80" w:rsidP="00283C80">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36ACA4AB" w14:textId="77777777" w:rsidR="00283C80" w:rsidRPr="0095250E" w:rsidRDefault="00283C80" w:rsidP="00283C80">
      <w:pPr>
        <w:pStyle w:val="PL"/>
        <w:rPr>
          <w:color w:val="808080"/>
        </w:rPr>
      </w:pPr>
      <w:r w:rsidRPr="0095250E">
        <w:t xml:space="preserve">    </w:t>
      </w:r>
      <w:r w:rsidRPr="0095250E">
        <w:rPr>
          <w:color w:val="808080"/>
        </w:rPr>
        <w:t>-- R1 16-8 Mixed codebook types</w:t>
      </w:r>
    </w:p>
    <w:p w14:paraId="1835FB28" w14:textId="77777777" w:rsidR="00283C80" w:rsidRPr="0095250E" w:rsidRDefault="00283C80" w:rsidP="00283C80">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69F0E87F"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A144E77" w14:textId="77777777" w:rsidR="00283C80" w:rsidRPr="0095250E" w:rsidRDefault="00283C80" w:rsidP="00283C80">
      <w:pPr>
        <w:pStyle w:val="PL"/>
      </w:pPr>
      <w:r w:rsidRPr="0095250E">
        <w:t xml:space="preserve">    }                                                          </w:t>
      </w:r>
      <w:r w:rsidRPr="0095250E">
        <w:rPr>
          <w:color w:val="993366"/>
        </w:rPr>
        <w:t>OPTIONAL</w:t>
      </w:r>
      <w:r w:rsidRPr="0095250E">
        <w:t>,</w:t>
      </w:r>
    </w:p>
    <w:p w14:paraId="58130E82" w14:textId="77777777" w:rsidR="00283C80" w:rsidRPr="0095250E" w:rsidRDefault="00283C80" w:rsidP="00283C80">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6E2084EA"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97F03A" w14:textId="77777777" w:rsidR="00283C80" w:rsidRPr="0095250E" w:rsidRDefault="00283C80" w:rsidP="00283C80">
      <w:pPr>
        <w:pStyle w:val="PL"/>
      </w:pPr>
      <w:r w:rsidRPr="0095250E">
        <w:t xml:space="preserve">    }                                                          </w:t>
      </w:r>
      <w:r w:rsidRPr="0095250E">
        <w:rPr>
          <w:color w:val="993366"/>
        </w:rPr>
        <w:t>OPTIONAL</w:t>
      </w:r>
      <w:r w:rsidRPr="0095250E">
        <w:t>,</w:t>
      </w:r>
    </w:p>
    <w:p w14:paraId="0FE7DE94" w14:textId="77777777" w:rsidR="00283C80" w:rsidRPr="0095250E" w:rsidRDefault="00283C80" w:rsidP="00283C80">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D5290D5"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8B16A4" w14:textId="77777777" w:rsidR="00283C80" w:rsidRPr="0095250E" w:rsidRDefault="00283C80" w:rsidP="00283C80">
      <w:pPr>
        <w:pStyle w:val="PL"/>
      </w:pPr>
      <w:r w:rsidRPr="0095250E">
        <w:t xml:space="preserve">    }                                                          </w:t>
      </w:r>
      <w:r w:rsidRPr="0095250E">
        <w:rPr>
          <w:color w:val="993366"/>
        </w:rPr>
        <w:t>OPTIONAL</w:t>
      </w:r>
      <w:r w:rsidRPr="0095250E">
        <w:t>,</w:t>
      </w:r>
    </w:p>
    <w:p w14:paraId="39F0748F" w14:textId="77777777" w:rsidR="00283C80" w:rsidRPr="0095250E" w:rsidRDefault="00283C80" w:rsidP="00283C80">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58B469D7"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C4D396B" w14:textId="77777777" w:rsidR="00283C80" w:rsidRPr="0095250E" w:rsidRDefault="00283C80" w:rsidP="00283C80">
      <w:pPr>
        <w:pStyle w:val="PL"/>
      </w:pPr>
      <w:r w:rsidRPr="0095250E">
        <w:t xml:space="preserve">    }                                                          </w:t>
      </w:r>
      <w:r w:rsidRPr="0095250E">
        <w:rPr>
          <w:color w:val="993366"/>
        </w:rPr>
        <w:t>OPTIONAL</w:t>
      </w:r>
      <w:r w:rsidRPr="0095250E">
        <w:t>,</w:t>
      </w:r>
    </w:p>
    <w:p w14:paraId="59A08F51" w14:textId="77777777" w:rsidR="00283C80" w:rsidRPr="0095250E" w:rsidRDefault="00283C80" w:rsidP="00283C80">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7FA70145"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4E8B505" w14:textId="77777777" w:rsidR="00283C80" w:rsidRPr="0095250E" w:rsidRDefault="00283C80" w:rsidP="00283C80">
      <w:pPr>
        <w:pStyle w:val="PL"/>
      </w:pPr>
      <w:r w:rsidRPr="0095250E">
        <w:t xml:space="preserve">    }                                                          </w:t>
      </w:r>
      <w:r w:rsidRPr="0095250E">
        <w:rPr>
          <w:color w:val="993366"/>
        </w:rPr>
        <w:t>OPTIONAL</w:t>
      </w:r>
      <w:r w:rsidRPr="0095250E">
        <w:t>,</w:t>
      </w:r>
    </w:p>
    <w:p w14:paraId="2E754B85" w14:textId="77777777" w:rsidR="00283C80" w:rsidRPr="0095250E" w:rsidRDefault="00283C80" w:rsidP="00283C80">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64DF0AD3"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BAF34DD" w14:textId="77777777" w:rsidR="00283C80" w:rsidRPr="0095250E" w:rsidRDefault="00283C80" w:rsidP="00283C80">
      <w:pPr>
        <w:pStyle w:val="PL"/>
      </w:pPr>
      <w:r w:rsidRPr="0095250E">
        <w:t xml:space="preserve">    }                                                          </w:t>
      </w:r>
      <w:r w:rsidRPr="0095250E">
        <w:rPr>
          <w:color w:val="993366"/>
        </w:rPr>
        <w:t>OPTIONAL</w:t>
      </w:r>
      <w:r w:rsidRPr="0095250E">
        <w:t>,</w:t>
      </w:r>
    </w:p>
    <w:p w14:paraId="6B8BF7EC" w14:textId="77777777" w:rsidR="00283C80" w:rsidRPr="0095250E" w:rsidRDefault="00283C80" w:rsidP="00283C80">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73B2F950"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137783" w14:textId="77777777" w:rsidR="00283C80" w:rsidRPr="0095250E" w:rsidRDefault="00283C80" w:rsidP="00283C80">
      <w:pPr>
        <w:pStyle w:val="PL"/>
      </w:pPr>
      <w:r w:rsidRPr="0095250E">
        <w:t xml:space="preserve">    }                                                          </w:t>
      </w:r>
      <w:r w:rsidRPr="0095250E">
        <w:rPr>
          <w:color w:val="993366"/>
        </w:rPr>
        <w:t>OPTIONAL</w:t>
      </w:r>
      <w:r w:rsidRPr="0095250E">
        <w:t>,</w:t>
      </w:r>
    </w:p>
    <w:p w14:paraId="69DCA365" w14:textId="77777777" w:rsidR="00283C80" w:rsidRPr="0095250E" w:rsidRDefault="00283C80" w:rsidP="00283C80">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0754C7B"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03EF03" w14:textId="77777777" w:rsidR="00283C80" w:rsidRPr="0095250E" w:rsidRDefault="00283C80" w:rsidP="00283C80">
      <w:pPr>
        <w:pStyle w:val="PL"/>
      </w:pPr>
      <w:r w:rsidRPr="0095250E">
        <w:t xml:space="preserve">    }                                                          </w:t>
      </w:r>
      <w:r w:rsidRPr="0095250E">
        <w:rPr>
          <w:color w:val="993366"/>
        </w:rPr>
        <w:t>OPTIONAL</w:t>
      </w:r>
      <w:r w:rsidRPr="0095250E">
        <w:t>,</w:t>
      </w:r>
    </w:p>
    <w:p w14:paraId="14F52840" w14:textId="77777777" w:rsidR="00283C80" w:rsidRPr="0095250E" w:rsidRDefault="00283C80" w:rsidP="00283C80">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1C15D0C8"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F73E9C" w14:textId="77777777" w:rsidR="00283C80" w:rsidRPr="0095250E" w:rsidRDefault="00283C80" w:rsidP="00283C80">
      <w:pPr>
        <w:pStyle w:val="PL"/>
      </w:pPr>
      <w:r w:rsidRPr="0095250E">
        <w:t xml:space="preserve">    }                                                          </w:t>
      </w:r>
      <w:r w:rsidRPr="0095250E">
        <w:rPr>
          <w:color w:val="993366"/>
        </w:rPr>
        <w:t>OPTIONAL</w:t>
      </w:r>
      <w:r w:rsidRPr="0095250E">
        <w:t>,</w:t>
      </w:r>
    </w:p>
    <w:p w14:paraId="272991C2" w14:textId="77777777" w:rsidR="00283C80" w:rsidRPr="0095250E" w:rsidRDefault="00283C80" w:rsidP="00283C80">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00C983F7"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DD84EF4" w14:textId="77777777" w:rsidR="00283C80" w:rsidRPr="0095250E" w:rsidRDefault="00283C80" w:rsidP="00283C80">
      <w:pPr>
        <w:pStyle w:val="PL"/>
      </w:pPr>
      <w:r w:rsidRPr="0095250E">
        <w:t xml:space="preserve">    }                                                          </w:t>
      </w:r>
      <w:r w:rsidRPr="0095250E">
        <w:rPr>
          <w:color w:val="993366"/>
        </w:rPr>
        <w:t>OPTIONAL</w:t>
      </w:r>
      <w:r w:rsidRPr="0095250E">
        <w:t>,</w:t>
      </w:r>
    </w:p>
    <w:p w14:paraId="7E59D7A1" w14:textId="77777777" w:rsidR="00283C80" w:rsidRPr="0095250E" w:rsidRDefault="00283C80" w:rsidP="00283C80">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57B243DB"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CE218E0" w14:textId="77777777" w:rsidR="00283C80" w:rsidRPr="0095250E" w:rsidRDefault="00283C80" w:rsidP="00283C80">
      <w:pPr>
        <w:pStyle w:val="PL"/>
      </w:pPr>
      <w:r w:rsidRPr="0095250E">
        <w:t xml:space="preserve">    }                                                          </w:t>
      </w:r>
      <w:r w:rsidRPr="0095250E">
        <w:rPr>
          <w:color w:val="993366"/>
        </w:rPr>
        <w:t>OPTIONAL</w:t>
      </w:r>
      <w:r w:rsidRPr="0095250E">
        <w:t>,</w:t>
      </w:r>
    </w:p>
    <w:p w14:paraId="38E12DEE" w14:textId="77777777" w:rsidR="00283C80" w:rsidRPr="0095250E" w:rsidRDefault="00283C80" w:rsidP="00283C80">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1ABD44F"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FCB42A" w14:textId="77777777" w:rsidR="00283C80" w:rsidRPr="0095250E" w:rsidRDefault="00283C80" w:rsidP="00283C80">
      <w:pPr>
        <w:pStyle w:val="PL"/>
      </w:pPr>
      <w:r w:rsidRPr="0095250E">
        <w:t xml:space="preserve">    }                                                          </w:t>
      </w:r>
      <w:r w:rsidRPr="0095250E">
        <w:rPr>
          <w:color w:val="993366"/>
        </w:rPr>
        <w:t>OPTIONAL</w:t>
      </w:r>
      <w:r w:rsidRPr="0095250E">
        <w:t>,</w:t>
      </w:r>
    </w:p>
    <w:p w14:paraId="24988474" w14:textId="77777777" w:rsidR="00283C80" w:rsidRPr="0095250E" w:rsidRDefault="00283C80" w:rsidP="00283C80">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A1E1DC7"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690148" w14:textId="77777777" w:rsidR="00283C80" w:rsidRPr="0095250E" w:rsidRDefault="00283C80" w:rsidP="00283C80">
      <w:pPr>
        <w:pStyle w:val="PL"/>
      </w:pPr>
      <w:r w:rsidRPr="0095250E">
        <w:t xml:space="preserve">    }                                                          </w:t>
      </w:r>
      <w:r w:rsidRPr="0095250E">
        <w:rPr>
          <w:color w:val="993366"/>
        </w:rPr>
        <w:t>OPTIONAL</w:t>
      </w:r>
      <w:r w:rsidRPr="0095250E">
        <w:t>,</w:t>
      </w:r>
    </w:p>
    <w:p w14:paraId="17630485" w14:textId="77777777" w:rsidR="00283C80" w:rsidRPr="0095250E" w:rsidRDefault="00283C80" w:rsidP="00283C80">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4CB1223B"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7B08F3" w14:textId="77777777" w:rsidR="00283C80" w:rsidRPr="0095250E" w:rsidRDefault="00283C80" w:rsidP="00283C80">
      <w:pPr>
        <w:pStyle w:val="PL"/>
      </w:pPr>
      <w:r w:rsidRPr="0095250E">
        <w:t xml:space="preserve">    }                                                          </w:t>
      </w:r>
      <w:r w:rsidRPr="0095250E">
        <w:rPr>
          <w:color w:val="993366"/>
        </w:rPr>
        <w:t>OPTIONAL</w:t>
      </w:r>
    </w:p>
    <w:p w14:paraId="0513321D" w14:textId="77777777" w:rsidR="00283C80" w:rsidRPr="0095250E" w:rsidRDefault="00283C80" w:rsidP="00283C80">
      <w:pPr>
        <w:pStyle w:val="PL"/>
      </w:pPr>
      <w:r w:rsidRPr="0095250E">
        <w:t>}</w:t>
      </w:r>
    </w:p>
    <w:p w14:paraId="4C764239" w14:textId="77777777" w:rsidR="00283C80" w:rsidRPr="0095250E" w:rsidRDefault="00283C80" w:rsidP="00283C80">
      <w:pPr>
        <w:pStyle w:val="PL"/>
      </w:pPr>
    </w:p>
    <w:p w14:paraId="6FD76DAE" w14:textId="77777777" w:rsidR="00283C80" w:rsidRPr="0095250E" w:rsidRDefault="00283C80" w:rsidP="00283C80">
      <w:pPr>
        <w:pStyle w:val="PL"/>
      </w:pPr>
      <w:r w:rsidRPr="0095250E">
        <w:t xml:space="preserve">CodebookParametersfetype2-r17 ::= </w:t>
      </w:r>
      <w:r w:rsidRPr="0095250E">
        <w:rPr>
          <w:color w:val="993366"/>
        </w:rPr>
        <w:t>SEQUENCE</w:t>
      </w:r>
      <w:r w:rsidRPr="0095250E">
        <w:t xml:space="preserve"> {</w:t>
      </w:r>
    </w:p>
    <w:p w14:paraId="36979869" w14:textId="77777777" w:rsidR="00283C80" w:rsidRPr="0095250E" w:rsidRDefault="00283C80" w:rsidP="00283C80">
      <w:pPr>
        <w:pStyle w:val="PL"/>
        <w:rPr>
          <w:color w:val="808080"/>
        </w:rPr>
      </w:pPr>
      <w:r w:rsidRPr="0095250E">
        <w:t xml:space="preserve">    </w:t>
      </w:r>
      <w:r w:rsidRPr="0095250E">
        <w:rPr>
          <w:color w:val="808080"/>
        </w:rPr>
        <w:t>-- R1 23-9-1  Basic Features of Further Enhanced Port-Selection Type II Codebook (FeType-II)</w:t>
      </w:r>
    </w:p>
    <w:p w14:paraId="70BEB2B5" w14:textId="77777777" w:rsidR="00283C80" w:rsidRPr="0095250E" w:rsidRDefault="00283C80" w:rsidP="00283C80">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DABD4B" w14:textId="77777777" w:rsidR="00283C80" w:rsidRPr="0095250E" w:rsidRDefault="00283C80" w:rsidP="00283C80">
      <w:pPr>
        <w:pStyle w:val="PL"/>
        <w:rPr>
          <w:color w:val="808080"/>
        </w:rPr>
      </w:pPr>
      <w:r w:rsidRPr="0095250E">
        <w:t xml:space="preserve">    </w:t>
      </w:r>
      <w:r w:rsidRPr="0095250E">
        <w:rPr>
          <w:color w:val="808080"/>
        </w:rPr>
        <w:t>-- R1 23-9-2  Support of M=2 and R=1 for FeType-II</w:t>
      </w:r>
    </w:p>
    <w:p w14:paraId="089CC3AF" w14:textId="77777777" w:rsidR="00283C80" w:rsidRPr="0095250E" w:rsidRDefault="00283C80" w:rsidP="00283C80">
      <w:pPr>
        <w:pStyle w:val="PL"/>
      </w:pPr>
      <w:r w:rsidRPr="0095250E">
        <w:t xml:space="preserve">    fetype2R1-r17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010BD776" w14:textId="77777777" w:rsidR="00283C80" w:rsidRPr="0095250E" w:rsidRDefault="00283C80" w:rsidP="00283C80">
      <w:pPr>
        <w:pStyle w:val="PL"/>
      </w:pPr>
      <w:r w:rsidRPr="0095250E">
        <w:t xml:space="preserve">                                                       </w:t>
      </w:r>
      <w:r w:rsidRPr="0095250E">
        <w:rPr>
          <w:color w:val="993366"/>
        </w:rPr>
        <w:t>OPTIONAL</w:t>
      </w:r>
      <w:r w:rsidRPr="0095250E">
        <w:t>,</w:t>
      </w:r>
    </w:p>
    <w:p w14:paraId="3E5576E6" w14:textId="77777777" w:rsidR="00283C80" w:rsidRPr="0095250E" w:rsidRDefault="00283C80" w:rsidP="00283C80">
      <w:pPr>
        <w:pStyle w:val="PL"/>
        <w:rPr>
          <w:color w:val="808080"/>
        </w:rPr>
      </w:pPr>
      <w:r w:rsidRPr="0095250E">
        <w:t xml:space="preserve">    </w:t>
      </w:r>
      <w:r w:rsidRPr="0095250E">
        <w:rPr>
          <w:color w:val="808080"/>
        </w:rPr>
        <w:t>-- R1 23-9-4  Support of R = 2 for FeType-II</w:t>
      </w:r>
    </w:p>
    <w:p w14:paraId="6FBF35C3" w14:textId="77777777" w:rsidR="00283C80" w:rsidRPr="0095250E" w:rsidRDefault="00283C80" w:rsidP="00283C80">
      <w:pPr>
        <w:pStyle w:val="PL"/>
      </w:pPr>
      <w:r w:rsidRPr="0095250E">
        <w:t xml:space="preserve">    fetype2R2-r17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57E67D6" w14:textId="77777777" w:rsidR="00283C80" w:rsidRPr="0095250E" w:rsidRDefault="00283C80" w:rsidP="00283C80">
      <w:pPr>
        <w:pStyle w:val="PL"/>
      </w:pPr>
      <w:r w:rsidRPr="0095250E">
        <w:t xml:space="preserve">                                                       </w:t>
      </w:r>
      <w:r w:rsidRPr="0095250E">
        <w:rPr>
          <w:color w:val="993366"/>
        </w:rPr>
        <w:t>OPTIONAL</w:t>
      </w:r>
      <w:r w:rsidRPr="0095250E">
        <w:t>,</w:t>
      </w:r>
    </w:p>
    <w:p w14:paraId="2D624918" w14:textId="77777777" w:rsidR="00283C80" w:rsidRPr="0095250E" w:rsidRDefault="00283C80" w:rsidP="00283C80">
      <w:pPr>
        <w:pStyle w:val="PL"/>
        <w:rPr>
          <w:color w:val="808080"/>
        </w:rPr>
      </w:pPr>
      <w:r w:rsidRPr="0095250E">
        <w:t xml:space="preserve">    </w:t>
      </w:r>
      <w:r w:rsidRPr="0095250E">
        <w:rPr>
          <w:color w:val="808080"/>
        </w:rPr>
        <w:t>-- R1 23-9-3  Support of rank 3, 4 for FeType-II</w:t>
      </w:r>
    </w:p>
    <w:p w14:paraId="2E9AFB15" w14:textId="77777777" w:rsidR="00283C80" w:rsidRPr="0095250E" w:rsidRDefault="00283C80" w:rsidP="00283C80">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0A9F148C" w14:textId="77777777" w:rsidR="00283C80" w:rsidRPr="0095250E" w:rsidRDefault="00283C80" w:rsidP="00283C80">
      <w:pPr>
        <w:pStyle w:val="PL"/>
      </w:pPr>
      <w:r w:rsidRPr="0095250E">
        <w:t>}</w:t>
      </w:r>
    </w:p>
    <w:p w14:paraId="13E3F004" w14:textId="77777777" w:rsidR="00283C80" w:rsidRPr="0095250E" w:rsidRDefault="00283C80" w:rsidP="00283C80">
      <w:pPr>
        <w:pStyle w:val="PL"/>
      </w:pPr>
    </w:p>
    <w:p w14:paraId="2A7B82ED" w14:textId="77777777" w:rsidR="00283C80" w:rsidRPr="0095250E" w:rsidRDefault="00283C80" w:rsidP="00283C80">
      <w:pPr>
        <w:pStyle w:val="PL"/>
      </w:pPr>
      <w:r w:rsidRPr="0095250E">
        <w:t xml:space="preserve">CodebookComboParameterMixedType-r17 ::= </w:t>
      </w:r>
      <w:r w:rsidRPr="0095250E">
        <w:rPr>
          <w:color w:val="993366"/>
        </w:rPr>
        <w:t>SEQUENCE</w:t>
      </w:r>
      <w:r w:rsidRPr="0095250E">
        <w:t xml:space="preserve"> {</w:t>
      </w:r>
    </w:p>
    <w:p w14:paraId="5F5A7DC9" w14:textId="77777777" w:rsidR="00283C80" w:rsidRPr="0095250E" w:rsidRDefault="00283C80" w:rsidP="00283C80">
      <w:pPr>
        <w:pStyle w:val="PL"/>
        <w:rPr>
          <w:color w:val="808080"/>
        </w:rPr>
      </w:pPr>
      <w:r w:rsidRPr="0095250E">
        <w:t xml:space="preserve">    </w:t>
      </w:r>
      <w:r w:rsidRPr="0095250E">
        <w:rPr>
          <w:color w:val="808080"/>
        </w:rPr>
        <w:t>-- R1 23-9-5 Active CSI-RS resources and ports for mixed codebook types in any slot</w:t>
      </w:r>
    </w:p>
    <w:p w14:paraId="2D9870FF" w14:textId="77777777" w:rsidR="00283C80" w:rsidRPr="0095250E" w:rsidRDefault="00283C80" w:rsidP="00283C80">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3AC78" w14:textId="77777777" w:rsidR="00283C80" w:rsidRPr="0095250E" w:rsidRDefault="00283C80" w:rsidP="00283C80">
      <w:pPr>
        <w:pStyle w:val="PL"/>
      </w:pPr>
      <w:r w:rsidRPr="0095250E">
        <w:t xml:space="preserve">                                                               </w:t>
      </w:r>
      <w:r w:rsidRPr="0095250E">
        <w:rPr>
          <w:color w:val="993366"/>
        </w:rPr>
        <w:t>OPTIONAL</w:t>
      </w:r>
      <w:r w:rsidRPr="0095250E">
        <w:t>,</w:t>
      </w:r>
    </w:p>
    <w:p w14:paraId="756C5C85" w14:textId="77777777" w:rsidR="00283C80" w:rsidRPr="0095250E" w:rsidRDefault="00283C80" w:rsidP="00283C80">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264DDB" w14:textId="77777777" w:rsidR="00283C80" w:rsidRPr="0095250E" w:rsidRDefault="00283C80" w:rsidP="00283C80">
      <w:pPr>
        <w:pStyle w:val="PL"/>
      </w:pPr>
      <w:r w:rsidRPr="0095250E">
        <w:t xml:space="preserve">                                                               </w:t>
      </w:r>
      <w:r w:rsidRPr="0095250E">
        <w:rPr>
          <w:color w:val="993366"/>
        </w:rPr>
        <w:t>OPTIONAL</w:t>
      </w:r>
      <w:r w:rsidRPr="0095250E">
        <w:t>,</w:t>
      </w:r>
    </w:p>
    <w:p w14:paraId="2D85A7FF" w14:textId="77777777" w:rsidR="00283C80" w:rsidRPr="0095250E" w:rsidRDefault="00283C80" w:rsidP="00283C80">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B8AA884" w14:textId="77777777" w:rsidR="00283C80" w:rsidRPr="0095250E" w:rsidRDefault="00283C80" w:rsidP="00283C80">
      <w:pPr>
        <w:pStyle w:val="PL"/>
      </w:pPr>
      <w:r w:rsidRPr="0095250E">
        <w:t xml:space="preserve">                                                               </w:t>
      </w:r>
      <w:r w:rsidRPr="0095250E">
        <w:rPr>
          <w:color w:val="993366"/>
        </w:rPr>
        <w:t>OPTIONAL</w:t>
      </w:r>
      <w:r w:rsidRPr="0095250E">
        <w:t>,</w:t>
      </w:r>
    </w:p>
    <w:p w14:paraId="116FC9B7" w14:textId="77777777" w:rsidR="00283C80" w:rsidRPr="0095250E" w:rsidRDefault="00283C80" w:rsidP="00283C80">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9A2B67" w14:textId="77777777" w:rsidR="00283C80" w:rsidRPr="0095250E" w:rsidRDefault="00283C80" w:rsidP="00283C80">
      <w:pPr>
        <w:pStyle w:val="PL"/>
      </w:pPr>
      <w:r w:rsidRPr="0095250E">
        <w:t xml:space="preserve">                                                               </w:t>
      </w:r>
      <w:r w:rsidRPr="0095250E">
        <w:rPr>
          <w:color w:val="993366"/>
        </w:rPr>
        <w:t>OPTIONAL</w:t>
      </w:r>
      <w:r w:rsidRPr="0095250E">
        <w:t>,</w:t>
      </w:r>
    </w:p>
    <w:p w14:paraId="1D7FD18E" w14:textId="77777777" w:rsidR="00283C80" w:rsidRPr="0095250E" w:rsidRDefault="00283C80" w:rsidP="00283C80">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B9704D5" w14:textId="77777777" w:rsidR="00283C80" w:rsidRPr="0095250E" w:rsidRDefault="00283C80" w:rsidP="00283C80">
      <w:pPr>
        <w:pStyle w:val="PL"/>
      </w:pPr>
      <w:r w:rsidRPr="0095250E">
        <w:t xml:space="preserve">                                                               </w:t>
      </w:r>
      <w:r w:rsidRPr="0095250E">
        <w:rPr>
          <w:color w:val="993366"/>
        </w:rPr>
        <w:t>OPTIONAL</w:t>
      </w:r>
      <w:r w:rsidRPr="0095250E">
        <w:t>,</w:t>
      </w:r>
    </w:p>
    <w:p w14:paraId="7BA14DD2" w14:textId="77777777" w:rsidR="00283C80" w:rsidRPr="0095250E" w:rsidRDefault="00283C80" w:rsidP="00283C80">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336773" w14:textId="77777777" w:rsidR="00283C80" w:rsidRPr="0095250E" w:rsidRDefault="00283C80" w:rsidP="00283C80">
      <w:pPr>
        <w:pStyle w:val="PL"/>
      </w:pPr>
      <w:r w:rsidRPr="0095250E">
        <w:t xml:space="preserve">                                                               </w:t>
      </w:r>
      <w:r w:rsidRPr="0095250E">
        <w:rPr>
          <w:color w:val="993366"/>
        </w:rPr>
        <w:t>OPTIONAL</w:t>
      </w:r>
      <w:r w:rsidRPr="0095250E">
        <w:t>,</w:t>
      </w:r>
    </w:p>
    <w:p w14:paraId="2D1491DA" w14:textId="77777777" w:rsidR="00283C80" w:rsidRPr="0095250E" w:rsidRDefault="00283C80" w:rsidP="00283C80">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2C2167" w14:textId="77777777" w:rsidR="00283C80" w:rsidRPr="0095250E" w:rsidRDefault="00283C80" w:rsidP="00283C80">
      <w:pPr>
        <w:pStyle w:val="PL"/>
      </w:pPr>
      <w:r w:rsidRPr="0095250E">
        <w:t xml:space="preserve">                                                               </w:t>
      </w:r>
      <w:r w:rsidRPr="0095250E">
        <w:rPr>
          <w:color w:val="993366"/>
        </w:rPr>
        <w:t>OPTIONAL</w:t>
      </w:r>
      <w:r w:rsidRPr="0095250E">
        <w:t>,</w:t>
      </w:r>
    </w:p>
    <w:p w14:paraId="7D0A31A6" w14:textId="77777777" w:rsidR="00283C80" w:rsidRPr="0095250E" w:rsidRDefault="00283C80" w:rsidP="00283C80">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1FA737" w14:textId="77777777" w:rsidR="00283C80" w:rsidRPr="0095250E" w:rsidRDefault="00283C80" w:rsidP="00283C80">
      <w:pPr>
        <w:pStyle w:val="PL"/>
      </w:pPr>
      <w:r w:rsidRPr="0095250E">
        <w:t xml:space="preserve">                                                               </w:t>
      </w:r>
      <w:r w:rsidRPr="0095250E">
        <w:rPr>
          <w:color w:val="993366"/>
        </w:rPr>
        <w:t>OPTIONAL</w:t>
      </w:r>
      <w:r w:rsidRPr="0095250E">
        <w:t>,</w:t>
      </w:r>
    </w:p>
    <w:p w14:paraId="585EB0D6" w14:textId="77777777" w:rsidR="00283C80" w:rsidRPr="0095250E" w:rsidRDefault="00283C80" w:rsidP="00283C80">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B2E300" w14:textId="77777777" w:rsidR="00283C80" w:rsidRPr="0095250E" w:rsidRDefault="00283C80" w:rsidP="00283C80">
      <w:pPr>
        <w:pStyle w:val="PL"/>
      </w:pPr>
      <w:r w:rsidRPr="0095250E">
        <w:t xml:space="preserve">                                                               </w:t>
      </w:r>
      <w:r w:rsidRPr="0095250E">
        <w:rPr>
          <w:color w:val="993366"/>
        </w:rPr>
        <w:t>OPTIONAL</w:t>
      </w:r>
      <w:r w:rsidRPr="0095250E">
        <w:t>,</w:t>
      </w:r>
    </w:p>
    <w:p w14:paraId="40BB47FF" w14:textId="77777777" w:rsidR="00283C80" w:rsidRPr="0095250E" w:rsidRDefault="00283C80" w:rsidP="00283C80">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C5E909" w14:textId="77777777" w:rsidR="00283C80" w:rsidRPr="0095250E" w:rsidRDefault="00283C80" w:rsidP="00283C80">
      <w:pPr>
        <w:pStyle w:val="PL"/>
      </w:pPr>
      <w:r w:rsidRPr="0095250E">
        <w:t xml:space="preserve">                                                               </w:t>
      </w:r>
      <w:r w:rsidRPr="0095250E">
        <w:rPr>
          <w:color w:val="993366"/>
        </w:rPr>
        <w:t>OPTIONAL</w:t>
      </w:r>
      <w:r w:rsidRPr="0095250E">
        <w:t>,</w:t>
      </w:r>
    </w:p>
    <w:p w14:paraId="2289F196" w14:textId="77777777" w:rsidR="00283C80" w:rsidRPr="0095250E" w:rsidRDefault="00283C80" w:rsidP="00283C80">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105CFF3" w14:textId="77777777" w:rsidR="00283C80" w:rsidRPr="0095250E" w:rsidRDefault="00283C80" w:rsidP="00283C80">
      <w:pPr>
        <w:pStyle w:val="PL"/>
      </w:pPr>
      <w:r w:rsidRPr="0095250E">
        <w:t xml:space="preserve">                                                               </w:t>
      </w:r>
      <w:r w:rsidRPr="0095250E">
        <w:rPr>
          <w:color w:val="993366"/>
        </w:rPr>
        <w:t>OPTIONAL</w:t>
      </w:r>
      <w:r w:rsidRPr="0095250E">
        <w:t>,</w:t>
      </w:r>
    </w:p>
    <w:p w14:paraId="7707698D" w14:textId="77777777" w:rsidR="00283C80" w:rsidRPr="0095250E" w:rsidRDefault="00283C80" w:rsidP="00283C80">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6942FA" w14:textId="77777777" w:rsidR="00283C80" w:rsidRPr="0095250E" w:rsidRDefault="00283C80" w:rsidP="00283C80">
      <w:pPr>
        <w:pStyle w:val="PL"/>
      </w:pPr>
      <w:r w:rsidRPr="0095250E">
        <w:t xml:space="preserve">                                                               </w:t>
      </w:r>
      <w:r w:rsidRPr="0095250E">
        <w:rPr>
          <w:color w:val="993366"/>
        </w:rPr>
        <w:t>OPTIONAL</w:t>
      </w:r>
      <w:r w:rsidRPr="0095250E">
        <w:t>,</w:t>
      </w:r>
    </w:p>
    <w:p w14:paraId="4B3B5B4B" w14:textId="77777777" w:rsidR="00283C80" w:rsidRPr="0095250E" w:rsidRDefault="00283C80" w:rsidP="00283C80">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2A2A6E" w14:textId="77777777" w:rsidR="00283C80" w:rsidRPr="0095250E" w:rsidRDefault="00283C80" w:rsidP="00283C80">
      <w:pPr>
        <w:pStyle w:val="PL"/>
      </w:pPr>
      <w:r w:rsidRPr="0095250E">
        <w:t xml:space="preserve">                                                               </w:t>
      </w:r>
      <w:r w:rsidRPr="0095250E">
        <w:rPr>
          <w:color w:val="993366"/>
        </w:rPr>
        <w:t>OPTIONAL</w:t>
      </w:r>
      <w:r w:rsidRPr="0095250E">
        <w:t>,</w:t>
      </w:r>
    </w:p>
    <w:p w14:paraId="4FAAA42A" w14:textId="77777777" w:rsidR="00283C80" w:rsidRPr="0095250E" w:rsidRDefault="00283C80" w:rsidP="00283C80">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68AFCE" w14:textId="77777777" w:rsidR="00283C80" w:rsidRPr="0095250E" w:rsidRDefault="00283C80" w:rsidP="00283C80">
      <w:pPr>
        <w:pStyle w:val="PL"/>
      </w:pPr>
      <w:r w:rsidRPr="0095250E">
        <w:t xml:space="preserve">                                                               </w:t>
      </w:r>
      <w:r w:rsidRPr="0095250E">
        <w:rPr>
          <w:color w:val="993366"/>
        </w:rPr>
        <w:t>OPTIONAL</w:t>
      </w:r>
    </w:p>
    <w:p w14:paraId="2B2D55CB" w14:textId="77777777" w:rsidR="00283C80" w:rsidRPr="0095250E" w:rsidRDefault="00283C80" w:rsidP="00283C80">
      <w:pPr>
        <w:pStyle w:val="PL"/>
      </w:pPr>
      <w:r w:rsidRPr="0095250E">
        <w:t>}</w:t>
      </w:r>
    </w:p>
    <w:p w14:paraId="05410C10" w14:textId="77777777" w:rsidR="00283C80" w:rsidRPr="0095250E" w:rsidRDefault="00283C80" w:rsidP="00283C80">
      <w:pPr>
        <w:pStyle w:val="PL"/>
      </w:pPr>
    </w:p>
    <w:p w14:paraId="2B7887F2" w14:textId="77777777" w:rsidR="00283C80" w:rsidRPr="0095250E" w:rsidRDefault="00283C80" w:rsidP="00283C80">
      <w:pPr>
        <w:pStyle w:val="PL"/>
      </w:pPr>
      <w:r w:rsidRPr="0095250E">
        <w:t xml:space="preserve">CodebookComboParameterMultiTRP-r17::= </w:t>
      </w:r>
      <w:r w:rsidRPr="0095250E">
        <w:rPr>
          <w:color w:val="993366"/>
        </w:rPr>
        <w:t>SEQUENCE</w:t>
      </w:r>
      <w:r w:rsidRPr="0095250E">
        <w:t xml:space="preserve"> {</w:t>
      </w:r>
    </w:p>
    <w:p w14:paraId="4A04295A" w14:textId="77777777" w:rsidR="00283C80" w:rsidRPr="0095250E" w:rsidRDefault="00283C80" w:rsidP="00283C80">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1CB344C1" w14:textId="77777777" w:rsidR="00283C80" w:rsidRPr="0095250E" w:rsidRDefault="00283C80" w:rsidP="00283C80">
      <w:pPr>
        <w:pStyle w:val="PL"/>
        <w:rPr>
          <w:color w:val="808080"/>
        </w:rPr>
      </w:pPr>
      <w:r w:rsidRPr="0095250E">
        <w:t xml:space="preserve">    </w:t>
      </w:r>
      <w:r w:rsidRPr="0095250E">
        <w:rPr>
          <w:color w:val="808080"/>
        </w:rPr>
        <w:t>--  {Codebook 2, Codebook 3} =(NULL, NULL}</w:t>
      </w:r>
    </w:p>
    <w:p w14:paraId="24615889" w14:textId="77777777" w:rsidR="00283C80" w:rsidRPr="0095250E" w:rsidRDefault="00283C80" w:rsidP="00283C80">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8E50FE" w14:textId="77777777" w:rsidR="00283C80" w:rsidRPr="0095250E" w:rsidRDefault="00283C80" w:rsidP="00283C80">
      <w:pPr>
        <w:pStyle w:val="PL"/>
      </w:pPr>
      <w:r w:rsidRPr="0095250E">
        <w:t xml:space="preserve">                                                               </w:t>
      </w:r>
      <w:r w:rsidRPr="0095250E">
        <w:rPr>
          <w:color w:val="993366"/>
        </w:rPr>
        <w:t>OPTIONAL</w:t>
      </w:r>
      <w:r w:rsidRPr="0095250E">
        <w:t>,</w:t>
      </w:r>
    </w:p>
    <w:p w14:paraId="7FC5F636" w14:textId="77777777" w:rsidR="00283C80" w:rsidRPr="0095250E" w:rsidRDefault="00283C80" w:rsidP="00283C80">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8382EE" w14:textId="77777777" w:rsidR="00283C80" w:rsidRPr="0095250E" w:rsidRDefault="00283C80" w:rsidP="00283C80">
      <w:pPr>
        <w:pStyle w:val="PL"/>
      </w:pPr>
      <w:r w:rsidRPr="0095250E">
        <w:t xml:space="preserve">                                                               </w:t>
      </w:r>
      <w:r w:rsidRPr="0095250E">
        <w:rPr>
          <w:color w:val="993366"/>
        </w:rPr>
        <w:t>OPTIONAL</w:t>
      </w:r>
      <w:r w:rsidRPr="0095250E">
        <w:t>,</w:t>
      </w:r>
    </w:p>
    <w:p w14:paraId="1842D47B" w14:textId="77777777" w:rsidR="00283C80" w:rsidRPr="0095250E" w:rsidRDefault="00283C80" w:rsidP="00283C80">
      <w:pPr>
        <w:pStyle w:val="PL"/>
        <w:rPr>
          <w:color w:val="808080"/>
        </w:rPr>
      </w:pPr>
      <w:r w:rsidRPr="0095250E">
        <w:t xml:space="preserve">    </w:t>
      </w:r>
      <w:r w:rsidRPr="0095250E">
        <w:rPr>
          <w:color w:val="808080"/>
        </w:rPr>
        <w:t>--    {Codebook 2, Codebook 3} = {( {"Rel 16 combinations in FG 16-8"}</w:t>
      </w:r>
    </w:p>
    <w:p w14:paraId="56DE3B5D" w14:textId="77777777" w:rsidR="00283C80" w:rsidRPr="0095250E" w:rsidRDefault="00283C80" w:rsidP="00283C80">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6983FF8" w14:textId="77777777" w:rsidR="00283C80" w:rsidRPr="0095250E" w:rsidRDefault="00283C80" w:rsidP="00283C80">
      <w:pPr>
        <w:pStyle w:val="PL"/>
      </w:pPr>
      <w:r w:rsidRPr="0095250E">
        <w:t xml:space="preserve">                                                               </w:t>
      </w:r>
      <w:r w:rsidRPr="0095250E">
        <w:rPr>
          <w:color w:val="993366"/>
        </w:rPr>
        <w:t>OPTIONAL</w:t>
      </w:r>
      <w:r w:rsidRPr="0095250E">
        <w:t>,</w:t>
      </w:r>
    </w:p>
    <w:p w14:paraId="39DAD720" w14:textId="77777777" w:rsidR="00283C80" w:rsidRPr="0095250E" w:rsidRDefault="00283C80" w:rsidP="00283C80">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7BABC9" w14:textId="77777777" w:rsidR="00283C80" w:rsidRPr="0095250E" w:rsidRDefault="00283C80" w:rsidP="00283C80">
      <w:pPr>
        <w:pStyle w:val="PL"/>
      </w:pPr>
      <w:r w:rsidRPr="0095250E">
        <w:t xml:space="preserve">                                                               </w:t>
      </w:r>
      <w:r w:rsidRPr="0095250E">
        <w:rPr>
          <w:color w:val="993366"/>
        </w:rPr>
        <w:t>OPTIONAL</w:t>
      </w:r>
      <w:r w:rsidRPr="0095250E">
        <w:t>,</w:t>
      </w:r>
    </w:p>
    <w:p w14:paraId="727A0A98" w14:textId="77777777" w:rsidR="00283C80" w:rsidRPr="0095250E" w:rsidRDefault="00283C80" w:rsidP="00283C80">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EF55B7C" w14:textId="77777777" w:rsidR="00283C80" w:rsidRPr="0095250E" w:rsidRDefault="00283C80" w:rsidP="00283C80">
      <w:pPr>
        <w:pStyle w:val="PL"/>
      </w:pPr>
      <w:r w:rsidRPr="0095250E">
        <w:t xml:space="preserve">                                                               </w:t>
      </w:r>
      <w:r w:rsidRPr="0095250E">
        <w:rPr>
          <w:color w:val="993366"/>
        </w:rPr>
        <w:t>OPTIONAL</w:t>
      </w:r>
      <w:r w:rsidRPr="0095250E">
        <w:t>,</w:t>
      </w:r>
    </w:p>
    <w:p w14:paraId="35C37E09" w14:textId="77777777" w:rsidR="00283C80" w:rsidRPr="0095250E" w:rsidRDefault="00283C80" w:rsidP="00283C80">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C6FEE1" w14:textId="77777777" w:rsidR="00283C80" w:rsidRPr="0095250E" w:rsidRDefault="00283C80" w:rsidP="00283C80">
      <w:pPr>
        <w:pStyle w:val="PL"/>
      </w:pPr>
      <w:r w:rsidRPr="0095250E">
        <w:t xml:space="preserve">                                                               </w:t>
      </w:r>
      <w:r w:rsidRPr="0095250E">
        <w:rPr>
          <w:color w:val="993366"/>
        </w:rPr>
        <w:t>OPTIONAL</w:t>
      </w:r>
      <w:r w:rsidRPr="0095250E">
        <w:t>,</w:t>
      </w:r>
    </w:p>
    <w:p w14:paraId="182CCEE3" w14:textId="77777777" w:rsidR="00283C80" w:rsidRPr="0095250E" w:rsidRDefault="00283C80" w:rsidP="00283C80">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9A971" w14:textId="77777777" w:rsidR="00283C80" w:rsidRPr="0095250E" w:rsidRDefault="00283C80" w:rsidP="00283C80">
      <w:pPr>
        <w:pStyle w:val="PL"/>
      </w:pPr>
      <w:r w:rsidRPr="0095250E">
        <w:t xml:space="preserve">                                                               </w:t>
      </w:r>
      <w:r w:rsidRPr="0095250E">
        <w:rPr>
          <w:color w:val="993366"/>
        </w:rPr>
        <w:t>OPTIONAL</w:t>
      </w:r>
      <w:r w:rsidRPr="0095250E">
        <w:t>,</w:t>
      </w:r>
    </w:p>
    <w:p w14:paraId="2FB618C3" w14:textId="77777777" w:rsidR="00283C80" w:rsidRPr="0095250E" w:rsidRDefault="00283C80" w:rsidP="00283C80">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7E0B9F7" w14:textId="77777777" w:rsidR="00283C80" w:rsidRPr="0095250E" w:rsidRDefault="00283C80" w:rsidP="00283C80">
      <w:pPr>
        <w:pStyle w:val="PL"/>
      </w:pPr>
      <w:r w:rsidRPr="0095250E">
        <w:t xml:space="preserve">                                                               </w:t>
      </w:r>
      <w:r w:rsidRPr="0095250E">
        <w:rPr>
          <w:color w:val="993366"/>
        </w:rPr>
        <w:t>OPTIONAL</w:t>
      </w:r>
      <w:r w:rsidRPr="0095250E">
        <w:t>,</w:t>
      </w:r>
    </w:p>
    <w:p w14:paraId="034B43BA" w14:textId="77777777" w:rsidR="00283C80" w:rsidRPr="0095250E" w:rsidRDefault="00283C80" w:rsidP="00283C80">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71E7F2" w14:textId="77777777" w:rsidR="00283C80" w:rsidRPr="0095250E" w:rsidRDefault="00283C80" w:rsidP="00283C80">
      <w:pPr>
        <w:pStyle w:val="PL"/>
      </w:pPr>
      <w:r w:rsidRPr="0095250E">
        <w:t xml:space="preserve">                                                               </w:t>
      </w:r>
      <w:r w:rsidRPr="0095250E">
        <w:rPr>
          <w:color w:val="993366"/>
        </w:rPr>
        <w:t>OPTIONAL</w:t>
      </w:r>
      <w:r w:rsidRPr="0095250E">
        <w:t>,</w:t>
      </w:r>
    </w:p>
    <w:p w14:paraId="21DC23A8" w14:textId="77777777" w:rsidR="00283C80" w:rsidRPr="0095250E" w:rsidRDefault="00283C80" w:rsidP="00283C80">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550AE70" w14:textId="77777777" w:rsidR="00283C80" w:rsidRPr="0095250E" w:rsidRDefault="00283C80" w:rsidP="00283C80">
      <w:pPr>
        <w:pStyle w:val="PL"/>
      </w:pPr>
      <w:r w:rsidRPr="0095250E">
        <w:t xml:space="preserve">                                                               </w:t>
      </w:r>
      <w:r w:rsidRPr="0095250E">
        <w:rPr>
          <w:color w:val="993366"/>
        </w:rPr>
        <w:t>OPTIONAL</w:t>
      </w:r>
      <w:r w:rsidRPr="0095250E">
        <w:t>,</w:t>
      </w:r>
    </w:p>
    <w:p w14:paraId="5340C053" w14:textId="77777777" w:rsidR="00283C80" w:rsidRPr="0095250E" w:rsidRDefault="00283C80" w:rsidP="00283C80">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1F0E7C" w14:textId="77777777" w:rsidR="00283C80" w:rsidRPr="0095250E" w:rsidRDefault="00283C80" w:rsidP="00283C80">
      <w:pPr>
        <w:pStyle w:val="PL"/>
      </w:pPr>
      <w:r w:rsidRPr="0095250E">
        <w:t xml:space="preserve">                                                               </w:t>
      </w:r>
      <w:r w:rsidRPr="0095250E">
        <w:rPr>
          <w:color w:val="993366"/>
        </w:rPr>
        <w:t>OPTIONAL</w:t>
      </w:r>
      <w:r w:rsidRPr="0095250E">
        <w:t>,</w:t>
      </w:r>
    </w:p>
    <w:p w14:paraId="207B9F30" w14:textId="77777777" w:rsidR="00283C80" w:rsidRPr="0095250E" w:rsidRDefault="00283C80" w:rsidP="00283C80">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96BCE5" w14:textId="77777777" w:rsidR="00283C80" w:rsidRPr="0095250E" w:rsidRDefault="00283C80" w:rsidP="00283C80">
      <w:pPr>
        <w:pStyle w:val="PL"/>
      </w:pPr>
      <w:r w:rsidRPr="0095250E">
        <w:t xml:space="preserve">                                                               </w:t>
      </w:r>
      <w:r w:rsidRPr="0095250E">
        <w:rPr>
          <w:color w:val="993366"/>
        </w:rPr>
        <w:t>OPTIONAL</w:t>
      </w:r>
      <w:r w:rsidRPr="0095250E">
        <w:t>,</w:t>
      </w:r>
    </w:p>
    <w:p w14:paraId="4ED96978" w14:textId="77777777" w:rsidR="00283C80" w:rsidRPr="0095250E" w:rsidRDefault="00283C80" w:rsidP="00283C80">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AFF6FD" w14:textId="77777777" w:rsidR="00283C80" w:rsidRPr="0095250E" w:rsidRDefault="00283C80" w:rsidP="00283C80">
      <w:pPr>
        <w:pStyle w:val="PL"/>
      </w:pPr>
      <w:r w:rsidRPr="0095250E">
        <w:t xml:space="preserve">                                                               </w:t>
      </w:r>
      <w:r w:rsidRPr="0095250E">
        <w:rPr>
          <w:color w:val="993366"/>
        </w:rPr>
        <w:t>OPTIONAL</w:t>
      </w:r>
      <w:r w:rsidRPr="0095250E">
        <w:t>,</w:t>
      </w:r>
    </w:p>
    <w:p w14:paraId="4AA30BF2" w14:textId="77777777" w:rsidR="00283C80" w:rsidRPr="0095250E" w:rsidRDefault="00283C80" w:rsidP="00283C80">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C0E1A0E" w14:textId="77777777" w:rsidR="00283C80" w:rsidRPr="0095250E" w:rsidRDefault="00283C80" w:rsidP="00283C80">
      <w:pPr>
        <w:pStyle w:val="PL"/>
      </w:pPr>
      <w:r w:rsidRPr="0095250E">
        <w:t xml:space="preserve">                                                               </w:t>
      </w:r>
      <w:r w:rsidRPr="0095250E">
        <w:rPr>
          <w:color w:val="993366"/>
        </w:rPr>
        <w:t>OPTIONAL</w:t>
      </w:r>
      <w:r w:rsidRPr="0095250E">
        <w:t>,</w:t>
      </w:r>
    </w:p>
    <w:p w14:paraId="740A6E70" w14:textId="77777777" w:rsidR="00283C80" w:rsidRPr="0095250E" w:rsidRDefault="00283C80" w:rsidP="00283C80">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BB97F" w14:textId="77777777" w:rsidR="00283C80" w:rsidRPr="0095250E" w:rsidRDefault="00283C80" w:rsidP="00283C80">
      <w:pPr>
        <w:pStyle w:val="PL"/>
      </w:pPr>
      <w:r w:rsidRPr="0095250E">
        <w:t xml:space="preserve">                                                               </w:t>
      </w:r>
      <w:r w:rsidRPr="0095250E">
        <w:rPr>
          <w:color w:val="993366"/>
        </w:rPr>
        <w:t>OPTIONAL</w:t>
      </w:r>
      <w:r w:rsidRPr="0095250E">
        <w:t>,</w:t>
      </w:r>
    </w:p>
    <w:p w14:paraId="41480BE3" w14:textId="77777777" w:rsidR="00283C80" w:rsidRPr="0095250E" w:rsidRDefault="00283C80" w:rsidP="00283C80">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FCD9A3" w14:textId="77777777" w:rsidR="00283C80" w:rsidRPr="0095250E" w:rsidRDefault="00283C80" w:rsidP="00283C80">
      <w:pPr>
        <w:pStyle w:val="PL"/>
      </w:pPr>
      <w:r w:rsidRPr="0095250E">
        <w:t xml:space="preserve">                                                               </w:t>
      </w:r>
      <w:r w:rsidRPr="0095250E">
        <w:rPr>
          <w:color w:val="993366"/>
        </w:rPr>
        <w:t>OPTIONAL</w:t>
      </w:r>
      <w:r w:rsidRPr="0095250E">
        <w:t>,</w:t>
      </w:r>
    </w:p>
    <w:p w14:paraId="1635F159" w14:textId="77777777" w:rsidR="00283C80" w:rsidRPr="0095250E" w:rsidRDefault="00283C80" w:rsidP="00283C80">
      <w:pPr>
        <w:pStyle w:val="PL"/>
        <w:rPr>
          <w:color w:val="808080"/>
        </w:rPr>
      </w:pPr>
      <w:r w:rsidRPr="0095250E">
        <w:t xml:space="preserve">    </w:t>
      </w:r>
      <w:r w:rsidRPr="0095250E">
        <w:rPr>
          <w:color w:val="808080"/>
        </w:rPr>
        <w:t>-- {Codebook 2, Codebook 3} = {"New Rel17 combinations in FG 23-9-5"}</w:t>
      </w:r>
    </w:p>
    <w:p w14:paraId="2E78A07A" w14:textId="77777777" w:rsidR="00283C80" w:rsidRPr="0095250E" w:rsidRDefault="00283C80" w:rsidP="00283C80">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B12430" w14:textId="77777777" w:rsidR="00283C80" w:rsidRPr="0095250E" w:rsidRDefault="00283C80" w:rsidP="00283C80">
      <w:pPr>
        <w:pStyle w:val="PL"/>
      </w:pPr>
      <w:r w:rsidRPr="0095250E">
        <w:t xml:space="preserve">                                                               </w:t>
      </w:r>
      <w:r w:rsidRPr="0095250E">
        <w:rPr>
          <w:color w:val="993366"/>
        </w:rPr>
        <w:t>OPTIONAL</w:t>
      </w:r>
      <w:r w:rsidRPr="0095250E">
        <w:t>,</w:t>
      </w:r>
    </w:p>
    <w:p w14:paraId="7AC6244B" w14:textId="77777777" w:rsidR="00283C80" w:rsidRPr="0095250E" w:rsidRDefault="00283C80" w:rsidP="00283C80">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E6B4FCD" w14:textId="77777777" w:rsidR="00283C80" w:rsidRPr="0095250E" w:rsidRDefault="00283C80" w:rsidP="00283C80">
      <w:pPr>
        <w:pStyle w:val="PL"/>
      </w:pPr>
      <w:r w:rsidRPr="0095250E">
        <w:t xml:space="preserve">                                                               </w:t>
      </w:r>
      <w:r w:rsidRPr="0095250E">
        <w:rPr>
          <w:color w:val="993366"/>
        </w:rPr>
        <w:t>OPTIONAL</w:t>
      </w:r>
      <w:r w:rsidRPr="0095250E">
        <w:t>,</w:t>
      </w:r>
    </w:p>
    <w:p w14:paraId="15E13D5F" w14:textId="77777777" w:rsidR="00283C80" w:rsidRPr="0095250E" w:rsidRDefault="00283C80" w:rsidP="00283C80">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FC2D71" w14:textId="77777777" w:rsidR="00283C80" w:rsidRPr="0095250E" w:rsidRDefault="00283C80" w:rsidP="00283C80">
      <w:pPr>
        <w:pStyle w:val="PL"/>
      </w:pPr>
      <w:r w:rsidRPr="0095250E">
        <w:t xml:space="preserve">                                                               </w:t>
      </w:r>
      <w:r w:rsidRPr="0095250E">
        <w:rPr>
          <w:color w:val="993366"/>
        </w:rPr>
        <w:t>OPTIONAL</w:t>
      </w:r>
      <w:r w:rsidRPr="0095250E">
        <w:t>,</w:t>
      </w:r>
    </w:p>
    <w:p w14:paraId="71683046" w14:textId="77777777" w:rsidR="00283C80" w:rsidRPr="0095250E" w:rsidRDefault="00283C80" w:rsidP="00283C80">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0E0BF" w14:textId="77777777" w:rsidR="00283C80" w:rsidRPr="0095250E" w:rsidRDefault="00283C80" w:rsidP="00283C80">
      <w:pPr>
        <w:pStyle w:val="PL"/>
      </w:pPr>
      <w:r w:rsidRPr="0095250E">
        <w:t xml:space="preserve">                                                               </w:t>
      </w:r>
      <w:r w:rsidRPr="0095250E">
        <w:rPr>
          <w:color w:val="993366"/>
        </w:rPr>
        <w:t>OPTIONAL</w:t>
      </w:r>
      <w:r w:rsidRPr="0095250E">
        <w:t>,</w:t>
      </w:r>
    </w:p>
    <w:p w14:paraId="338AC7D8" w14:textId="77777777" w:rsidR="00283C80" w:rsidRPr="0095250E" w:rsidRDefault="00283C80" w:rsidP="00283C80">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E2175BE" w14:textId="77777777" w:rsidR="00283C80" w:rsidRPr="0095250E" w:rsidRDefault="00283C80" w:rsidP="00283C80">
      <w:pPr>
        <w:pStyle w:val="PL"/>
      </w:pPr>
      <w:r w:rsidRPr="0095250E">
        <w:t xml:space="preserve">                                                               </w:t>
      </w:r>
      <w:r w:rsidRPr="0095250E">
        <w:rPr>
          <w:color w:val="993366"/>
        </w:rPr>
        <w:t>OPTIONAL</w:t>
      </w:r>
      <w:r w:rsidRPr="0095250E">
        <w:t>,</w:t>
      </w:r>
    </w:p>
    <w:p w14:paraId="14AEF6C8" w14:textId="77777777" w:rsidR="00283C80" w:rsidRPr="0095250E" w:rsidRDefault="00283C80" w:rsidP="00283C80">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73E1AC5" w14:textId="77777777" w:rsidR="00283C80" w:rsidRPr="0095250E" w:rsidRDefault="00283C80" w:rsidP="00283C80">
      <w:pPr>
        <w:pStyle w:val="PL"/>
      </w:pPr>
      <w:r w:rsidRPr="0095250E">
        <w:t xml:space="preserve">                                                               </w:t>
      </w:r>
      <w:r w:rsidRPr="0095250E">
        <w:rPr>
          <w:color w:val="993366"/>
        </w:rPr>
        <w:t>OPTIONAL</w:t>
      </w:r>
      <w:r w:rsidRPr="0095250E">
        <w:t>,</w:t>
      </w:r>
    </w:p>
    <w:p w14:paraId="4495AF50" w14:textId="77777777" w:rsidR="00283C80" w:rsidRPr="0095250E" w:rsidRDefault="00283C80" w:rsidP="00283C80">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D736F4C" w14:textId="77777777" w:rsidR="00283C80" w:rsidRPr="0095250E" w:rsidRDefault="00283C80" w:rsidP="00283C80">
      <w:pPr>
        <w:pStyle w:val="PL"/>
      </w:pPr>
      <w:r w:rsidRPr="0095250E">
        <w:t xml:space="preserve">                                                               </w:t>
      </w:r>
      <w:r w:rsidRPr="0095250E">
        <w:rPr>
          <w:color w:val="993366"/>
        </w:rPr>
        <w:t>OPTIONAL</w:t>
      </w:r>
      <w:r w:rsidRPr="0095250E">
        <w:t>,</w:t>
      </w:r>
    </w:p>
    <w:p w14:paraId="10818B48" w14:textId="77777777" w:rsidR="00283C80" w:rsidRPr="0095250E" w:rsidRDefault="00283C80" w:rsidP="00283C80">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C9065F" w14:textId="77777777" w:rsidR="00283C80" w:rsidRPr="0095250E" w:rsidRDefault="00283C80" w:rsidP="00283C80">
      <w:pPr>
        <w:pStyle w:val="PL"/>
      </w:pPr>
      <w:r w:rsidRPr="0095250E">
        <w:t xml:space="preserve">                                                               </w:t>
      </w:r>
      <w:r w:rsidRPr="0095250E">
        <w:rPr>
          <w:color w:val="993366"/>
        </w:rPr>
        <w:t>OPTIONAL</w:t>
      </w:r>
      <w:r w:rsidRPr="0095250E">
        <w:t>,</w:t>
      </w:r>
    </w:p>
    <w:p w14:paraId="3F0653B6" w14:textId="77777777" w:rsidR="00283C80" w:rsidRPr="0095250E" w:rsidRDefault="00283C80" w:rsidP="00283C80">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C647DA" w14:textId="77777777" w:rsidR="00283C80" w:rsidRPr="0095250E" w:rsidRDefault="00283C80" w:rsidP="00283C80">
      <w:pPr>
        <w:pStyle w:val="PL"/>
      </w:pPr>
      <w:r w:rsidRPr="0095250E">
        <w:t xml:space="preserve">                                                               </w:t>
      </w:r>
      <w:r w:rsidRPr="0095250E">
        <w:rPr>
          <w:color w:val="993366"/>
        </w:rPr>
        <w:t>OPTIONAL</w:t>
      </w:r>
      <w:r w:rsidRPr="0095250E">
        <w:t>,</w:t>
      </w:r>
    </w:p>
    <w:p w14:paraId="01BF7521" w14:textId="77777777" w:rsidR="00283C80" w:rsidRPr="0095250E" w:rsidRDefault="00283C80" w:rsidP="00283C80">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FD1B14" w14:textId="77777777" w:rsidR="00283C80" w:rsidRPr="0095250E" w:rsidRDefault="00283C80" w:rsidP="00283C80">
      <w:pPr>
        <w:pStyle w:val="PL"/>
      </w:pPr>
      <w:r w:rsidRPr="0095250E">
        <w:t xml:space="preserve">                                                               </w:t>
      </w:r>
      <w:r w:rsidRPr="0095250E">
        <w:rPr>
          <w:color w:val="993366"/>
        </w:rPr>
        <w:t>OPTIONAL</w:t>
      </w:r>
      <w:r w:rsidRPr="0095250E">
        <w:t>,</w:t>
      </w:r>
    </w:p>
    <w:p w14:paraId="11048891" w14:textId="77777777" w:rsidR="00283C80" w:rsidRPr="0095250E" w:rsidRDefault="00283C80" w:rsidP="00283C80">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5F7D2ED" w14:textId="77777777" w:rsidR="00283C80" w:rsidRPr="0095250E" w:rsidRDefault="00283C80" w:rsidP="00283C80">
      <w:pPr>
        <w:pStyle w:val="PL"/>
      </w:pPr>
      <w:r w:rsidRPr="0095250E">
        <w:t xml:space="preserve">                                                               </w:t>
      </w:r>
      <w:r w:rsidRPr="0095250E">
        <w:rPr>
          <w:color w:val="993366"/>
        </w:rPr>
        <w:t>OPTIONAL</w:t>
      </w:r>
      <w:r w:rsidRPr="0095250E">
        <w:t>,</w:t>
      </w:r>
    </w:p>
    <w:p w14:paraId="3F63CD67" w14:textId="77777777" w:rsidR="00283C80" w:rsidRPr="0095250E" w:rsidRDefault="00283C80" w:rsidP="00283C80">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CBB345" w14:textId="77777777" w:rsidR="00283C80" w:rsidRPr="0095250E" w:rsidRDefault="00283C80" w:rsidP="00283C80">
      <w:pPr>
        <w:pStyle w:val="PL"/>
      </w:pPr>
      <w:r w:rsidRPr="0095250E">
        <w:t xml:space="preserve">                                                               </w:t>
      </w:r>
      <w:r w:rsidRPr="0095250E">
        <w:rPr>
          <w:color w:val="993366"/>
        </w:rPr>
        <w:t>OPTIONAL</w:t>
      </w:r>
      <w:r w:rsidRPr="0095250E">
        <w:t>,</w:t>
      </w:r>
    </w:p>
    <w:p w14:paraId="0BA94984" w14:textId="77777777" w:rsidR="00283C80" w:rsidRPr="0095250E" w:rsidRDefault="00283C80" w:rsidP="00283C80">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7612B5" w14:textId="77777777" w:rsidR="00283C80" w:rsidRPr="0095250E" w:rsidRDefault="00283C80" w:rsidP="00283C80">
      <w:pPr>
        <w:pStyle w:val="PL"/>
      </w:pPr>
      <w:r w:rsidRPr="0095250E">
        <w:t xml:space="preserve">                                                               </w:t>
      </w:r>
      <w:r w:rsidRPr="0095250E">
        <w:rPr>
          <w:color w:val="993366"/>
        </w:rPr>
        <w:t>OPTIONAL</w:t>
      </w:r>
      <w:r w:rsidRPr="0095250E">
        <w:t>,</w:t>
      </w:r>
    </w:p>
    <w:p w14:paraId="64B8AE13" w14:textId="77777777" w:rsidR="00283C80" w:rsidRPr="0095250E" w:rsidRDefault="00283C80" w:rsidP="00283C80">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FB06B7" w14:textId="77777777" w:rsidR="00283C80" w:rsidRPr="0095250E" w:rsidRDefault="00283C80" w:rsidP="00283C80">
      <w:pPr>
        <w:pStyle w:val="PL"/>
      </w:pPr>
      <w:r w:rsidRPr="0095250E">
        <w:t xml:space="preserve">                                                               </w:t>
      </w:r>
      <w:r w:rsidRPr="0095250E">
        <w:rPr>
          <w:color w:val="993366"/>
        </w:rPr>
        <w:t>OPTIONAL</w:t>
      </w:r>
    </w:p>
    <w:p w14:paraId="083D5EF8" w14:textId="77777777" w:rsidR="00283C80" w:rsidRPr="0095250E" w:rsidRDefault="00283C80" w:rsidP="00283C80">
      <w:pPr>
        <w:pStyle w:val="PL"/>
      </w:pPr>
      <w:r w:rsidRPr="0095250E">
        <w:t>}</w:t>
      </w:r>
    </w:p>
    <w:p w14:paraId="35710452" w14:textId="77777777" w:rsidR="00283C80" w:rsidRPr="0095250E" w:rsidRDefault="00283C80" w:rsidP="00283C80">
      <w:pPr>
        <w:pStyle w:val="PL"/>
      </w:pPr>
    </w:p>
    <w:p w14:paraId="4BBF886B" w14:textId="77777777" w:rsidR="00283C80" w:rsidRPr="0095250E" w:rsidRDefault="00283C80" w:rsidP="00283C80">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0DE1476B" w14:textId="77777777" w:rsidR="00283C80" w:rsidRPr="0095250E" w:rsidRDefault="00283C80" w:rsidP="00283C80">
      <w:pPr>
        <w:pStyle w:val="PL"/>
        <w:rPr>
          <w:color w:val="808080"/>
        </w:rPr>
      </w:pPr>
      <w:r w:rsidRPr="0095250E">
        <w:t xml:space="preserve">    </w:t>
      </w:r>
      <w:r w:rsidRPr="0095250E">
        <w:rPr>
          <w:color w:val="808080"/>
        </w:rPr>
        <w:t>-- R1 16-3a Regular eType 2 R=1</w:t>
      </w:r>
    </w:p>
    <w:p w14:paraId="167D7F7B" w14:textId="77777777" w:rsidR="00283C80" w:rsidRPr="0095250E" w:rsidRDefault="00283C80" w:rsidP="00283C80">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906095" w14:textId="77777777" w:rsidR="00283C80" w:rsidRPr="0095250E" w:rsidRDefault="00283C80" w:rsidP="00283C80">
      <w:pPr>
        <w:pStyle w:val="PL"/>
      </w:pPr>
      <w:r w:rsidRPr="0095250E">
        <w:t xml:space="preserve">                                                               </w:t>
      </w:r>
      <w:r w:rsidRPr="0095250E">
        <w:rPr>
          <w:color w:val="993366"/>
        </w:rPr>
        <w:t>OPTIONAL</w:t>
      </w:r>
      <w:r w:rsidRPr="0095250E">
        <w:t>,</w:t>
      </w:r>
    </w:p>
    <w:p w14:paraId="28D6183C" w14:textId="77777777" w:rsidR="00283C80" w:rsidRPr="0095250E" w:rsidRDefault="00283C80" w:rsidP="00283C80">
      <w:pPr>
        <w:pStyle w:val="PL"/>
        <w:rPr>
          <w:color w:val="808080"/>
        </w:rPr>
      </w:pPr>
      <w:r w:rsidRPr="0095250E">
        <w:t xml:space="preserve">    </w:t>
      </w:r>
      <w:r w:rsidRPr="0095250E">
        <w:rPr>
          <w:color w:val="808080"/>
        </w:rPr>
        <w:t>-- R1 16-3a-1 Regular eType 2 R=2</w:t>
      </w:r>
    </w:p>
    <w:p w14:paraId="386C830C" w14:textId="77777777" w:rsidR="00283C80" w:rsidRPr="0095250E" w:rsidRDefault="00283C80" w:rsidP="00283C80">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EC479D" w14:textId="77777777" w:rsidR="00283C80" w:rsidRPr="0095250E" w:rsidRDefault="00283C80" w:rsidP="00283C80">
      <w:pPr>
        <w:pStyle w:val="PL"/>
      </w:pPr>
      <w:r w:rsidRPr="0095250E">
        <w:t xml:space="preserve">                   </w:t>
      </w:r>
      <w:r w:rsidRPr="0095250E">
        <w:rPr>
          <w:rFonts w:eastAsia="MS Mincho"/>
        </w:rPr>
        <w:t xml:space="preserve">                                                   </w:t>
      </w:r>
      <w:r w:rsidRPr="0095250E">
        <w:rPr>
          <w:color w:val="993366"/>
        </w:rPr>
        <w:t>OPTIONAL</w:t>
      </w:r>
      <w:r w:rsidRPr="0095250E">
        <w:t>,</w:t>
      </w:r>
    </w:p>
    <w:p w14:paraId="44842D39" w14:textId="77777777" w:rsidR="00283C80" w:rsidRPr="0095250E" w:rsidRDefault="00283C80" w:rsidP="00283C80">
      <w:pPr>
        <w:pStyle w:val="PL"/>
        <w:rPr>
          <w:color w:val="808080"/>
        </w:rPr>
      </w:pPr>
      <w:r w:rsidRPr="0095250E">
        <w:t xml:space="preserve">    </w:t>
      </w:r>
      <w:r w:rsidRPr="0095250E">
        <w:rPr>
          <w:color w:val="808080"/>
        </w:rPr>
        <w:t>-- R1 16-3b Regular eType 2 R=1 PortSelection</w:t>
      </w:r>
    </w:p>
    <w:p w14:paraId="1DC7BFB9" w14:textId="77777777" w:rsidR="00283C80" w:rsidRPr="0095250E" w:rsidRDefault="00283C80" w:rsidP="00283C80">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312D1C9" w14:textId="77777777" w:rsidR="00283C80" w:rsidRPr="0095250E" w:rsidRDefault="00283C80" w:rsidP="00283C80">
      <w:pPr>
        <w:pStyle w:val="PL"/>
      </w:pPr>
      <w:r w:rsidRPr="0095250E">
        <w:t xml:space="preserve">                                                               </w:t>
      </w:r>
      <w:r w:rsidRPr="0095250E">
        <w:rPr>
          <w:color w:val="993366"/>
        </w:rPr>
        <w:t>OPTIONAL</w:t>
      </w:r>
      <w:r w:rsidRPr="0095250E">
        <w:t>,</w:t>
      </w:r>
    </w:p>
    <w:p w14:paraId="5406BAA0" w14:textId="77777777" w:rsidR="00283C80" w:rsidRPr="0095250E" w:rsidRDefault="00283C80" w:rsidP="00283C80">
      <w:pPr>
        <w:pStyle w:val="PL"/>
        <w:rPr>
          <w:color w:val="808080"/>
        </w:rPr>
      </w:pPr>
      <w:r w:rsidRPr="0095250E">
        <w:t xml:space="preserve">    </w:t>
      </w:r>
      <w:r w:rsidRPr="0095250E">
        <w:rPr>
          <w:color w:val="808080"/>
        </w:rPr>
        <w:t>-- R1 16-3b-1 Regular eType 2 R=2 PortSelection</w:t>
      </w:r>
    </w:p>
    <w:p w14:paraId="21326538" w14:textId="77777777" w:rsidR="00283C80" w:rsidRPr="0095250E" w:rsidRDefault="00283C80" w:rsidP="00283C80">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561C7B3" w14:textId="77777777" w:rsidR="00283C80" w:rsidRPr="0095250E" w:rsidRDefault="00283C80" w:rsidP="00283C80">
      <w:pPr>
        <w:pStyle w:val="PL"/>
      </w:pPr>
      <w:r w:rsidRPr="0095250E">
        <w:t xml:space="preserve">                                                               </w:t>
      </w:r>
      <w:r w:rsidRPr="0095250E">
        <w:rPr>
          <w:color w:val="993366"/>
        </w:rPr>
        <w:t>OPTIONAL</w:t>
      </w:r>
    </w:p>
    <w:p w14:paraId="3336D3E7" w14:textId="77777777" w:rsidR="00283C80" w:rsidRPr="0095250E" w:rsidRDefault="00283C80" w:rsidP="00283C80">
      <w:pPr>
        <w:pStyle w:val="PL"/>
      </w:pPr>
      <w:r w:rsidRPr="0095250E">
        <w:t>}</w:t>
      </w:r>
    </w:p>
    <w:p w14:paraId="596C0F65" w14:textId="77777777" w:rsidR="00283C80" w:rsidRPr="0095250E" w:rsidRDefault="00283C80" w:rsidP="00283C80">
      <w:pPr>
        <w:pStyle w:val="PL"/>
      </w:pPr>
    </w:p>
    <w:p w14:paraId="219784AA" w14:textId="77777777" w:rsidR="00283C80" w:rsidRPr="0095250E" w:rsidRDefault="00283C80" w:rsidP="00283C80">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4CC9219C" w14:textId="77777777" w:rsidR="00283C80" w:rsidRPr="0095250E" w:rsidRDefault="00283C80" w:rsidP="00283C80">
      <w:pPr>
        <w:pStyle w:val="PL"/>
        <w:rPr>
          <w:color w:val="808080"/>
        </w:rPr>
      </w:pPr>
      <w:r w:rsidRPr="0095250E">
        <w:t xml:space="preserve">    </w:t>
      </w:r>
      <w:r w:rsidRPr="0095250E">
        <w:rPr>
          <w:color w:val="808080"/>
        </w:rPr>
        <w:t>-- R1 16-8 Mixed codebook types</w:t>
      </w:r>
    </w:p>
    <w:p w14:paraId="5B1B2BD2" w14:textId="77777777" w:rsidR="00283C80" w:rsidRPr="0095250E" w:rsidRDefault="00283C80" w:rsidP="00283C80">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6D0270" w14:textId="77777777" w:rsidR="00283C80" w:rsidRPr="0095250E" w:rsidRDefault="00283C80" w:rsidP="00283C80">
      <w:pPr>
        <w:pStyle w:val="PL"/>
      </w:pPr>
      <w:r w:rsidRPr="0095250E">
        <w:t xml:space="preserve">                                                               </w:t>
      </w:r>
      <w:r w:rsidRPr="0095250E">
        <w:rPr>
          <w:color w:val="993366"/>
        </w:rPr>
        <w:t>OPTIONAL</w:t>
      </w:r>
      <w:r w:rsidRPr="0095250E">
        <w:t>,</w:t>
      </w:r>
    </w:p>
    <w:p w14:paraId="3D0352C9" w14:textId="77777777" w:rsidR="00283C80" w:rsidRPr="0095250E" w:rsidRDefault="00283C80" w:rsidP="00283C80">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8BC987" w14:textId="77777777" w:rsidR="00283C80" w:rsidRPr="0095250E" w:rsidRDefault="00283C80" w:rsidP="00283C80">
      <w:pPr>
        <w:pStyle w:val="PL"/>
      </w:pPr>
      <w:r w:rsidRPr="0095250E">
        <w:t xml:space="preserve">                                                               </w:t>
      </w:r>
      <w:r w:rsidRPr="0095250E">
        <w:rPr>
          <w:color w:val="993366"/>
        </w:rPr>
        <w:t>OPTIONAL</w:t>
      </w:r>
      <w:r w:rsidRPr="0095250E">
        <w:t>,</w:t>
      </w:r>
    </w:p>
    <w:p w14:paraId="64BF1815" w14:textId="77777777" w:rsidR="00283C80" w:rsidRPr="0095250E" w:rsidRDefault="00283C80" w:rsidP="00283C80">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0BC7E1" w14:textId="77777777" w:rsidR="00283C80" w:rsidRPr="0095250E" w:rsidRDefault="00283C80" w:rsidP="00283C80">
      <w:pPr>
        <w:pStyle w:val="PL"/>
      </w:pPr>
      <w:r w:rsidRPr="0095250E">
        <w:t xml:space="preserve">                                                               </w:t>
      </w:r>
      <w:r w:rsidRPr="0095250E">
        <w:rPr>
          <w:color w:val="993366"/>
        </w:rPr>
        <w:t>OPTIONAL</w:t>
      </w:r>
      <w:r w:rsidRPr="0095250E">
        <w:t>,</w:t>
      </w:r>
    </w:p>
    <w:p w14:paraId="68FFCBF1" w14:textId="77777777" w:rsidR="00283C80" w:rsidRPr="0095250E" w:rsidRDefault="00283C80" w:rsidP="00283C80">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83FC826" w14:textId="77777777" w:rsidR="00283C80" w:rsidRPr="0095250E" w:rsidRDefault="00283C80" w:rsidP="00283C80">
      <w:pPr>
        <w:pStyle w:val="PL"/>
      </w:pPr>
      <w:r w:rsidRPr="0095250E">
        <w:t xml:space="preserve">                                                               </w:t>
      </w:r>
      <w:r w:rsidRPr="0095250E">
        <w:rPr>
          <w:color w:val="993366"/>
        </w:rPr>
        <w:t>OPTIONAL</w:t>
      </w:r>
      <w:r w:rsidRPr="0095250E">
        <w:t>,</w:t>
      </w:r>
    </w:p>
    <w:p w14:paraId="01EE2D5B" w14:textId="77777777" w:rsidR="00283C80" w:rsidRPr="0095250E" w:rsidRDefault="00283C80" w:rsidP="00283C80">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4E9D7A" w14:textId="77777777" w:rsidR="00283C80" w:rsidRPr="0095250E" w:rsidRDefault="00283C80" w:rsidP="00283C80">
      <w:pPr>
        <w:pStyle w:val="PL"/>
      </w:pPr>
      <w:r w:rsidRPr="0095250E">
        <w:t xml:space="preserve">                                                               </w:t>
      </w:r>
      <w:r w:rsidRPr="0095250E">
        <w:rPr>
          <w:color w:val="993366"/>
        </w:rPr>
        <w:t>OPTIONAL</w:t>
      </w:r>
      <w:r w:rsidRPr="0095250E">
        <w:t>,</w:t>
      </w:r>
    </w:p>
    <w:p w14:paraId="47FC2B9C" w14:textId="77777777" w:rsidR="00283C80" w:rsidRPr="0095250E" w:rsidRDefault="00283C80" w:rsidP="00283C80">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021EBCB" w14:textId="77777777" w:rsidR="00283C80" w:rsidRPr="0095250E" w:rsidRDefault="00283C80" w:rsidP="00283C80">
      <w:pPr>
        <w:pStyle w:val="PL"/>
      </w:pPr>
      <w:r w:rsidRPr="0095250E">
        <w:t xml:space="preserve">                                                               </w:t>
      </w:r>
      <w:r w:rsidRPr="0095250E">
        <w:rPr>
          <w:color w:val="993366"/>
        </w:rPr>
        <w:t>OPTIONAL</w:t>
      </w:r>
      <w:r w:rsidRPr="0095250E">
        <w:t>,</w:t>
      </w:r>
    </w:p>
    <w:p w14:paraId="205FA8B5" w14:textId="77777777" w:rsidR="00283C80" w:rsidRPr="0095250E" w:rsidRDefault="00283C80" w:rsidP="00283C80">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D7F90E" w14:textId="77777777" w:rsidR="00283C80" w:rsidRPr="0095250E" w:rsidRDefault="00283C80" w:rsidP="00283C80">
      <w:pPr>
        <w:pStyle w:val="PL"/>
      </w:pPr>
      <w:r w:rsidRPr="0095250E">
        <w:t xml:space="preserve">                                                               </w:t>
      </w:r>
      <w:r w:rsidRPr="0095250E">
        <w:rPr>
          <w:color w:val="993366"/>
        </w:rPr>
        <w:t>OPTIONAL</w:t>
      </w:r>
      <w:r w:rsidRPr="0095250E">
        <w:t>,</w:t>
      </w:r>
    </w:p>
    <w:p w14:paraId="487A44A2" w14:textId="77777777" w:rsidR="00283C80" w:rsidRPr="0095250E" w:rsidRDefault="00283C80" w:rsidP="00283C80">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5A7DDAF" w14:textId="77777777" w:rsidR="00283C80" w:rsidRPr="0095250E" w:rsidRDefault="00283C80" w:rsidP="00283C80">
      <w:pPr>
        <w:pStyle w:val="PL"/>
      </w:pPr>
      <w:r w:rsidRPr="0095250E">
        <w:t xml:space="preserve">                                                               </w:t>
      </w:r>
      <w:r w:rsidRPr="0095250E">
        <w:rPr>
          <w:color w:val="993366"/>
        </w:rPr>
        <w:t>OPTIONAL</w:t>
      </w:r>
      <w:r w:rsidRPr="0095250E">
        <w:t>,</w:t>
      </w:r>
    </w:p>
    <w:p w14:paraId="63F04C74" w14:textId="77777777" w:rsidR="00283C80" w:rsidRPr="0095250E" w:rsidRDefault="00283C80" w:rsidP="00283C80">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4B1DBBB" w14:textId="77777777" w:rsidR="00283C80" w:rsidRPr="0095250E" w:rsidRDefault="00283C80" w:rsidP="00283C80">
      <w:pPr>
        <w:pStyle w:val="PL"/>
      </w:pPr>
      <w:r w:rsidRPr="0095250E">
        <w:t xml:space="preserve">                                                               </w:t>
      </w:r>
      <w:r w:rsidRPr="0095250E">
        <w:rPr>
          <w:color w:val="993366"/>
        </w:rPr>
        <w:t>OPTIONAL</w:t>
      </w:r>
      <w:r w:rsidRPr="0095250E">
        <w:t>,</w:t>
      </w:r>
    </w:p>
    <w:p w14:paraId="06474365" w14:textId="77777777" w:rsidR="00283C80" w:rsidRPr="0095250E" w:rsidRDefault="00283C80" w:rsidP="00283C80">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F11E7A" w14:textId="77777777" w:rsidR="00283C80" w:rsidRPr="0095250E" w:rsidRDefault="00283C80" w:rsidP="00283C80">
      <w:pPr>
        <w:pStyle w:val="PL"/>
      </w:pPr>
      <w:r w:rsidRPr="0095250E">
        <w:t xml:space="preserve">                                                               </w:t>
      </w:r>
      <w:r w:rsidRPr="0095250E">
        <w:rPr>
          <w:color w:val="993366"/>
        </w:rPr>
        <w:t>OPTIONAL</w:t>
      </w:r>
      <w:r w:rsidRPr="0095250E">
        <w:t>,</w:t>
      </w:r>
    </w:p>
    <w:p w14:paraId="1B2B35A5" w14:textId="77777777" w:rsidR="00283C80" w:rsidRPr="0095250E" w:rsidRDefault="00283C80" w:rsidP="00283C80">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3B5B037" w14:textId="77777777" w:rsidR="00283C80" w:rsidRPr="0095250E" w:rsidRDefault="00283C80" w:rsidP="00283C80">
      <w:pPr>
        <w:pStyle w:val="PL"/>
      </w:pPr>
      <w:r w:rsidRPr="0095250E">
        <w:t xml:space="preserve">                                                               </w:t>
      </w:r>
      <w:r w:rsidRPr="0095250E">
        <w:rPr>
          <w:color w:val="993366"/>
        </w:rPr>
        <w:t>OPTIONAL</w:t>
      </w:r>
      <w:r w:rsidRPr="0095250E">
        <w:t>,</w:t>
      </w:r>
    </w:p>
    <w:p w14:paraId="4C360D70" w14:textId="77777777" w:rsidR="00283C80" w:rsidRPr="0095250E" w:rsidRDefault="00283C80" w:rsidP="00283C80">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E6B43" w14:textId="77777777" w:rsidR="00283C80" w:rsidRPr="0095250E" w:rsidRDefault="00283C80" w:rsidP="00283C80">
      <w:pPr>
        <w:pStyle w:val="PL"/>
      </w:pPr>
      <w:r w:rsidRPr="0095250E">
        <w:t xml:space="preserve">                                                               </w:t>
      </w:r>
      <w:r w:rsidRPr="0095250E">
        <w:rPr>
          <w:color w:val="993366"/>
        </w:rPr>
        <w:t>OPTIONAL</w:t>
      </w:r>
      <w:r w:rsidRPr="0095250E">
        <w:t>,</w:t>
      </w:r>
    </w:p>
    <w:p w14:paraId="4E55C08E" w14:textId="77777777" w:rsidR="00283C80" w:rsidRPr="0095250E" w:rsidRDefault="00283C80" w:rsidP="00283C80">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C8F1E9" w14:textId="77777777" w:rsidR="00283C80" w:rsidRPr="0095250E" w:rsidRDefault="00283C80" w:rsidP="00283C80">
      <w:pPr>
        <w:pStyle w:val="PL"/>
      </w:pPr>
      <w:r w:rsidRPr="0095250E">
        <w:t xml:space="preserve">                                                               </w:t>
      </w:r>
      <w:r w:rsidRPr="0095250E">
        <w:rPr>
          <w:color w:val="993366"/>
        </w:rPr>
        <w:t>OPTIONAL</w:t>
      </w:r>
      <w:r w:rsidRPr="0095250E">
        <w:t>,</w:t>
      </w:r>
    </w:p>
    <w:p w14:paraId="19F547D2" w14:textId="77777777" w:rsidR="00283C80" w:rsidRPr="0095250E" w:rsidRDefault="00283C80" w:rsidP="00283C80">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1D10466" w14:textId="77777777" w:rsidR="00283C80" w:rsidRPr="0095250E" w:rsidRDefault="00283C80" w:rsidP="00283C80">
      <w:pPr>
        <w:pStyle w:val="PL"/>
      </w:pPr>
      <w:r w:rsidRPr="0095250E">
        <w:t xml:space="preserve">                                                               </w:t>
      </w:r>
      <w:r w:rsidRPr="0095250E">
        <w:rPr>
          <w:color w:val="993366"/>
        </w:rPr>
        <w:t>OPTIONAL</w:t>
      </w:r>
    </w:p>
    <w:p w14:paraId="7AA2B756" w14:textId="77777777" w:rsidR="00283C80" w:rsidRPr="0095250E" w:rsidRDefault="00283C80" w:rsidP="00283C80">
      <w:pPr>
        <w:pStyle w:val="PL"/>
      </w:pPr>
      <w:r w:rsidRPr="0095250E">
        <w:t>}</w:t>
      </w:r>
    </w:p>
    <w:p w14:paraId="4F6048DD" w14:textId="77777777" w:rsidR="00283C80" w:rsidRPr="0095250E" w:rsidRDefault="00283C80" w:rsidP="00283C80">
      <w:pPr>
        <w:pStyle w:val="PL"/>
      </w:pPr>
    </w:p>
    <w:p w14:paraId="3BD83268" w14:textId="77777777" w:rsidR="00283C80" w:rsidRPr="0095250E" w:rsidRDefault="00283C80" w:rsidP="00283C80">
      <w:pPr>
        <w:pStyle w:val="PL"/>
      </w:pPr>
      <w:r w:rsidRPr="0095250E">
        <w:t xml:space="preserve">CodebookParametersfetype2PerBC-r17 ::= </w:t>
      </w:r>
      <w:r w:rsidRPr="0095250E">
        <w:rPr>
          <w:color w:val="993366"/>
        </w:rPr>
        <w:t>SEQUENCE</w:t>
      </w:r>
      <w:r w:rsidRPr="0095250E">
        <w:t xml:space="preserve"> {</w:t>
      </w:r>
    </w:p>
    <w:p w14:paraId="70129DBD" w14:textId="77777777" w:rsidR="00283C80" w:rsidRPr="0095250E" w:rsidRDefault="00283C80" w:rsidP="00283C80">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153A5353" w14:textId="77777777" w:rsidR="00283C80" w:rsidRPr="0095250E" w:rsidRDefault="00283C80" w:rsidP="00283C80">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9B4DC6" w14:textId="77777777" w:rsidR="00283C80" w:rsidRPr="0095250E" w:rsidRDefault="00283C80" w:rsidP="00283C80">
      <w:pPr>
        <w:pStyle w:val="PL"/>
        <w:rPr>
          <w:color w:val="808080"/>
        </w:rPr>
      </w:pPr>
      <w:r w:rsidRPr="0095250E">
        <w:t xml:space="preserve">    </w:t>
      </w:r>
      <w:r w:rsidRPr="0095250E">
        <w:rPr>
          <w:color w:val="808080"/>
        </w:rPr>
        <w:t>-- R1 23-9-2</w:t>
      </w:r>
      <w:r w:rsidRPr="0095250E">
        <w:rPr>
          <w:color w:val="808080"/>
        </w:rPr>
        <w:tab/>
        <w:t>Support of M=2 and R=1 for FeType-II</w:t>
      </w:r>
    </w:p>
    <w:p w14:paraId="56038EBA" w14:textId="77777777" w:rsidR="00283C80" w:rsidRPr="0095250E" w:rsidRDefault="00283C80" w:rsidP="00283C80">
      <w:pPr>
        <w:pStyle w:val="PL"/>
      </w:pPr>
      <w:r w:rsidRPr="0095250E">
        <w:t xml:space="preserve">    fetype2R1-r17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18761B1" w14:textId="77777777" w:rsidR="00283C80" w:rsidRPr="0095250E" w:rsidRDefault="00283C80" w:rsidP="00283C80">
      <w:pPr>
        <w:pStyle w:val="PL"/>
      </w:pPr>
      <w:r w:rsidRPr="0095250E">
        <w:t xml:space="preserve">                                  </w:t>
      </w:r>
      <w:r w:rsidRPr="0095250E">
        <w:rPr>
          <w:color w:val="993366"/>
        </w:rPr>
        <w:t>OPTIONAL</w:t>
      </w:r>
      <w:r w:rsidRPr="0095250E">
        <w:t>,</w:t>
      </w:r>
    </w:p>
    <w:p w14:paraId="21BBA143" w14:textId="77777777" w:rsidR="00283C80" w:rsidRPr="0095250E" w:rsidRDefault="00283C80" w:rsidP="00283C80">
      <w:pPr>
        <w:pStyle w:val="PL"/>
        <w:rPr>
          <w:color w:val="808080"/>
        </w:rPr>
      </w:pPr>
      <w:r w:rsidRPr="0095250E">
        <w:t xml:space="preserve">    </w:t>
      </w:r>
      <w:r w:rsidRPr="0095250E">
        <w:rPr>
          <w:color w:val="808080"/>
        </w:rPr>
        <w:t>-- R1 23-9-4</w:t>
      </w:r>
      <w:r w:rsidRPr="0095250E">
        <w:rPr>
          <w:color w:val="808080"/>
        </w:rPr>
        <w:tab/>
        <w:t>Support of R = 2 for FeType-II</w:t>
      </w:r>
    </w:p>
    <w:p w14:paraId="362658A3" w14:textId="77777777" w:rsidR="00283C80" w:rsidRPr="0095250E" w:rsidRDefault="00283C80" w:rsidP="00283C80">
      <w:pPr>
        <w:pStyle w:val="PL"/>
      </w:pPr>
      <w:r w:rsidRPr="0095250E">
        <w:t xml:space="preserve">    fetype2R2-r17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7823421F" w14:textId="77777777" w:rsidR="00283C80" w:rsidRPr="0095250E" w:rsidRDefault="00283C80" w:rsidP="00283C80">
      <w:pPr>
        <w:pStyle w:val="PL"/>
      </w:pPr>
      <w:r w:rsidRPr="0095250E">
        <w:t xml:space="preserve">                                  </w:t>
      </w:r>
      <w:r w:rsidRPr="0095250E">
        <w:rPr>
          <w:color w:val="993366"/>
        </w:rPr>
        <w:t>OPTIONAL</w:t>
      </w:r>
    </w:p>
    <w:p w14:paraId="7BACA874" w14:textId="77777777" w:rsidR="00283C80" w:rsidRPr="0095250E" w:rsidRDefault="00283C80" w:rsidP="00283C80">
      <w:pPr>
        <w:pStyle w:val="PL"/>
      </w:pPr>
      <w:r w:rsidRPr="0095250E">
        <w:t>}</w:t>
      </w:r>
    </w:p>
    <w:p w14:paraId="29C75A76" w14:textId="77777777" w:rsidR="00283C80" w:rsidRPr="0095250E" w:rsidRDefault="00283C80" w:rsidP="00283C80">
      <w:pPr>
        <w:pStyle w:val="PL"/>
      </w:pPr>
    </w:p>
    <w:p w14:paraId="5FE61F22" w14:textId="77777777" w:rsidR="00283C80" w:rsidRPr="0095250E" w:rsidRDefault="00283C80" w:rsidP="00283C80">
      <w:pPr>
        <w:pStyle w:val="PL"/>
      </w:pPr>
      <w:r w:rsidRPr="0095250E">
        <w:t xml:space="preserve">CodebookComboParameterMixedTypePerBC-r17 ::= </w:t>
      </w:r>
      <w:r w:rsidRPr="0095250E">
        <w:rPr>
          <w:color w:val="993366"/>
        </w:rPr>
        <w:t>SEQUENCE</w:t>
      </w:r>
      <w:r w:rsidRPr="0095250E">
        <w:t xml:space="preserve"> {</w:t>
      </w:r>
    </w:p>
    <w:p w14:paraId="1A453305" w14:textId="77777777" w:rsidR="00283C80" w:rsidRPr="0095250E" w:rsidRDefault="00283C80" w:rsidP="00283C80">
      <w:pPr>
        <w:pStyle w:val="PL"/>
        <w:rPr>
          <w:color w:val="808080"/>
        </w:rPr>
      </w:pPr>
      <w:r w:rsidRPr="0095250E">
        <w:t xml:space="preserve">    </w:t>
      </w:r>
      <w:r w:rsidRPr="0095250E">
        <w:rPr>
          <w:color w:val="808080"/>
        </w:rPr>
        <w:t>-- R1 23-9-5 Active CSI-RS resources and ports for mixed codebook types in any slot</w:t>
      </w:r>
    </w:p>
    <w:p w14:paraId="6BC30E39" w14:textId="77777777" w:rsidR="00283C80" w:rsidRPr="0095250E" w:rsidRDefault="00283C80" w:rsidP="00283C80">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057E85" w14:textId="77777777" w:rsidR="00283C80" w:rsidRPr="0095250E" w:rsidRDefault="00283C80" w:rsidP="00283C80">
      <w:pPr>
        <w:pStyle w:val="PL"/>
      </w:pPr>
      <w:r w:rsidRPr="0095250E">
        <w:t xml:space="preserve">                                                               </w:t>
      </w:r>
      <w:r w:rsidRPr="0095250E">
        <w:rPr>
          <w:color w:val="993366"/>
        </w:rPr>
        <w:t>OPTIONAL</w:t>
      </w:r>
      <w:r w:rsidRPr="0095250E">
        <w:t>,</w:t>
      </w:r>
    </w:p>
    <w:p w14:paraId="2ED377AE" w14:textId="77777777" w:rsidR="00283C80" w:rsidRPr="0095250E" w:rsidRDefault="00283C80" w:rsidP="00283C80">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A30D01" w14:textId="77777777" w:rsidR="00283C80" w:rsidRPr="0095250E" w:rsidRDefault="00283C80" w:rsidP="00283C80">
      <w:pPr>
        <w:pStyle w:val="PL"/>
      </w:pPr>
      <w:r w:rsidRPr="0095250E">
        <w:t xml:space="preserve">                                                               </w:t>
      </w:r>
      <w:r w:rsidRPr="0095250E">
        <w:rPr>
          <w:color w:val="993366"/>
        </w:rPr>
        <w:t>OPTIONAL</w:t>
      </w:r>
      <w:r w:rsidRPr="0095250E">
        <w:t>,</w:t>
      </w:r>
    </w:p>
    <w:p w14:paraId="67369B14" w14:textId="77777777" w:rsidR="00283C80" w:rsidRPr="0095250E" w:rsidRDefault="00283C80" w:rsidP="00283C80">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E8458E" w14:textId="77777777" w:rsidR="00283C80" w:rsidRPr="0095250E" w:rsidRDefault="00283C80" w:rsidP="00283C80">
      <w:pPr>
        <w:pStyle w:val="PL"/>
      </w:pPr>
      <w:r w:rsidRPr="0095250E">
        <w:t xml:space="preserve">                                                              </w:t>
      </w:r>
      <w:r w:rsidRPr="0095250E">
        <w:rPr>
          <w:color w:val="993366"/>
        </w:rPr>
        <w:t>OPTIONAL</w:t>
      </w:r>
      <w:r w:rsidRPr="0095250E">
        <w:t>,</w:t>
      </w:r>
    </w:p>
    <w:p w14:paraId="4DC11E1E" w14:textId="77777777" w:rsidR="00283C80" w:rsidRPr="0095250E" w:rsidRDefault="00283C80" w:rsidP="00283C80">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4AD5452" w14:textId="77777777" w:rsidR="00283C80" w:rsidRPr="0095250E" w:rsidRDefault="00283C80" w:rsidP="00283C80">
      <w:pPr>
        <w:pStyle w:val="PL"/>
      </w:pPr>
      <w:r w:rsidRPr="0095250E">
        <w:t xml:space="preserve">                                                               </w:t>
      </w:r>
      <w:r w:rsidRPr="0095250E">
        <w:rPr>
          <w:color w:val="993366"/>
        </w:rPr>
        <w:t>OPTIONAL</w:t>
      </w:r>
      <w:r w:rsidRPr="0095250E">
        <w:t>,</w:t>
      </w:r>
    </w:p>
    <w:p w14:paraId="08888517" w14:textId="77777777" w:rsidR="00283C80" w:rsidRPr="0095250E" w:rsidRDefault="00283C80" w:rsidP="00283C80">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6678C7" w14:textId="77777777" w:rsidR="00283C80" w:rsidRPr="0095250E" w:rsidRDefault="00283C80" w:rsidP="00283C80">
      <w:pPr>
        <w:pStyle w:val="PL"/>
      </w:pPr>
      <w:r w:rsidRPr="0095250E">
        <w:t xml:space="preserve">                                                               </w:t>
      </w:r>
      <w:r w:rsidRPr="0095250E">
        <w:rPr>
          <w:color w:val="993366"/>
        </w:rPr>
        <w:t>OPTIONAL</w:t>
      </w:r>
      <w:r w:rsidRPr="0095250E">
        <w:t>,</w:t>
      </w:r>
    </w:p>
    <w:p w14:paraId="0E3457B1" w14:textId="77777777" w:rsidR="00283C80" w:rsidRPr="0095250E" w:rsidRDefault="00283C80" w:rsidP="00283C80">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14DC46" w14:textId="77777777" w:rsidR="00283C80" w:rsidRPr="0095250E" w:rsidRDefault="00283C80" w:rsidP="00283C80">
      <w:pPr>
        <w:pStyle w:val="PL"/>
      </w:pPr>
      <w:r w:rsidRPr="0095250E">
        <w:t xml:space="preserve">                                                               </w:t>
      </w:r>
      <w:r w:rsidRPr="0095250E">
        <w:rPr>
          <w:color w:val="993366"/>
        </w:rPr>
        <w:t>OPTIONAL</w:t>
      </w:r>
      <w:r w:rsidRPr="0095250E">
        <w:t>,</w:t>
      </w:r>
    </w:p>
    <w:p w14:paraId="00531B09" w14:textId="77777777" w:rsidR="00283C80" w:rsidRPr="0095250E" w:rsidRDefault="00283C80" w:rsidP="00283C80">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40E531" w14:textId="77777777" w:rsidR="00283C80" w:rsidRPr="0095250E" w:rsidRDefault="00283C80" w:rsidP="00283C80">
      <w:pPr>
        <w:pStyle w:val="PL"/>
      </w:pPr>
      <w:r w:rsidRPr="0095250E">
        <w:t xml:space="preserve">                                                               </w:t>
      </w:r>
      <w:r w:rsidRPr="0095250E">
        <w:rPr>
          <w:color w:val="993366"/>
        </w:rPr>
        <w:t>OPTIONAL</w:t>
      </w:r>
      <w:r w:rsidRPr="0095250E">
        <w:t>,</w:t>
      </w:r>
    </w:p>
    <w:p w14:paraId="47A52FC4" w14:textId="77777777" w:rsidR="00283C80" w:rsidRPr="0095250E" w:rsidRDefault="00283C80" w:rsidP="00283C80">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6456E" w14:textId="77777777" w:rsidR="00283C80" w:rsidRPr="0095250E" w:rsidRDefault="00283C80" w:rsidP="00283C80">
      <w:pPr>
        <w:pStyle w:val="PL"/>
      </w:pPr>
      <w:r w:rsidRPr="0095250E">
        <w:t xml:space="preserve">                                                               </w:t>
      </w:r>
      <w:r w:rsidRPr="0095250E">
        <w:rPr>
          <w:color w:val="993366"/>
        </w:rPr>
        <w:t>OPTIONAL</w:t>
      </w:r>
      <w:r w:rsidRPr="0095250E">
        <w:t>,</w:t>
      </w:r>
    </w:p>
    <w:p w14:paraId="0242671B" w14:textId="77777777" w:rsidR="00283C80" w:rsidRPr="0095250E" w:rsidRDefault="00283C80" w:rsidP="00283C80">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7A17A1" w14:textId="77777777" w:rsidR="00283C80" w:rsidRPr="0095250E" w:rsidRDefault="00283C80" w:rsidP="00283C80">
      <w:pPr>
        <w:pStyle w:val="PL"/>
      </w:pPr>
      <w:r w:rsidRPr="0095250E">
        <w:t xml:space="preserve">                                                               </w:t>
      </w:r>
      <w:r w:rsidRPr="0095250E">
        <w:rPr>
          <w:color w:val="993366"/>
        </w:rPr>
        <w:t>OPTIONAL</w:t>
      </w:r>
      <w:r w:rsidRPr="0095250E">
        <w:t>,</w:t>
      </w:r>
    </w:p>
    <w:p w14:paraId="0EE94466" w14:textId="77777777" w:rsidR="00283C80" w:rsidRPr="0095250E" w:rsidRDefault="00283C80" w:rsidP="00283C80">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5F1BD6C" w14:textId="77777777" w:rsidR="00283C80" w:rsidRPr="0095250E" w:rsidRDefault="00283C80" w:rsidP="00283C80">
      <w:pPr>
        <w:pStyle w:val="PL"/>
      </w:pPr>
      <w:r w:rsidRPr="0095250E">
        <w:t xml:space="preserve">                                                               </w:t>
      </w:r>
      <w:r w:rsidRPr="0095250E">
        <w:rPr>
          <w:color w:val="993366"/>
        </w:rPr>
        <w:t>OPTIONAL</w:t>
      </w:r>
      <w:r w:rsidRPr="0095250E">
        <w:t>,</w:t>
      </w:r>
    </w:p>
    <w:p w14:paraId="45FC8CD6" w14:textId="77777777" w:rsidR="00283C80" w:rsidRPr="0095250E" w:rsidRDefault="00283C80" w:rsidP="00283C80">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4B3B4DA" w14:textId="77777777" w:rsidR="00283C80" w:rsidRPr="0095250E" w:rsidRDefault="00283C80" w:rsidP="00283C80">
      <w:pPr>
        <w:pStyle w:val="PL"/>
      </w:pPr>
      <w:r w:rsidRPr="0095250E">
        <w:t xml:space="preserve">                                                               </w:t>
      </w:r>
      <w:r w:rsidRPr="0095250E">
        <w:rPr>
          <w:color w:val="993366"/>
        </w:rPr>
        <w:t>OPTIONAL</w:t>
      </w:r>
      <w:r w:rsidRPr="0095250E">
        <w:t>,</w:t>
      </w:r>
    </w:p>
    <w:p w14:paraId="7D2DD121" w14:textId="77777777" w:rsidR="00283C80" w:rsidRPr="0095250E" w:rsidRDefault="00283C80" w:rsidP="00283C80">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BCD932" w14:textId="77777777" w:rsidR="00283C80" w:rsidRPr="0095250E" w:rsidRDefault="00283C80" w:rsidP="00283C80">
      <w:pPr>
        <w:pStyle w:val="PL"/>
      </w:pPr>
      <w:r w:rsidRPr="0095250E">
        <w:t xml:space="preserve">                                                               </w:t>
      </w:r>
      <w:r w:rsidRPr="0095250E">
        <w:rPr>
          <w:color w:val="993366"/>
        </w:rPr>
        <w:t>OPTIONAL</w:t>
      </w:r>
      <w:r w:rsidRPr="0095250E">
        <w:t>,</w:t>
      </w:r>
    </w:p>
    <w:p w14:paraId="24E536E5" w14:textId="77777777" w:rsidR="00283C80" w:rsidRPr="0095250E" w:rsidRDefault="00283C80" w:rsidP="00283C80">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77BFF8" w14:textId="77777777" w:rsidR="00283C80" w:rsidRPr="0095250E" w:rsidRDefault="00283C80" w:rsidP="00283C80">
      <w:pPr>
        <w:pStyle w:val="PL"/>
      </w:pPr>
      <w:r w:rsidRPr="0095250E">
        <w:t xml:space="preserve">                                                               </w:t>
      </w:r>
      <w:r w:rsidRPr="0095250E">
        <w:rPr>
          <w:color w:val="993366"/>
        </w:rPr>
        <w:t>OPTIONAL</w:t>
      </w:r>
      <w:r w:rsidRPr="0095250E">
        <w:t>,</w:t>
      </w:r>
    </w:p>
    <w:p w14:paraId="750C3939" w14:textId="77777777" w:rsidR="00283C80" w:rsidRPr="0095250E" w:rsidRDefault="00283C80" w:rsidP="00283C80">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FC3F62" w14:textId="77777777" w:rsidR="00283C80" w:rsidRPr="0095250E" w:rsidRDefault="00283C80" w:rsidP="00283C80">
      <w:pPr>
        <w:pStyle w:val="PL"/>
      </w:pPr>
      <w:r w:rsidRPr="0095250E">
        <w:t xml:space="preserve">                                                               </w:t>
      </w:r>
      <w:r w:rsidRPr="0095250E">
        <w:rPr>
          <w:color w:val="993366"/>
        </w:rPr>
        <w:t>OPTIONAL</w:t>
      </w:r>
    </w:p>
    <w:p w14:paraId="18188039" w14:textId="77777777" w:rsidR="00283C80" w:rsidRPr="0095250E" w:rsidRDefault="00283C80" w:rsidP="00283C80">
      <w:pPr>
        <w:pStyle w:val="PL"/>
      </w:pPr>
      <w:r w:rsidRPr="0095250E">
        <w:t>}</w:t>
      </w:r>
    </w:p>
    <w:p w14:paraId="7EFBDAA7" w14:textId="77777777" w:rsidR="00283C80" w:rsidRPr="0095250E" w:rsidRDefault="00283C80" w:rsidP="00283C80">
      <w:pPr>
        <w:pStyle w:val="PL"/>
      </w:pPr>
    </w:p>
    <w:p w14:paraId="1F00319B" w14:textId="77777777" w:rsidR="00283C80" w:rsidRPr="0095250E" w:rsidRDefault="00283C80" w:rsidP="00283C80">
      <w:pPr>
        <w:pStyle w:val="PL"/>
      </w:pPr>
      <w:r w:rsidRPr="0095250E">
        <w:t xml:space="preserve">CodebookComboParameterMultiTRP-PerBC-r17::= </w:t>
      </w:r>
      <w:r w:rsidRPr="0095250E">
        <w:rPr>
          <w:color w:val="993366"/>
        </w:rPr>
        <w:t>SEQUENCE</w:t>
      </w:r>
      <w:r w:rsidRPr="0095250E">
        <w:t xml:space="preserve"> {</w:t>
      </w:r>
    </w:p>
    <w:p w14:paraId="657BC160" w14:textId="77777777" w:rsidR="00283C80" w:rsidRPr="0095250E" w:rsidRDefault="00283C80" w:rsidP="00283C80">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57B6774F" w14:textId="77777777" w:rsidR="00283C80" w:rsidRPr="0095250E" w:rsidRDefault="00283C80" w:rsidP="00283C80">
      <w:pPr>
        <w:pStyle w:val="PL"/>
        <w:rPr>
          <w:color w:val="808080"/>
        </w:rPr>
      </w:pPr>
      <w:r w:rsidRPr="0095250E">
        <w:t xml:space="preserve">    </w:t>
      </w:r>
      <w:r w:rsidRPr="0095250E">
        <w:rPr>
          <w:color w:val="808080"/>
        </w:rPr>
        <w:t>--  {Codebook 2, Codebook 3} =(NULL, NULL}</w:t>
      </w:r>
    </w:p>
    <w:p w14:paraId="0E0C0012" w14:textId="77777777" w:rsidR="00283C80" w:rsidRPr="0095250E" w:rsidRDefault="00283C80" w:rsidP="00283C80">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D6B7B5E" w14:textId="77777777" w:rsidR="00283C80" w:rsidRPr="0095250E" w:rsidRDefault="00283C80" w:rsidP="00283C80">
      <w:pPr>
        <w:pStyle w:val="PL"/>
      </w:pPr>
      <w:r w:rsidRPr="0095250E">
        <w:t xml:space="preserve">                                                               </w:t>
      </w:r>
      <w:r w:rsidRPr="0095250E">
        <w:rPr>
          <w:color w:val="993366"/>
        </w:rPr>
        <w:t>OPTIONAL</w:t>
      </w:r>
      <w:r w:rsidRPr="0095250E">
        <w:t>,</w:t>
      </w:r>
    </w:p>
    <w:p w14:paraId="1F68B445" w14:textId="77777777" w:rsidR="00283C80" w:rsidRPr="0095250E" w:rsidRDefault="00283C80" w:rsidP="00283C80">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D87CEF" w14:textId="77777777" w:rsidR="00283C80" w:rsidRPr="0095250E" w:rsidRDefault="00283C80" w:rsidP="00283C80">
      <w:pPr>
        <w:pStyle w:val="PL"/>
      </w:pPr>
      <w:r w:rsidRPr="0095250E">
        <w:t xml:space="preserve">                                                               </w:t>
      </w:r>
      <w:r w:rsidRPr="0095250E">
        <w:rPr>
          <w:color w:val="993366"/>
        </w:rPr>
        <w:t>OPTIONAL</w:t>
      </w:r>
      <w:r w:rsidRPr="0095250E">
        <w:t>,</w:t>
      </w:r>
    </w:p>
    <w:p w14:paraId="223D8357" w14:textId="77777777" w:rsidR="00283C80" w:rsidRPr="0095250E" w:rsidRDefault="00283C80" w:rsidP="00283C80">
      <w:pPr>
        <w:pStyle w:val="PL"/>
        <w:rPr>
          <w:color w:val="808080"/>
        </w:rPr>
      </w:pPr>
      <w:r w:rsidRPr="0095250E">
        <w:t xml:space="preserve">    </w:t>
      </w:r>
      <w:r w:rsidRPr="0095250E">
        <w:rPr>
          <w:color w:val="808080"/>
        </w:rPr>
        <w:t>--    {Codebook 2, Codebook 3} = {( {</w:t>
      </w:r>
      <w:r w:rsidRPr="0095250E">
        <w:rPr>
          <w:rFonts w:eastAsiaTheme="minorEastAsia"/>
          <w:color w:val="808080"/>
        </w:rPr>
        <w:t>"</w:t>
      </w:r>
      <w:r w:rsidRPr="0095250E">
        <w:rPr>
          <w:color w:val="808080"/>
        </w:rPr>
        <w:t>Rel 16 combinations in FG 16-8"}</w:t>
      </w:r>
    </w:p>
    <w:p w14:paraId="2CE46205" w14:textId="77777777" w:rsidR="00283C80" w:rsidRPr="0095250E" w:rsidRDefault="00283C80" w:rsidP="00283C80">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1233F" w14:textId="77777777" w:rsidR="00283C80" w:rsidRPr="0095250E" w:rsidRDefault="00283C80" w:rsidP="00283C80">
      <w:pPr>
        <w:pStyle w:val="PL"/>
      </w:pPr>
      <w:r w:rsidRPr="0095250E">
        <w:t xml:space="preserve">                                                               </w:t>
      </w:r>
      <w:r w:rsidRPr="0095250E">
        <w:rPr>
          <w:color w:val="993366"/>
        </w:rPr>
        <w:t>OPTIONAL</w:t>
      </w:r>
      <w:r w:rsidRPr="0095250E">
        <w:t>,</w:t>
      </w:r>
    </w:p>
    <w:p w14:paraId="6B020206" w14:textId="77777777" w:rsidR="00283C80" w:rsidRPr="0095250E" w:rsidRDefault="00283C80" w:rsidP="00283C80">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148DBA" w14:textId="77777777" w:rsidR="00283C80" w:rsidRPr="0095250E" w:rsidRDefault="00283C80" w:rsidP="00283C80">
      <w:pPr>
        <w:pStyle w:val="PL"/>
      </w:pPr>
      <w:r w:rsidRPr="0095250E">
        <w:t xml:space="preserve">                                                               </w:t>
      </w:r>
      <w:r w:rsidRPr="0095250E">
        <w:rPr>
          <w:color w:val="993366"/>
        </w:rPr>
        <w:t>OPTIONAL</w:t>
      </w:r>
      <w:r w:rsidRPr="0095250E">
        <w:t>,</w:t>
      </w:r>
    </w:p>
    <w:p w14:paraId="7A8DE19F" w14:textId="77777777" w:rsidR="00283C80" w:rsidRPr="0095250E" w:rsidRDefault="00283C80" w:rsidP="00283C80">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01594C9" w14:textId="77777777" w:rsidR="00283C80" w:rsidRPr="0095250E" w:rsidRDefault="00283C80" w:rsidP="00283C80">
      <w:pPr>
        <w:pStyle w:val="PL"/>
      </w:pPr>
      <w:r w:rsidRPr="0095250E">
        <w:t xml:space="preserve">                                                               </w:t>
      </w:r>
      <w:r w:rsidRPr="0095250E">
        <w:rPr>
          <w:color w:val="993366"/>
        </w:rPr>
        <w:t>OPTIONAL</w:t>
      </w:r>
      <w:r w:rsidRPr="0095250E">
        <w:t>,</w:t>
      </w:r>
    </w:p>
    <w:p w14:paraId="46F9BEF5" w14:textId="77777777" w:rsidR="00283C80" w:rsidRPr="0095250E" w:rsidRDefault="00283C80" w:rsidP="00283C80">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1F91F8" w14:textId="77777777" w:rsidR="00283C80" w:rsidRPr="0095250E" w:rsidRDefault="00283C80" w:rsidP="00283C80">
      <w:pPr>
        <w:pStyle w:val="PL"/>
      </w:pPr>
      <w:r w:rsidRPr="0095250E">
        <w:t xml:space="preserve">                                                               </w:t>
      </w:r>
      <w:r w:rsidRPr="0095250E">
        <w:rPr>
          <w:color w:val="993366"/>
        </w:rPr>
        <w:t>OPTIONAL</w:t>
      </w:r>
      <w:r w:rsidRPr="0095250E">
        <w:t>,</w:t>
      </w:r>
    </w:p>
    <w:p w14:paraId="342FD68C" w14:textId="77777777" w:rsidR="00283C80" w:rsidRPr="0095250E" w:rsidRDefault="00283C80" w:rsidP="00283C80">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4691A7" w14:textId="77777777" w:rsidR="00283C80" w:rsidRPr="0095250E" w:rsidRDefault="00283C80" w:rsidP="00283C80">
      <w:pPr>
        <w:pStyle w:val="PL"/>
      </w:pPr>
      <w:r w:rsidRPr="0095250E">
        <w:t xml:space="preserve">                                                               </w:t>
      </w:r>
      <w:r w:rsidRPr="0095250E">
        <w:rPr>
          <w:color w:val="993366"/>
        </w:rPr>
        <w:t>OPTIONAL</w:t>
      </w:r>
      <w:r w:rsidRPr="0095250E">
        <w:t>,</w:t>
      </w:r>
    </w:p>
    <w:p w14:paraId="704E7082" w14:textId="77777777" w:rsidR="00283C80" w:rsidRPr="0095250E" w:rsidRDefault="00283C80" w:rsidP="00283C80">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C3F17F3" w14:textId="77777777" w:rsidR="00283C80" w:rsidRPr="0095250E" w:rsidRDefault="00283C80" w:rsidP="00283C80">
      <w:pPr>
        <w:pStyle w:val="PL"/>
      </w:pPr>
      <w:r w:rsidRPr="0095250E">
        <w:t xml:space="preserve">                                                               </w:t>
      </w:r>
      <w:r w:rsidRPr="0095250E">
        <w:rPr>
          <w:color w:val="993366"/>
        </w:rPr>
        <w:t>OPTIONAL</w:t>
      </w:r>
      <w:r w:rsidRPr="0095250E">
        <w:t>,</w:t>
      </w:r>
    </w:p>
    <w:p w14:paraId="6B868E55" w14:textId="77777777" w:rsidR="00283C80" w:rsidRPr="0095250E" w:rsidRDefault="00283C80" w:rsidP="00283C80">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0F308B" w14:textId="77777777" w:rsidR="00283C80" w:rsidRPr="0095250E" w:rsidRDefault="00283C80" w:rsidP="00283C80">
      <w:pPr>
        <w:pStyle w:val="PL"/>
      </w:pPr>
      <w:r w:rsidRPr="0095250E">
        <w:t xml:space="preserve">                                                               </w:t>
      </w:r>
      <w:r w:rsidRPr="0095250E">
        <w:rPr>
          <w:color w:val="993366"/>
        </w:rPr>
        <w:t>OPTIONAL</w:t>
      </w:r>
      <w:r w:rsidRPr="0095250E">
        <w:t>,</w:t>
      </w:r>
    </w:p>
    <w:p w14:paraId="75C5FA11" w14:textId="77777777" w:rsidR="00283C80" w:rsidRPr="0095250E" w:rsidRDefault="00283C80" w:rsidP="00283C80">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175982" w14:textId="77777777" w:rsidR="00283C80" w:rsidRPr="0095250E" w:rsidRDefault="00283C80" w:rsidP="00283C80">
      <w:pPr>
        <w:pStyle w:val="PL"/>
      </w:pPr>
      <w:r w:rsidRPr="0095250E">
        <w:t xml:space="preserve">                                                               </w:t>
      </w:r>
      <w:r w:rsidRPr="0095250E">
        <w:rPr>
          <w:color w:val="993366"/>
        </w:rPr>
        <w:t>OPTIONAL</w:t>
      </w:r>
      <w:r w:rsidRPr="0095250E">
        <w:t>,</w:t>
      </w:r>
    </w:p>
    <w:p w14:paraId="65D1A977" w14:textId="77777777" w:rsidR="00283C80" w:rsidRPr="0095250E" w:rsidRDefault="00283C80" w:rsidP="00283C80">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75F20E2" w14:textId="77777777" w:rsidR="00283C80" w:rsidRPr="0095250E" w:rsidRDefault="00283C80" w:rsidP="00283C80">
      <w:pPr>
        <w:pStyle w:val="PL"/>
      </w:pPr>
      <w:r w:rsidRPr="0095250E">
        <w:t xml:space="preserve">                                                               </w:t>
      </w:r>
      <w:r w:rsidRPr="0095250E">
        <w:rPr>
          <w:color w:val="993366"/>
        </w:rPr>
        <w:t>OPTIONAL</w:t>
      </w:r>
      <w:r w:rsidRPr="0095250E">
        <w:t>,</w:t>
      </w:r>
    </w:p>
    <w:p w14:paraId="577D5218" w14:textId="77777777" w:rsidR="00283C80" w:rsidRPr="0095250E" w:rsidRDefault="00283C80" w:rsidP="00283C80">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DC3544E" w14:textId="77777777" w:rsidR="00283C80" w:rsidRPr="0095250E" w:rsidRDefault="00283C80" w:rsidP="00283C80">
      <w:pPr>
        <w:pStyle w:val="PL"/>
      </w:pPr>
      <w:r w:rsidRPr="0095250E">
        <w:t xml:space="preserve">                                                               </w:t>
      </w:r>
      <w:r w:rsidRPr="0095250E">
        <w:rPr>
          <w:color w:val="993366"/>
        </w:rPr>
        <w:t>OPTIONAL</w:t>
      </w:r>
      <w:r w:rsidRPr="0095250E">
        <w:t>,</w:t>
      </w:r>
    </w:p>
    <w:p w14:paraId="498642A0" w14:textId="77777777" w:rsidR="00283C80" w:rsidRPr="0095250E" w:rsidRDefault="00283C80" w:rsidP="00283C80">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EB6CB91" w14:textId="77777777" w:rsidR="00283C80" w:rsidRPr="0095250E" w:rsidRDefault="00283C80" w:rsidP="00283C80">
      <w:pPr>
        <w:pStyle w:val="PL"/>
      </w:pPr>
      <w:r w:rsidRPr="0095250E">
        <w:t xml:space="preserve">                                                               </w:t>
      </w:r>
      <w:r w:rsidRPr="0095250E">
        <w:rPr>
          <w:color w:val="993366"/>
        </w:rPr>
        <w:t>OPTIONAL</w:t>
      </w:r>
      <w:r w:rsidRPr="0095250E">
        <w:t>,</w:t>
      </w:r>
    </w:p>
    <w:p w14:paraId="05AC528B" w14:textId="77777777" w:rsidR="00283C80" w:rsidRPr="0095250E" w:rsidRDefault="00283C80" w:rsidP="00283C80">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EE7624E" w14:textId="77777777" w:rsidR="00283C80" w:rsidRPr="0095250E" w:rsidRDefault="00283C80" w:rsidP="00283C80">
      <w:pPr>
        <w:pStyle w:val="PL"/>
      </w:pPr>
      <w:r w:rsidRPr="0095250E">
        <w:t xml:space="preserve">                                                               </w:t>
      </w:r>
      <w:r w:rsidRPr="0095250E">
        <w:rPr>
          <w:color w:val="993366"/>
        </w:rPr>
        <w:t>OPTIONAL</w:t>
      </w:r>
      <w:r w:rsidRPr="0095250E">
        <w:t>,</w:t>
      </w:r>
    </w:p>
    <w:p w14:paraId="4DB332EF" w14:textId="77777777" w:rsidR="00283C80" w:rsidRPr="0095250E" w:rsidRDefault="00283C80" w:rsidP="00283C80">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EB5EA8A" w14:textId="77777777" w:rsidR="00283C80" w:rsidRPr="0095250E" w:rsidRDefault="00283C80" w:rsidP="00283C80">
      <w:pPr>
        <w:pStyle w:val="PL"/>
      </w:pPr>
      <w:r w:rsidRPr="0095250E">
        <w:t xml:space="preserve">                                                               </w:t>
      </w:r>
      <w:r w:rsidRPr="0095250E">
        <w:rPr>
          <w:color w:val="993366"/>
        </w:rPr>
        <w:t>OPTIONAL</w:t>
      </w:r>
      <w:r w:rsidRPr="0095250E">
        <w:t>,</w:t>
      </w:r>
    </w:p>
    <w:p w14:paraId="53F3A9AA" w14:textId="77777777" w:rsidR="00283C80" w:rsidRPr="0095250E" w:rsidRDefault="00283C80" w:rsidP="00283C80">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C0D093" w14:textId="77777777" w:rsidR="00283C80" w:rsidRPr="0095250E" w:rsidRDefault="00283C80" w:rsidP="00283C80">
      <w:pPr>
        <w:pStyle w:val="PL"/>
      </w:pPr>
      <w:r w:rsidRPr="0095250E">
        <w:t xml:space="preserve">                                                               </w:t>
      </w:r>
      <w:r w:rsidRPr="0095250E">
        <w:rPr>
          <w:color w:val="993366"/>
        </w:rPr>
        <w:t>OPTIONAL</w:t>
      </w:r>
      <w:r w:rsidRPr="0095250E">
        <w:t>,</w:t>
      </w:r>
    </w:p>
    <w:p w14:paraId="110E6DDF" w14:textId="77777777" w:rsidR="00283C80" w:rsidRPr="0095250E" w:rsidRDefault="00283C80" w:rsidP="00283C80">
      <w:pPr>
        <w:pStyle w:val="PL"/>
        <w:rPr>
          <w:color w:val="808080"/>
        </w:rPr>
      </w:pPr>
      <w:r w:rsidRPr="0095250E">
        <w:t xml:space="preserve">    </w:t>
      </w:r>
      <w:r w:rsidRPr="0095250E">
        <w:rPr>
          <w:color w:val="808080"/>
        </w:rPr>
        <w:t>-- {Codebook 2, Codebook 3} = {"New Rel17 combinations in FG 23-9-5"}</w:t>
      </w:r>
    </w:p>
    <w:p w14:paraId="7199CF03" w14:textId="77777777" w:rsidR="00283C80" w:rsidRPr="0095250E" w:rsidRDefault="00283C80" w:rsidP="00283C80">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A79F7A" w14:textId="77777777" w:rsidR="00283C80" w:rsidRPr="0095250E" w:rsidRDefault="00283C80" w:rsidP="00283C80">
      <w:pPr>
        <w:pStyle w:val="PL"/>
      </w:pPr>
      <w:r w:rsidRPr="0095250E">
        <w:t xml:space="preserve">                                                               </w:t>
      </w:r>
      <w:r w:rsidRPr="0095250E">
        <w:rPr>
          <w:color w:val="993366"/>
        </w:rPr>
        <w:t>OPTIONAL</w:t>
      </w:r>
      <w:r w:rsidRPr="0095250E">
        <w:t>,</w:t>
      </w:r>
    </w:p>
    <w:p w14:paraId="1D9DC8B0" w14:textId="77777777" w:rsidR="00283C80" w:rsidRPr="0095250E" w:rsidRDefault="00283C80" w:rsidP="00283C80">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928D8B6" w14:textId="77777777" w:rsidR="00283C80" w:rsidRPr="0095250E" w:rsidRDefault="00283C80" w:rsidP="00283C80">
      <w:pPr>
        <w:pStyle w:val="PL"/>
      </w:pPr>
      <w:r w:rsidRPr="0095250E">
        <w:t xml:space="preserve">                                                               </w:t>
      </w:r>
      <w:r w:rsidRPr="0095250E">
        <w:rPr>
          <w:color w:val="993366"/>
        </w:rPr>
        <w:t>OPTIONAL</w:t>
      </w:r>
      <w:r w:rsidRPr="0095250E">
        <w:t>,</w:t>
      </w:r>
    </w:p>
    <w:p w14:paraId="3F0E909D" w14:textId="77777777" w:rsidR="00283C80" w:rsidRPr="0095250E" w:rsidRDefault="00283C80" w:rsidP="00283C80">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CCEB05A" w14:textId="77777777" w:rsidR="00283C80" w:rsidRPr="0095250E" w:rsidRDefault="00283C80" w:rsidP="00283C80">
      <w:pPr>
        <w:pStyle w:val="PL"/>
      </w:pPr>
      <w:r w:rsidRPr="0095250E">
        <w:t xml:space="preserve">                                                               </w:t>
      </w:r>
      <w:r w:rsidRPr="0095250E">
        <w:rPr>
          <w:color w:val="993366"/>
        </w:rPr>
        <w:t>OPTIONAL</w:t>
      </w:r>
      <w:r w:rsidRPr="0095250E">
        <w:t>,</w:t>
      </w:r>
    </w:p>
    <w:p w14:paraId="105033F5" w14:textId="77777777" w:rsidR="00283C80" w:rsidRPr="0095250E" w:rsidRDefault="00283C80" w:rsidP="00283C80">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FE5E783" w14:textId="77777777" w:rsidR="00283C80" w:rsidRPr="0095250E" w:rsidRDefault="00283C80" w:rsidP="00283C80">
      <w:pPr>
        <w:pStyle w:val="PL"/>
      </w:pPr>
      <w:r w:rsidRPr="0095250E">
        <w:t xml:space="preserve">                                                               </w:t>
      </w:r>
      <w:r w:rsidRPr="0095250E">
        <w:rPr>
          <w:color w:val="993366"/>
        </w:rPr>
        <w:t>OPTIONAL</w:t>
      </w:r>
      <w:r w:rsidRPr="0095250E">
        <w:t>,</w:t>
      </w:r>
    </w:p>
    <w:p w14:paraId="61EF7E8E" w14:textId="77777777" w:rsidR="00283C80" w:rsidRPr="0095250E" w:rsidRDefault="00283C80" w:rsidP="00283C80">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D6F211" w14:textId="77777777" w:rsidR="00283C80" w:rsidRPr="0095250E" w:rsidRDefault="00283C80" w:rsidP="00283C80">
      <w:pPr>
        <w:pStyle w:val="PL"/>
      </w:pPr>
      <w:r w:rsidRPr="0095250E">
        <w:t xml:space="preserve">                                                               </w:t>
      </w:r>
      <w:r w:rsidRPr="0095250E">
        <w:rPr>
          <w:color w:val="993366"/>
        </w:rPr>
        <w:t>OPTIONAL</w:t>
      </w:r>
      <w:r w:rsidRPr="0095250E">
        <w:t>,</w:t>
      </w:r>
    </w:p>
    <w:p w14:paraId="40113FE8" w14:textId="77777777" w:rsidR="00283C80" w:rsidRPr="0095250E" w:rsidRDefault="00283C80" w:rsidP="00283C80">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CD76ED" w14:textId="77777777" w:rsidR="00283C80" w:rsidRPr="0095250E" w:rsidRDefault="00283C80" w:rsidP="00283C80">
      <w:pPr>
        <w:pStyle w:val="PL"/>
      </w:pPr>
      <w:r w:rsidRPr="0095250E">
        <w:t xml:space="preserve">                                                               </w:t>
      </w:r>
      <w:r w:rsidRPr="0095250E">
        <w:rPr>
          <w:color w:val="993366"/>
        </w:rPr>
        <w:t>OPTIONAL</w:t>
      </w:r>
      <w:r w:rsidRPr="0095250E">
        <w:t>,</w:t>
      </w:r>
    </w:p>
    <w:p w14:paraId="15586586" w14:textId="77777777" w:rsidR="00283C80" w:rsidRPr="0095250E" w:rsidRDefault="00283C80" w:rsidP="00283C80">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B3B903B" w14:textId="77777777" w:rsidR="00283C80" w:rsidRPr="0095250E" w:rsidRDefault="00283C80" w:rsidP="00283C80">
      <w:pPr>
        <w:pStyle w:val="PL"/>
      </w:pPr>
      <w:r w:rsidRPr="0095250E">
        <w:t xml:space="preserve">                                                               </w:t>
      </w:r>
      <w:r w:rsidRPr="0095250E">
        <w:rPr>
          <w:color w:val="993366"/>
        </w:rPr>
        <w:t>OPTIONAL</w:t>
      </w:r>
      <w:r w:rsidRPr="0095250E">
        <w:t>,</w:t>
      </w:r>
    </w:p>
    <w:p w14:paraId="37191D5F" w14:textId="77777777" w:rsidR="00283C80" w:rsidRPr="0095250E" w:rsidRDefault="00283C80" w:rsidP="00283C80">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889BC1" w14:textId="77777777" w:rsidR="00283C80" w:rsidRPr="0095250E" w:rsidRDefault="00283C80" w:rsidP="00283C80">
      <w:pPr>
        <w:pStyle w:val="PL"/>
      </w:pPr>
      <w:r w:rsidRPr="0095250E">
        <w:t xml:space="preserve">                                                               </w:t>
      </w:r>
      <w:r w:rsidRPr="0095250E">
        <w:rPr>
          <w:color w:val="993366"/>
        </w:rPr>
        <w:t>OPTIONAL</w:t>
      </w:r>
      <w:r w:rsidRPr="0095250E">
        <w:t>,</w:t>
      </w:r>
    </w:p>
    <w:p w14:paraId="68CC1793" w14:textId="77777777" w:rsidR="00283C80" w:rsidRPr="0095250E" w:rsidRDefault="00283C80" w:rsidP="00283C80">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B141C8" w14:textId="77777777" w:rsidR="00283C80" w:rsidRPr="0095250E" w:rsidRDefault="00283C80" w:rsidP="00283C80">
      <w:pPr>
        <w:pStyle w:val="PL"/>
      </w:pPr>
      <w:r w:rsidRPr="0095250E">
        <w:t xml:space="preserve">                                                               </w:t>
      </w:r>
      <w:r w:rsidRPr="0095250E">
        <w:rPr>
          <w:color w:val="993366"/>
        </w:rPr>
        <w:t>OPTIONAL</w:t>
      </w:r>
      <w:r w:rsidRPr="0095250E">
        <w:t>,</w:t>
      </w:r>
    </w:p>
    <w:p w14:paraId="43359EA0" w14:textId="77777777" w:rsidR="00283C80" w:rsidRPr="0095250E" w:rsidRDefault="00283C80" w:rsidP="00283C80">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B133B76" w14:textId="77777777" w:rsidR="00283C80" w:rsidRPr="0095250E" w:rsidRDefault="00283C80" w:rsidP="00283C80">
      <w:pPr>
        <w:pStyle w:val="PL"/>
      </w:pPr>
      <w:r w:rsidRPr="0095250E">
        <w:t xml:space="preserve">                                                               </w:t>
      </w:r>
      <w:r w:rsidRPr="0095250E">
        <w:rPr>
          <w:color w:val="993366"/>
        </w:rPr>
        <w:t>OPTIONAL</w:t>
      </w:r>
      <w:r w:rsidRPr="0095250E">
        <w:t>,</w:t>
      </w:r>
    </w:p>
    <w:p w14:paraId="2BDD07D1" w14:textId="77777777" w:rsidR="00283C80" w:rsidRPr="0095250E" w:rsidRDefault="00283C80" w:rsidP="00283C80">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81B0C5" w14:textId="77777777" w:rsidR="00283C80" w:rsidRPr="0095250E" w:rsidRDefault="00283C80" w:rsidP="00283C80">
      <w:pPr>
        <w:pStyle w:val="PL"/>
      </w:pPr>
      <w:r w:rsidRPr="0095250E">
        <w:t xml:space="preserve">                                                               </w:t>
      </w:r>
      <w:r w:rsidRPr="0095250E">
        <w:rPr>
          <w:color w:val="993366"/>
        </w:rPr>
        <w:t>OPTIONAL</w:t>
      </w:r>
      <w:r w:rsidRPr="0095250E">
        <w:t>,</w:t>
      </w:r>
    </w:p>
    <w:p w14:paraId="5F675938" w14:textId="77777777" w:rsidR="00283C80" w:rsidRPr="0095250E" w:rsidRDefault="00283C80" w:rsidP="00283C80">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D6A984" w14:textId="77777777" w:rsidR="00283C80" w:rsidRPr="0095250E" w:rsidRDefault="00283C80" w:rsidP="00283C80">
      <w:pPr>
        <w:pStyle w:val="PL"/>
      </w:pPr>
      <w:r w:rsidRPr="0095250E">
        <w:t xml:space="preserve">                                                               </w:t>
      </w:r>
      <w:r w:rsidRPr="0095250E">
        <w:rPr>
          <w:color w:val="993366"/>
        </w:rPr>
        <w:t>OPTIONAL</w:t>
      </w:r>
      <w:r w:rsidRPr="0095250E">
        <w:t>,</w:t>
      </w:r>
    </w:p>
    <w:p w14:paraId="3831DD35" w14:textId="77777777" w:rsidR="00283C80" w:rsidRPr="0095250E" w:rsidRDefault="00283C80" w:rsidP="00283C80">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C001331" w14:textId="77777777" w:rsidR="00283C80" w:rsidRPr="0095250E" w:rsidRDefault="00283C80" w:rsidP="00283C80">
      <w:pPr>
        <w:pStyle w:val="PL"/>
      </w:pPr>
      <w:r w:rsidRPr="0095250E">
        <w:t xml:space="preserve">                                                               </w:t>
      </w:r>
      <w:r w:rsidRPr="0095250E">
        <w:rPr>
          <w:color w:val="993366"/>
        </w:rPr>
        <w:t>OPTIONAL</w:t>
      </w:r>
      <w:r w:rsidRPr="0095250E">
        <w:t>,</w:t>
      </w:r>
    </w:p>
    <w:p w14:paraId="59ED2FF1" w14:textId="77777777" w:rsidR="00283C80" w:rsidRPr="0095250E" w:rsidRDefault="00283C80" w:rsidP="00283C80">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B55152D" w14:textId="77777777" w:rsidR="00283C80" w:rsidRPr="0095250E" w:rsidRDefault="00283C80" w:rsidP="00283C80">
      <w:pPr>
        <w:pStyle w:val="PL"/>
      </w:pPr>
      <w:r w:rsidRPr="0095250E">
        <w:t xml:space="preserve">                                                               </w:t>
      </w:r>
      <w:r w:rsidRPr="0095250E">
        <w:rPr>
          <w:color w:val="993366"/>
        </w:rPr>
        <w:t>OPTIONAL</w:t>
      </w:r>
    </w:p>
    <w:p w14:paraId="0A1A5D61" w14:textId="77777777" w:rsidR="00283C80" w:rsidRPr="0095250E" w:rsidRDefault="00283C80" w:rsidP="00283C80">
      <w:pPr>
        <w:pStyle w:val="PL"/>
      </w:pPr>
      <w:r w:rsidRPr="0095250E">
        <w:t>}</w:t>
      </w:r>
    </w:p>
    <w:p w14:paraId="307D19CC" w14:textId="77777777" w:rsidR="00283C80" w:rsidRPr="0095250E" w:rsidRDefault="00283C80" w:rsidP="00283C80">
      <w:pPr>
        <w:pStyle w:val="PL"/>
      </w:pPr>
    </w:p>
    <w:p w14:paraId="4A536C7E" w14:textId="77777777" w:rsidR="00283C80" w:rsidRPr="0095250E" w:rsidRDefault="00283C80" w:rsidP="00283C80">
      <w:pPr>
        <w:pStyle w:val="PL"/>
      </w:pPr>
      <w:r w:rsidRPr="0095250E">
        <w:t xml:space="preserve">CodebookParametersetype2DopplerCSI-r18 ::= </w:t>
      </w:r>
      <w:r w:rsidRPr="0095250E">
        <w:rPr>
          <w:color w:val="993366"/>
        </w:rPr>
        <w:t>SEQUENCE</w:t>
      </w:r>
      <w:r w:rsidRPr="0095250E">
        <w:t xml:space="preserve"> {</w:t>
      </w:r>
    </w:p>
    <w:p w14:paraId="7D75FF40" w14:textId="77777777" w:rsidR="00283C80" w:rsidRPr="0095250E" w:rsidRDefault="00283C80" w:rsidP="00283C80">
      <w:pPr>
        <w:pStyle w:val="PL"/>
        <w:rPr>
          <w:color w:val="808080"/>
        </w:rPr>
      </w:pPr>
      <w:r w:rsidRPr="0095250E">
        <w:t xml:space="preserve">    </w:t>
      </w:r>
      <w:r w:rsidRPr="0095250E">
        <w:rPr>
          <w:color w:val="808080"/>
        </w:rPr>
        <w:t>-- R1 40-3-2-1: Support of Rel-16-based doppler CSI</w:t>
      </w:r>
    </w:p>
    <w:p w14:paraId="32CE4684" w14:textId="77777777" w:rsidR="00283C80" w:rsidRPr="0095250E" w:rsidRDefault="00283C80" w:rsidP="00283C80">
      <w:pPr>
        <w:pStyle w:val="PL"/>
      </w:pPr>
      <w:r w:rsidRPr="0095250E">
        <w:t xml:space="preserve">    eType2Doppler-r18                          </w:t>
      </w:r>
      <w:r w:rsidRPr="0095250E">
        <w:rPr>
          <w:color w:val="993366"/>
        </w:rPr>
        <w:t>SEQUENCE</w:t>
      </w:r>
      <w:r w:rsidRPr="0095250E">
        <w:t xml:space="preserve"> {</w:t>
      </w:r>
    </w:p>
    <w:p w14:paraId="2E7410FE" w14:textId="77777777" w:rsidR="00283C80" w:rsidRPr="0095250E" w:rsidRDefault="00283C80" w:rsidP="00283C80">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5BCAE5A" w14:textId="77777777" w:rsidR="00283C80" w:rsidRPr="0095250E" w:rsidRDefault="00283C80" w:rsidP="00283C80">
      <w:pPr>
        <w:pStyle w:val="PL"/>
      </w:pPr>
      <w:r w:rsidRPr="0095250E">
        <w:t xml:space="preserve">                                                              (0..maxNrofCSI-RS-ResourcesAlt-1-r16),</w:t>
      </w:r>
    </w:p>
    <w:p w14:paraId="22797083" w14:textId="77777777" w:rsidR="00283C80" w:rsidRPr="0095250E" w:rsidRDefault="00283C80" w:rsidP="00283C80">
      <w:pPr>
        <w:pStyle w:val="PL"/>
      </w:pPr>
      <w:r w:rsidRPr="0095250E">
        <w:t xml:space="preserve">        valueY-P-SP-CSI-RS-r18                 </w:t>
      </w:r>
      <w:r w:rsidRPr="0095250E">
        <w:rPr>
          <w:color w:val="993366"/>
        </w:rPr>
        <w:t>INTEGER</w:t>
      </w:r>
      <w:r w:rsidRPr="0095250E">
        <w:t xml:space="preserve"> (1..3),</w:t>
      </w:r>
    </w:p>
    <w:p w14:paraId="27DE25D0" w14:textId="77777777" w:rsidR="00283C80" w:rsidRPr="0095250E" w:rsidRDefault="00283C80" w:rsidP="00283C80">
      <w:pPr>
        <w:pStyle w:val="PL"/>
      </w:pPr>
      <w:r w:rsidRPr="0095250E">
        <w:t xml:space="preserve">        valueY-A-CSI-RS-r18                    </w:t>
      </w:r>
      <w:r w:rsidRPr="0095250E">
        <w:rPr>
          <w:color w:val="993366"/>
        </w:rPr>
        <w:t>INTEGER</w:t>
      </w:r>
      <w:r w:rsidRPr="0095250E">
        <w:t xml:space="preserve"> (1..3),</w:t>
      </w:r>
    </w:p>
    <w:p w14:paraId="105D5656" w14:textId="77777777" w:rsidR="00283C80" w:rsidRPr="0095250E" w:rsidRDefault="00283C80" w:rsidP="00283C80">
      <w:pPr>
        <w:pStyle w:val="PL"/>
      </w:pPr>
      <w:r w:rsidRPr="0095250E">
        <w:t xml:space="preserve">        scalingfactor-r18                      </w:t>
      </w:r>
      <w:r w:rsidRPr="0095250E">
        <w:rPr>
          <w:color w:val="993366"/>
        </w:rPr>
        <w:t>ENUMERATED</w:t>
      </w:r>
      <w:r w:rsidRPr="0095250E">
        <w:t xml:space="preserve"> {n1, n2, n4}</w:t>
      </w:r>
    </w:p>
    <w:p w14:paraId="67C5D670" w14:textId="77777777" w:rsidR="00283C80" w:rsidRPr="0095250E" w:rsidRDefault="00283C80" w:rsidP="00283C80">
      <w:pPr>
        <w:pStyle w:val="PL"/>
      </w:pPr>
      <w:r w:rsidRPr="0095250E">
        <w:t xml:space="preserve">    },</w:t>
      </w:r>
    </w:p>
    <w:p w14:paraId="2BC0858B" w14:textId="77777777" w:rsidR="00283C80" w:rsidRPr="0095250E" w:rsidRDefault="00283C80" w:rsidP="00283C80">
      <w:pPr>
        <w:pStyle w:val="PL"/>
        <w:rPr>
          <w:color w:val="808080"/>
        </w:rPr>
      </w:pPr>
      <w:r w:rsidRPr="0095250E">
        <w:t xml:space="preserve">    </w:t>
      </w:r>
      <w:r w:rsidRPr="0095250E">
        <w:rPr>
          <w:color w:val="808080"/>
        </w:rPr>
        <w:t>-- R1 40-3-2-1a: Support of Rel-16-based doppler measurement with N4&gt;1</w:t>
      </w:r>
    </w:p>
    <w:p w14:paraId="13CFECD5" w14:textId="77777777" w:rsidR="00283C80" w:rsidRPr="0095250E" w:rsidRDefault="00283C80" w:rsidP="00283C80">
      <w:pPr>
        <w:pStyle w:val="PL"/>
      </w:pPr>
      <w:r w:rsidRPr="0095250E">
        <w:t xml:space="preserve">    eType2DopplerN4-r18  </w:t>
      </w:r>
      <w:r w:rsidRPr="0095250E">
        <w:rPr>
          <w:color w:val="993366"/>
        </w:rPr>
        <w:t>SEQUENCE</w:t>
      </w:r>
      <w:r w:rsidRPr="0095250E">
        <w:t xml:space="preserve"> {</w:t>
      </w:r>
    </w:p>
    <w:p w14:paraId="2ABD57DC" w14:textId="77777777" w:rsidR="00283C80" w:rsidRPr="0095250E" w:rsidRDefault="00283C80" w:rsidP="00283C80">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3CE05A67" w14:textId="77777777" w:rsidR="00283C80" w:rsidRPr="0095250E" w:rsidRDefault="00283C80" w:rsidP="00283C80">
      <w:pPr>
        <w:pStyle w:val="PL"/>
      </w:pPr>
      <w:r w:rsidRPr="0095250E">
        <w:t xml:space="preserve">                                                                        </w:t>
      </w:r>
      <w:r w:rsidRPr="0095250E">
        <w:rPr>
          <w:color w:val="993366"/>
        </w:rPr>
        <w:t>INTEGER</w:t>
      </w:r>
      <w:r w:rsidRPr="0095250E">
        <w:t xml:space="preserve"> (0..maxNrofCSI-RS-ResourcesAlt-1-r16),</w:t>
      </w:r>
    </w:p>
    <w:p w14:paraId="05F90633" w14:textId="77777777" w:rsidR="00283C80" w:rsidRPr="0095250E" w:rsidRDefault="00283C80" w:rsidP="00283C80">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3D6F91C4" w14:textId="77777777" w:rsidR="00283C80" w:rsidRPr="0095250E" w:rsidRDefault="00283C80" w:rsidP="00283C80">
      <w:pPr>
        <w:pStyle w:val="PL"/>
      </w:pPr>
      <w:r w:rsidRPr="0095250E">
        <w:t xml:space="preserve">                                                                        </w:t>
      </w:r>
      <w:r w:rsidRPr="0095250E">
        <w:rPr>
          <w:color w:val="993366"/>
        </w:rPr>
        <w:t>INTEGER</w:t>
      </w:r>
      <w:r w:rsidRPr="0095250E">
        <w:t xml:space="preserve"> (0..maxNrofCSI-RS-ResourcesAlt-1-r16)</w:t>
      </w:r>
    </w:p>
    <w:p w14:paraId="7C37F1BA" w14:textId="77777777" w:rsidR="00283C80" w:rsidRPr="0095250E" w:rsidRDefault="00283C80" w:rsidP="00283C80">
      <w:pPr>
        <w:pStyle w:val="PL"/>
      </w:pPr>
      <w:r w:rsidRPr="0095250E">
        <w:t xml:space="preserve">    }                                                                                                            </w:t>
      </w:r>
      <w:r w:rsidRPr="0095250E">
        <w:rPr>
          <w:color w:val="993366"/>
        </w:rPr>
        <w:t>OPTIONAL</w:t>
      </w:r>
      <w:r w:rsidRPr="0095250E">
        <w:t>,</w:t>
      </w:r>
    </w:p>
    <w:p w14:paraId="0941717F" w14:textId="77777777" w:rsidR="00283C80" w:rsidRPr="0095250E" w:rsidRDefault="00283C80" w:rsidP="00283C80">
      <w:pPr>
        <w:pStyle w:val="PL"/>
        <w:rPr>
          <w:color w:val="808080"/>
        </w:rPr>
      </w:pPr>
      <w:r w:rsidRPr="0095250E">
        <w:t xml:space="preserve">    </w:t>
      </w:r>
      <w:r w:rsidRPr="0095250E">
        <w:rPr>
          <w:color w:val="808080"/>
        </w:rPr>
        <w:t>-- R1 40-3-2-1a-1: DD unit size when A-CSI-RS is configured for CMR N4&gt;1</w:t>
      </w:r>
    </w:p>
    <w:p w14:paraId="2EABD19B" w14:textId="77777777" w:rsidR="00283C80" w:rsidRPr="0095250E" w:rsidRDefault="00283C80" w:rsidP="00283C80">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1094F131" w14:textId="77777777" w:rsidR="00283C80" w:rsidRPr="0095250E" w:rsidRDefault="00283C80" w:rsidP="00283C80">
      <w:pPr>
        <w:pStyle w:val="PL"/>
        <w:rPr>
          <w:color w:val="808080"/>
        </w:rPr>
      </w:pPr>
      <w:r w:rsidRPr="0095250E">
        <w:t xml:space="preserve">    </w:t>
      </w:r>
      <w:r w:rsidRPr="0095250E">
        <w:rPr>
          <w:color w:val="808080"/>
        </w:rPr>
        <w:t>-- R1 40-3-2-2: Support R=2 for Rel-16-based doppler codebook</w:t>
      </w:r>
    </w:p>
    <w:p w14:paraId="3CF59C06" w14:textId="77777777" w:rsidR="00283C80" w:rsidRPr="0095250E" w:rsidRDefault="00283C80" w:rsidP="00283C80">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6F6700" w14:textId="77777777" w:rsidR="00283C80" w:rsidRPr="0095250E" w:rsidRDefault="00283C80" w:rsidP="00283C80">
      <w:pPr>
        <w:pStyle w:val="PL"/>
      </w:pPr>
      <w:r w:rsidRPr="0095250E">
        <w:t xml:space="preserve">                                                                                                                 </w:t>
      </w:r>
      <w:r w:rsidRPr="0095250E">
        <w:rPr>
          <w:color w:val="993366"/>
        </w:rPr>
        <w:t>OPTIONAL</w:t>
      </w:r>
      <w:r w:rsidRPr="0095250E">
        <w:t>,</w:t>
      </w:r>
    </w:p>
    <w:p w14:paraId="0DCF3628" w14:textId="77777777" w:rsidR="00283C80" w:rsidRPr="0095250E" w:rsidRDefault="00283C80" w:rsidP="00283C80">
      <w:pPr>
        <w:pStyle w:val="PL"/>
        <w:rPr>
          <w:color w:val="808080"/>
        </w:rPr>
      </w:pPr>
      <w:r w:rsidRPr="0095250E">
        <w:t xml:space="preserve">    </w:t>
      </w:r>
      <w:r w:rsidRPr="0095250E">
        <w:rPr>
          <w:color w:val="808080"/>
        </w:rPr>
        <w:t>-- R1 40-3-2-3: Support X=1 based on first and last slot of WCSI, for Rel-16-based doppler codebook</w:t>
      </w:r>
    </w:p>
    <w:p w14:paraId="615D5720" w14:textId="77777777" w:rsidR="00283C80" w:rsidRPr="0095250E" w:rsidRDefault="00283C80" w:rsidP="00283C80">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54E4421D" w14:textId="77777777" w:rsidR="00283C80" w:rsidRPr="0095250E" w:rsidRDefault="00283C80" w:rsidP="00283C80">
      <w:pPr>
        <w:pStyle w:val="PL"/>
        <w:rPr>
          <w:color w:val="808080"/>
        </w:rPr>
      </w:pPr>
      <w:r w:rsidRPr="0095250E">
        <w:t xml:space="preserve">    </w:t>
      </w:r>
      <w:r w:rsidRPr="0095250E">
        <w:rPr>
          <w:color w:val="808080"/>
        </w:rPr>
        <w:t>-- R1 40-3-2-3a: Support X=2 CQI based on 2 slots for Rel-16-based doppler codebook</w:t>
      </w:r>
    </w:p>
    <w:p w14:paraId="53C9240E" w14:textId="77777777" w:rsidR="00283C80" w:rsidRPr="0095250E" w:rsidRDefault="00283C80" w:rsidP="00283C80">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66791EE6" w14:textId="77777777" w:rsidR="00283C80" w:rsidRPr="0095250E" w:rsidRDefault="00283C80" w:rsidP="00283C80">
      <w:pPr>
        <w:pStyle w:val="PL"/>
        <w:rPr>
          <w:color w:val="808080"/>
        </w:rPr>
      </w:pPr>
      <w:r w:rsidRPr="0095250E">
        <w:t xml:space="preserve">    </w:t>
      </w:r>
      <w:r w:rsidRPr="0095250E">
        <w:rPr>
          <w:color w:val="808080"/>
        </w:rPr>
        <w:t>--R1 40-3-2-7: support of l = (n – nCSI,ref ) for CSI reference slot for Rel-16 based doppler codebook</w:t>
      </w:r>
    </w:p>
    <w:p w14:paraId="4FA35A62" w14:textId="77777777" w:rsidR="00283C80" w:rsidRPr="0095250E" w:rsidRDefault="00283C80" w:rsidP="00283C80">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48CF52F8" w14:textId="77777777" w:rsidR="00283C80" w:rsidRPr="0095250E" w:rsidRDefault="00283C80" w:rsidP="00283C80">
      <w:pPr>
        <w:pStyle w:val="PL"/>
      </w:pPr>
      <w:r w:rsidRPr="0095250E">
        <w:t>}</w:t>
      </w:r>
    </w:p>
    <w:p w14:paraId="54AEC71D" w14:textId="77777777" w:rsidR="00283C80" w:rsidRPr="0095250E" w:rsidRDefault="00283C80" w:rsidP="00283C80">
      <w:pPr>
        <w:pStyle w:val="PL"/>
      </w:pPr>
    </w:p>
    <w:p w14:paraId="50198744" w14:textId="77777777" w:rsidR="00283C80" w:rsidRPr="0095250E" w:rsidRDefault="00283C80" w:rsidP="00283C80">
      <w:pPr>
        <w:pStyle w:val="PL"/>
      </w:pPr>
      <w:r w:rsidRPr="0095250E">
        <w:t xml:space="preserve">CodebookParametersfetype2DopplerCSI-r18 ::= </w:t>
      </w:r>
      <w:r w:rsidRPr="0095250E">
        <w:rPr>
          <w:color w:val="993366"/>
        </w:rPr>
        <w:t>SEQUENCE</w:t>
      </w:r>
      <w:r w:rsidRPr="0095250E">
        <w:t xml:space="preserve"> {</w:t>
      </w:r>
    </w:p>
    <w:p w14:paraId="7E670C79" w14:textId="77777777" w:rsidR="00283C80" w:rsidRPr="0095250E" w:rsidRDefault="00283C80" w:rsidP="00283C80">
      <w:pPr>
        <w:pStyle w:val="PL"/>
        <w:rPr>
          <w:color w:val="808080"/>
        </w:rPr>
      </w:pPr>
      <w:r w:rsidRPr="0095250E">
        <w:t xml:space="preserve">    </w:t>
      </w:r>
      <w:r w:rsidRPr="0095250E">
        <w:rPr>
          <w:color w:val="808080"/>
        </w:rPr>
        <w:t>-- R1 40-3-2-4: Support of Rel-17-based doppler CSI</w:t>
      </w:r>
    </w:p>
    <w:p w14:paraId="525676D1" w14:textId="77777777" w:rsidR="00283C80" w:rsidRPr="0095250E" w:rsidRDefault="00283C80" w:rsidP="00283C80">
      <w:pPr>
        <w:pStyle w:val="PL"/>
      </w:pPr>
      <w:r w:rsidRPr="0095250E">
        <w:t xml:space="preserve">    feType2Doppler-r18  </w:t>
      </w:r>
      <w:r w:rsidRPr="0095250E">
        <w:rPr>
          <w:color w:val="993366"/>
        </w:rPr>
        <w:t>SEQUENCE</w:t>
      </w:r>
      <w:r w:rsidRPr="0095250E">
        <w:t xml:space="preserve"> {</w:t>
      </w:r>
    </w:p>
    <w:p w14:paraId="5A190950" w14:textId="77777777" w:rsidR="00283C80" w:rsidRPr="0095250E" w:rsidRDefault="00283C80" w:rsidP="00283C80">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D8736A8" w14:textId="77777777" w:rsidR="00283C80" w:rsidRPr="0095250E" w:rsidRDefault="00283C80" w:rsidP="00283C80">
      <w:pPr>
        <w:pStyle w:val="PL"/>
      </w:pPr>
      <w:r w:rsidRPr="0095250E">
        <w:t xml:space="preserve">                                                              (0..maxNrofCSI-RS-ResourcesAlt-1-r16),</w:t>
      </w:r>
    </w:p>
    <w:p w14:paraId="1748706C" w14:textId="77777777" w:rsidR="00283C80" w:rsidRPr="0095250E" w:rsidRDefault="00283C80" w:rsidP="00283C80">
      <w:pPr>
        <w:pStyle w:val="PL"/>
      </w:pPr>
      <w:r w:rsidRPr="0095250E">
        <w:t xml:space="preserve">        valueY-A-CSI-RS-r18                    </w:t>
      </w:r>
      <w:r w:rsidRPr="0095250E">
        <w:rPr>
          <w:color w:val="993366"/>
        </w:rPr>
        <w:t>INTEGER</w:t>
      </w:r>
      <w:r w:rsidRPr="0095250E">
        <w:t xml:space="preserve"> (1..3),</w:t>
      </w:r>
    </w:p>
    <w:p w14:paraId="510DAB36" w14:textId="77777777" w:rsidR="00283C80" w:rsidRPr="0095250E" w:rsidRDefault="00283C80" w:rsidP="00283C80">
      <w:pPr>
        <w:pStyle w:val="PL"/>
      </w:pPr>
      <w:r w:rsidRPr="0095250E">
        <w:t xml:space="preserve">        scalingfactor-r18                      </w:t>
      </w:r>
      <w:r w:rsidRPr="0095250E">
        <w:rPr>
          <w:color w:val="993366"/>
        </w:rPr>
        <w:t>ENUMERATED</w:t>
      </w:r>
      <w:r w:rsidRPr="0095250E">
        <w:t xml:space="preserve"> {n1, n2, n4}</w:t>
      </w:r>
    </w:p>
    <w:p w14:paraId="146E1781" w14:textId="77777777" w:rsidR="00283C80" w:rsidRPr="0095250E" w:rsidRDefault="00283C80" w:rsidP="00283C80">
      <w:pPr>
        <w:pStyle w:val="PL"/>
      </w:pPr>
      <w:r w:rsidRPr="0095250E">
        <w:t xml:space="preserve">    },</w:t>
      </w:r>
    </w:p>
    <w:p w14:paraId="5E885E04" w14:textId="77777777" w:rsidR="00283C80" w:rsidRPr="0095250E" w:rsidRDefault="00283C80" w:rsidP="00283C80">
      <w:pPr>
        <w:pStyle w:val="PL"/>
        <w:rPr>
          <w:color w:val="808080"/>
        </w:rPr>
      </w:pPr>
      <w:r w:rsidRPr="0095250E">
        <w:t xml:space="preserve">    </w:t>
      </w:r>
      <w:r w:rsidRPr="0095250E">
        <w:rPr>
          <w:color w:val="808080"/>
        </w:rPr>
        <w:t>-- R1 40-3-2-5: Support of M=2 and R=1 for Rel-17-based doppler codebook</w:t>
      </w:r>
    </w:p>
    <w:p w14:paraId="308BBB76" w14:textId="77777777" w:rsidR="00283C80" w:rsidRPr="0095250E" w:rsidRDefault="00283C80" w:rsidP="00283C80">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7BA368F1" w14:textId="77777777" w:rsidR="00283C80" w:rsidRPr="0095250E" w:rsidRDefault="00283C80" w:rsidP="00283C80">
      <w:pPr>
        <w:pStyle w:val="PL"/>
      </w:pPr>
      <w:r w:rsidRPr="0095250E">
        <w:t xml:space="preserve">                                                              (0..maxNrofCSI-RS-ResourcesAlt-1-r16)</w:t>
      </w:r>
    </w:p>
    <w:p w14:paraId="46FDE5E7" w14:textId="77777777" w:rsidR="00283C80" w:rsidRPr="0095250E" w:rsidRDefault="00283C80" w:rsidP="00283C80">
      <w:pPr>
        <w:pStyle w:val="PL"/>
      </w:pPr>
      <w:r w:rsidRPr="0095250E">
        <w:t xml:space="preserve">                                                                                                                 </w:t>
      </w:r>
      <w:r w:rsidRPr="0095250E">
        <w:rPr>
          <w:color w:val="993366"/>
        </w:rPr>
        <w:t>OPTIONAL</w:t>
      </w:r>
      <w:r w:rsidRPr="0095250E">
        <w:t>,</w:t>
      </w:r>
    </w:p>
    <w:p w14:paraId="1569AE9B" w14:textId="77777777" w:rsidR="00283C80" w:rsidRPr="0095250E" w:rsidRDefault="00283C80" w:rsidP="00283C80">
      <w:pPr>
        <w:pStyle w:val="PL"/>
        <w:rPr>
          <w:color w:val="808080"/>
        </w:rPr>
      </w:pPr>
      <w:r w:rsidRPr="0095250E">
        <w:t xml:space="preserve">    </w:t>
      </w:r>
      <w:r w:rsidRPr="0095250E">
        <w:rPr>
          <w:color w:val="808080"/>
        </w:rPr>
        <w:t>-- R1 40-3-2-6: Support R=2 for Rel-17-based doppler codebook</w:t>
      </w:r>
    </w:p>
    <w:p w14:paraId="125C2210" w14:textId="77777777" w:rsidR="00283C80" w:rsidRPr="0095250E" w:rsidRDefault="00283C80" w:rsidP="00283C80">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938AAA" w14:textId="77777777" w:rsidR="00283C80" w:rsidRPr="0095250E" w:rsidRDefault="00283C80" w:rsidP="00283C80">
      <w:pPr>
        <w:pStyle w:val="PL"/>
      </w:pPr>
      <w:r w:rsidRPr="0095250E">
        <w:t xml:space="preserve">                                                                                                                 </w:t>
      </w:r>
      <w:r w:rsidRPr="0095250E">
        <w:rPr>
          <w:color w:val="993366"/>
        </w:rPr>
        <w:t>OPTIONAL</w:t>
      </w:r>
      <w:r w:rsidRPr="0095250E">
        <w:t>,</w:t>
      </w:r>
    </w:p>
    <w:p w14:paraId="7E3B8734" w14:textId="77777777" w:rsidR="00283C80" w:rsidRPr="0095250E" w:rsidRDefault="00283C80" w:rsidP="00283C80">
      <w:pPr>
        <w:pStyle w:val="PL"/>
        <w:rPr>
          <w:color w:val="808080"/>
        </w:rPr>
      </w:pPr>
      <w:r w:rsidRPr="0095250E">
        <w:t xml:space="preserve">    </w:t>
      </w:r>
      <w:r w:rsidRPr="0095250E">
        <w:rPr>
          <w:color w:val="808080"/>
        </w:rPr>
        <w:t>--R1 40-3-2-7a: Support of l = (n – nCSI,ref ) for CSI reference slot for Rel-17 based doppler codebook</w:t>
      </w:r>
    </w:p>
    <w:p w14:paraId="4CBEC203" w14:textId="77777777" w:rsidR="00283C80" w:rsidRPr="0095250E" w:rsidRDefault="00283C80" w:rsidP="00283C80">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25CB20" w14:textId="77777777" w:rsidR="00283C80" w:rsidRPr="0095250E" w:rsidRDefault="00283C80" w:rsidP="00283C80">
      <w:pPr>
        <w:pStyle w:val="PL"/>
      </w:pPr>
      <w:r w:rsidRPr="0095250E">
        <w:t>}</w:t>
      </w:r>
    </w:p>
    <w:p w14:paraId="3DEE62E4" w14:textId="77777777" w:rsidR="00283C80" w:rsidRPr="0095250E" w:rsidRDefault="00283C80" w:rsidP="00283C80">
      <w:pPr>
        <w:pStyle w:val="PL"/>
      </w:pPr>
    </w:p>
    <w:p w14:paraId="7D549D9D" w14:textId="77777777" w:rsidR="00283C80" w:rsidRPr="0095250E" w:rsidRDefault="00283C80" w:rsidP="00283C80">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322F999B" w14:textId="77777777" w:rsidR="00283C80" w:rsidRPr="0095250E" w:rsidRDefault="00283C80" w:rsidP="00283C80">
      <w:pPr>
        <w:pStyle w:val="PL"/>
      </w:pPr>
    </w:p>
    <w:p w14:paraId="672495AA" w14:textId="77777777" w:rsidR="00283C80" w:rsidRPr="0095250E" w:rsidRDefault="00283C80" w:rsidP="00283C80">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018E8A1B" w14:textId="77777777" w:rsidR="00283C80" w:rsidRPr="0095250E" w:rsidRDefault="00283C80" w:rsidP="00283C80">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5454DE23" w14:textId="77777777" w:rsidR="00283C80" w:rsidRPr="0095250E" w:rsidRDefault="00283C80" w:rsidP="00283C80">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56DAC4A0" w14:textId="77777777" w:rsidR="00283C80" w:rsidRPr="0095250E" w:rsidRDefault="00283C80" w:rsidP="00283C80">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21B60040" w14:textId="77777777" w:rsidR="00283C80" w:rsidRPr="0095250E" w:rsidRDefault="00283C80" w:rsidP="00283C80">
      <w:pPr>
        <w:pStyle w:val="PL"/>
      </w:pPr>
      <w:r w:rsidRPr="0095250E">
        <w:t>}</w:t>
      </w:r>
    </w:p>
    <w:p w14:paraId="5E344DB9" w14:textId="77777777" w:rsidR="00283C80" w:rsidRPr="0095250E" w:rsidRDefault="00283C80" w:rsidP="00283C80">
      <w:pPr>
        <w:pStyle w:val="PL"/>
      </w:pPr>
    </w:p>
    <w:p w14:paraId="17968E12" w14:textId="77777777" w:rsidR="00283C80" w:rsidRPr="0095250E" w:rsidRDefault="00283C80" w:rsidP="00283C80">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5D5168B" w14:textId="77777777" w:rsidR="00283C80" w:rsidRPr="0095250E" w:rsidRDefault="00283C80" w:rsidP="00283C80">
      <w:pPr>
        <w:pStyle w:val="PL"/>
      </w:pPr>
    </w:p>
    <w:p w14:paraId="5ACE8958" w14:textId="77777777" w:rsidR="00283C80" w:rsidRPr="0095250E" w:rsidRDefault="00283C80" w:rsidP="00283C80">
      <w:pPr>
        <w:pStyle w:val="PL"/>
      </w:pPr>
      <w:r w:rsidRPr="0095250E">
        <w:t xml:space="preserve">SupportedCSI-RS-ReportSetting-r18 ::= </w:t>
      </w:r>
      <w:r w:rsidRPr="0095250E">
        <w:rPr>
          <w:color w:val="993366"/>
        </w:rPr>
        <w:t>SEQUENCE</w:t>
      </w:r>
      <w:r w:rsidRPr="0095250E">
        <w:t xml:space="preserve"> {</w:t>
      </w:r>
    </w:p>
    <w:p w14:paraId="4077CD4F" w14:textId="77777777" w:rsidR="00283C80" w:rsidRPr="0095250E" w:rsidRDefault="00283C80" w:rsidP="00283C80">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4F0C2F75" w14:textId="77777777" w:rsidR="00283C80" w:rsidRPr="0095250E" w:rsidRDefault="00283C80" w:rsidP="00283C80">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1857A97" w14:textId="77777777" w:rsidR="00283C80" w:rsidRPr="0095250E" w:rsidRDefault="00283C80" w:rsidP="00283C80">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18BCB997" w14:textId="77777777" w:rsidR="00283C80" w:rsidRPr="0095250E" w:rsidRDefault="00283C80" w:rsidP="00283C80">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1B289B51" w14:textId="77777777" w:rsidR="00283C80" w:rsidRPr="0095250E" w:rsidRDefault="00283C80" w:rsidP="00283C80">
      <w:pPr>
        <w:pStyle w:val="PL"/>
      </w:pPr>
      <w:r w:rsidRPr="0095250E">
        <w:t>}</w:t>
      </w:r>
    </w:p>
    <w:p w14:paraId="7FDB3482" w14:textId="77777777" w:rsidR="00283C80" w:rsidRPr="0095250E" w:rsidRDefault="00283C80" w:rsidP="00283C80">
      <w:pPr>
        <w:pStyle w:val="PL"/>
      </w:pPr>
    </w:p>
    <w:p w14:paraId="177A6760" w14:textId="77777777" w:rsidR="00283C80" w:rsidRPr="0095250E" w:rsidRDefault="00283C80" w:rsidP="00283C80">
      <w:pPr>
        <w:pStyle w:val="PL"/>
        <w:rPr>
          <w:color w:val="808080"/>
        </w:rPr>
      </w:pPr>
      <w:r w:rsidRPr="0095250E">
        <w:rPr>
          <w:rFonts w:eastAsia="MS Mincho"/>
          <w:color w:val="808080"/>
        </w:rPr>
        <w:t>-- TAG-CODEBOOKPARAMETERS-STOP</w:t>
      </w:r>
    </w:p>
    <w:p w14:paraId="4DDC8300" w14:textId="77777777" w:rsidR="00283C80" w:rsidRPr="0095250E" w:rsidRDefault="00283C80" w:rsidP="00283C80">
      <w:pPr>
        <w:pStyle w:val="PL"/>
        <w:rPr>
          <w:rFonts w:eastAsia="MS Mincho"/>
          <w:color w:val="808080"/>
        </w:rPr>
      </w:pPr>
      <w:r w:rsidRPr="0095250E">
        <w:rPr>
          <w:rFonts w:eastAsia="MS Mincho"/>
          <w:color w:val="808080"/>
        </w:rPr>
        <w:t>-- ASN1STOP</w:t>
      </w:r>
    </w:p>
    <w:p w14:paraId="1F9A6886" w14:textId="77777777" w:rsidR="00283C80" w:rsidRPr="0095250E" w:rsidRDefault="00283C80" w:rsidP="00283C80">
      <w:pPr>
        <w:rPr>
          <w:rFonts w:eastAsiaTheme="minorEastAsia"/>
        </w:rPr>
      </w:pPr>
    </w:p>
    <w:tbl>
      <w:tblPr>
        <w:tblW w:w="0" w:type="auto"/>
        <w:tblLook w:val="04A0" w:firstRow="1" w:lastRow="0" w:firstColumn="1" w:lastColumn="0" w:noHBand="0" w:noVBand="1"/>
      </w:tblPr>
      <w:tblGrid>
        <w:gridCol w:w="14281"/>
      </w:tblGrid>
      <w:tr w:rsidR="00283C80" w:rsidRPr="0095250E" w14:paraId="3E46F6D2"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01A8A823" w14:textId="77777777" w:rsidR="00283C80" w:rsidRPr="0095250E" w:rsidRDefault="00283C80" w:rsidP="00C06585">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283C80" w:rsidRPr="0095250E" w14:paraId="70B719A5"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377A14B" w14:textId="77777777" w:rsidR="00283C80" w:rsidRPr="0095250E" w:rsidRDefault="00283C80" w:rsidP="00C06585">
            <w:pPr>
              <w:pStyle w:val="TAL"/>
              <w:rPr>
                <w:rFonts w:eastAsiaTheme="minorEastAsia"/>
                <w:b/>
                <w:i/>
                <w:lang w:eastAsia="sv-SE"/>
              </w:rPr>
            </w:pPr>
            <w:r w:rsidRPr="0095250E">
              <w:rPr>
                <w:rFonts w:eastAsiaTheme="minorEastAsia"/>
                <w:b/>
                <w:i/>
                <w:lang w:eastAsia="sv-SE"/>
              </w:rPr>
              <w:t>supportedCSI-RS-ResourceListAlt</w:t>
            </w:r>
          </w:p>
          <w:p w14:paraId="5F7398BB" w14:textId="77777777" w:rsidR="00283C80" w:rsidRPr="0095250E" w:rsidRDefault="00283C80" w:rsidP="00C06585">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but optional for single CC) and </w:t>
            </w:r>
            <w:r w:rsidRPr="0095250E">
              <w:rPr>
                <w:rFonts w:eastAsiaTheme="minorEastAsia"/>
                <w:i/>
                <w:lang w:eastAsia="sv-SE"/>
              </w:rPr>
              <w:t>codebookParametersPerBand</w:t>
            </w:r>
            <w:r w:rsidRPr="0095250E">
              <w:rPr>
                <w:rFonts w:eastAsiaTheme="minorEastAsia"/>
                <w:lang w:eastAsia="sv-SE"/>
              </w:rPr>
              <w:t>.</w:t>
            </w:r>
          </w:p>
        </w:tc>
      </w:tr>
    </w:tbl>
    <w:p w14:paraId="3B5FB55E" w14:textId="77777777" w:rsidR="00283C80" w:rsidRPr="0095250E" w:rsidRDefault="00283C80" w:rsidP="00283C80"/>
    <w:p w14:paraId="61BDBCAD" w14:textId="77777777" w:rsidR="00283C80" w:rsidRPr="0095250E" w:rsidRDefault="00283C80" w:rsidP="00283C80">
      <w:pPr>
        <w:pStyle w:val="4"/>
      </w:pPr>
      <w:bookmarkStart w:id="2512" w:name="_Toc156130673"/>
      <w:r w:rsidRPr="0095250E">
        <w:t>–</w:t>
      </w:r>
      <w:r w:rsidRPr="0095250E">
        <w:tab/>
      </w:r>
      <w:r w:rsidRPr="0095250E">
        <w:rPr>
          <w:i/>
          <w:iCs/>
        </w:rPr>
        <w:t>ERedCapParameters</w:t>
      </w:r>
      <w:bookmarkEnd w:id="2512"/>
    </w:p>
    <w:p w14:paraId="46FC1768" w14:textId="77777777" w:rsidR="00283C80" w:rsidRPr="0095250E" w:rsidRDefault="00283C80" w:rsidP="00283C80">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501AD376" w14:textId="77777777" w:rsidR="00283C80" w:rsidRPr="0095250E" w:rsidRDefault="00283C80" w:rsidP="00283C80">
      <w:pPr>
        <w:pStyle w:val="TH"/>
      </w:pPr>
      <w:r w:rsidRPr="0095250E">
        <w:rPr>
          <w:i/>
        </w:rPr>
        <w:t>ERedCapParameters</w:t>
      </w:r>
      <w:r w:rsidRPr="0095250E">
        <w:t xml:space="preserve"> information element</w:t>
      </w:r>
    </w:p>
    <w:p w14:paraId="302F382D" w14:textId="77777777" w:rsidR="00283C80" w:rsidRPr="0095250E" w:rsidRDefault="00283C80" w:rsidP="00283C80">
      <w:pPr>
        <w:pStyle w:val="PL"/>
        <w:rPr>
          <w:color w:val="808080"/>
        </w:rPr>
      </w:pPr>
      <w:r w:rsidRPr="0095250E">
        <w:rPr>
          <w:color w:val="808080"/>
        </w:rPr>
        <w:t>-- ASN1START</w:t>
      </w:r>
    </w:p>
    <w:p w14:paraId="1E8AD5D0" w14:textId="77777777" w:rsidR="00283C80" w:rsidRPr="0095250E" w:rsidRDefault="00283C80" w:rsidP="00283C80">
      <w:pPr>
        <w:pStyle w:val="PL"/>
        <w:rPr>
          <w:color w:val="808080"/>
        </w:rPr>
      </w:pPr>
      <w:r w:rsidRPr="0095250E">
        <w:rPr>
          <w:color w:val="808080"/>
        </w:rPr>
        <w:t>-- TAG-EREDCAPPARAMETERS-START</w:t>
      </w:r>
    </w:p>
    <w:p w14:paraId="4F3960A2" w14:textId="77777777" w:rsidR="00283C80" w:rsidRPr="0095250E" w:rsidRDefault="00283C80" w:rsidP="00283C80">
      <w:pPr>
        <w:pStyle w:val="PL"/>
      </w:pPr>
    </w:p>
    <w:p w14:paraId="673CF90C" w14:textId="77777777" w:rsidR="00283C80" w:rsidRPr="0095250E" w:rsidRDefault="00283C80" w:rsidP="00283C80">
      <w:pPr>
        <w:pStyle w:val="PL"/>
      </w:pPr>
      <w:r w:rsidRPr="0095250E">
        <w:t xml:space="preserve">ERedCapParameters-r18::=                   </w:t>
      </w:r>
      <w:r w:rsidRPr="0095250E">
        <w:rPr>
          <w:color w:val="993366"/>
        </w:rPr>
        <w:t>SEQUENCE</w:t>
      </w:r>
      <w:r w:rsidRPr="0095250E">
        <w:t xml:space="preserve"> {</w:t>
      </w:r>
    </w:p>
    <w:p w14:paraId="292B252A" w14:textId="77777777" w:rsidR="00283C80" w:rsidRPr="0095250E" w:rsidRDefault="00283C80" w:rsidP="00283C80">
      <w:pPr>
        <w:pStyle w:val="PL"/>
        <w:rPr>
          <w:color w:val="808080"/>
        </w:rPr>
      </w:pPr>
      <w:r w:rsidRPr="0095250E">
        <w:t xml:space="preserve">    </w:t>
      </w:r>
      <w:r w:rsidRPr="0095250E">
        <w:rPr>
          <w:color w:val="808080"/>
        </w:rPr>
        <w:t>-- R1 48-1: eRedCap UE with reduced peak data rate and reduced baseband bandwidth in FR1</w:t>
      </w:r>
    </w:p>
    <w:p w14:paraId="773D93FF" w14:textId="77777777" w:rsidR="00283C80" w:rsidRPr="0095250E" w:rsidRDefault="00283C80" w:rsidP="00283C80">
      <w:pPr>
        <w:pStyle w:val="PL"/>
      </w:pPr>
      <w:r w:rsidRPr="0095250E">
        <w:t xml:space="preserve">    supportOfERedCap-r18                       </w:t>
      </w:r>
      <w:r w:rsidRPr="0095250E">
        <w:rPr>
          <w:color w:val="993366"/>
        </w:rPr>
        <w:t>ENUMERATED</w:t>
      </w:r>
      <w:r w:rsidRPr="0095250E">
        <w:t xml:space="preserve"> {supported},</w:t>
      </w:r>
    </w:p>
    <w:p w14:paraId="10639261" w14:textId="77777777" w:rsidR="00283C80" w:rsidRPr="0095250E" w:rsidRDefault="00283C80" w:rsidP="00283C80">
      <w:pPr>
        <w:pStyle w:val="PL"/>
        <w:rPr>
          <w:color w:val="808080"/>
        </w:rPr>
      </w:pPr>
      <w:r w:rsidRPr="0095250E">
        <w:t xml:space="preserve">    </w:t>
      </w:r>
      <w:r w:rsidRPr="0095250E">
        <w:rPr>
          <w:color w:val="808080"/>
        </w:rPr>
        <w:t>-- R1 48-2: eRedCap UE with reduced peak data rate without reduced baseband bandwidth in FR1</w:t>
      </w:r>
    </w:p>
    <w:p w14:paraId="56F346B7" w14:textId="77777777" w:rsidR="00283C80" w:rsidRPr="0095250E" w:rsidRDefault="00283C80" w:rsidP="00283C80">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4DECAC27" w14:textId="77777777" w:rsidR="00283C80" w:rsidRPr="0095250E" w:rsidRDefault="00283C80" w:rsidP="00283C80">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B952D90" w14:textId="77777777" w:rsidR="00283C80" w:rsidRPr="0095250E" w:rsidRDefault="00283C80" w:rsidP="00283C80">
      <w:pPr>
        <w:pStyle w:val="PL"/>
        <w:rPr>
          <w:rFonts w:eastAsia="MS Mincho"/>
        </w:rPr>
      </w:pPr>
      <w:r w:rsidRPr="0095250E">
        <w:rPr>
          <w:rFonts w:eastAsia="MS Mincho"/>
        </w:rPr>
        <w:t>}</w:t>
      </w:r>
    </w:p>
    <w:p w14:paraId="7501952C" w14:textId="77777777" w:rsidR="00283C80" w:rsidRPr="0095250E" w:rsidRDefault="00283C80" w:rsidP="00283C80">
      <w:pPr>
        <w:pStyle w:val="PL"/>
      </w:pPr>
    </w:p>
    <w:p w14:paraId="58C4AB19" w14:textId="77777777" w:rsidR="00283C80" w:rsidRPr="0095250E" w:rsidRDefault="00283C80" w:rsidP="00283C80">
      <w:pPr>
        <w:pStyle w:val="PL"/>
        <w:rPr>
          <w:color w:val="808080"/>
        </w:rPr>
      </w:pPr>
      <w:r w:rsidRPr="0095250E">
        <w:rPr>
          <w:color w:val="808080"/>
        </w:rPr>
        <w:t>-- TAG-EREDCAPPARAMETERS-STOP</w:t>
      </w:r>
    </w:p>
    <w:p w14:paraId="0BE4D080" w14:textId="77777777" w:rsidR="00283C80" w:rsidRPr="0095250E" w:rsidRDefault="00283C80" w:rsidP="00283C80">
      <w:pPr>
        <w:pStyle w:val="PL"/>
        <w:rPr>
          <w:color w:val="808080"/>
        </w:rPr>
      </w:pPr>
      <w:r w:rsidRPr="0095250E">
        <w:rPr>
          <w:color w:val="808080"/>
        </w:rPr>
        <w:t>-- ASN1STOP</w:t>
      </w:r>
    </w:p>
    <w:p w14:paraId="641F7FFC" w14:textId="77777777" w:rsidR="00283C80" w:rsidRPr="0095250E" w:rsidRDefault="00283C80" w:rsidP="00283C80"/>
    <w:p w14:paraId="277DDD4F" w14:textId="77777777" w:rsidR="00283C80" w:rsidRPr="0095250E" w:rsidRDefault="00283C80" w:rsidP="00283C80">
      <w:pPr>
        <w:pStyle w:val="4"/>
      </w:pPr>
      <w:bookmarkStart w:id="2513" w:name="_Toc60777439"/>
      <w:bookmarkStart w:id="2514" w:name="_Toc156130674"/>
      <w:r w:rsidRPr="0095250E">
        <w:t>–</w:t>
      </w:r>
      <w:r w:rsidRPr="0095250E">
        <w:tab/>
      </w:r>
      <w:r w:rsidRPr="0095250E">
        <w:rPr>
          <w:i/>
        </w:rPr>
        <w:t>FeatureSetCombination</w:t>
      </w:r>
      <w:bookmarkEnd w:id="2513"/>
      <w:bookmarkEnd w:id="2514"/>
    </w:p>
    <w:p w14:paraId="229FF5B8" w14:textId="77777777" w:rsidR="00283C80" w:rsidRPr="0095250E" w:rsidRDefault="00283C80" w:rsidP="00283C80">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6DA25B66" w14:textId="77777777" w:rsidR="00283C80" w:rsidRPr="0095250E" w:rsidRDefault="00283C80" w:rsidP="00283C80">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089943CE" w14:textId="77777777" w:rsidR="00283C80" w:rsidRPr="0095250E" w:rsidRDefault="00283C80" w:rsidP="00283C80">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7ACAF11A" w14:textId="77777777" w:rsidR="00283C80" w:rsidRPr="0095250E" w:rsidRDefault="00283C80" w:rsidP="00283C80">
      <w:r w:rsidRPr="0095250E">
        <w:t xml:space="preserve">Each </w:t>
      </w:r>
      <w:r w:rsidRPr="0095250E">
        <w:rPr>
          <w:i/>
        </w:rPr>
        <w:t>FeatureSet</w:t>
      </w:r>
      <w:r w:rsidRPr="0095250E">
        <w:t xml:space="preserve"> contains either a pair of NR or E-UTRA feature set IDs for UL and DL.</w:t>
      </w:r>
    </w:p>
    <w:p w14:paraId="56906649" w14:textId="77777777" w:rsidR="00283C80" w:rsidRPr="0095250E" w:rsidRDefault="00283C80" w:rsidP="00283C80">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7CB0D176" w14:textId="77777777" w:rsidR="00283C80" w:rsidRPr="0095250E" w:rsidRDefault="00283C80" w:rsidP="00283C80">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6609EFE" w14:textId="77777777" w:rsidR="00283C80" w:rsidRPr="0095250E" w:rsidRDefault="00283C80" w:rsidP="00283C80">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63C04B51" w14:textId="77777777" w:rsidR="00283C80" w:rsidRPr="0095250E" w:rsidRDefault="00283C80" w:rsidP="00283C80">
      <w:r w:rsidRPr="0095250E">
        <w:t>In feature set combinations the UE shall exclude entries with same or lower capabilities, since the network may anyway assume that the UE supports those.</w:t>
      </w:r>
    </w:p>
    <w:p w14:paraId="6316427B" w14:textId="77777777" w:rsidR="00283C80" w:rsidRPr="0095250E" w:rsidRDefault="00283C80" w:rsidP="00283C80">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680163A4" w14:textId="77777777" w:rsidR="00283C80" w:rsidRPr="0095250E" w:rsidRDefault="00283C80" w:rsidP="00283C80">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18586731" w14:textId="77777777" w:rsidR="00283C80" w:rsidRPr="0095250E" w:rsidRDefault="00283C80" w:rsidP="00283C80">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127B89C3" w14:textId="77777777" w:rsidR="00283C80" w:rsidRPr="0095250E" w:rsidRDefault="00283C80" w:rsidP="00283C80">
      <w:pPr>
        <w:pStyle w:val="TH"/>
      </w:pPr>
      <w:r w:rsidRPr="0095250E">
        <w:rPr>
          <w:i/>
        </w:rPr>
        <w:t>FeatureSetCombination</w:t>
      </w:r>
      <w:r w:rsidRPr="0095250E">
        <w:t xml:space="preserve"> information element</w:t>
      </w:r>
    </w:p>
    <w:p w14:paraId="2860B1D8" w14:textId="77777777" w:rsidR="00283C80" w:rsidRPr="0095250E" w:rsidRDefault="00283C80" w:rsidP="00283C80">
      <w:pPr>
        <w:pStyle w:val="PL"/>
        <w:rPr>
          <w:color w:val="808080"/>
        </w:rPr>
      </w:pPr>
      <w:r w:rsidRPr="0095250E">
        <w:rPr>
          <w:color w:val="808080"/>
        </w:rPr>
        <w:t>-- ASN1START</w:t>
      </w:r>
    </w:p>
    <w:p w14:paraId="20936132" w14:textId="77777777" w:rsidR="00283C80" w:rsidRPr="0095250E" w:rsidRDefault="00283C80" w:rsidP="00283C80">
      <w:pPr>
        <w:pStyle w:val="PL"/>
        <w:rPr>
          <w:color w:val="808080"/>
        </w:rPr>
      </w:pPr>
      <w:r w:rsidRPr="0095250E">
        <w:rPr>
          <w:color w:val="808080"/>
        </w:rPr>
        <w:t>-- TAG-FEATURESETCOMBINATION-START</w:t>
      </w:r>
    </w:p>
    <w:p w14:paraId="510477B5" w14:textId="77777777" w:rsidR="00283C80" w:rsidRPr="0095250E" w:rsidRDefault="00283C80" w:rsidP="00283C80">
      <w:pPr>
        <w:pStyle w:val="PL"/>
      </w:pPr>
    </w:p>
    <w:p w14:paraId="33712B9A" w14:textId="77777777" w:rsidR="00283C80" w:rsidRPr="0095250E" w:rsidRDefault="00283C80" w:rsidP="00283C80">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17A28C6A" w14:textId="77777777" w:rsidR="00283C80" w:rsidRPr="0095250E" w:rsidRDefault="00283C80" w:rsidP="00283C80">
      <w:pPr>
        <w:pStyle w:val="PL"/>
      </w:pPr>
    </w:p>
    <w:p w14:paraId="51F16D56" w14:textId="77777777" w:rsidR="00283C80" w:rsidRPr="0095250E" w:rsidRDefault="00283C80" w:rsidP="00283C80">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35FC6A3D" w14:textId="77777777" w:rsidR="00283C80" w:rsidRPr="0095250E" w:rsidRDefault="00283C80" w:rsidP="00283C80">
      <w:pPr>
        <w:pStyle w:val="PL"/>
      </w:pPr>
    </w:p>
    <w:p w14:paraId="2F847283" w14:textId="77777777" w:rsidR="00283C80" w:rsidRPr="0095250E" w:rsidRDefault="00283C80" w:rsidP="00283C80">
      <w:pPr>
        <w:pStyle w:val="PL"/>
      </w:pPr>
      <w:r w:rsidRPr="0095250E">
        <w:t xml:space="preserve">FeatureSet ::=                  </w:t>
      </w:r>
      <w:r w:rsidRPr="0095250E">
        <w:rPr>
          <w:color w:val="993366"/>
        </w:rPr>
        <w:t>CHOICE</w:t>
      </w:r>
      <w:r w:rsidRPr="0095250E">
        <w:t xml:space="preserve"> {</w:t>
      </w:r>
    </w:p>
    <w:p w14:paraId="0729E8F4" w14:textId="77777777" w:rsidR="00283C80" w:rsidRPr="0095250E" w:rsidRDefault="00283C80" w:rsidP="00283C80">
      <w:pPr>
        <w:pStyle w:val="PL"/>
      </w:pPr>
      <w:r w:rsidRPr="0095250E">
        <w:t xml:space="preserve">    eutra                           </w:t>
      </w:r>
      <w:r w:rsidRPr="0095250E">
        <w:rPr>
          <w:color w:val="993366"/>
        </w:rPr>
        <w:t>SEQUENCE</w:t>
      </w:r>
      <w:r w:rsidRPr="0095250E">
        <w:t xml:space="preserve"> {</w:t>
      </w:r>
    </w:p>
    <w:p w14:paraId="6DDA988D" w14:textId="77777777" w:rsidR="00283C80" w:rsidRPr="0095250E" w:rsidRDefault="00283C80" w:rsidP="00283C80">
      <w:pPr>
        <w:pStyle w:val="PL"/>
      </w:pPr>
      <w:r w:rsidRPr="0095250E">
        <w:t xml:space="preserve">        downlinkSetEUTRA                FeatureSetEUTRA-DownlinkId,</w:t>
      </w:r>
    </w:p>
    <w:p w14:paraId="761B5719" w14:textId="77777777" w:rsidR="00283C80" w:rsidRPr="0095250E" w:rsidRDefault="00283C80" w:rsidP="00283C80">
      <w:pPr>
        <w:pStyle w:val="PL"/>
      </w:pPr>
      <w:r w:rsidRPr="0095250E">
        <w:t xml:space="preserve">        uplinkSetEUTRA                  FeatureSetEUTRA-UplinkId</w:t>
      </w:r>
    </w:p>
    <w:p w14:paraId="11E96048" w14:textId="77777777" w:rsidR="00283C80" w:rsidRPr="0095250E" w:rsidRDefault="00283C80" w:rsidP="00283C80">
      <w:pPr>
        <w:pStyle w:val="PL"/>
      </w:pPr>
      <w:r w:rsidRPr="0095250E">
        <w:t xml:space="preserve">    },</w:t>
      </w:r>
    </w:p>
    <w:p w14:paraId="411F69EC" w14:textId="77777777" w:rsidR="00283C80" w:rsidRPr="0095250E" w:rsidRDefault="00283C80" w:rsidP="00283C80">
      <w:pPr>
        <w:pStyle w:val="PL"/>
      </w:pPr>
      <w:r w:rsidRPr="0095250E">
        <w:t xml:space="preserve">    nr                              </w:t>
      </w:r>
      <w:r w:rsidRPr="0095250E">
        <w:rPr>
          <w:color w:val="993366"/>
        </w:rPr>
        <w:t>SEQUENCE</w:t>
      </w:r>
      <w:r w:rsidRPr="0095250E">
        <w:t xml:space="preserve"> {</w:t>
      </w:r>
    </w:p>
    <w:p w14:paraId="6D2F4C50" w14:textId="77777777" w:rsidR="00283C80" w:rsidRPr="0095250E" w:rsidRDefault="00283C80" w:rsidP="00283C80">
      <w:pPr>
        <w:pStyle w:val="PL"/>
      </w:pPr>
      <w:r w:rsidRPr="0095250E">
        <w:t xml:space="preserve">        downlinkSetNR                   FeatureSetDownlinkId,</w:t>
      </w:r>
    </w:p>
    <w:p w14:paraId="4A8F8123" w14:textId="77777777" w:rsidR="00283C80" w:rsidRPr="0095250E" w:rsidRDefault="00283C80" w:rsidP="00283C80">
      <w:pPr>
        <w:pStyle w:val="PL"/>
      </w:pPr>
      <w:r w:rsidRPr="0095250E">
        <w:t xml:space="preserve">        uplinkSetNR                     FeatureSetUplinkId</w:t>
      </w:r>
    </w:p>
    <w:p w14:paraId="7E5A0117" w14:textId="77777777" w:rsidR="00283C80" w:rsidRPr="0095250E" w:rsidRDefault="00283C80" w:rsidP="00283C80">
      <w:pPr>
        <w:pStyle w:val="PL"/>
      </w:pPr>
      <w:r w:rsidRPr="0095250E">
        <w:t xml:space="preserve">    }</w:t>
      </w:r>
    </w:p>
    <w:p w14:paraId="5DE8C657" w14:textId="77777777" w:rsidR="00283C80" w:rsidRPr="0095250E" w:rsidRDefault="00283C80" w:rsidP="00283C80">
      <w:pPr>
        <w:pStyle w:val="PL"/>
      </w:pPr>
      <w:r w:rsidRPr="0095250E">
        <w:t>}</w:t>
      </w:r>
    </w:p>
    <w:p w14:paraId="460DE287" w14:textId="77777777" w:rsidR="00283C80" w:rsidRPr="0095250E" w:rsidRDefault="00283C80" w:rsidP="00283C80">
      <w:pPr>
        <w:pStyle w:val="PL"/>
      </w:pPr>
    </w:p>
    <w:p w14:paraId="1DB8369A" w14:textId="77777777" w:rsidR="00283C80" w:rsidRPr="0095250E" w:rsidRDefault="00283C80" w:rsidP="00283C80">
      <w:pPr>
        <w:pStyle w:val="PL"/>
        <w:rPr>
          <w:color w:val="808080"/>
        </w:rPr>
      </w:pPr>
      <w:r w:rsidRPr="0095250E">
        <w:rPr>
          <w:color w:val="808080"/>
        </w:rPr>
        <w:t>-- TAG-FEATURESETCOMBINATION-STOP</w:t>
      </w:r>
    </w:p>
    <w:p w14:paraId="3F137874" w14:textId="77777777" w:rsidR="00283C80" w:rsidRPr="0095250E" w:rsidRDefault="00283C80" w:rsidP="00283C80">
      <w:pPr>
        <w:pStyle w:val="PL"/>
        <w:rPr>
          <w:color w:val="808080"/>
        </w:rPr>
      </w:pPr>
      <w:r w:rsidRPr="0095250E">
        <w:rPr>
          <w:color w:val="808080"/>
        </w:rPr>
        <w:t>-- ASN1STOP</w:t>
      </w:r>
    </w:p>
    <w:p w14:paraId="6900D10E" w14:textId="77777777" w:rsidR="00283C80" w:rsidRPr="0095250E" w:rsidRDefault="00283C80" w:rsidP="00283C80"/>
    <w:p w14:paraId="5F60FAE6" w14:textId="77777777" w:rsidR="00283C80" w:rsidRPr="0095250E" w:rsidRDefault="00283C80" w:rsidP="00283C80">
      <w:pPr>
        <w:pStyle w:val="4"/>
      </w:pPr>
      <w:bookmarkStart w:id="2515" w:name="_Toc60777440"/>
      <w:bookmarkStart w:id="2516" w:name="_Toc156130675"/>
      <w:r w:rsidRPr="0095250E">
        <w:t>–</w:t>
      </w:r>
      <w:r w:rsidRPr="0095250E">
        <w:tab/>
      </w:r>
      <w:r w:rsidRPr="0095250E">
        <w:rPr>
          <w:i/>
        </w:rPr>
        <w:t>FeatureSetCombinationId</w:t>
      </w:r>
      <w:bookmarkEnd w:id="2515"/>
      <w:bookmarkEnd w:id="2516"/>
    </w:p>
    <w:p w14:paraId="26862A37" w14:textId="77777777" w:rsidR="00283C80" w:rsidRPr="0095250E" w:rsidRDefault="00283C80" w:rsidP="00283C80">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040E3F99" w14:textId="77777777" w:rsidR="00283C80" w:rsidRPr="0095250E" w:rsidRDefault="00283C80" w:rsidP="00283C80">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31AA8C3A" w14:textId="77777777" w:rsidR="00283C80" w:rsidRPr="0095250E" w:rsidRDefault="00283C80" w:rsidP="00283C80">
      <w:pPr>
        <w:pStyle w:val="TH"/>
      </w:pPr>
      <w:r w:rsidRPr="0095250E">
        <w:rPr>
          <w:i/>
        </w:rPr>
        <w:t xml:space="preserve">FeatureSetCombinationId </w:t>
      </w:r>
      <w:r w:rsidRPr="0095250E">
        <w:t>information element</w:t>
      </w:r>
    </w:p>
    <w:p w14:paraId="76D25706" w14:textId="77777777" w:rsidR="00283C80" w:rsidRPr="0095250E" w:rsidRDefault="00283C80" w:rsidP="00283C80">
      <w:pPr>
        <w:pStyle w:val="PL"/>
        <w:rPr>
          <w:color w:val="808080"/>
        </w:rPr>
      </w:pPr>
      <w:r w:rsidRPr="0095250E">
        <w:rPr>
          <w:color w:val="808080"/>
        </w:rPr>
        <w:t>-- ASN1START</w:t>
      </w:r>
    </w:p>
    <w:p w14:paraId="7E6165BB" w14:textId="77777777" w:rsidR="00283C80" w:rsidRPr="0095250E" w:rsidRDefault="00283C80" w:rsidP="00283C80">
      <w:pPr>
        <w:pStyle w:val="PL"/>
        <w:rPr>
          <w:color w:val="808080"/>
        </w:rPr>
      </w:pPr>
      <w:r w:rsidRPr="0095250E">
        <w:rPr>
          <w:color w:val="808080"/>
        </w:rPr>
        <w:t>-- TAG-FEATURESETCOMBINATIONID-START</w:t>
      </w:r>
    </w:p>
    <w:p w14:paraId="7988AE24" w14:textId="77777777" w:rsidR="00283C80" w:rsidRPr="0095250E" w:rsidRDefault="00283C80" w:rsidP="00283C80">
      <w:pPr>
        <w:pStyle w:val="PL"/>
      </w:pPr>
    </w:p>
    <w:p w14:paraId="0B8D9AFC" w14:textId="77777777" w:rsidR="00283C80" w:rsidRPr="0095250E" w:rsidRDefault="00283C80" w:rsidP="00283C80">
      <w:pPr>
        <w:pStyle w:val="PL"/>
      </w:pPr>
      <w:r w:rsidRPr="0095250E">
        <w:t xml:space="preserve">FeatureSetCombinationId ::=         </w:t>
      </w:r>
      <w:r w:rsidRPr="0095250E">
        <w:rPr>
          <w:color w:val="993366"/>
        </w:rPr>
        <w:t>INTEGER</w:t>
      </w:r>
      <w:r w:rsidRPr="0095250E">
        <w:t xml:space="preserve"> (0.. maxFeatureSetCombinations)</w:t>
      </w:r>
    </w:p>
    <w:p w14:paraId="527F6B6B" w14:textId="77777777" w:rsidR="00283C80" w:rsidRPr="0095250E" w:rsidRDefault="00283C80" w:rsidP="00283C80">
      <w:pPr>
        <w:pStyle w:val="PL"/>
      </w:pPr>
    </w:p>
    <w:p w14:paraId="7D48D8B6" w14:textId="77777777" w:rsidR="00283C80" w:rsidRPr="0095250E" w:rsidRDefault="00283C80" w:rsidP="00283C80">
      <w:pPr>
        <w:pStyle w:val="PL"/>
        <w:rPr>
          <w:color w:val="808080"/>
        </w:rPr>
      </w:pPr>
      <w:r w:rsidRPr="0095250E">
        <w:rPr>
          <w:color w:val="808080"/>
        </w:rPr>
        <w:t>-- TAG-FEATURESETCOMBINATIONID-STOP</w:t>
      </w:r>
    </w:p>
    <w:p w14:paraId="6EAEAD15" w14:textId="77777777" w:rsidR="00283C80" w:rsidRPr="0095250E" w:rsidRDefault="00283C80" w:rsidP="00283C80">
      <w:pPr>
        <w:pStyle w:val="PL"/>
        <w:rPr>
          <w:color w:val="808080"/>
        </w:rPr>
      </w:pPr>
      <w:r w:rsidRPr="0095250E">
        <w:rPr>
          <w:color w:val="808080"/>
        </w:rPr>
        <w:t>-- ASN1STOP</w:t>
      </w:r>
    </w:p>
    <w:p w14:paraId="3E32FF48" w14:textId="77777777" w:rsidR="00283C80" w:rsidRPr="0095250E" w:rsidRDefault="00283C80" w:rsidP="00283C80"/>
    <w:p w14:paraId="4578425A" w14:textId="77777777" w:rsidR="00283C80" w:rsidRPr="0095250E" w:rsidRDefault="00283C80" w:rsidP="00283C80">
      <w:pPr>
        <w:pStyle w:val="4"/>
      </w:pPr>
      <w:bookmarkStart w:id="2517" w:name="_Toc60777441"/>
      <w:bookmarkStart w:id="2518" w:name="_Toc156130676"/>
      <w:r w:rsidRPr="0095250E">
        <w:t>–</w:t>
      </w:r>
      <w:r w:rsidRPr="0095250E">
        <w:tab/>
      </w:r>
      <w:r w:rsidRPr="0095250E">
        <w:rPr>
          <w:i/>
        </w:rPr>
        <w:t>FeatureSetDownlink</w:t>
      </w:r>
      <w:bookmarkEnd w:id="2517"/>
      <w:bookmarkEnd w:id="2518"/>
    </w:p>
    <w:p w14:paraId="31963E54" w14:textId="77777777" w:rsidR="00283C80" w:rsidRPr="0095250E" w:rsidRDefault="00283C80" w:rsidP="00283C80">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6BE1E8DD" w14:textId="77777777" w:rsidR="00283C80" w:rsidRPr="0095250E" w:rsidRDefault="00283C80" w:rsidP="00283C80">
      <w:pPr>
        <w:pStyle w:val="TH"/>
      </w:pPr>
      <w:r w:rsidRPr="0095250E">
        <w:rPr>
          <w:i/>
        </w:rPr>
        <w:t>FeatureSetDownlink</w:t>
      </w:r>
      <w:r w:rsidRPr="0095250E">
        <w:t xml:space="preserve"> information element</w:t>
      </w:r>
    </w:p>
    <w:p w14:paraId="54AF6A02" w14:textId="77777777" w:rsidR="00283C80" w:rsidRPr="0095250E" w:rsidRDefault="00283C80" w:rsidP="00283C80">
      <w:pPr>
        <w:pStyle w:val="PL"/>
        <w:rPr>
          <w:color w:val="808080"/>
        </w:rPr>
      </w:pPr>
      <w:r w:rsidRPr="0095250E">
        <w:rPr>
          <w:color w:val="808080"/>
        </w:rPr>
        <w:t>-- ASN1START</w:t>
      </w:r>
    </w:p>
    <w:p w14:paraId="6882B527" w14:textId="77777777" w:rsidR="00283C80" w:rsidRPr="0095250E" w:rsidRDefault="00283C80" w:rsidP="00283C80">
      <w:pPr>
        <w:pStyle w:val="PL"/>
        <w:rPr>
          <w:color w:val="808080"/>
        </w:rPr>
      </w:pPr>
      <w:r w:rsidRPr="0095250E">
        <w:rPr>
          <w:color w:val="808080"/>
        </w:rPr>
        <w:t>-- TAG-FEATURESETDOWNLINK-START</w:t>
      </w:r>
    </w:p>
    <w:p w14:paraId="796C7E9E" w14:textId="77777777" w:rsidR="00283C80" w:rsidRPr="0095250E" w:rsidRDefault="00283C80" w:rsidP="00283C80">
      <w:pPr>
        <w:pStyle w:val="PL"/>
      </w:pPr>
    </w:p>
    <w:p w14:paraId="5242715A" w14:textId="77777777" w:rsidR="00283C80" w:rsidRPr="0095250E" w:rsidRDefault="00283C80" w:rsidP="00283C80">
      <w:pPr>
        <w:pStyle w:val="PL"/>
      </w:pPr>
      <w:r w:rsidRPr="0095250E">
        <w:t xml:space="preserve">FeatureSetDownlink ::=                  </w:t>
      </w:r>
      <w:r w:rsidRPr="0095250E">
        <w:rPr>
          <w:color w:val="993366"/>
        </w:rPr>
        <w:t>SEQUENCE</w:t>
      </w:r>
      <w:r w:rsidRPr="0095250E">
        <w:t xml:space="preserve"> {</w:t>
      </w:r>
    </w:p>
    <w:p w14:paraId="5A037092" w14:textId="77777777" w:rsidR="00283C80" w:rsidRPr="0095250E" w:rsidRDefault="00283C80" w:rsidP="00283C80">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10279F0" w14:textId="77777777" w:rsidR="00283C80" w:rsidRPr="0095250E" w:rsidRDefault="00283C80" w:rsidP="00283C80">
      <w:pPr>
        <w:pStyle w:val="PL"/>
      </w:pPr>
    </w:p>
    <w:p w14:paraId="670CD16A" w14:textId="77777777" w:rsidR="00283C80" w:rsidRPr="0095250E" w:rsidRDefault="00283C80" w:rsidP="00283C80">
      <w:pPr>
        <w:pStyle w:val="PL"/>
      </w:pPr>
      <w:r w:rsidRPr="0095250E">
        <w:t xml:space="preserve">    intraBandFreqSeparationDL               FreqSeparationClass                                                     </w:t>
      </w:r>
      <w:r w:rsidRPr="0095250E">
        <w:rPr>
          <w:color w:val="993366"/>
        </w:rPr>
        <w:t>OPTIONAL</w:t>
      </w:r>
      <w:r w:rsidRPr="0095250E">
        <w:t>,</w:t>
      </w:r>
    </w:p>
    <w:p w14:paraId="71CAB88E" w14:textId="77777777" w:rsidR="00283C80" w:rsidRPr="0095250E" w:rsidRDefault="00283C80" w:rsidP="00283C80">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091712C1" w14:textId="77777777" w:rsidR="00283C80" w:rsidRPr="0095250E" w:rsidRDefault="00283C80" w:rsidP="00283C80">
      <w:pPr>
        <w:pStyle w:val="PL"/>
      </w:pPr>
      <w:r w:rsidRPr="0095250E">
        <w:t xml:space="preserve">    dummy8                                  </w:t>
      </w:r>
      <w:r w:rsidRPr="0095250E">
        <w:rPr>
          <w:color w:val="993366"/>
        </w:rPr>
        <w:t>ENUMERATED</w:t>
      </w:r>
      <w:r w:rsidRPr="0095250E">
        <w:t xml:space="preserve"> {supported}                                                  </w:t>
      </w:r>
      <w:r w:rsidRPr="0095250E">
        <w:rPr>
          <w:color w:val="993366"/>
        </w:rPr>
        <w:t>OPTIONAL</w:t>
      </w:r>
      <w:r w:rsidRPr="0095250E">
        <w:t>,</w:t>
      </w:r>
    </w:p>
    <w:p w14:paraId="553730A2" w14:textId="77777777" w:rsidR="00283C80" w:rsidRPr="0095250E" w:rsidRDefault="00283C80" w:rsidP="00283C80">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41518B5F" w14:textId="77777777" w:rsidR="00283C80" w:rsidRPr="0095250E" w:rsidRDefault="00283C80" w:rsidP="00283C80">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705C9127" w14:textId="77777777" w:rsidR="00283C80" w:rsidRPr="0095250E" w:rsidRDefault="00283C80" w:rsidP="00283C80">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2A39769C" w14:textId="77777777" w:rsidR="00283C80" w:rsidRPr="0095250E" w:rsidRDefault="00283C80" w:rsidP="00283C80">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798818CF" w14:textId="77777777" w:rsidR="00283C80" w:rsidRPr="0095250E" w:rsidRDefault="00283C80" w:rsidP="00283C80">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752CAABE" w14:textId="77777777" w:rsidR="00283C80" w:rsidRPr="0095250E" w:rsidRDefault="00283C80" w:rsidP="00283C80">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4D9F2A71" w14:textId="77777777" w:rsidR="00283C80" w:rsidRPr="0095250E" w:rsidRDefault="00283C80" w:rsidP="00283C80">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6E2C0EC9" w14:textId="77777777" w:rsidR="00283C80" w:rsidRPr="0095250E" w:rsidRDefault="00283C80" w:rsidP="00283C80">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2B4017C7" w14:textId="77777777" w:rsidR="00283C80" w:rsidRPr="0095250E" w:rsidRDefault="00283C80" w:rsidP="00283C80">
      <w:pPr>
        <w:pStyle w:val="PL"/>
      </w:pPr>
      <w:r w:rsidRPr="0095250E">
        <w:t xml:space="preserve">    timeDurationForQCL                      </w:t>
      </w:r>
      <w:r w:rsidRPr="0095250E">
        <w:rPr>
          <w:color w:val="993366"/>
        </w:rPr>
        <w:t>SEQUENCE</w:t>
      </w:r>
      <w:r w:rsidRPr="0095250E">
        <w:t xml:space="preserve"> {</w:t>
      </w:r>
    </w:p>
    <w:p w14:paraId="54DCF05A" w14:textId="77777777" w:rsidR="00283C80" w:rsidRPr="0095250E" w:rsidRDefault="00283C80" w:rsidP="00283C80">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AFD9C57" w14:textId="77777777" w:rsidR="00283C80" w:rsidRPr="0095250E" w:rsidRDefault="00283C80" w:rsidP="00283C80">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2E6381CF" w14:textId="77777777" w:rsidR="00283C80" w:rsidRPr="0095250E" w:rsidRDefault="00283C80" w:rsidP="00283C80">
      <w:pPr>
        <w:pStyle w:val="PL"/>
      </w:pPr>
      <w:r w:rsidRPr="0095250E">
        <w:t xml:space="preserve">    }                                                                                                           </w:t>
      </w:r>
      <w:r w:rsidRPr="0095250E">
        <w:rPr>
          <w:color w:val="993366"/>
        </w:rPr>
        <w:t>OPTIONAL</w:t>
      </w:r>
      <w:r w:rsidRPr="0095250E">
        <w:t>,</w:t>
      </w:r>
    </w:p>
    <w:p w14:paraId="3A77B1A0" w14:textId="77777777" w:rsidR="00283C80" w:rsidRPr="0095250E" w:rsidRDefault="00283C80" w:rsidP="00283C80">
      <w:pPr>
        <w:pStyle w:val="PL"/>
      </w:pPr>
      <w:r w:rsidRPr="0095250E">
        <w:t xml:space="preserve">    pdsch-ProcessingType1-DifferentTB-PerSlot </w:t>
      </w:r>
      <w:r w:rsidRPr="0095250E">
        <w:rPr>
          <w:color w:val="993366"/>
        </w:rPr>
        <w:t>SEQUENCE</w:t>
      </w:r>
      <w:r w:rsidRPr="0095250E">
        <w:t xml:space="preserve"> {</w:t>
      </w:r>
    </w:p>
    <w:p w14:paraId="1CE60F49" w14:textId="77777777" w:rsidR="00283C80" w:rsidRPr="0095250E" w:rsidRDefault="00283C80" w:rsidP="00283C80">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40E513EC" w14:textId="77777777" w:rsidR="00283C80" w:rsidRPr="0095250E" w:rsidRDefault="00283C80" w:rsidP="00283C80">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F3A2B9D" w14:textId="77777777" w:rsidR="00283C80" w:rsidRPr="0095250E" w:rsidRDefault="00283C80" w:rsidP="00283C80">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5A7E892" w14:textId="77777777" w:rsidR="00283C80" w:rsidRPr="0095250E" w:rsidRDefault="00283C80" w:rsidP="00283C80">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75920E44" w14:textId="77777777" w:rsidR="00283C80" w:rsidRPr="0095250E" w:rsidRDefault="00283C80" w:rsidP="00283C80">
      <w:pPr>
        <w:pStyle w:val="PL"/>
      </w:pPr>
      <w:r w:rsidRPr="0095250E">
        <w:t xml:space="preserve">    }                                                                                                           </w:t>
      </w:r>
      <w:r w:rsidRPr="0095250E">
        <w:rPr>
          <w:color w:val="993366"/>
        </w:rPr>
        <w:t>OPTIONAL</w:t>
      </w:r>
      <w:r w:rsidRPr="0095250E">
        <w:t>,</w:t>
      </w:r>
    </w:p>
    <w:p w14:paraId="7F3A2FC0" w14:textId="77777777" w:rsidR="00283C80" w:rsidRPr="0095250E" w:rsidRDefault="00283C80" w:rsidP="00283C80">
      <w:pPr>
        <w:pStyle w:val="PL"/>
      </w:pPr>
      <w:r w:rsidRPr="0095250E">
        <w:t xml:space="preserve">    dummy3                                  DummyA                                                                  </w:t>
      </w:r>
      <w:r w:rsidRPr="0095250E">
        <w:rPr>
          <w:color w:val="993366"/>
        </w:rPr>
        <w:t>OPTIONAL</w:t>
      </w:r>
      <w:r w:rsidRPr="0095250E">
        <w:t>,</w:t>
      </w:r>
    </w:p>
    <w:p w14:paraId="7646CC10" w14:textId="77777777" w:rsidR="00283C80" w:rsidRPr="0095250E" w:rsidRDefault="00283C80" w:rsidP="00283C80">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150F70A2" w14:textId="77777777" w:rsidR="00283C80" w:rsidRPr="0095250E" w:rsidRDefault="00283C80" w:rsidP="00283C80">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0C60C335" w14:textId="77777777" w:rsidR="00283C80" w:rsidRPr="0095250E" w:rsidRDefault="00283C80" w:rsidP="00283C80">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72D7F40" w14:textId="77777777" w:rsidR="00283C80" w:rsidRPr="0095250E" w:rsidRDefault="00283C80" w:rsidP="00283C80">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2777A087" w14:textId="77777777" w:rsidR="00283C80" w:rsidRPr="0095250E" w:rsidRDefault="00283C80" w:rsidP="00283C80">
      <w:pPr>
        <w:pStyle w:val="PL"/>
      </w:pPr>
      <w:r w:rsidRPr="0095250E">
        <w:t>}</w:t>
      </w:r>
    </w:p>
    <w:p w14:paraId="335632A3" w14:textId="77777777" w:rsidR="00283C80" w:rsidRPr="0095250E" w:rsidRDefault="00283C80" w:rsidP="00283C80">
      <w:pPr>
        <w:pStyle w:val="PL"/>
      </w:pPr>
    </w:p>
    <w:p w14:paraId="0CE157A8" w14:textId="77777777" w:rsidR="00283C80" w:rsidRPr="0095250E" w:rsidRDefault="00283C80" w:rsidP="00283C80">
      <w:pPr>
        <w:pStyle w:val="PL"/>
      </w:pPr>
      <w:r w:rsidRPr="0095250E">
        <w:t xml:space="preserve">FeatureSetDownlink-v1540 ::= </w:t>
      </w:r>
      <w:r w:rsidRPr="0095250E">
        <w:rPr>
          <w:color w:val="993366"/>
        </w:rPr>
        <w:t>SEQUENCE</w:t>
      </w:r>
      <w:r w:rsidRPr="0095250E">
        <w:t xml:space="preserve"> {</w:t>
      </w:r>
    </w:p>
    <w:p w14:paraId="3BEC839A" w14:textId="77777777" w:rsidR="00283C80" w:rsidRPr="0095250E" w:rsidRDefault="00283C80" w:rsidP="00283C80">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7B816DEE" w14:textId="77777777" w:rsidR="00283C80" w:rsidRPr="0095250E" w:rsidRDefault="00283C80" w:rsidP="00283C80">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2F632C23" w14:textId="77777777" w:rsidR="00283C80" w:rsidRPr="0095250E" w:rsidRDefault="00283C80" w:rsidP="00283C80">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0AA10B1E" w14:textId="77777777" w:rsidR="00283C80" w:rsidRPr="0095250E" w:rsidRDefault="00283C80" w:rsidP="00283C80">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5F342D8D" w14:textId="77777777" w:rsidR="00283C80" w:rsidRPr="0095250E" w:rsidRDefault="00283C80" w:rsidP="00283C80">
      <w:pPr>
        <w:pStyle w:val="PL"/>
      </w:pPr>
      <w:r w:rsidRPr="0095250E">
        <w:t xml:space="preserve">    pdcch-MonitoringAnyOccasionsWithSpanGap </w:t>
      </w:r>
      <w:r w:rsidRPr="0095250E">
        <w:rPr>
          <w:color w:val="993366"/>
        </w:rPr>
        <w:t>SEQUENCE</w:t>
      </w:r>
      <w:r w:rsidRPr="0095250E">
        <w:t xml:space="preserve"> {</w:t>
      </w:r>
    </w:p>
    <w:p w14:paraId="6FC46824" w14:textId="77777777" w:rsidR="00283C80" w:rsidRPr="0095250E" w:rsidRDefault="00283C80" w:rsidP="00283C80">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5CDC18D3" w14:textId="77777777" w:rsidR="00283C80" w:rsidRPr="0095250E" w:rsidRDefault="00283C80" w:rsidP="00283C80">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02B1384A" w14:textId="77777777" w:rsidR="00283C80" w:rsidRPr="0095250E" w:rsidRDefault="00283C80" w:rsidP="00283C80">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63C915FE" w14:textId="77777777" w:rsidR="00283C80" w:rsidRPr="0095250E" w:rsidRDefault="00283C80" w:rsidP="00283C80">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45DAA70" w14:textId="77777777" w:rsidR="00283C80" w:rsidRPr="0095250E" w:rsidRDefault="00283C80" w:rsidP="00283C80">
      <w:pPr>
        <w:pStyle w:val="PL"/>
      </w:pPr>
      <w:r w:rsidRPr="0095250E">
        <w:t xml:space="preserve">    }                                                                                    </w:t>
      </w:r>
      <w:r w:rsidRPr="0095250E">
        <w:rPr>
          <w:color w:val="993366"/>
        </w:rPr>
        <w:t>OPTIONAL</w:t>
      </w:r>
      <w:r w:rsidRPr="0095250E">
        <w:t>,</w:t>
      </w:r>
    </w:p>
    <w:p w14:paraId="08604A28" w14:textId="77777777" w:rsidR="00283C80" w:rsidRPr="0095250E" w:rsidRDefault="00283C80" w:rsidP="00283C80">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71098E3C" w14:textId="77777777" w:rsidR="00283C80" w:rsidRPr="0095250E" w:rsidRDefault="00283C80" w:rsidP="00283C80">
      <w:pPr>
        <w:pStyle w:val="PL"/>
      </w:pPr>
      <w:r w:rsidRPr="0095250E">
        <w:t xml:space="preserve">    pdsch-ProcessingType2                   </w:t>
      </w:r>
      <w:r w:rsidRPr="0095250E">
        <w:rPr>
          <w:color w:val="993366"/>
        </w:rPr>
        <w:t>SEQUENCE</w:t>
      </w:r>
      <w:r w:rsidRPr="0095250E">
        <w:t xml:space="preserve"> {</w:t>
      </w:r>
    </w:p>
    <w:p w14:paraId="16A28C5C" w14:textId="77777777" w:rsidR="00283C80" w:rsidRPr="0095250E" w:rsidRDefault="00283C80" w:rsidP="00283C80">
      <w:pPr>
        <w:pStyle w:val="PL"/>
      </w:pPr>
      <w:r w:rsidRPr="0095250E">
        <w:t xml:space="preserve">        scs-15kHz                               ProcessingParameters                         </w:t>
      </w:r>
      <w:r w:rsidRPr="0095250E">
        <w:rPr>
          <w:color w:val="993366"/>
        </w:rPr>
        <w:t>OPTIONAL</w:t>
      </w:r>
      <w:r w:rsidRPr="0095250E">
        <w:t>,</w:t>
      </w:r>
    </w:p>
    <w:p w14:paraId="74EF62EF" w14:textId="77777777" w:rsidR="00283C80" w:rsidRPr="0095250E" w:rsidRDefault="00283C80" w:rsidP="00283C80">
      <w:pPr>
        <w:pStyle w:val="PL"/>
      </w:pPr>
      <w:r w:rsidRPr="0095250E">
        <w:t xml:space="preserve">        scs-30kHz                               ProcessingParameters                         </w:t>
      </w:r>
      <w:r w:rsidRPr="0095250E">
        <w:rPr>
          <w:color w:val="993366"/>
        </w:rPr>
        <w:t>OPTIONAL</w:t>
      </w:r>
      <w:r w:rsidRPr="0095250E">
        <w:t>,</w:t>
      </w:r>
    </w:p>
    <w:p w14:paraId="1EB36FE6" w14:textId="77777777" w:rsidR="00283C80" w:rsidRPr="0095250E" w:rsidRDefault="00283C80" w:rsidP="00283C80">
      <w:pPr>
        <w:pStyle w:val="PL"/>
      </w:pPr>
      <w:r w:rsidRPr="0095250E">
        <w:t xml:space="preserve">        scs-60kHz                               ProcessingParameters                         </w:t>
      </w:r>
      <w:r w:rsidRPr="0095250E">
        <w:rPr>
          <w:color w:val="993366"/>
        </w:rPr>
        <w:t>OPTIONAL</w:t>
      </w:r>
    </w:p>
    <w:p w14:paraId="64D894CF" w14:textId="77777777" w:rsidR="00283C80" w:rsidRPr="0095250E" w:rsidRDefault="00283C80" w:rsidP="00283C80">
      <w:pPr>
        <w:pStyle w:val="PL"/>
      </w:pPr>
      <w:r w:rsidRPr="0095250E">
        <w:t xml:space="preserve">    } </w:t>
      </w:r>
      <w:r w:rsidRPr="0095250E">
        <w:rPr>
          <w:color w:val="993366"/>
        </w:rPr>
        <w:t>OPTIONAL</w:t>
      </w:r>
      <w:r w:rsidRPr="0095250E">
        <w:t>,</w:t>
      </w:r>
    </w:p>
    <w:p w14:paraId="63D1A343" w14:textId="77777777" w:rsidR="00283C80" w:rsidRPr="0095250E" w:rsidRDefault="00283C80" w:rsidP="00283C80">
      <w:pPr>
        <w:pStyle w:val="PL"/>
      </w:pPr>
      <w:r w:rsidRPr="0095250E">
        <w:t xml:space="preserve">    pdsch-ProcessingType2-Limited           </w:t>
      </w:r>
      <w:r w:rsidRPr="0095250E">
        <w:rPr>
          <w:color w:val="993366"/>
        </w:rPr>
        <w:t>SEQUENCE</w:t>
      </w:r>
      <w:r w:rsidRPr="0095250E">
        <w:t xml:space="preserve"> {</w:t>
      </w:r>
    </w:p>
    <w:p w14:paraId="7C7127EA" w14:textId="77777777" w:rsidR="00283C80" w:rsidRPr="0095250E" w:rsidRDefault="00283C80" w:rsidP="00283C80">
      <w:pPr>
        <w:pStyle w:val="PL"/>
      </w:pPr>
      <w:r w:rsidRPr="0095250E">
        <w:t xml:space="preserve">        differentTB-PerSlot-SCS-30kHz           </w:t>
      </w:r>
      <w:r w:rsidRPr="0095250E">
        <w:rPr>
          <w:color w:val="993366"/>
        </w:rPr>
        <w:t>ENUMERATED</w:t>
      </w:r>
      <w:r w:rsidRPr="0095250E">
        <w:t xml:space="preserve"> {upto1, upto2, upto4, upto7}</w:t>
      </w:r>
    </w:p>
    <w:p w14:paraId="1C152F66" w14:textId="77777777" w:rsidR="00283C80" w:rsidRPr="0095250E" w:rsidRDefault="00283C80" w:rsidP="00283C80">
      <w:pPr>
        <w:pStyle w:val="PL"/>
      </w:pPr>
      <w:r w:rsidRPr="0095250E">
        <w:t xml:space="preserve">    } </w:t>
      </w:r>
      <w:r w:rsidRPr="0095250E">
        <w:rPr>
          <w:color w:val="993366"/>
        </w:rPr>
        <w:t>OPTIONAL</w:t>
      </w:r>
      <w:r w:rsidRPr="0095250E">
        <w:t>,</w:t>
      </w:r>
    </w:p>
    <w:p w14:paraId="73C82B67" w14:textId="77777777" w:rsidR="00283C80" w:rsidRPr="0095250E" w:rsidRDefault="00283C80" w:rsidP="00283C80">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6135F5F8" w14:textId="77777777" w:rsidR="00283C80" w:rsidRPr="0095250E" w:rsidRDefault="00283C80" w:rsidP="00283C80">
      <w:pPr>
        <w:pStyle w:val="PL"/>
      </w:pPr>
      <w:r w:rsidRPr="0095250E">
        <w:t>}</w:t>
      </w:r>
    </w:p>
    <w:p w14:paraId="6E2A0621" w14:textId="77777777" w:rsidR="00283C80" w:rsidRPr="0095250E" w:rsidRDefault="00283C80" w:rsidP="00283C80">
      <w:pPr>
        <w:pStyle w:val="PL"/>
      </w:pPr>
    </w:p>
    <w:p w14:paraId="5D3A146D" w14:textId="77777777" w:rsidR="00283C80" w:rsidRPr="0095250E" w:rsidRDefault="00283C80" w:rsidP="00283C80">
      <w:pPr>
        <w:pStyle w:val="PL"/>
      </w:pPr>
      <w:r w:rsidRPr="0095250E">
        <w:t xml:space="preserve">FeatureSetDownlink-v15a0 ::= </w:t>
      </w:r>
      <w:r w:rsidRPr="0095250E">
        <w:rPr>
          <w:color w:val="993366"/>
        </w:rPr>
        <w:t>SEQUENCE</w:t>
      </w:r>
      <w:r w:rsidRPr="0095250E">
        <w:t xml:space="preserve"> {</w:t>
      </w:r>
    </w:p>
    <w:p w14:paraId="182E7DEE" w14:textId="77777777" w:rsidR="00283C80" w:rsidRPr="0095250E" w:rsidRDefault="00283C80" w:rsidP="00283C80">
      <w:pPr>
        <w:pStyle w:val="PL"/>
      </w:pPr>
      <w:r w:rsidRPr="0095250E">
        <w:t xml:space="preserve">    supportedSRS-Resources              SRS-Resources                                    </w:t>
      </w:r>
      <w:r w:rsidRPr="0095250E">
        <w:rPr>
          <w:color w:val="993366"/>
        </w:rPr>
        <w:t>OPTIONAL</w:t>
      </w:r>
    </w:p>
    <w:p w14:paraId="4AA1CF41" w14:textId="77777777" w:rsidR="00283C80" w:rsidRPr="0095250E" w:rsidRDefault="00283C80" w:rsidP="00283C80">
      <w:pPr>
        <w:pStyle w:val="PL"/>
      </w:pPr>
      <w:r w:rsidRPr="0095250E">
        <w:t>}</w:t>
      </w:r>
    </w:p>
    <w:p w14:paraId="3C98C881" w14:textId="77777777" w:rsidR="00283C80" w:rsidRPr="0095250E" w:rsidRDefault="00283C80" w:rsidP="00283C80">
      <w:pPr>
        <w:pStyle w:val="PL"/>
      </w:pPr>
    </w:p>
    <w:p w14:paraId="4C50D92D" w14:textId="77777777" w:rsidR="00283C80" w:rsidRPr="0095250E" w:rsidRDefault="00283C80" w:rsidP="00283C80">
      <w:pPr>
        <w:pStyle w:val="PL"/>
      </w:pPr>
      <w:r w:rsidRPr="0095250E">
        <w:t xml:space="preserve">FeatureSetDownlink-v1610 ::=   </w:t>
      </w:r>
      <w:r w:rsidRPr="0095250E">
        <w:rPr>
          <w:color w:val="993366"/>
        </w:rPr>
        <w:t>SEQUENCE</w:t>
      </w:r>
      <w:r w:rsidRPr="0095250E">
        <w:t xml:space="preserve"> {</w:t>
      </w:r>
    </w:p>
    <w:p w14:paraId="54A864CB" w14:textId="77777777" w:rsidR="00283C80" w:rsidRPr="0095250E" w:rsidRDefault="00283C80" w:rsidP="00283C80">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5B2FAA98" w14:textId="77777777" w:rsidR="00283C80" w:rsidRPr="0095250E" w:rsidRDefault="00283C80" w:rsidP="00283C80">
      <w:pPr>
        <w:pStyle w:val="PL"/>
        <w:rPr>
          <w:rFonts w:eastAsia="Malgun Gothic"/>
        </w:rPr>
      </w:pPr>
      <w:r w:rsidRPr="0095250E">
        <w:t xml:space="preserve">    </w:t>
      </w:r>
      <w:r w:rsidRPr="0095250E">
        <w:rPr>
          <w:rFonts w:eastAsia="Malgun Gothic"/>
        </w:rPr>
        <w:t>cbgPDSCH-ProcessingType1-DifferentTB-PerSlot-r16</w:t>
      </w:r>
      <w:r w:rsidRPr="0095250E">
        <w:t xml:space="preserve">   </w:t>
      </w:r>
      <w:r w:rsidRPr="0095250E">
        <w:rPr>
          <w:rFonts w:eastAsia="Malgun Gothic"/>
          <w:color w:val="993366"/>
        </w:rPr>
        <w:t>SEQUENCE</w:t>
      </w:r>
      <w:r w:rsidRPr="0095250E">
        <w:rPr>
          <w:rFonts w:eastAsia="Malgun Gothic"/>
        </w:rPr>
        <w:t xml:space="preserve"> {</w:t>
      </w:r>
    </w:p>
    <w:p w14:paraId="4EB063CE" w14:textId="77777777" w:rsidR="00283C80" w:rsidRPr="0095250E" w:rsidRDefault="00283C80" w:rsidP="00283C80">
      <w:pPr>
        <w:pStyle w:val="PL"/>
        <w:rPr>
          <w:rFonts w:eastAsia="Malgun Gothic"/>
        </w:rPr>
      </w:pPr>
      <w:r w:rsidRPr="0095250E">
        <w:t xml:space="preserve">        </w:t>
      </w:r>
      <w:r w:rsidRPr="0095250E">
        <w:rPr>
          <w:rFonts w:eastAsia="Malgun Gothic"/>
        </w:rPr>
        <w:t>scs-15kHz-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FF1C6D4" w14:textId="77777777" w:rsidR="00283C80" w:rsidRPr="0095250E" w:rsidRDefault="00283C80" w:rsidP="00283C80">
      <w:pPr>
        <w:pStyle w:val="PL"/>
        <w:rPr>
          <w:rFonts w:eastAsia="Malgun Gothic"/>
        </w:rPr>
      </w:pPr>
      <w:r w:rsidRPr="0095250E">
        <w:t xml:space="preserve">        </w:t>
      </w:r>
      <w:r w:rsidRPr="0095250E">
        <w:rPr>
          <w:rFonts w:eastAsia="Malgun Gothic"/>
        </w:rPr>
        <w:t>scs-30kHz-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65898E" w14:textId="77777777" w:rsidR="00283C80" w:rsidRPr="0095250E" w:rsidRDefault="00283C80" w:rsidP="00283C80">
      <w:pPr>
        <w:pStyle w:val="PL"/>
        <w:rPr>
          <w:rFonts w:eastAsia="Malgun Gothic"/>
        </w:rPr>
      </w:pPr>
      <w:r w:rsidRPr="0095250E">
        <w:t xml:space="preserve">        </w:t>
      </w:r>
      <w:r w:rsidRPr="0095250E">
        <w:rPr>
          <w:rFonts w:eastAsia="Malgun Gothic"/>
        </w:rPr>
        <w:t>scs-60kHz-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275B04EC" w14:textId="77777777" w:rsidR="00283C80" w:rsidRPr="0095250E" w:rsidRDefault="00283C80" w:rsidP="00283C80">
      <w:pPr>
        <w:pStyle w:val="PL"/>
        <w:rPr>
          <w:rFonts w:eastAsia="Malgun Gothic"/>
        </w:rPr>
      </w:pPr>
      <w:r w:rsidRPr="0095250E">
        <w:t xml:space="preserve">        </w:t>
      </w:r>
      <w:r w:rsidRPr="0095250E">
        <w:rPr>
          <w:rFonts w:eastAsia="Malgun Gothic"/>
        </w:rPr>
        <w:t>scs-120kHz-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9D8A0A2" w14:textId="77777777" w:rsidR="00283C80" w:rsidRPr="0095250E" w:rsidRDefault="00283C80" w:rsidP="00283C80">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6974AF5" w14:textId="77777777" w:rsidR="00283C80" w:rsidRPr="0095250E" w:rsidRDefault="00283C80" w:rsidP="00283C80">
      <w:pPr>
        <w:pStyle w:val="PL"/>
      </w:pPr>
    </w:p>
    <w:p w14:paraId="65236641" w14:textId="77777777" w:rsidR="00283C80" w:rsidRPr="0095250E" w:rsidRDefault="00283C80" w:rsidP="00283C80">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1A16AFDF" w14:textId="77777777" w:rsidR="00283C80" w:rsidRPr="0095250E" w:rsidRDefault="00283C80" w:rsidP="00283C80">
      <w:pPr>
        <w:pStyle w:val="PL"/>
        <w:rPr>
          <w:rFonts w:eastAsia="Malgun Gothic"/>
        </w:rPr>
      </w:pPr>
      <w:r w:rsidRPr="0095250E">
        <w:t xml:space="preserve">    </w:t>
      </w:r>
      <w:r w:rsidRPr="0095250E">
        <w:rPr>
          <w:rFonts w:eastAsia="Malgun Gothic"/>
        </w:rPr>
        <w:t>cbgPDSCH-ProcessingType2-DifferentTB-PerSlot-r16</w:t>
      </w:r>
      <w:r w:rsidRPr="0095250E">
        <w:t xml:space="preserve">   </w:t>
      </w:r>
      <w:r w:rsidRPr="0095250E">
        <w:rPr>
          <w:rFonts w:eastAsia="Malgun Gothic"/>
          <w:color w:val="993366"/>
        </w:rPr>
        <w:t>SEQUENCE</w:t>
      </w:r>
      <w:r w:rsidRPr="0095250E">
        <w:rPr>
          <w:rFonts w:eastAsia="Malgun Gothic"/>
        </w:rPr>
        <w:t xml:space="preserve"> {</w:t>
      </w:r>
    </w:p>
    <w:p w14:paraId="7365B2D5" w14:textId="77777777" w:rsidR="00283C80" w:rsidRPr="0095250E" w:rsidRDefault="00283C80" w:rsidP="00283C80">
      <w:pPr>
        <w:pStyle w:val="PL"/>
        <w:rPr>
          <w:rFonts w:eastAsia="Malgun Gothic"/>
        </w:rPr>
      </w:pPr>
      <w:r w:rsidRPr="0095250E">
        <w:t xml:space="preserve">        </w:t>
      </w:r>
      <w:r w:rsidRPr="0095250E">
        <w:rPr>
          <w:rFonts w:eastAsia="Malgun Gothic"/>
        </w:rPr>
        <w:t>scs-15kHz-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F8A97C2" w14:textId="77777777" w:rsidR="00283C80" w:rsidRPr="0095250E" w:rsidRDefault="00283C80" w:rsidP="00283C80">
      <w:pPr>
        <w:pStyle w:val="PL"/>
        <w:rPr>
          <w:rFonts w:eastAsia="Malgun Gothic"/>
        </w:rPr>
      </w:pPr>
      <w:r w:rsidRPr="0095250E">
        <w:t xml:space="preserve">        </w:t>
      </w:r>
      <w:r w:rsidRPr="0095250E">
        <w:rPr>
          <w:rFonts w:eastAsia="Malgun Gothic"/>
        </w:rPr>
        <w:t>scs-30kHz-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22ECA30D" w14:textId="77777777" w:rsidR="00283C80" w:rsidRPr="0095250E" w:rsidRDefault="00283C80" w:rsidP="00283C80">
      <w:pPr>
        <w:pStyle w:val="PL"/>
        <w:rPr>
          <w:rFonts w:eastAsia="Malgun Gothic"/>
        </w:rPr>
      </w:pPr>
      <w:r w:rsidRPr="0095250E">
        <w:t xml:space="preserve">        </w:t>
      </w:r>
      <w:r w:rsidRPr="0095250E">
        <w:rPr>
          <w:rFonts w:eastAsia="Malgun Gothic"/>
        </w:rPr>
        <w:t>scs-60kHz-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6B37FEB0" w14:textId="77777777" w:rsidR="00283C80" w:rsidRPr="0095250E" w:rsidRDefault="00283C80" w:rsidP="00283C80">
      <w:pPr>
        <w:pStyle w:val="PL"/>
        <w:rPr>
          <w:rFonts w:eastAsia="Malgun Gothic"/>
        </w:rPr>
      </w:pPr>
      <w:r w:rsidRPr="0095250E">
        <w:t xml:space="preserve">        </w:t>
      </w:r>
      <w:r w:rsidRPr="0095250E">
        <w:rPr>
          <w:rFonts w:eastAsia="Malgun Gothic"/>
        </w:rPr>
        <w:t>scs-120kHz-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5E32A564" w14:textId="77777777" w:rsidR="00283C80" w:rsidRPr="0095250E" w:rsidRDefault="00283C80" w:rsidP="00283C80">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57FFC61E" w14:textId="77777777" w:rsidR="00283C80" w:rsidRPr="0095250E" w:rsidRDefault="00283C80" w:rsidP="00283C80">
      <w:pPr>
        <w:pStyle w:val="PL"/>
      </w:pPr>
      <w:r w:rsidRPr="0095250E">
        <w:t xml:space="preserve">    intraFreqDAPS-r16                  </w:t>
      </w:r>
      <w:r w:rsidRPr="0095250E">
        <w:rPr>
          <w:color w:val="993366"/>
        </w:rPr>
        <w:t>SEQUENCE</w:t>
      </w:r>
      <w:r w:rsidRPr="0095250E">
        <w:t xml:space="preserve"> {</w:t>
      </w:r>
    </w:p>
    <w:p w14:paraId="0A60501B" w14:textId="77777777" w:rsidR="00283C80" w:rsidRPr="0095250E" w:rsidRDefault="00283C80" w:rsidP="00283C80">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2BEDE22B" w14:textId="77777777" w:rsidR="00283C80" w:rsidRPr="0095250E" w:rsidRDefault="00283C80" w:rsidP="00283C80">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600A549A" w14:textId="77777777" w:rsidR="00283C80" w:rsidRPr="0095250E" w:rsidRDefault="00283C80" w:rsidP="00283C80">
      <w:pPr>
        <w:pStyle w:val="PL"/>
      </w:pPr>
      <w:r w:rsidRPr="0095250E">
        <w:t xml:space="preserve">    }                                                                        </w:t>
      </w:r>
      <w:r w:rsidRPr="0095250E">
        <w:rPr>
          <w:color w:val="993366"/>
        </w:rPr>
        <w:t>OPTIONAL</w:t>
      </w:r>
      <w:r w:rsidRPr="0095250E">
        <w:t>,</w:t>
      </w:r>
    </w:p>
    <w:p w14:paraId="075C6EA4" w14:textId="77777777" w:rsidR="00283C80" w:rsidRPr="0095250E" w:rsidRDefault="00283C80" w:rsidP="00283C80">
      <w:pPr>
        <w:pStyle w:val="PL"/>
      </w:pPr>
      <w:r w:rsidRPr="0095250E">
        <w:t xml:space="preserve">    intraBandFreqSeparationDL-v1620    FreqSeparationClassDL-v1620           </w:t>
      </w:r>
      <w:r w:rsidRPr="0095250E">
        <w:rPr>
          <w:color w:val="993366"/>
        </w:rPr>
        <w:t>OPTIONAL</w:t>
      </w:r>
      <w:r w:rsidRPr="0095250E">
        <w:t>,</w:t>
      </w:r>
    </w:p>
    <w:p w14:paraId="000D4321" w14:textId="77777777" w:rsidR="00283C80" w:rsidRPr="0095250E" w:rsidRDefault="00283C80" w:rsidP="00283C80">
      <w:pPr>
        <w:pStyle w:val="PL"/>
      </w:pPr>
      <w:r w:rsidRPr="0095250E">
        <w:t xml:space="preserve">    intraBandFreqSeparationDL-Only-r16 FreqSeparationClassDL-Only-r16        </w:t>
      </w:r>
      <w:r w:rsidRPr="0095250E">
        <w:rPr>
          <w:color w:val="993366"/>
        </w:rPr>
        <w:t>OPTIONAL</w:t>
      </w:r>
      <w:r w:rsidRPr="0095250E">
        <w:t>,</w:t>
      </w:r>
    </w:p>
    <w:p w14:paraId="17D4E949" w14:textId="77777777" w:rsidR="00283C80" w:rsidRPr="0095250E" w:rsidRDefault="00283C80" w:rsidP="00283C80">
      <w:pPr>
        <w:pStyle w:val="PL"/>
      </w:pPr>
    </w:p>
    <w:p w14:paraId="5E065402" w14:textId="77777777" w:rsidR="00283C80" w:rsidRPr="0095250E" w:rsidRDefault="00283C80" w:rsidP="00283C80">
      <w:pPr>
        <w:pStyle w:val="PL"/>
        <w:rPr>
          <w:color w:val="808080"/>
        </w:rPr>
      </w:pPr>
      <w:r w:rsidRPr="0095250E">
        <w:t xml:space="preserve">    </w:t>
      </w:r>
      <w:r w:rsidRPr="0095250E">
        <w:rPr>
          <w:color w:val="808080"/>
        </w:rPr>
        <w:t>-- R1 11-2: Rel-16 PDCCH monitoring capability</w:t>
      </w:r>
    </w:p>
    <w:p w14:paraId="33D1CAF4" w14:textId="77777777" w:rsidR="00283C80" w:rsidRPr="0095250E" w:rsidRDefault="00283C80" w:rsidP="00283C80">
      <w:pPr>
        <w:pStyle w:val="PL"/>
      </w:pPr>
      <w:r w:rsidRPr="0095250E">
        <w:t xml:space="preserve">    pdcch-Monitoring-r16               </w:t>
      </w:r>
      <w:r w:rsidRPr="0095250E">
        <w:rPr>
          <w:color w:val="993366"/>
        </w:rPr>
        <w:t>SEQUENCE</w:t>
      </w:r>
      <w:r w:rsidRPr="0095250E">
        <w:t xml:space="preserve"> {</w:t>
      </w:r>
    </w:p>
    <w:p w14:paraId="1263CE6E" w14:textId="77777777" w:rsidR="00283C80" w:rsidRPr="0095250E" w:rsidRDefault="00283C80" w:rsidP="00283C80">
      <w:pPr>
        <w:pStyle w:val="PL"/>
      </w:pPr>
      <w:r w:rsidRPr="0095250E">
        <w:t xml:space="preserve">        pdsch-ProcessingType1-r16          </w:t>
      </w:r>
      <w:r w:rsidRPr="0095250E">
        <w:rPr>
          <w:color w:val="993366"/>
        </w:rPr>
        <w:t>SEQUENCE</w:t>
      </w:r>
      <w:r w:rsidRPr="0095250E">
        <w:t xml:space="preserve"> {</w:t>
      </w:r>
    </w:p>
    <w:p w14:paraId="19F318FF" w14:textId="77777777" w:rsidR="00283C80" w:rsidRPr="0095250E" w:rsidRDefault="00283C80" w:rsidP="00283C80">
      <w:pPr>
        <w:pStyle w:val="PL"/>
      </w:pPr>
      <w:r w:rsidRPr="0095250E">
        <w:t xml:space="preserve">            scs-15kHz-r16                      PDCCH-MonitoringOccasions-r16 </w:t>
      </w:r>
      <w:r w:rsidRPr="0095250E">
        <w:rPr>
          <w:color w:val="993366"/>
        </w:rPr>
        <w:t>OPTIONAL</w:t>
      </w:r>
      <w:r w:rsidRPr="0095250E">
        <w:t>,</w:t>
      </w:r>
    </w:p>
    <w:p w14:paraId="1E12A99C" w14:textId="77777777" w:rsidR="00283C80" w:rsidRPr="0095250E" w:rsidRDefault="00283C80" w:rsidP="00283C80">
      <w:pPr>
        <w:pStyle w:val="PL"/>
      </w:pPr>
      <w:r w:rsidRPr="0095250E">
        <w:t xml:space="preserve">            scs-30kHz-r16                      PDCCH-MonitoringOccasions-r16 </w:t>
      </w:r>
      <w:r w:rsidRPr="0095250E">
        <w:rPr>
          <w:color w:val="993366"/>
        </w:rPr>
        <w:t>OPTIONAL</w:t>
      </w:r>
    </w:p>
    <w:p w14:paraId="4D017746" w14:textId="77777777" w:rsidR="00283C80" w:rsidRPr="0095250E" w:rsidRDefault="00283C80" w:rsidP="00283C80">
      <w:pPr>
        <w:pStyle w:val="PL"/>
      </w:pPr>
      <w:r w:rsidRPr="0095250E">
        <w:t xml:space="preserve">        }                                                                    </w:t>
      </w:r>
      <w:r w:rsidRPr="0095250E">
        <w:rPr>
          <w:color w:val="993366"/>
        </w:rPr>
        <w:t>OPTIONAL</w:t>
      </w:r>
      <w:r w:rsidRPr="0095250E">
        <w:t>,</w:t>
      </w:r>
    </w:p>
    <w:p w14:paraId="4C499BB6" w14:textId="77777777" w:rsidR="00283C80" w:rsidRPr="0095250E" w:rsidRDefault="00283C80" w:rsidP="00283C80">
      <w:pPr>
        <w:pStyle w:val="PL"/>
      </w:pPr>
      <w:r w:rsidRPr="0095250E">
        <w:t xml:space="preserve">        pdsch-ProcessingType2-r16      </w:t>
      </w:r>
      <w:r w:rsidRPr="0095250E">
        <w:rPr>
          <w:color w:val="993366"/>
        </w:rPr>
        <w:t>SEQUENCE</w:t>
      </w:r>
      <w:r w:rsidRPr="0095250E">
        <w:t xml:space="preserve"> {</w:t>
      </w:r>
    </w:p>
    <w:p w14:paraId="3EE76272" w14:textId="77777777" w:rsidR="00283C80" w:rsidRPr="0095250E" w:rsidRDefault="00283C80" w:rsidP="00283C80">
      <w:pPr>
        <w:pStyle w:val="PL"/>
      </w:pPr>
      <w:r w:rsidRPr="0095250E">
        <w:t xml:space="preserve">            scs-15kHz-r16                  PDCCH-MonitoringOccasions-r16     </w:t>
      </w:r>
      <w:r w:rsidRPr="0095250E">
        <w:rPr>
          <w:color w:val="993366"/>
        </w:rPr>
        <w:t>OPTIONAL</w:t>
      </w:r>
      <w:r w:rsidRPr="0095250E">
        <w:t>,</w:t>
      </w:r>
    </w:p>
    <w:p w14:paraId="4DB87446" w14:textId="77777777" w:rsidR="00283C80" w:rsidRPr="0095250E" w:rsidRDefault="00283C80" w:rsidP="00283C80">
      <w:pPr>
        <w:pStyle w:val="PL"/>
      </w:pPr>
      <w:r w:rsidRPr="0095250E">
        <w:t xml:space="preserve">            scs-30kHz-r16                  PDCCH-MonitoringOccasions-r16     </w:t>
      </w:r>
      <w:r w:rsidRPr="0095250E">
        <w:rPr>
          <w:color w:val="993366"/>
        </w:rPr>
        <w:t>OPTIONAL</w:t>
      </w:r>
    </w:p>
    <w:p w14:paraId="3851787F" w14:textId="77777777" w:rsidR="00283C80" w:rsidRPr="0095250E" w:rsidRDefault="00283C80" w:rsidP="00283C80">
      <w:pPr>
        <w:pStyle w:val="PL"/>
      </w:pPr>
      <w:r w:rsidRPr="0095250E">
        <w:t xml:space="preserve">        }                                                                    </w:t>
      </w:r>
      <w:r w:rsidRPr="0095250E">
        <w:rPr>
          <w:color w:val="993366"/>
        </w:rPr>
        <w:t>OPTIONAL</w:t>
      </w:r>
    </w:p>
    <w:p w14:paraId="28887C86" w14:textId="77777777" w:rsidR="00283C80" w:rsidRPr="0095250E" w:rsidRDefault="00283C80" w:rsidP="00283C80">
      <w:pPr>
        <w:pStyle w:val="PL"/>
      </w:pPr>
      <w:r w:rsidRPr="0095250E">
        <w:t xml:space="preserve">    }                                                                        </w:t>
      </w:r>
      <w:r w:rsidRPr="0095250E">
        <w:rPr>
          <w:color w:val="993366"/>
        </w:rPr>
        <w:t>OPTIONAL</w:t>
      </w:r>
      <w:r w:rsidRPr="0095250E">
        <w:t>,</w:t>
      </w:r>
    </w:p>
    <w:p w14:paraId="171DF919" w14:textId="77777777" w:rsidR="00283C80" w:rsidRPr="0095250E" w:rsidRDefault="00283C80" w:rsidP="00283C80">
      <w:pPr>
        <w:pStyle w:val="PL"/>
      </w:pPr>
    </w:p>
    <w:p w14:paraId="73E9F471" w14:textId="77777777" w:rsidR="00283C80" w:rsidRPr="0095250E" w:rsidRDefault="00283C80" w:rsidP="00283C80">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71539460" w14:textId="77777777" w:rsidR="00283C80" w:rsidRPr="0095250E" w:rsidRDefault="00283C80" w:rsidP="00283C80">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2E70147F" w14:textId="77777777" w:rsidR="00283C80" w:rsidRPr="0095250E" w:rsidRDefault="00283C80" w:rsidP="00283C80">
      <w:pPr>
        <w:pStyle w:val="PL"/>
      </w:pPr>
    </w:p>
    <w:p w14:paraId="1CCF1C16" w14:textId="77777777" w:rsidR="00283C80" w:rsidRPr="0095250E" w:rsidRDefault="00283C80" w:rsidP="00283C80">
      <w:pPr>
        <w:pStyle w:val="PL"/>
        <w:rPr>
          <w:color w:val="808080"/>
        </w:rPr>
      </w:pPr>
      <w:r w:rsidRPr="0095250E">
        <w:t xml:space="preserve">    </w:t>
      </w:r>
      <w:r w:rsidRPr="0095250E">
        <w:rPr>
          <w:color w:val="808080"/>
        </w:rPr>
        <w:t>-- R1 18-5c: Processing up to X unicast DCI scheduling for DL per scheduled CC</w:t>
      </w:r>
    </w:p>
    <w:p w14:paraId="50754A90" w14:textId="77777777" w:rsidR="00283C80" w:rsidRPr="0095250E" w:rsidRDefault="00283C80" w:rsidP="00283C80">
      <w:pPr>
        <w:pStyle w:val="PL"/>
      </w:pPr>
      <w:r w:rsidRPr="0095250E">
        <w:t xml:space="preserve">    crossCarrierSchedulingProcessing-DiffSCS-r16  </w:t>
      </w:r>
      <w:r w:rsidRPr="0095250E">
        <w:rPr>
          <w:color w:val="993366"/>
        </w:rPr>
        <w:t>SEQUENCE</w:t>
      </w:r>
      <w:r w:rsidRPr="0095250E">
        <w:t xml:space="preserve"> {</w:t>
      </w:r>
    </w:p>
    <w:p w14:paraId="3EBA5699" w14:textId="77777777" w:rsidR="00283C80" w:rsidRPr="0095250E" w:rsidRDefault="00283C80" w:rsidP="00283C80">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D98EEB9" w14:textId="77777777" w:rsidR="00283C80" w:rsidRPr="0095250E" w:rsidRDefault="00283C80" w:rsidP="00283C80">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3F0AD918" w14:textId="77777777" w:rsidR="00283C80" w:rsidRPr="0095250E" w:rsidRDefault="00283C80" w:rsidP="00283C80">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1E3735CD" w14:textId="77777777" w:rsidR="00283C80" w:rsidRPr="0095250E" w:rsidRDefault="00283C80" w:rsidP="00283C80">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4717C945" w14:textId="77777777" w:rsidR="00283C80" w:rsidRPr="0095250E" w:rsidRDefault="00283C80" w:rsidP="00283C80">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76914710" w14:textId="77777777" w:rsidR="00283C80" w:rsidRPr="0095250E" w:rsidRDefault="00283C80" w:rsidP="00283C80">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3E601957" w14:textId="77777777" w:rsidR="00283C80" w:rsidRPr="0095250E" w:rsidRDefault="00283C80" w:rsidP="00283C80">
      <w:pPr>
        <w:pStyle w:val="PL"/>
      </w:pPr>
      <w:r w:rsidRPr="0095250E">
        <w:t xml:space="preserve">    }                                                                        </w:t>
      </w:r>
      <w:r w:rsidRPr="0095250E">
        <w:rPr>
          <w:color w:val="993366"/>
        </w:rPr>
        <w:t>OPTIONAL</w:t>
      </w:r>
      <w:r w:rsidRPr="0095250E">
        <w:t>,</w:t>
      </w:r>
    </w:p>
    <w:p w14:paraId="07B8E112" w14:textId="77777777" w:rsidR="00283C80" w:rsidRPr="0095250E" w:rsidRDefault="00283C80" w:rsidP="00283C80">
      <w:pPr>
        <w:pStyle w:val="PL"/>
      </w:pPr>
    </w:p>
    <w:p w14:paraId="5A9F276F" w14:textId="77777777" w:rsidR="00283C80" w:rsidRPr="0095250E" w:rsidRDefault="00283C80" w:rsidP="00283C80">
      <w:pPr>
        <w:pStyle w:val="PL"/>
        <w:rPr>
          <w:color w:val="808080"/>
        </w:rPr>
      </w:pPr>
      <w:r w:rsidRPr="0095250E">
        <w:t xml:space="preserve">    </w:t>
      </w:r>
      <w:r w:rsidRPr="0095250E">
        <w:rPr>
          <w:color w:val="808080"/>
        </w:rPr>
        <w:t>-- R1 16-2b-1: Support of single-DCI based SDM scheme</w:t>
      </w:r>
    </w:p>
    <w:p w14:paraId="26B8BA7F" w14:textId="77777777" w:rsidR="00283C80" w:rsidRPr="0095250E" w:rsidRDefault="00283C80" w:rsidP="00283C80">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17D76691" w14:textId="77777777" w:rsidR="00283C80" w:rsidRPr="0095250E" w:rsidRDefault="00283C80" w:rsidP="00283C80">
      <w:pPr>
        <w:pStyle w:val="PL"/>
      </w:pPr>
      <w:r w:rsidRPr="0095250E">
        <w:t>}</w:t>
      </w:r>
    </w:p>
    <w:p w14:paraId="3D8686A4" w14:textId="77777777" w:rsidR="00283C80" w:rsidRPr="0095250E" w:rsidRDefault="00283C80" w:rsidP="00283C80">
      <w:pPr>
        <w:pStyle w:val="PL"/>
      </w:pPr>
    </w:p>
    <w:p w14:paraId="6CE823BB" w14:textId="77777777" w:rsidR="00283C80" w:rsidRPr="0095250E" w:rsidRDefault="00283C80" w:rsidP="00283C80">
      <w:pPr>
        <w:pStyle w:val="PL"/>
      </w:pPr>
      <w:r w:rsidRPr="0095250E">
        <w:t xml:space="preserve">FeatureSetDownlink-v1700 ::= </w:t>
      </w:r>
      <w:r w:rsidRPr="0095250E">
        <w:rPr>
          <w:color w:val="993366"/>
        </w:rPr>
        <w:t>SEQUENCE</w:t>
      </w:r>
      <w:r w:rsidRPr="0095250E">
        <w:t xml:space="preserve"> {</w:t>
      </w:r>
    </w:p>
    <w:p w14:paraId="20AFBB31" w14:textId="77777777" w:rsidR="00283C80" w:rsidRPr="0095250E" w:rsidRDefault="00283C80" w:rsidP="00283C80">
      <w:pPr>
        <w:pStyle w:val="PL"/>
        <w:rPr>
          <w:color w:val="808080"/>
        </w:rPr>
      </w:pPr>
      <w:r w:rsidRPr="0095250E">
        <w:t xml:space="preserve">    </w:t>
      </w:r>
      <w:r w:rsidRPr="0095250E">
        <w:rPr>
          <w:color w:val="808080"/>
        </w:rPr>
        <w:t>-- R1 36-2: Scaling factor to be applied to 1024QAM for FR1</w:t>
      </w:r>
    </w:p>
    <w:p w14:paraId="10ACFCD4" w14:textId="77777777" w:rsidR="00283C80" w:rsidRPr="0095250E" w:rsidRDefault="00283C80" w:rsidP="00283C80">
      <w:pPr>
        <w:pStyle w:val="PL"/>
      </w:pPr>
      <w:r w:rsidRPr="0095250E">
        <w:t xml:space="preserve">    scalingFactor-1024QAM-FR1-r17 </w:t>
      </w:r>
      <w:r w:rsidRPr="0095250E">
        <w:rPr>
          <w:color w:val="993366"/>
        </w:rPr>
        <w:t>ENUMERATED</w:t>
      </w:r>
      <w:r w:rsidRPr="0095250E">
        <w:t xml:space="preserve"> {f0p4, f0p75, f0p8}             </w:t>
      </w:r>
      <w:r w:rsidRPr="0095250E">
        <w:rPr>
          <w:color w:val="993366"/>
        </w:rPr>
        <w:t>OPTIONAL</w:t>
      </w:r>
      <w:r w:rsidRPr="0095250E">
        <w:t>,</w:t>
      </w:r>
    </w:p>
    <w:p w14:paraId="576C0311" w14:textId="77777777" w:rsidR="00283C80" w:rsidRPr="0095250E" w:rsidRDefault="00283C80" w:rsidP="00283C80">
      <w:pPr>
        <w:pStyle w:val="PL"/>
        <w:rPr>
          <w:color w:val="808080"/>
        </w:rPr>
      </w:pPr>
      <w:r w:rsidRPr="0095250E">
        <w:t xml:space="preserve">    </w:t>
      </w:r>
      <w:r w:rsidRPr="0095250E">
        <w:rPr>
          <w:color w:val="808080"/>
        </w:rPr>
        <w:t>-- R1 24 feature for existing UE cap to include new SCS</w:t>
      </w:r>
    </w:p>
    <w:p w14:paraId="65BE89E7" w14:textId="77777777" w:rsidR="00283C80" w:rsidRPr="0095250E" w:rsidRDefault="00283C80" w:rsidP="00283C80">
      <w:pPr>
        <w:pStyle w:val="PL"/>
      </w:pPr>
      <w:r w:rsidRPr="0095250E">
        <w:t xml:space="preserve">    timeDurationForQCL-v1710     </w:t>
      </w:r>
      <w:r w:rsidRPr="0095250E">
        <w:rPr>
          <w:color w:val="993366"/>
        </w:rPr>
        <w:t>SEQUENCE</w:t>
      </w:r>
      <w:r w:rsidRPr="0095250E">
        <w:t xml:space="preserve"> {</w:t>
      </w:r>
    </w:p>
    <w:p w14:paraId="59BD3DE1" w14:textId="77777777" w:rsidR="00283C80" w:rsidRPr="0095250E" w:rsidRDefault="00283C80" w:rsidP="00283C80">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4BFBCE35" w14:textId="77777777" w:rsidR="00283C80" w:rsidRPr="0095250E" w:rsidRDefault="00283C80" w:rsidP="00283C80">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1622AF8F" w14:textId="77777777" w:rsidR="00283C80" w:rsidRPr="0095250E" w:rsidRDefault="00283C80" w:rsidP="00283C80">
      <w:pPr>
        <w:pStyle w:val="PL"/>
      </w:pPr>
      <w:r w:rsidRPr="0095250E">
        <w:t xml:space="preserve">    }                                                                        </w:t>
      </w:r>
      <w:r w:rsidRPr="0095250E">
        <w:rPr>
          <w:color w:val="993366"/>
        </w:rPr>
        <w:t>OPTIONAL</w:t>
      </w:r>
      <w:r w:rsidRPr="0095250E">
        <w:t>,</w:t>
      </w:r>
    </w:p>
    <w:p w14:paraId="4BB5AE6E" w14:textId="77777777" w:rsidR="00283C80" w:rsidRPr="0095250E" w:rsidRDefault="00283C80" w:rsidP="00283C80">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13F1959E" w14:textId="77777777" w:rsidR="00283C80" w:rsidRPr="0095250E" w:rsidRDefault="00283C80" w:rsidP="00283C80">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36059834" w14:textId="77777777" w:rsidR="00283C80" w:rsidRPr="0095250E" w:rsidRDefault="00283C80" w:rsidP="00283C80">
      <w:pPr>
        <w:pStyle w:val="PL"/>
        <w:rPr>
          <w:color w:val="808080"/>
        </w:rPr>
      </w:pPr>
      <w:r w:rsidRPr="0095250E">
        <w:t xml:space="preserve">    </w:t>
      </w:r>
      <w:r w:rsidRPr="0095250E">
        <w:rPr>
          <w:color w:val="808080"/>
        </w:rPr>
        <w:t>-- R1 23-6-1-1</w:t>
      </w:r>
      <w:r w:rsidRPr="0095250E">
        <w:rPr>
          <w:color w:val="808080"/>
        </w:rPr>
        <w:tab/>
        <w:t>SFN scheme A (scheme 1) for PDCCH only</w:t>
      </w:r>
    </w:p>
    <w:p w14:paraId="0FACD983" w14:textId="77777777" w:rsidR="00283C80" w:rsidRPr="0095250E" w:rsidRDefault="00283C80" w:rsidP="00283C80">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7521292A" w14:textId="77777777" w:rsidR="00283C80" w:rsidRPr="0095250E" w:rsidRDefault="00283C80" w:rsidP="00283C80">
      <w:pPr>
        <w:pStyle w:val="PL"/>
        <w:rPr>
          <w:color w:val="808080"/>
        </w:rPr>
      </w:pPr>
      <w:r w:rsidRPr="0095250E">
        <w:t xml:space="preserve">    </w:t>
      </w:r>
      <w:r w:rsidRPr="0095250E">
        <w:rPr>
          <w:color w:val="808080"/>
        </w:rPr>
        <w:t>-- R1 23-6-1a</w:t>
      </w:r>
      <w:r w:rsidRPr="0095250E">
        <w:rPr>
          <w:color w:val="808080"/>
        </w:rPr>
        <w:tab/>
        <w:t>Dynamic switching - scheme A</w:t>
      </w:r>
    </w:p>
    <w:p w14:paraId="14352167" w14:textId="77777777" w:rsidR="00283C80" w:rsidRPr="0095250E" w:rsidRDefault="00283C80" w:rsidP="00283C80">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554F2AAF" w14:textId="77777777" w:rsidR="00283C80" w:rsidRPr="0095250E" w:rsidRDefault="00283C80" w:rsidP="00283C80">
      <w:pPr>
        <w:pStyle w:val="PL"/>
        <w:rPr>
          <w:color w:val="808080"/>
        </w:rPr>
      </w:pPr>
      <w:r w:rsidRPr="0095250E">
        <w:t xml:space="preserve">    </w:t>
      </w:r>
      <w:r w:rsidRPr="0095250E">
        <w:rPr>
          <w:color w:val="808080"/>
        </w:rPr>
        <w:t>-- R1 23-6-1b</w:t>
      </w:r>
      <w:r w:rsidRPr="0095250E">
        <w:rPr>
          <w:color w:val="808080"/>
        </w:rPr>
        <w:tab/>
        <w:t>SFN scheme A (scheme 1) for PDSCH only</w:t>
      </w:r>
    </w:p>
    <w:p w14:paraId="5925533D" w14:textId="77777777" w:rsidR="00283C80" w:rsidRPr="0095250E" w:rsidRDefault="00283C80" w:rsidP="00283C80">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07F738EF" w14:textId="77777777" w:rsidR="00283C80" w:rsidRPr="0095250E" w:rsidRDefault="00283C80" w:rsidP="00283C80">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324FE046" w14:textId="77777777" w:rsidR="00283C80" w:rsidRPr="0095250E" w:rsidRDefault="00283C80" w:rsidP="00283C80">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3D5BA0CA" w14:textId="77777777" w:rsidR="00283C80" w:rsidRPr="0095250E" w:rsidRDefault="00283C80" w:rsidP="00283C80">
      <w:pPr>
        <w:pStyle w:val="PL"/>
        <w:rPr>
          <w:color w:val="808080"/>
        </w:rPr>
      </w:pPr>
      <w:r w:rsidRPr="0095250E">
        <w:t xml:space="preserve">    </w:t>
      </w:r>
      <w:r w:rsidRPr="0095250E">
        <w:rPr>
          <w:color w:val="808080"/>
        </w:rPr>
        <w:t>-- R1 23-6-2a</w:t>
      </w:r>
      <w:r w:rsidRPr="0095250E">
        <w:rPr>
          <w:color w:val="808080"/>
        </w:rPr>
        <w:tab/>
        <w:t>Dynamic switching - scheme B</w:t>
      </w:r>
    </w:p>
    <w:p w14:paraId="7F344A88" w14:textId="77777777" w:rsidR="00283C80" w:rsidRPr="0095250E" w:rsidRDefault="00283C80" w:rsidP="00283C80">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141C4BDB" w14:textId="77777777" w:rsidR="00283C80" w:rsidRPr="0095250E" w:rsidRDefault="00283C80" w:rsidP="00283C80">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C96BB32" w14:textId="77777777" w:rsidR="00283C80" w:rsidRPr="0095250E" w:rsidRDefault="00283C80" w:rsidP="00283C80">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5D982E33" w14:textId="77777777" w:rsidR="00283C80" w:rsidRPr="0095250E" w:rsidRDefault="00283C80" w:rsidP="00283C80">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32314DD8" w14:textId="77777777" w:rsidR="00283C80" w:rsidRPr="0095250E" w:rsidRDefault="00283C80" w:rsidP="00283C80">
      <w:pPr>
        <w:pStyle w:val="PL"/>
      </w:pPr>
      <w:r w:rsidRPr="0095250E">
        <w:t xml:space="preserve">    mTRP-PDCCH-Case2-1SpanGap-r17    </w:t>
      </w:r>
      <w:r w:rsidRPr="0095250E">
        <w:rPr>
          <w:color w:val="993366"/>
        </w:rPr>
        <w:t>SEQUENCE</w:t>
      </w:r>
      <w:r w:rsidRPr="0095250E">
        <w:t xml:space="preserve"> {</w:t>
      </w:r>
    </w:p>
    <w:p w14:paraId="28841FDA" w14:textId="77777777" w:rsidR="00283C80" w:rsidRPr="0095250E" w:rsidRDefault="00283C80" w:rsidP="00283C80">
      <w:pPr>
        <w:pStyle w:val="PL"/>
      </w:pPr>
      <w:r w:rsidRPr="0095250E">
        <w:t xml:space="preserve">        scs-15kHz-r17                    PDCCH-RepetitionParameters-r17      </w:t>
      </w:r>
      <w:r w:rsidRPr="0095250E">
        <w:rPr>
          <w:color w:val="993366"/>
        </w:rPr>
        <w:t>OPTIONAL</w:t>
      </w:r>
      <w:r w:rsidRPr="0095250E">
        <w:t>,</w:t>
      </w:r>
    </w:p>
    <w:p w14:paraId="6FC6B380" w14:textId="77777777" w:rsidR="00283C80" w:rsidRPr="0095250E" w:rsidRDefault="00283C80" w:rsidP="00283C80">
      <w:pPr>
        <w:pStyle w:val="PL"/>
      </w:pPr>
      <w:r w:rsidRPr="0095250E">
        <w:t xml:space="preserve">        scs-30kHz-r17                    PDCCH-RepetitionParameters-r17      </w:t>
      </w:r>
      <w:r w:rsidRPr="0095250E">
        <w:rPr>
          <w:color w:val="993366"/>
        </w:rPr>
        <w:t>OPTIONAL</w:t>
      </w:r>
      <w:r w:rsidRPr="0095250E">
        <w:t>,</w:t>
      </w:r>
    </w:p>
    <w:p w14:paraId="34E13661" w14:textId="77777777" w:rsidR="00283C80" w:rsidRPr="0095250E" w:rsidRDefault="00283C80" w:rsidP="00283C80">
      <w:pPr>
        <w:pStyle w:val="PL"/>
      </w:pPr>
      <w:r w:rsidRPr="0095250E">
        <w:t xml:space="preserve">        scs-60kHz-r17                    PDCCH-RepetitionParameters-r17      </w:t>
      </w:r>
      <w:r w:rsidRPr="0095250E">
        <w:rPr>
          <w:color w:val="993366"/>
        </w:rPr>
        <w:t>OPTIONAL</w:t>
      </w:r>
      <w:r w:rsidRPr="0095250E">
        <w:t>,</w:t>
      </w:r>
    </w:p>
    <w:p w14:paraId="3EEFEAE6" w14:textId="77777777" w:rsidR="00283C80" w:rsidRPr="0095250E" w:rsidRDefault="00283C80" w:rsidP="00283C80">
      <w:pPr>
        <w:pStyle w:val="PL"/>
      </w:pPr>
      <w:r w:rsidRPr="0095250E">
        <w:t xml:space="preserve">        scs-120kHz-r17                   PDCCH-RepetitionParameters-r17      </w:t>
      </w:r>
      <w:r w:rsidRPr="0095250E">
        <w:rPr>
          <w:color w:val="993366"/>
        </w:rPr>
        <w:t>OPTIONAL</w:t>
      </w:r>
    </w:p>
    <w:p w14:paraId="15135439" w14:textId="77777777" w:rsidR="00283C80" w:rsidRPr="0095250E" w:rsidRDefault="00283C80" w:rsidP="00283C80">
      <w:pPr>
        <w:pStyle w:val="PL"/>
      </w:pPr>
      <w:r w:rsidRPr="0095250E">
        <w:t xml:space="preserve">    }                                                                        </w:t>
      </w:r>
      <w:r w:rsidRPr="0095250E">
        <w:rPr>
          <w:color w:val="993366"/>
        </w:rPr>
        <w:t>OPTIONAL</w:t>
      </w:r>
      <w:r w:rsidRPr="0095250E">
        <w:t>,</w:t>
      </w:r>
    </w:p>
    <w:p w14:paraId="2192B9F1" w14:textId="77777777" w:rsidR="00283C80" w:rsidRPr="0095250E" w:rsidRDefault="00283C80" w:rsidP="00283C80">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14F424FA" w14:textId="77777777" w:rsidR="00283C80" w:rsidRPr="0095250E" w:rsidRDefault="00283C80" w:rsidP="00283C80">
      <w:pPr>
        <w:pStyle w:val="PL"/>
      </w:pPr>
      <w:r w:rsidRPr="0095250E">
        <w:t xml:space="preserve">    mTRP-PDCCH-legacyMonitoring-r17  </w:t>
      </w:r>
      <w:r w:rsidRPr="0095250E">
        <w:rPr>
          <w:color w:val="993366"/>
        </w:rPr>
        <w:t>SEQUENCE</w:t>
      </w:r>
      <w:r w:rsidRPr="0095250E">
        <w:t xml:space="preserve"> {</w:t>
      </w:r>
    </w:p>
    <w:p w14:paraId="753B36CD" w14:textId="77777777" w:rsidR="00283C80" w:rsidRPr="0095250E" w:rsidRDefault="00283C80" w:rsidP="00283C80">
      <w:pPr>
        <w:pStyle w:val="PL"/>
      </w:pPr>
      <w:r w:rsidRPr="0095250E">
        <w:t xml:space="preserve">        scs-15kHz-r17                    PDCCH-RepetitionParameters-r17      </w:t>
      </w:r>
      <w:r w:rsidRPr="0095250E">
        <w:rPr>
          <w:color w:val="993366"/>
        </w:rPr>
        <w:t>OPTIONAL</w:t>
      </w:r>
      <w:r w:rsidRPr="0095250E">
        <w:t>,</w:t>
      </w:r>
    </w:p>
    <w:p w14:paraId="7BB24836" w14:textId="77777777" w:rsidR="00283C80" w:rsidRPr="0095250E" w:rsidRDefault="00283C80" w:rsidP="00283C80">
      <w:pPr>
        <w:pStyle w:val="PL"/>
      </w:pPr>
      <w:r w:rsidRPr="0095250E">
        <w:t xml:space="preserve">        scs-30kHz-r17                    PDCCH-RepetitionParameters-r17      </w:t>
      </w:r>
      <w:r w:rsidRPr="0095250E">
        <w:rPr>
          <w:color w:val="993366"/>
        </w:rPr>
        <w:t>OPTIONAL</w:t>
      </w:r>
    </w:p>
    <w:p w14:paraId="018935A2" w14:textId="77777777" w:rsidR="00283C80" w:rsidRPr="0095250E" w:rsidRDefault="00283C80" w:rsidP="00283C80">
      <w:pPr>
        <w:pStyle w:val="PL"/>
      </w:pPr>
      <w:r w:rsidRPr="0095250E">
        <w:t xml:space="preserve">    }                                                                        </w:t>
      </w:r>
      <w:r w:rsidRPr="0095250E">
        <w:rPr>
          <w:color w:val="993366"/>
        </w:rPr>
        <w:t>OPTIONAL</w:t>
      </w:r>
      <w:r w:rsidRPr="0095250E">
        <w:t>,</w:t>
      </w:r>
    </w:p>
    <w:p w14:paraId="07DB3EA1" w14:textId="77777777" w:rsidR="00283C80" w:rsidRPr="0095250E" w:rsidRDefault="00283C80" w:rsidP="00283C80">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00FE5181" w14:textId="77777777" w:rsidR="00283C80" w:rsidRPr="0095250E" w:rsidRDefault="00283C80" w:rsidP="00283C80">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37896485" w14:textId="77777777" w:rsidR="00283C80" w:rsidRPr="0095250E" w:rsidRDefault="00283C80" w:rsidP="00283C80">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2CE20950" w14:textId="77777777" w:rsidR="00283C80" w:rsidRPr="0095250E" w:rsidRDefault="00283C80" w:rsidP="00283C80">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768C183A" w14:textId="77777777" w:rsidR="00283C80" w:rsidRPr="0095250E" w:rsidRDefault="00283C80" w:rsidP="00283C80">
      <w:pPr>
        <w:pStyle w:val="PL"/>
        <w:rPr>
          <w:color w:val="808080"/>
        </w:rPr>
      </w:pPr>
      <w:r w:rsidRPr="0095250E">
        <w:t xml:space="preserve">    </w:t>
      </w:r>
      <w:r w:rsidRPr="0095250E">
        <w:rPr>
          <w:color w:val="808080"/>
        </w:rPr>
        <w:t>-- R1 23-2-1</w:t>
      </w:r>
      <w:r w:rsidRPr="0095250E">
        <w:rPr>
          <w:color w:val="808080"/>
        </w:rPr>
        <w:tab/>
        <w:t>PDCCH repetition</w:t>
      </w:r>
    </w:p>
    <w:p w14:paraId="778A64EC" w14:textId="77777777" w:rsidR="00283C80" w:rsidRPr="0095250E" w:rsidRDefault="00283C80" w:rsidP="00283C80">
      <w:pPr>
        <w:pStyle w:val="PL"/>
      </w:pPr>
      <w:r w:rsidRPr="0095250E">
        <w:t xml:space="preserve">    mTRP-PDCCH-Repetition-r17        </w:t>
      </w:r>
      <w:r w:rsidRPr="0095250E">
        <w:rPr>
          <w:color w:val="993366"/>
        </w:rPr>
        <w:t>SEQUENCE</w:t>
      </w:r>
      <w:r w:rsidRPr="0095250E">
        <w:t xml:space="preserve"> {</w:t>
      </w:r>
    </w:p>
    <w:p w14:paraId="134EBBAE" w14:textId="77777777" w:rsidR="00283C80" w:rsidRPr="0095250E" w:rsidRDefault="00283C80" w:rsidP="00283C80">
      <w:pPr>
        <w:pStyle w:val="PL"/>
      </w:pPr>
      <w:r w:rsidRPr="0095250E">
        <w:t xml:space="preserve">        numBD-twoPDCCH-r17               </w:t>
      </w:r>
      <w:r w:rsidRPr="0095250E">
        <w:rPr>
          <w:color w:val="993366"/>
        </w:rPr>
        <w:t>INTEGER</w:t>
      </w:r>
      <w:r w:rsidRPr="0095250E">
        <w:t xml:space="preserve"> (2..3),</w:t>
      </w:r>
    </w:p>
    <w:p w14:paraId="4E82C51F" w14:textId="77777777" w:rsidR="00283C80" w:rsidRPr="0095250E" w:rsidRDefault="00283C80" w:rsidP="00283C80">
      <w:pPr>
        <w:pStyle w:val="PL"/>
      </w:pPr>
      <w:r w:rsidRPr="0095250E">
        <w:t xml:space="preserve">        maxNumOverlaps-r17               </w:t>
      </w:r>
      <w:r w:rsidRPr="0095250E">
        <w:rPr>
          <w:color w:val="993366"/>
        </w:rPr>
        <w:t>ENUMERATED</w:t>
      </w:r>
      <w:r w:rsidRPr="0095250E">
        <w:t xml:space="preserve"> {n1,n2,n3,n5,n10,n20,n40}</w:t>
      </w:r>
    </w:p>
    <w:p w14:paraId="09D117F9" w14:textId="77777777" w:rsidR="00283C80" w:rsidRPr="0095250E" w:rsidRDefault="00283C80" w:rsidP="00283C80">
      <w:pPr>
        <w:pStyle w:val="PL"/>
      </w:pPr>
      <w:r w:rsidRPr="0095250E">
        <w:t xml:space="preserve">    }                                                                        </w:t>
      </w:r>
      <w:r w:rsidRPr="0095250E">
        <w:rPr>
          <w:color w:val="993366"/>
        </w:rPr>
        <w:t>OPTIONAL</w:t>
      </w:r>
    </w:p>
    <w:p w14:paraId="3591598A" w14:textId="77777777" w:rsidR="00283C80" w:rsidRPr="0095250E" w:rsidRDefault="00283C80" w:rsidP="00283C80">
      <w:pPr>
        <w:pStyle w:val="PL"/>
      </w:pPr>
      <w:r w:rsidRPr="0095250E">
        <w:t>}</w:t>
      </w:r>
    </w:p>
    <w:p w14:paraId="2424D1CF" w14:textId="77777777" w:rsidR="00283C80" w:rsidRPr="0095250E" w:rsidRDefault="00283C80" w:rsidP="00283C80">
      <w:pPr>
        <w:pStyle w:val="PL"/>
      </w:pPr>
    </w:p>
    <w:p w14:paraId="3391C166" w14:textId="77777777" w:rsidR="00283C80" w:rsidRPr="0095250E" w:rsidRDefault="00283C80" w:rsidP="00283C80">
      <w:pPr>
        <w:pStyle w:val="PL"/>
      </w:pPr>
      <w:r w:rsidRPr="0095250E">
        <w:t xml:space="preserve">FeatureSetDownlink-v1720 ::=                </w:t>
      </w:r>
      <w:r w:rsidRPr="0095250E">
        <w:rPr>
          <w:color w:val="993366"/>
        </w:rPr>
        <w:t>SEQUENCE</w:t>
      </w:r>
      <w:r w:rsidRPr="0095250E">
        <w:t xml:space="preserve"> {</w:t>
      </w:r>
    </w:p>
    <w:p w14:paraId="79B53FAA" w14:textId="77777777" w:rsidR="00283C80" w:rsidRPr="0095250E" w:rsidRDefault="00283C80" w:rsidP="00283C80">
      <w:pPr>
        <w:pStyle w:val="PL"/>
        <w:rPr>
          <w:color w:val="808080"/>
        </w:rPr>
      </w:pPr>
      <w:r w:rsidRPr="0095250E">
        <w:t xml:space="preserve">    </w:t>
      </w:r>
      <w:r w:rsidRPr="0095250E">
        <w:rPr>
          <w:color w:val="808080"/>
        </w:rPr>
        <w:t>-- R1 25-19: RTT-based Propagation delay compensation based on CSI-RS for tracking and SRS</w:t>
      </w:r>
    </w:p>
    <w:p w14:paraId="39586641" w14:textId="77777777" w:rsidR="00283C80" w:rsidRPr="0095250E" w:rsidRDefault="00283C80" w:rsidP="00283C80">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0F578B15" w14:textId="77777777" w:rsidR="00283C80" w:rsidRPr="0095250E" w:rsidRDefault="00283C80" w:rsidP="00283C80">
      <w:pPr>
        <w:pStyle w:val="PL"/>
        <w:rPr>
          <w:color w:val="808080"/>
        </w:rPr>
      </w:pPr>
      <w:r w:rsidRPr="0095250E">
        <w:t xml:space="preserve">    </w:t>
      </w:r>
      <w:r w:rsidRPr="0095250E">
        <w:rPr>
          <w:color w:val="808080"/>
        </w:rPr>
        <w:t>-- R1 25-19a: RTT-based Propagation delay compensation based on DL PRS for RTT-based PDC and SRS</w:t>
      </w:r>
    </w:p>
    <w:p w14:paraId="2C7F5256" w14:textId="77777777" w:rsidR="00283C80" w:rsidRPr="0095250E" w:rsidRDefault="00283C80" w:rsidP="00283C80">
      <w:pPr>
        <w:pStyle w:val="PL"/>
      </w:pPr>
      <w:r w:rsidRPr="0095250E">
        <w:t xml:space="preserve">    rtt-BasedPDC-PRS-r17                        </w:t>
      </w:r>
      <w:r w:rsidRPr="0095250E">
        <w:rPr>
          <w:color w:val="993366"/>
        </w:rPr>
        <w:t>SEQUENCE</w:t>
      </w:r>
      <w:r w:rsidRPr="0095250E">
        <w:t xml:space="preserve"> {</w:t>
      </w:r>
    </w:p>
    <w:p w14:paraId="2B867F71" w14:textId="77777777" w:rsidR="00283C80" w:rsidRPr="0095250E" w:rsidRDefault="00283C80" w:rsidP="00283C80">
      <w:pPr>
        <w:pStyle w:val="PL"/>
      </w:pPr>
      <w:r w:rsidRPr="0095250E">
        <w:t xml:space="preserve">        maxNumberPRS-Resource-r17                   </w:t>
      </w:r>
      <w:r w:rsidRPr="0095250E">
        <w:rPr>
          <w:color w:val="993366"/>
        </w:rPr>
        <w:t>ENUMERATED</w:t>
      </w:r>
      <w:r w:rsidRPr="0095250E">
        <w:t xml:space="preserve"> {n1, n2, n4, n8, n16, n32, n64},</w:t>
      </w:r>
    </w:p>
    <w:p w14:paraId="61D3CF7E" w14:textId="77777777" w:rsidR="00283C80" w:rsidRPr="0095250E" w:rsidRDefault="00283C80" w:rsidP="00283C80">
      <w:pPr>
        <w:pStyle w:val="PL"/>
      </w:pPr>
      <w:r w:rsidRPr="0095250E">
        <w:t xml:space="preserve">        maxNumberPRS-ResourceProcessedPerSlot-r17   </w:t>
      </w:r>
      <w:r w:rsidRPr="0095250E">
        <w:rPr>
          <w:color w:val="993366"/>
        </w:rPr>
        <w:t>SEQUENCE</w:t>
      </w:r>
      <w:r w:rsidRPr="0095250E">
        <w:t xml:space="preserve"> {</w:t>
      </w:r>
    </w:p>
    <w:p w14:paraId="15CBEC84" w14:textId="77777777" w:rsidR="00283C80" w:rsidRPr="0095250E" w:rsidRDefault="00283C80" w:rsidP="00283C80">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4B3D5254" w14:textId="77777777" w:rsidR="00283C80" w:rsidRPr="0095250E" w:rsidRDefault="00283C80" w:rsidP="00283C80">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0A8C3A35" w14:textId="77777777" w:rsidR="00283C80" w:rsidRPr="0095250E" w:rsidRDefault="00283C80" w:rsidP="00283C80">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A1C6FD" w14:textId="77777777" w:rsidR="00283C80" w:rsidRPr="0095250E" w:rsidRDefault="00283C80" w:rsidP="00283C80">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95BB98B" w14:textId="77777777" w:rsidR="00283C80" w:rsidRPr="0095250E" w:rsidRDefault="00283C80" w:rsidP="00283C80">
      <w:pPr>
        <w:pStyle w:val="PL"/>
      </w:pPr>
      <w:r w:rsidRPr="0095250E">
        <w:t xml:space="preserve">        }</w:t>
      </w:r>
    </w:p>
    <w:p w14:paraId="6EE9D6F8" w14:textId="77777777" w:rsidR="00283C80" w:rsidRPr="0095250E" w:rsidRDefault="00283C80" w:rsidP="00283C80">
      <w:pPr>
        <w:pStyle w:val="PL"/>
      </w:pPr>
      <w:r w:rsidRPr="0095250E">
        <w:t xml:space="preserve">    }                                                                                                                    </w:t>
      </w:r>
      <w:r w:rsidRPr="0095250E">
        <w:rPr>
          <w:color w:val="993366"/>
        </w:rPr>
        <w:t>OPTIONAL</w:t>
      </w:r>
      <w:r w:rsidRPr="0095250E">
        <w:t>,</w:t>
      </w:r>
    </w:p>
    <w:p w14:paraId="1BE8E141" w14:textId="77777777" w:rsidR="00283C80" w:rsidRPr="0095250E" w:rsidRDefault="00283C80" w:rsidP="00283C80">
      <w:pPr>
        <w:pStyle w:val="PL"/>
        <w:rPr>
          <w:color w:val="808080"/>
        </w:rPr>
      </w:pPr>
      <w:r w:rsidRPr="0095250E">
        <w:t xml:space="preserve">    </w:t>
      </w:r>
      <w:r w:rsidRPr="0095250E">
        <w:rPr>
          <w:color w:val="808080"/>
        </w:rPr>
        <w:t>-- R1 33-5-1: SPS group-common PDSCH for multicast on PCell</w:t>
      </w:r>
    </w:p>
    <w:p w14:paraId="50164983" w14:textId="77777777" w:rsidR="00283C80" w:rsidRPr="0095250E" w:rsidRDefault="00283C80" w:rsidP="00283C80">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20F0AB3" w14:textId="77777777" w:rsidR="00283C80" w:rsidRPr="0095250E" w:rsidRDefault="00283C80" w:rsidP="00283C80">
      <w:pPr>
        <w:pStyle w:val="PL"/>
      </w:pPr>
      <w:r w:rsidRPr="0095250E">
        <w:t>}</w:t>
      </w:r>
    </w:p>
    <w:p w14:paraId="161A1BEB" w14:textId="77777777" w:rsidR="00283C80" w:rsidRPr="0095250E" w:rsidRDefault="00283C80" w:rsidP="00283C80">
      <w:pPr>
        <w:pStyle w:val="PL"/>
      </w:pPr>
    </w:p>
    <w:p w14:paraId="02ADC445" w14:textId="77777777" w:rsidR="00283C80" w:rsidRPr="0095250E" w:rsidRDefault="00283C80" w:rsidP="00283C80">
      <w:pPr>
        <w:pStyle w:val="PL"/>
      </w:pPr>
      <w:r w:rsidRPr="0095250E">
        <w:t xml:space="preserve">FeatureSetDownlink-v1730 ::=                </w:t>
      </w:r>
      <w:r w:rsidRPr="0095250E">
        <w:rPr>
          <w:color w:val="993366"/>
        </w:rPr>
        <w:t>SEQUENCE</w:t>
      </w:r>
      <w:r w:rsidRPr="0095250E">
        <w:t xml:space="preserve"> {</w:t>
      </w:r>
    </w:p>
    <w:p w14:paraId="5F4F3087" w14:textId="77777777" w:rsidR="00283C80" w:rsidRPr="0095250E" w:rsidRDefault="00283C80" w:rsidP="00283C80">
      <w:pPr>
        <w:pStyle w:val="PL"/>
        <w:rPr>
          <w:color w:val="808080"/>
        </w:rPr>
      </w:pPr>
      <w:r w:rsidRPr="0095250E">
        <w:t xml:space="preserve">    </w:t>
      </w:r>
      <w:r w:rsidRPr="0095250E">
        <w:rPr>
          <w:color w:val="808080"/>
        </w:rPr>
        <w:t>-- R1 25-19b: Support of PRS as spatial relation RS for SRS</w:t>
      </w:r>
    </w:p>
    <w:p w14:paraId="7C05A45A" w14:textId="77777777" w:rsidR="00283C80" w:rsidRPr="0095250E" w:rsidRDefault="00283C80" w:rsidP="00283C80">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7F7F0475" w14:textId="77777777" w:rsidR="00283C80" w:rsidRPr="0095250E" w:rsidRDefault="00283C80" w:rsidP="00283C80">
      <w:pPr>
        <w:pStyle w:val="PL"/>
      </w:pPr>
      <w:r w:rsidRPr="0095250E">
        <w:t>}</w:t>
      </w:r>
    </w:p>
    <w:p w14:paraId="46DAEEC5" w14:textId="77777777" w:rsidR="00283C80" w:rsidRPr="0095250E" w:rsidRDefault="00283C80" w:rsidP="00283C80">
      <w:pPr>
        <w:pStyle w:val="PL"/>
      </w:pPr>
    </w:p>
    <w:p w14:paraId="5806D58E" w14:textId="77777777" w:rsidR="00283C80" w:rsidRPr="0095250E" w:rsidRDefault="00283C80" w:rsidP="00283C80">
      <w:pPr>
        <w:pStyle w:val="PL"/>
      </w:pPr>
      <w:r w:rsidRPr="0095250E">
        <w:t xml:space="preserve">FeatureSetDownlink-v1800 ::=                    </w:t>
      </w:r>
      <w:r w:rsidRPr="0095250E">
        <w:rPr>
          <w:color w:val="993366"/>
        </w:rPr>
        <w:t>SEQUENCE</w:t>
      </w:r>
      <w:r w:rsidRPr="0095250E">
        <w:t xml:space="preserve"> {</w:t>
      </w:r>
    </w:p>
    <w:p w14:paraId="193B8832" w14:textId="77777777" w:rsidR="00283C80" w:rsidRPr="0095250E" w:rsidRDefault="00283C80" w:rsidP="00283C80">
      <w:pPr>
        <w:pStyle w:val="PL"/>
        <w:rPr>
          <w:color w:val="808080"/>
        </w:rPr>
      </w:pPr>
      <w:r w:rsidRPr="0095250E">
        <w:t xml:space="preserve">    </w:t>
      </w:r>
      <w:r w:rsidRPr="0095250E">
        <w:rPr>
          <w:color w:val="808080"/>
        </w:rPr>
        <w:t>-- R1 40-3-3-6: Maximum number of TRS resource sets in a report configuration</w:t>
      </w:r>
    </w:p>
    <w:p w14:paraId="1BE4B750" w14:textId="77777777" w:rsidR="00283C80" w:rsidRPr="0095250E" w:rsidRDefault="00283C80" w:rsidP="00283C80">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3059470A" w14:textId="77777777" w:rsidR="00283C80" w:rsidRPr="0095250E" w:rsidRDefault="00283C80" w:rsidP="00283C80">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6C070F57" w14:textId="77777777" w:rsidR="00283C80" w:rsidRPr="0095250E" w:rsidRDefault="00283C80" w:rsidP="00283C80">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65E46C19" w14:textId="77777777" w:rsidR="00283C80" w:rsidRPr="0095250E" w:rsidRDefault="00283C80" w:rsidP="00283C80">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0713DFB7" w14:textId="77777777" w:rsidR="00283C80" w:rsidRPr="0095250E" w:rsidRDefault="00283C80" w:rsidP="00283C80">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207A20C9" w14:textId="77777777" w:rsidR="00283C80" w:rsidRPr="0095250E" w:rsidRDefault="00283C80" w:rsidP="00283C80">
      <w:pPr>
        <w:pStyle w:val="PL"/>
        <w:rPr>
          <w:color w:val="808080"/>
        </w:rPr>
      </w:pPr>
      <w:r w:rsidRPr="0095250E">
        <w:t xml:space="preserve">    </w:t>
      </w:r>
      <w:r w:rsidRPr="0095250E">
        <w:rPr>
          <w:color w:val="808080"/>
        </w:rPr>
        <w:t>-- R1 40-4-1d: 2 symbols FL-DMRS for Rel.18 enhanced DMRS ports for PDSCH</w:t>
      </w:r>
    </w:p>
    <w:p w14:paraId="0848866E" w14:textId="77777777" w:rsidR="00283C80" w:rsidRPr="0095250E" w:rsidRDefault="00283C80" w:rsidP="00283C80">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6159E168" w14:textId="77777777" w:rsidR="00283C80" w:rsidRPr="0095250E" w:rsidRDefault="00283C80" w:rsidP="00283C80">
      <w:pPr>
        <w:pStyle w:val="PL"/>
        <w:rPr>
          <w:color w:val="808080"/>
        </w:rPr>
      </w:pPr>
      <w:r w:rsidRPr="0095250E">
        <w:t xml:space="preserve">    </w:t>
      </w:r>
      <w:r w:rsidRPr="0095250E">
        <w:rPr>
          <w:color w:val="808080"/>
        </w:rPr>
        <w:t>-- R1 40-4-1e: 2-symbol FL DMRS + one additional 2-symbols DMRS for Rel.18 enhanced DMRS ports for PDSCH</w:t>
      </w:r>
    </w:p>
    <w:p w14:paraId="50293C81" w14:textId="77777777" w:rsidR="00283C80" w:rsidRPr="0095250E" w:rsidRDefault="00283C80" w:rsidP="00283C80">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59030604" w14:textId="77777777" w:rsidR="00283C80" w:rsidRPr="0095250E" w:rsidRDefault="00283C80" w:rsidP="00283C80">
      <w:pPr>
        <w:pStyle w:val="PL"/>
        <w:rPr>
          <w:color w:val="808080"/>
        </w:rPr>
      </w:pPr>
      <w:r w:rsidRPr="0095250E">
        <w:t xml:space="preserve">    </w:t>
      </w:r>
      <w:r w:rsidRPr="0095250E">
        <w:rPr>
          <w:color w:val="808080"/>
        </w:rPr>
        <w:t>-- R1 40-4-1f: 1 symbol FL DMRS and 3 additional DMRS symbols for Rel.18 enhanced DMRS ports for PDSCH</w:t>
      </w:r>
    </w:p>
    <w:p w14:paraId="640AA988" w14:textId="77777777" w:rsidR="00283C80" w:rsidRPr="0095250E" w:rsidRDefault="00283C80" w:rsidP="00283C80">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816BDB2" w14:textId="77777777" w:rsidR="00283C80" w:rsidRPr="0095250E" w:rsidRDefault="00283C80" w:rsidP="00283C80">
      <w:pPr>
        <w:pStyle w:val="PL"/>
        <w:rPr>
          <w:color w:val="808080"/>
        </w:rPr>
      </w:pPr>
      <w:r w:rsidRPr="0095250E">
        <w:t xml:space="preserve">    </w:t>
      </w:r>
      <w:r w:rsidRPr="0095250E">
        <w:rPr>
          <w:color w:val="808080"/>
        </w:rPr>
        <w:t>-- R1 40-4-1g: DMRS type for Rel.18 enhanced DMRS ports for PDSCH</w:t>
      </w:r>
    </w:p>
    <w:p w14:paraId="6B780FBB" w14:textId="77777777" w:rsidR="00283C80" w:rsidRPr="0095250E" w:rsidRDefault="00283C80" w:rsidP="00283C80">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7800705E" w14:textId="77777777" w:rsidR="00283C80" w:rsidRPr="0095250E" w:rsidRDefault="00283C80" w:rsidP="00283C80">
      <w:pPr>
        <w:pStyle w:val="PL"/>
        <w:rPr>
          <w:color w:val="808080"/>
        </w:rPr>
      </w:pPr>
      <w:r w:rsidRPr="0095250E">
        <w:t xml:space="preserve">    </w:t>
      </w:r>
      <w:r w:rsidRPr="0095250E">
        <w:rPr>
          <w:color w:val="808080"/>
        </w:rPr>
        <w:t>-- R1 40-4-1h: 1 port DL PTRS for Rel.18 enhanced DMRS ports for PDSCH with rank 1-8</w:t>
      </w:r>
    </w:p>
    <w:p w14:paraId="43E3B4AB" w14:textId="77777777" w:rsidR="00283C80" w:rsidRPr="0095250E" w:rsidRDefault="00283C80" w:rsidP="00283C80">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1196DAF7" w14:textId="77777777" w:rsidR="00283C80" w:rsidRPr="0095250E" w:rsidRDefault="00283C80" w:rsidP="00283C80">
      <w:pPr>
        <w:pStyle w:val="PL"/>
        <w:rPr>
          <w:color w:val="808080"/>
        </w:rPr>
      </w:pPr>
      <w:r w:rsidRPr="0095250E">
        <w:t xml:space="preserve">    </w:t>
      </w:r>
      <w:r w:rsidRPr="0095250E">
        <w:rPr>
          <w:color w:val="808080"/>
        </w:rPr>
        <w:t>-- R1 40-4-1j: Support 1 symbol FL DMRS and 2 additional DMRS symbols for at least one port for mapping type A</w:t>
      </w:r>
    </w:p>
    <w:p w14:paraId="635AFD36" w14:textId="77777777" w:rsidR="00283C80" w:rsidRPr="0095250E" w:rsidRDefault="00283C80" w:rsidP="00283C80">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34B0E566" w14:textId="77777777" w:rsidR="00283C80" w:rsidRPr="0095250E" w:rsidRDefault="00283C80" w:rsidP="00283C80">
      <w:pPr>
        <w:pStyle w:val="PL"/>
      </w:pPr>
    </w:p>
    <w:p w14:paraId="015D394C" w14:textId="77777777" w:rsidR="00283C80" w:rsidRPr="0095250E" w:rsidRDefault="00283C80" w:rsidP="00283C80">
      <w:pPr>
        <w:pStyle w:val="PL"/>
        <w:rPr>
          <w:color w:val="808080"/>
        </w:rPr>
      </w:pPr>
      <w:r w:rsidRPr="0095250E">
        <w:t xml:space="preserve">    </w:t>
      </w:r>
      <w:r w:rsidRPr="0095250E">
        <w:rPr>
          <w:color w:val="808080"/>
        </w:rPr>
        <w:t>-- R1 40-4-4: Reception of PDSCH without the scheduling restriction for Rel.18 eType1 DMRS ports</w:t>
      </w:r>
    </w:p>
    <w:p w14:paraId="706BD7C5" w14:textId="77777777" w:rsidR="00283C80" w:rsidRPr="0095250E" w:rsidRDefault="00283C80" w:rsidP="00283C80">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7441A57D" w14:textId="77777777" w:rsidR="00283C80" w:rsidRPr="0095250E" w:rsidRDefault="00283C80" w:rsidP="00283C80">
      <w:pPr>
        <w:pStyle w:val="PL"/>
      </w:pPr>
    </w:p>
    <w:p w14:paraId="15769AA2" w14:textId="77777777" w:rsidR="00283C80" w:rsidRPr="0095250E" w:rsidRDefault="00283C80" w:rsidP="00283C80">
      <w:pPr>
        <w:pStyle w:val="PL"/>
        <w:rPr>
          <w:color w:val="808080"/>
        </w:rPr>
      </w:pPr>
      <w:r w:rsidRPr="0095250E">
        <w:t xml:space="preserve">    </w:t>
      </w:r>
      <w:r w:rsidRPr="0095250E">
        <w:rPr>
          <w:color w:val="808080"/>
        </w:rPr>
        <w:t>-- R1 40-4-5a: Additional row(s) for antenna ports (0,2,3) for Rel.18 DMRS ports for single-DCI based M-TRP</w:t>
      </w:r>
    </w:p>
    <w:p w14:paraId="0216F3D3" w14:textId="77777777" w:rsidR="00283C80" w:rsidRPr="0095250E" w:rsidRDefault="00283C80" w:rsidP="00283C80">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45949741" w14:textId="77777777" w:rsidR="00283C80" w:rsidRPr="0095250E" w:rsidRDefault="00283C80" w:rsidP="00283C80">
      <w:pPr>
        <w:pStyle w:val="PL"/>
        <w:rPr>
          <w:color w:val="808080"/>
        </w:rPr>
      </w:pPr>
      <w:r w:rsidRPr="0095250E">
        <w:t xml:space="preserve">    </w:t>
      </w:r>
      <w:r w:rsidRPr="0095250E">
        <w:rPr>
          <w:color w:val="808080"/>
        </w:rPr>
        <w:t>-- R1 40-4-12: Support of Rel-18 DMRS and PDSCH processing capability 2 simultaneously</w:t>
      </w:r>
    </w:p>
    <w:p w14:paraId="707B7BE5" w14:textId="77777777" w:rsidR="00283C80" w:rsidRPr="0095250E" w:rsidRDefault="00283C80" w:rsidP="00283C80">
      <w:pPr>
        <w:pStyle w:val="PL"/>
      </w:pPr>
      <w:r w:rsidRPr="0095250E">
        <w:t xml:space="preserve">    simulDMRS-PDSCH-r18                             </w:t>
      </w:r>
      <w:r w:rsidRPr="0095250E">
        <w:rPr>
          <w:color w:val="993366"/>
        </w:rPr>
        <w:t>SEQUENCE</w:t>
      </w:r>
      <w:r w:rsidRPr="0095250E">
        <w:t xml:space="preserve"> {</w:t>
      </w:r>
    </w:p>
    <w:p w14:paraId="4C4CE485" w14:textId="77777777" w:rsidR="00283C80" w:rsidRPr="0095250E" w:rsidRDefault="00283C80" w:rsidP="00283C80">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3CE7A48C" w14:textId="77777777" w:rsidR="00283C80" w:rsidRPr="0095250E" w:rsidRDefault="00283C80" w:rsidP="00283C80">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DA06DB9" w14:textId="77777777" w:rsidR="00283C80" w:rsidRPr="0095250E" w:rsidRDefault="00283C80" w:rsidP="00283C80">
      <w:pPr>
        <w:pStyle w:val="PL"/>
      </w:pPr>
      <w:r w:rsidRPr="0095250E">
        <w:t xml:space="preserve">        scs-60kHz-r18                                   </w:t>
      </w:r>
      <w:r w:rsidRPr="0095250E">
        <w:rPr>
          <w:color w:val="993366"/>
        </w:rPr>
        <w:t>INTEGER</w:t>
      </w:r>
      <w:r w:rsidRPr="0095250E">
        <w:t xml:space="preserve"> (0..7)                                                       </w:t>
      </w:r>
      <w:r w:rsidRPr="0095250E">
        <w:rPr>
          <w:color w:val="993366"/>
        </w:rPr>
        <w:t>OPTIONAL</w:t>
      </w:r>
    </w:p>
    <w:p w14:paraId="2E9E0409" w14:textId="77777777" w:rsidR="00283C80" w:rsidRPr="0095250E" w:rsidRDefault="00283C80" w:rsidP="00283C80">
      <w:pPr>
        <w:pStyle w:val="PL"/>
      </w:pPr>
      <w:r w:rsidRPr="0095250E">
        <w:t xml:space="preserve">    }                                                                                                                        </w:t>
      </w:r>
      <w:r w:rsidRPr="0095250E">
        <w:rPr>
          <w:color w:val="993366"/>
        </w:rPr>
        <w:t>OPTIONAL</w:t>
      </w:r>
      <w:r w:rsidRPr="0095250E">
        <w:t>,</w:t>
      </w:r>
    </w:p>
    <w:p w14:paraId="7F0D9F16" w14:textId="77777777" w:rsidR="00283C80" w:rsidRPr="0095250E" w:rsidRDefault="00283C80" w:rsidP="00283C80">
      <w:pPr>
        <w:pStyle w:val="PL"/>
      </w:pPr>
    </w:p>
    <w:p w14:paraId="489D1CAE" w14:textId="77777777" w:rsidR="00283C80" w:rsidRPr="0095250E" w:rsidRDefault="00283C80" w:rsidP="00283C80">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4E622BA2" w14:textId="77777777" w:rsidR="00283C80" w:rsidRPr="0095250E" w:rsidRDefault="00283C80" w:rsidP="00283C80">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2730B953" w14:textId="77777777" w:rsidR="00283C80" w:rsidRPr="0095250E" w:rsidRDefault="00283C80" w:rsidP="00283C80">
      <w:pPr>
        <w:pStyle w:val="PL"/>
        <w:rPr>
          <w:color w:val="808080"/>
        </w:rPr>
      </w:pPr>
      <w:r w:rsidRPr="0095250E">
        <w:t xml:space="preserve">    </w:t>
      </w:r>
      <w:r w:rsidRPr="0095250E">
        <w:rPr>
          <w:color w:val="808080"/>
        </w:rPr>
        <w:t>-- R1 53-2: Support RLM/BM/BFD measurements based on CD-SSB outside active BWP with interruptions</w:t>
      </w:r>
    </w:p>
    <w:p w14:paraId="134265F8" w14:textId="77777777" w:rsidR="00283C80" w:rsidRPr="0095250E" w:rsidRDefault="00283C80" w:rsidP="00283C80">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754E9323" w14:textId="77777777" w:rsidR="00283C80" w:rsidRPr="0095250E" w:rsidRDefault="00283C80" w:rsidP="00283C80">
      <w:pPr>
        <w:pStyle w:val="PL"/>
      </w:pPr>
    </w:p>
    <w:p w14:paraId="626FA0D2" w14:textId="77777777" w:rsidR="00283C80" w:rsidRPr="0095250E" w:rsidRDefault="00283C80" w:rsidP="00283C80">
      <w:pPr>
        <w:pStyle w:val="PL"/>
        <w:rPr>
          <w:color w:val="808080"/>
        </w:rPr>
      </w:pPr>
      <w:r w:rsidRPr="0095250E">
        <w:t xml:space="preserve">    </w:t>
      </w:r>
      <w:r w:rsidRPr="0095250E">
        <w:rPr>
          <w:color w:val="808080"/>
        </w:rPr>
        <w:t>-- R1 55-6: (2, 2) span-based PDCCH monitoring with additional restriction(s)</w:t>
      </w:r>
    </w:p>
    <w:p w14:paraId="6F7982E9" w14:textId="77777777" w:rsidR="00283C80" w:rsidRPr="0095250E" w:rsidRDefault="00283C80" w:rsidP="00283C80">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23A010B1" w14:textId="77777777" w:rsidR="00283C80" w:rsidRPr="0095250E" w:rsidRDefault="00283C80" w:rsidP="00283C80">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4EAD2D71" w14:textId="77777777" w:rsidR="00283C80" w:rsidRPr="0095250E" w:rsidRDefault="00283C80" w:rsidP="00283C80">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64B52B67" w14:textId="77777777" w:rsidR="00283C80" w:rsidRPr="0095250E" w:rsidRDefault="00283C80" w:rsidP="00283C80">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154F0914" w14:textId="77777777" w:rsidR="00283C80" w:rsidRPr="0095250E" w:rsidRDefault="00283C80" w:rsidP="00283C80">
      <w:pPr>
        <w:pStyle w:val="PL"/>
        <w:rPr>
          <w:rFonts w:eastAsia="Arial Unicode MS"/>
        </w:rPr>
      </w:pPr>
      <w:r w:rsidRPr="0095250E">
        <w:rPr>
          <w:rFonts w:eastAsia="Arial Unicode MS"/>
        </w:rPr>
        <w:t xml:space="preserve">        },</w:t>
      </w:r>
    </w:p>
    <w:p w14:paraId="141C0502" w14:textId="77777777" w:rsidR="00283C80" w:rsidRPr="0095250E" w:rsidRDefault="00283C80" w:rsidP="00283C80">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1F8CECF" w14:textId="77777777" w:rsidR="00283C80" w:rsidRPr="0095250E" w:rsidRDefault="00283C80" w:rsidP="00283C80">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11228DB4" w14:textId="77777777" w:rsidR="00283C80" w:rsidRPr="0095250E" w:rsidRDefault="00283C80" w:rsidP="00283C80">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75A2F633" w14:textId="77777777" w:rsidR="00283C80" w:rsidRPr="0095250E" w:rsidRDefault="00283C80" w:rsidP="00283C80">
      <w:pPr>
        <w:pStyle w:val="PL"/>
        <w:rPr>
          <w:rFonts w:eastAsia="Arial Unicode MS"/>
        </w:rPr>
      </w:pPr>
      <w:r w:rsidRPr="0095250E">
        <w:rPr>
          <w:rFonts w:eastAsia="Arial Unicode MS"/>
        </w:rPr>
        <w:t xml:space="preserve">        }</w:t>
      </w:r>
    </w:p>
    <w:p w14:paraId="07CBEB22" w14:textId="77777777" w:rsidR="00283C80" w:rsidRPr="0095250E" w:rsidRDefault="00283C80" w:rsidP="00283C80">
      <w:pPr>
        <w:pStyle w:val="PL"/>
      </w:pPr>
      <w:r w:rsidRPr="0095250E">
        <w:t xml:space="preserve">    }                                                                              </w:t>
      </w:r>
      <w:r w:rsidRPr="0095250E">
        <w:rPr>
          <w:rFonts w:eastAsia="Arial Unicode MS"/>
        </w:rPr>
        <w:t xml:space="preserve">                                          </w:t>
      </w:r>
      <w:r w:rsidRPr="0095250E">
        <w:rPr>
          <w:color w:val="993366"/>
        </w:rPr>
        <w:t>OPTIONAL</w:t>
      </w:r>
      <w:r w:rsidRPr="0095250E">
        <w:t>,</w:t>
      </w:r>
    </w:p>
    <w:p w14:paraId="35081A58" w14:textId="77777777" w:rsidR="00283C80" w:rsidRPr="0095250E" w:rsidRDefault="00283C80" w:rsidP="00283C80">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12E77524" w14:textId="77777777" w:rsidR="00283C80" w:rsidRPr="0095250E" w:rsidRDefault="00283C80" w:rsidP="00283C80">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5485B161" w14:textId="77777777" w:rsidR="00283C80" w:rsidRPr="0095250E" w:rsidRDefault="00283C80" w:rsidP="00283C80">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27F2C522" w14:textId="77777777" w:rsidR="00283C80" w:rsidRPr="0095250E" w:rsidRDefault="00283C80" w:rsidP="00283C80">
      <w:pPr>
        <w:pStyle w:val="PL"/>
      </w:pPr>
      <w:r w:rsidRPr="0095250E">
        <w:t>}</w:t>
      </w:r>
    </w:p>
    <w:p w14:paraId="27817C99" w14:textId="77777777" w:rsidR="00283C80" w:rsidRPr="0095250E" w:rsidRDefault="00283C80" w:rsidP="00283C80">
      <w:pPr>
        <w:pStyle w:val="PL"/>
      </w:pPr>
    </w:p>
    <w:p w14:paraId="2D95CBDB" w14:textId="77777777" w:rsidR="00283C80" w:rsidRPr="0095250E" w:rsidRDefault="00283C80" w:rsidP="00283C80">
      <w:pPr>
        <w:pStyle w:val="PL"/>
      </w:pPr>
      <w:r w:rsidRPr="0095250E">
        <w:t xml:space="preserve">PDCCH-MonitoringOccasions-r16 ::= </w:t>
      </w:r>
      <w:r w:rsidRPr="0095250E">
        <w:rPr>
          <w:color w:val="993366"/>
        </w:rPr>
        <w:t>SEQUENCE</w:t>
      </w:r>
      <w:r w:rsidRPr="0095250E">
        <w:t xml:space="preserve"> {</w:t>
      </w:r>
    </w:p>
    <w:p w14:paraId="66BA54F7" w14:textId="77777777" w:rsidR="00283C80" w:rsidRPr="0095250E" w:rsidRDefault="00283C80" w:rsidP="00283C80">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155A81B7" w14:textId="77777777" w:rsidR="00283C80" w:rsidRPr="0095250E" w:rsidRDefault="00283C80" w:rsidP="00283C80">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4C2F183B" w14:textId="77777777" w:rsidR="00283C80" w:rsidRPr="0095250E" w:rsidRDefault="00283C80" w:rsidP="00283C80">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45C1659A" w14:textId="77777777" w:rsidR="00283C80" w:rsidRPr="0095250E" w:rsidRDefault="00283C80" w:rsidP="00283C80">
      <w:pPr>
        <w:pStyle w:val="PL"/>
      </w:pPr>
      <w:r w:rsidRPr="0095250E">
        <w:t>}</w:t>
      </w:r>
    </w:p>
    <w:p w14:paraId="27639A71" w14:textId="77777777" w:rsidR="00283C80" w:rsidRPr="0095250E" w:rsidRDefault="00283C80" w:rsidP="00283C80">
      <w:pPr>
        <w:pStyle w:val="PL"/>
      </w:pPr>
    </w:p>
    <w:p w14:paraId="33289E32" w14:textId="77777777" w:rsidR="00283C80" w:rsidRPr="0095250E" w:rsidRDefault="00283C80" w:rsidP="00283C80">
      <w:pPr>
        <w:pStyle w:val="PL"/>
      </w:pPr>
      <w:r w:rsidRPr="0095250E">
        <w:t xml:space="preserve">PDCCH-RepetitionParameters-r17 ::= </w:t>
      </w:r>
      <w:r w:rsidRPr="0095250E">
        <w:rPr>
          <w:color w:val="993366"/>
        </w:rPr>
        <w:t>SEQUENCE</w:t>
      </w:r>
      <w:r w:rsidRPr="0095250E">
        <w:t xml:space="preserve"> {</w:t>
      </w:r>
    </w:p>
    <w:p w14:paraId="3849A008" w14:textId="77777777" w:rsidR="00283C80" w:rsidRPr="0095250E" w:rsidRDefault="00283C80" w:rsidP="00283C80">
      <w:pPr>
        <w:pStyle w:val="PL"/>
      </w:pPr>
      <w:r w:rsidRPr="0095250E">
        <w:t xml:space="preserve">    supportedMode-r17                  </w:t>
      </w:r>
      <w:r w:rsidRPr="0095250E">
        <w:rPr>
          <w:color w:val="993366"/>
        </w:rPr>
        <w:t>ENUMERATED</w:t>
      </w:r>
      <w:r w:rsidRPr="0095250E">
        <w:t xml:space="preserve"> {intra-span, inter-span, both},</w:t>
      </w:r>
    </w:p>
    <w:p w14:paraId="7B8D31C3" w14:textId="77777777" w:rsidR="00283C80" w:rsidRPr="0095250E" w:rsidRDefault="00283C80" w:rsidP="00283C80">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72BB0464" w14:textId="77777777" w:rsidR="00283C80" w:rsidRPr="0095250E" w:rsidRDefault="00283C80" w:rsidP="00283C80">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0BA46897" w14:textId="77777777" w:rsidR="00283C80" w:rsidRPr="0095250E" w:rsidRDefault="00283C80" w:rsidP="00283C80">
      <w:pPr>
        <w:pStyle w:val="PL"/>
      </w:pPr>
      <w:r w:rsidRPr="0095250E">
        <w:t>}</w:t>
      </w:r>
    </w:p>
    <w:p w14:paraId="3D4D30DD" w14:textId="77777777" w:rsidR="00283C80" w:rsidRPr="0095250E" w:rsidRDefault="00283C80" w:rsidP="00283C80">
      <w:pPr>
        <w:pStyle w:val="PL"/>
      </w:pPr>
    </w:p>
    <w:p w14:paraId="5558571D" w14:textId="77777777" w:rsidR="00283C80" w:rsidRPr="0095250E" w:rsidRDefault="00283C80" w:rsidP="00283C80">
      <w:pPr>
        <w:pStyle w:val="PL"/>
      </w:pPr>
      <w:r w:rsidRPr="0095250E">
        <w:t xml:space="preserve">DummyA ::=      </w:t>
      </w:r>
      <w:r w:rsidRPr="0095250E">
        <w:rPr>
          <w:color w:val="993366"/>
        </w:rPr>
        <w:t>SEQUENCE</w:t>
      </w:r>
      <w:r w:rsidRPr="0095250E">
        <w:t xml:space="preserve"> {</w:t>
      </w:r>
    </w:p>
    <w:p w14:paraId="3912E2A8" w14:textId="77777777" w:rsidR="00283C80" w:rsidRPr="0095250E" w:rsidRDefault="00283C80" w:rsidP="00283C80">
      <w:pPr>
        <w:pStyle w:val="PL"/>
      </w:pPr>
      <w:r w:rsidRPr="0095250E">
        <w:t xml:space="preserve">    maxNumberNZP-CSI-RS-PerCC                   </w:t>
      </w:r>
      <w:r w:rsidRPr="0095250E">
        <w:rPr>
          <w:color w:val="993366"/>
        </w:rPr>
        <w:t>INTEGER</w:t>
      </w:r>
      <w:r w:rsidRPr="0095250E">
        <w:t xml:space="preserve"> (1..32),</w:t>
      </w:r>
    </w:p>
    <w:p w14:paraId="248E08D2" w14:textId="77777777" w:rsidR="00283C80" w:rsidRPr="0095250E" w:rsidRDefault="00283C80" w:rsidP="00283C80">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77F52632" w14:textId="77777777" w:rsidR="00283C80" w:rsidRPr="0095250E" w:rsidRDefault="00283C80" w:rsidP="00283C80">
      <w:pPr>
        <w:pStyle w:val="PL"/>
      </w:pPr>
      <w:r w:rsidRPr="0095250E">
        <w:t xml:space="preserve">                                                            p88, p96, p104, p112, p120, p128, p136, p144, p152, p160, p168,</w:t>
      </w:r>
    </w:p>
    <w:p w14:paraId="12C73810" w14:textId="77777777" w:rsidR="00283C80" w:rsidRPr="0095250E" w:rsidRDefault="00283C80" w:rsidP="00283C80">
      <w:pPr>
        <w:pStyle w:val="PL"/>
      </w:pPr>
      <w:r w:rsidRPr="0095250E">
        <w:t xml:space="preserve">                                                            p176, p184, p192, p200, p208, p216, p224, p232, p240, p248, p256},</w:t>
      </w:r>
    </w:p>
    <w:p w14:paraId="7FBE86DD" w14:textId="77777777" w:rsidR="00283C80" w:rsidRPr="0095250E" w:rsidRDefault="00283C80" w:rsidP="00283C80">
      <w:pPr>
        <w:pStyle w:val="PL"/>
      </w:pPr>
      <w:r w:rsidRPr="0095250E">
        <w:t xml:space="preserve">    maxNumberCS-IM-PerCC                        </w:t>
      </w:r>
      <w:r w:rsidRPr="0095250E">
        <w:rPr>
          <w:color w:val="993366"/>
        </w:rPr>
        <w:t>ENUMERATED</w:t>
      </w:r>
      <w:r w:rsidRPr="0095250E">
        <w:t xml:space="preserve"> {n1, n2, n4, n8, n16, n32},</w:t>
      </w:r>
    </w:p>
    <w:p w14:paraId="4B48D04F" w14:textId="77777777" w:rsidR="00283C80" w:rsidRPr="0095250E" w:rsidRDefault="00283C80" w:rsidP="00283C80">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436C42A3" w14:textId="77777777" w:rsidR="00283C80" w:rsidRPr="0095250E" w:rsidRDefault="00283C80" w:rsidP="00283C80">
      <w:pPr>
        <w:pStyle w:val="PL"/>
      </w:pPr>
      <w:r w:rsidRPr="0095250E">
        <w:t xml:space="preserve">                                                                n28, n30, n32, n34, n36, n38, n40, n42, n44, n46, n48, n50, n52,</w:t>
      </w:r>
    </w:p>
    <w:p w14:paraId="2B453C2F" w14:textId="77777777" w:rsidR="00283C80" w:rsidRPr="0095250E" w:rsidRDefault="00283C80" w:rsidP="00283C80">
      <w:pPr>
        <w:pStyle w:val="PL"/>
      </w:pPr>
      <w:r w:rsidRPr="0095250E">
        <w:t xml:space="preserve">                                                                n54, n56, n58, n60, n62, n64},</w:t>
      </w:r>
    </w:p>
    <w:p w14:paraId="1A22B02B" w14:textId="77777777" w:rsidR="00283C80" w:rsidRPr="0095250E" w:rsidRDefault="00283C80" w:rsidP="00283C80">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3FCD13F9" w14:textId="77777777" w:rsidR="00283C80" w:rsidRPr="0095250E" w:rsidRDefault="00283C80" w:rsidP="00283C80">
      <w:pPr>
        <w:pStyle w:val="PL"/>
      </w:pPr>
      <w:r w:rsidRPr="0095250E">
        <w:t xml:space="preserve">                                                                p88, p96, p104, p112, p120, p128, p136, p144, p152, p160, p168,</w:t>
      </w:r>
    </w:p>
    <w:p w14:paraId="398413B2" w14:textId="77777777" w:rsidR="00283C80" w:rsidRPr="0095250E" w:rsidRDefault="00283C80" w:rsidP="00283C80">
      <w:pPr>
        <w:pStyle w:val="PL"/>
      </w:pPr>
      <w:r w:rsidRPr="0095250E">
        <w:t xml:space="preserve">                                                                p176, p184, p192, p200, p208, p216, p224, p232, p240, p248, p256}</w:t>
      </w:r>
    </w:p>
    <w:p w14:paraId="1AF45E25" w14:textId="77777777" w:rsidR="00283C80" w:rsidRPr="0095250E" w:rsidRDefault="00283C80" w:rsidP="00283C80">
      <w:pPr>
        <w:pStyle w:val="PL"/>
      </w:pPr>
      <w:r w:rsidRPr="0095250E">
        <w:t>}</w:t>
      </w:r>
    </w:p>
    <w:p w14:paraId="2BCC7A0C" w14:textId="77777777" w:rsidR="00283C80" w:rsidRPr="0095250E" w:rsidRDefault="00283C80" w:rsidP="00283C80">
      <w:pPr>
        <w:pStyle w:val="PL"/>
      </w:pPr>
    </w:p>
    <w:p w14:paraId="5E72F892" w14:textId="77777777" w:rsidR="00283C80" w:rsidRPr="0095250E" w:rsidRDefault="00283C80" w:rsidP="00283C80">
      <w:pPr>
        <w:pStyle w:val="PL"/>
      </w:pPr>
      <w:r w:rsidRPr="0095250E">
        <w:t xml:space="preserve">DummyB ::=       </w:t>
      </w:r>
      <w:r w:rsidRPr="0095250E">
        <w:rPr>
          <w:color w:val="993366"/>
        </w:rPr>
        <w:t>SEQUENCE</w:t>
      </w:r>
      <w:r w:rsidRPr="0095250E">
        <w:t xml:space="preserve"> {</w:t>
      </w:r>
    </w:p>
    <w:p w14:paraId="7BB6ED8D" w14:textId="77777777" w:rsidR="00283C80" w:rsidRPr="0095250E" w:rsidRDefault="00283C80" w:rsidP="00283C80">
      <w:pPr>
        <w:pStyle w:val="PL"/>
      </w:pPr>
      <w:r w:rsidRPr="0095250E">
        <w:t xml:space="preserve">    maxNumberTxPortsPerResource         </w:t>
      </w:r>
      <w:r w:rsidRPr="0095250E">
        <w:rPr>
          <w:color w:val="993366"/>
        </w:rPr>
        <w:t>ENUMERATED</w:t>
      </w:r>
      <w:r w:rsidRPr="0095250E">
        <w:t xml:space="preserve"> {p2, p4, p8, p12, p16, p24, p32},</w:t>
      </w:r>
    </w:p>
    <w:p w14:paraId="33C4255F" w14:textId="77777777" w:rsidR="00283C80" w:rsidRPr="0095250E" w:rsidRDefault="00283C80" w:rsidP="00283C80">
      <w:pPr>
        <w:pStyle w:val="PL"/>
      </w:pPr>
      <w:r w:rsidRPr="0095250E">
        <w:t xml:space="preserve">    maxNumberResources                  </w:t>
      </w:r>
      <w:r w:rsidRPr="0095250E">
        <w:rPr>
          <w:color w:val="993366"/>
        </w:rPr>
        <w:t>INTEGER</w:t>
      </w:r>
      <w:r w:rsidRPr="0095250E">
        <w:t xml:space="preserve"> (1..64),</w:t>
      </w:r>
    </w:p>
    <w:p w14:paraId="06DA7DC4" w14:textId="77777777" w:rsidR="00283C80" w:rsidRPr="0095250E" w:rsidRDefault="00283C80" w:rsidP="00283C80">
      <w:pPr>
        <w:pStyle w:val="PL"/>
      </w:pPr>
      <w:r w:rsidRPr="0095250E">
        <w:t xml:space="preserve">    totalNumberTxPorts                  </w:t>
      </w:r>
      <w:r w:rsidRPr="0095250E">
        <w:rPr>
          <w:color w:val="993366"/>
        </w:rPr>
        <w:t>INTEGER</w:t>
      </w:r>
      <w:r w:rsidRPr="0095250E">
        <w:t xml:space="preserve"> (2..256),</w:t>
      </w:r>
    </w:p>
    <w:p w14:paraId="071769ED" w14:textId="77777777" w:rsidR="00283C80" w:rsidRPr="0095250E" w:rsidRDefault="00283C80" w:rsidP="00283C80">
      <w:pPr>
        <w:pStyle w:val="PL"/>
      </w:pPr>
      <w:r w:rsidRPr="0095250E">
        <w:t xml:space="preserve">    supportedCodebookMode               </w:t>
      </w:r>
      <w:r w:rsidRPr="0095250E">
        <w:rPr>
          <w:color w:val="993366"/>
        </w:rPr>
        <w:t>ENUMERATED</w:t>
      </w:r>
      <w:r w:rsidRPr="0095250E">
        <w:t xml:space="preserve"> {mode1, mode1AndMode2},</w:t>
      </w:r>
    </w:p>
    <w:p w14:paraId="28475289" w14:textId="77777777" w:rsidR="00283C80" w:rsidRPr="0095250E" w:rsidRDefault="00283C80" w:rsidP="00283C80">
      <w:pPr>
        <w:pStyle w:val="PL"/>
      </w:pPr>
      <w:r w:rsidRPr="0095250E">
        <w:t xml:space="preserve">    maxNumberCSI-RS-PerResourceSet      </w:t>
      </w:r>
      <w:r w:rsidRPr="0095250E">
        <w:rPr>
          <w:color w:val="993366"/>
        </w:rPr>
        <w:t>INTEGER</w:t>
      </w:r>
      <w:r w:rsidRPr="0095250E">
        <w:t xml:space="preserve"> (1..8)</w:t>
      </w:r>
    </w:p>
    <w:p w14:paraId="53361667" w14:textId="77777777" w:rsidR="00283C80" w:rsidRPr="0095250E" w:rsidRDefault="00283C80" w:rsidP="00283C80">
      <w:pPr>
        <w:pStyle w:val="PL"/>
      </w:pPr>
      <w:r w:rsidRPr="0095250E">
        <w:t>}</w:t>
      </w:r>
    </w:p>
    <w:p w14:paraId="5D0655F1" w14:textId="77777777" w:rsidR="00283C80" w:rsidRPr="0095250E" w:rsidRDefault="00283C80" w:rsidP="00283C80">
      <w:pPr>
        <w:pStyle w:val="PL"/>
      </w:pPr>
    </w:p>
    <w:p w14:paraId="571BE74D" w14:textId="77777777" w:rsidR="00283C80" w:rsidRPr="0095250E" w:rsidRDefault="00283C80" w:rsidP="00283C80">
      <w:pPr>
        <w:pStyle w:val="PL"/>
      </w:pPr>
      <w:r w:rsidRPr="0095250E">
        <w:t xml:space="preserve">DummyC ::=        </w:t>
      </w:r>
      <w:r w:rsidRPr="0095250E">
        <w:rPr>
          <w:color w:val="993366"/>
        </w:rPr>
        <w:t>SEQUENCE</w:t>
      </w:r>
      <w:r w:rsidRPr="0095250E">
        <w:t xml:space="preserve"> {</w:t>
      </w:r>
    </w:p>
    <w:p w14:paraId="64854C43" w14:textId="77777777" w:rsidR="00283C80" w:rsidRPr="0095250E" w:rsidRDefault="00283C80" w:rsidP="00283C80">
      <w:pPr>
        <w:pStyle w:val="PL"/>
      </w:pPr>
      <w:r w:rsidRPr="0095250E">
        <w:t xml:space="preserve">    maxNumberTxPortsPerResource         </w:t>
      </w:r>
      <w:r w:rsidRPr="0095250E">
        <w:rPr>
          <w:color w:val="993366"/>
        </w:rPr>
        <w:t>ENUMERATED</w:t>
      </w:r>
      <w:r w:rsidRPr="0095250E">
        <w:t xml:space="preserve"> {p8, p16, p32},</w:t>
      </w:r>
    </w:p>
    <w:p w14:paraId="68CB97A1" w14:textId="77777777" w:rsidR="00283C80" w:rsidRPr="0095250E" w:rsidRDefault="00283C80" w:rsidP="00283C80">
      <w:pPr>
        <w:pStyle w:val="PL"/>
      </w:pPr>
      <w:r w:rsidRPr="0095250E">
        <w:t xml:space="preserve">    maxNumberResources                  </w:t>
      </w:r>
      <w:r w:rsidRPr="0095250E">
        <w:rPr>
          <w:color w:val="993366"/>
        </w:rPr>
        <w:t>INTEGER</w:t>
      </w:r>
      <w:r w:rsidRPr="0095250E">
        <w:t xml:space="preserve"> (1..64),</w:t>
      </w:r>
    </w:p>
    <w:p w14:paraId="6584EDE7" w14:textId="77777777" w:rsidR="00283C80" w:rsidRPr="0095250E" w:rsidRDefault="00283C80" w:rsidP="00283C80">
      <w:pPr>
        <w:pStyle w:val="PL"/>
      </w:pPr>
      <w:r w:rsidRPr="0095250E">
        <w:t xml:space="preserve">    totalNumberTxPorts                  </w:t>
      </w:r>
      <w:r w:rsidRPr="0095250E">
        <w:rPr>
          <w:color w:val="993366"/>
        </w:rPr>
        <w:t>INTEGER</w:t>
      </w:r>
      <w:r w:rsidRPr="0095250E">
        <w:t xml:space="preserve"> (2..256),</w:t>
      </w:r>
    </w:p>
    <w:p w14:paraId="37A79EC5" w14:textId="77777777" w:rsidR="00283C80" w:rsidRPr="0095250E" w:rsidRDefault="00283C80" w:rsidP="00283C80">
      <w:pPr>
        <w:pStyle w:val="PL"/>
      </w:pPr>
      <w:r w:rsidRPr="0095250E">
        <w:t xml:space="preserve">    supportedCodebookMode               </w:t>
      </w:r>
      <w:r w:rsidRPr="0095250E">
        <w:rPr>
          <w:color w:val="993366"/>
        </w:rPr>
        <w:t>ENUMERATED</w:t>
      </w:r>
      <w:r w:rsidRPr="0095250E">
        <w:t xml:space="preserve"> {mode1, mode2, both},</w:t>
      </w:r>
    </w:p>
    <w:p w14:paraId="3482BBF7" w14:textId="77777777" w:rsidR="00283C80" w:rsidRPr="0095250E" w:rsidRDefault="00283C80" w:rsidP="00283C80">
      <w:pPr>
        <w:pStyle w:val="PL"/>
      </w:pPr>
      <w:r w:rsidRPr="0095250E">
        <w:t xml:space="preserve">    supportedNumberPanels               </w:t>
      </w:r>
      <w:r w:rsidRPr="0095250E">
        <w:rPr>
          <w:color w:val="993366"/>
        </w:rPr>
        <w:t>ENUMERATED</w:t>
      </w:r>
      <w:r w:rsidRPr="0095250E">
        <w:t xml:space="preserve"> {n2, n4},</w:t>
      </w:r>
    </w:p>
    <w:p w14:paraId="1671C8C0" w14:textId="77777777" w:rsidR="00283C80" w:rsidRPr="0095250E" w:rsidRDefault="00283C80" w:rsidP="00283C80">
      <w:pPr>
        <w:pStyle w:val="PL"/>
      </w:pPr>
      <w:r w:rsidRPr="0095250E">
        <w:t xml:space="preserve">    maxNumberCSI-RS-PerResourceSet      </w:t>
      </w:r>
      <w:r w:rsidRPr="0095250E">
        <w:rPr>
          <w:color w:val="993366"/>
        </w:rPr>
        <w:t>INTEGER</w:t>
      </w:r>
      <w:r w:rsidRPr="0095250E">
        <w:t xml:space="preserve"> (1..8)</w:t>
      </w:r>
    </w:p>
    <w:p w14:paraId="262F354F" w14:textId="77777777" w:rsidR="00283C80" w:rsidRPr="0095250E" w:rsidRDefault="00283C80" w:rsidP="00283C80">
      <w:pPr>
        <w:pStyle w:val="PL"/>
      </w:pPr>
      <w:r w:rsidRPr="0095250E">
        <w:t>}</w:t>
      </w:r>
    </w:p>
    <w:p w14:paraId="7C1CDD14" w14:textId="77777777" w:rsidR="00283C80" w:rsidRPr="0095250E" w:rsidRDefault="00283C80" w:rsidP="00283C80">
      <w:pPr>
        <w:pStyle w:val="PL"/>
      </w:pPr>
    </w:p>
    <w:p w14:paraId="7A5A501B" w14:textId="77777777" w:rsidR="00283C80" w:rsidRPr="0095250E" w:rsidRDefault="00283C80" w:rsidP="00283C80">
      <w:pPr>
        <w:pStyle w:val="PL"/>
      </w:pPr>
      <w:r w:rsidRPr="0095250E">
        <w:t xml:space="preserve">DummyD ::=                 </w:t>
      </w:r>
      <w:r w:rsidRPr="0095250E">
        <w:rPr>
          <w:color w:val="993366"/>
        </w:rPr>
        <w:t>SEQUENCE</w:t>
      </w:r>
      <w:r w:rsidRPr="0095250E">
        <w:t xml:space="preserve"> {</w:t>
      </w:r>
    </w:p>
    <w:p w14:paraId="75C02825" w14:textId="77777777" w:rsidR="00283C80" w:rsidRPr="0095250E" w:rsidRDefault="00283C80" w:rsidP="00283C80">
      <w:pPr>
        <w:pStyle w:val="PL"/>
      </w:pPr>
      <w:r w:rsidRPr="0095250E">
        <w:t xml:space="preserve">    maxNumberTxPortsPerResource         </w:t>
      </w:r>
      <w:r w:rsidRPr="0095250E">
        <w:rPr>
          <w:color w:val="993366"/>
        </w:rPr>
        <w:t>ENUMERATED</w:t>
      </w:r>
      <w:r w:rsidRPr="0095250E">
        <w:t xml:space="preserve"> {p4, p8, p12, p16, p24, p32},</w:t>
      </w:r>
    </w:p>
    <w:p w14:paraId="67D11BE2" w14:textId="77777777" w:rsidR="00283C80" w:rsidRPr="0095250E" w:rsidRDefault="00283C80" w:rsidP="00283C80">
      <w:pPr>
        <w:pStyle w:val="PL"/>
      </w:pPr>
      <w:r w:rsidRPr="0095250E">
        <w:t xml:space="preserve">    maxNumberResources                  </w:t>
      </w:r>
      <w:r w:rsidRPr="0095250E">
        <w:rPr>
          <w:color w:val="993366"/>
        </w:rPr>
        <w:t>INTEGER</w:t>
      </w:r>
      <w:r w:rsidRPr="0095250E">
        <w:t xml:space="preserve"> (1..64),</w:t>
      </w:r>
    </w:p>
    <w:p w14:paraId="5C27A476" w14:textId="77777777" w:rsidR="00283C80" w:rsidRPr="0095250E" w:rsidRDefault="00283C80" w:rsidP="00283C80">
      <w:pPr>
        <w:pStyle w:val="PL"/>
      </w:pPr>
      <w:r w:rsidRPr="0095250E">
        <w:t xml:space="preserve">    totalNumberTxPorts                  </w:t>
      </w:r>
      <w:r w:rsidRPr="0095250E">
        <w:rPr>
          <w:color w:val="993366"/>
        </w:rPr>
        <w:t>INTEGER</w:t>
      </w:r>
      <w:r w:rsidRPr="0095250E">
        <w:t xml:space="preserve"> (2..256),</w:t>
      </w:r>
    </w:p>
    <w:p w14:paraId="77DD2A44" w14:textId="77777777" w:rsidR="00283C80" w:rsidRPr="0095250E" w:rsidRDefault="00283C80" w:rsidP="00283C80">
      <w:pPr>
        <w:pStyle w:val="PL"/>
      </w:pPr>
      <w:r w:rsidRPr="0095250E">
        <w:t xml:space="preserve">    parameterLx                         </w:t>
      </w:r>
      <w:r w:rsidRPr="0095250E">
        <w:rPr>
          <w:color w:val="993366"/>
        </w:rPr>
        <w:t>INTEGER</w:t>
      </w:r>
      <w:r w:rsidRPr="0095250E">
        <w:t xml:space="preserve"> (2..4),</w:t>
      </w:r>
    </w:p>
    <w:p w14:paraId="7AAB6604" w14:textId="77777777" w:rsidR="00283C80" w:rsidRPr="0095250E" w:rsidRDefault="00283C80" w:rsidP="00283C80">
      <w:pPr>
        <w:pStyle w:val="PL"/>
      </w:pPr>
      <w:r w:rsidRPr="0095250E">
        <w:t xml:space="preserve">    amplitudeScalingType                </w:t>
      </w:r>
      <w:r w:rsidRPr="0095250E">
        <w:rPr>
          <w:color w:val="993366"/>
        </w:rPr>
        <w:t>ENUMERATED</w:t>
      </w:r>
      <w:r w:rsidRPr="0095250E">
        <w:t xml:space="preserve"> {wideband, widebandAndSubband},</w:t>
      </w:r>
    </w:p>
    <w:p w14:paraId="1C759646" w14:textId="77777777" w:rsidR="00283C80" w:rsidRPr="0095250E" w:rsidRDefault="00283C80" w:rsidP="00283C80">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6612C7C8" w14:textId="77777777" w:rsidR="00283C80" w:rsidRPr="0095250E" w:rsidRDefault="00283C80" w:rsidP="00283C80">
      <w:pPr>
        <w:pStyle w:val="PL"/>
      </w:pPr>
      <w:r w:rsidRPr="0095250E">
        <w:t xml:space="preserve">    maxNumberCSI-RS-PerResourceSet      </w:t>
      </w:r>
      <w:r w:rsidRPr="0095250E">
        <w:rPr>
          <w:color w:val="993366"/>
        </w:rPr>
        <w:t>INTEGER</w:t>
      </w:r>
      <w:r w:rsidRPr="0095250E">
        <w:t xml:space="preserve"> (1..8)</w:t>
      </w:r>
    </w:p>
    <w:p w14:paraId="79872104" w14:textId="77777777" w:rsidR="00283C80" w:rsidRPr="0095250E" w:rsidRDefault="00283C80" w:rsidP="00283C80">
      <w:pPr>
        <w:pStyle w:val="PL"/>
      </w:pPr>
      <w:r w:rsidRPr="0095250E">
        <w:t>}</w:t>
      </w:r>
    </w:p>
    <w:p w14:paraId="500A7CBB" w14:textId="77777777" w:rsidR="00283C80" w:rsidRPr="0095250E" w:rsidRDefault="00283C80" w:rsidP="00283C80">
      <w:pPr>
        <w:pStyle w:val="PL"/>
      </w:pPr>
    </w:p>
    <w:p w14:paraId="3D5FE986" w14:textId="77777777" w:rsidR="00283C80" w:rsidRPr="0095250E" w:rsidRDefault="00283C80" w:rsidP="00283C80">
      <w:pPr>
        <w:pStyle w:val="PL"/>
      </w:pPr>
      <w:r w:rsidRPr="0095250E">
        <w:t xml:space="preserve">DummyE ::=    </w:t>
      </w:r>
      <w:r w:rsidRPr="0095250E">
        <w:rPr>
          <w:color w:val="993366"/>
        </w:rPr>
        <w:t>SEQUENCE</w:t>
      </w:r>
      <w:r w:rsidRPr="0095250E">
        <w:t xml:space="preserve"> {</w:t>
      </w:r>
    </w:p>
    <w:p w14:paraId="238EA07C" w14:textId="77777777" w:rsidR="00283C80" w:rsidRPr="0095250E" w:rsidRDefault="00283C80" w:rsidP="00283C80">
      <w:pPr>
        <w:pStyle w:val="PL"/>
      </w:pPr>
      <w:r w:rsidRPr="0095250E">
        <w:t xml:space="preserve">    maxNumberTxPortsPerResource         </w:t>
      </w:r>
      <w:r w:rsidRPr="0095250E">
        <w:rPr>
          <w:color w:val="993366"/>
        </w:rPr>
        <w:t>ENUMERATED</w:t>
      </w:r>
      <w:r w:rsidRPr="0095250E">
        <w:t xml:space="preserve"> {p4, p8, p12, p16, p24, p32},</w:t>
      </w:r>
    </w:p>
    <w:p w14:paraId="31AF709E" w14:textId="77777777" w:rsidR="00283C80" w:rsidRPr="0095250E" w:rsidRDefault="00283C80" w:rsidP="00283C80">
      <w:pPr>
        <w:pStyle w:val="PL"/>
      </w:pPr>
      <w:r w:rsidRPr="0095250E">
        <w:t xml:space="preserve">    maxNumberResources                  </w:t>
      </w:r>
      <w:r w:rsidRPr="0095250E">
        <w:rPr>
          <w:color w:val="993366"/>
        </w:rPr>
        <w:t>INTEGER</w:t>
      </w:r>
      <w:r w:rsidRPr="0095250E">
        <w:t xml:space="preserve"> (1..64),</w:t>
      </w:r>
    </w:p>
    <w:p w14:paraId="32802063" w14:textId="77777777" w:rsidR="00283C80" w:rsidRPr="0095250E" w:rsidRDefault="00283C80" w:rsidP="00283C80">
      <w:pPr>
        <w:pStyle w:val="PL"/>
      </w:pPr>
      <w:r w:rsidRPr="0095250E">
        <w:t xml:space="preserve">    totalNumberTxPorts                  </w:t>
      </w:r>
      <w:r w:rsidRPr="0095250E">
        <w:rPr>
          <w:color w:val="993366"/>
        </w:rPr>
        <w:t>INTEGER</w:t>
      </w:r>
      <w:r w:rsidRPr="0095250E">
        <w:t xml:space="preserve"> (2..256),</w:t>
      </w:r>
    </w:p>
    <w:p w14:paraId="78673846" w14:textId="77777777" w:rsidR="00283C80" w:rsidRPr="0095250E" w:rsidRDefault="00283C80" w:rsidP="00283C80">
      <w:pPr>
        <w:pStyle w:val="PL"/>
      </w:pPr>
      <w:r w:rsidRPr="0095250E">
        <w:t xml:space="preserve">    parameterLx                         </w:t>
      </w:r>
      <w:r w:rsidRPr="0095250E">
        <w:rPr>
          <w:color w:val="993366"/>
        </w:rPr>
        <w:t>INTEGER</w:t>
      </w:r>
      <w:r w:rsidRPr="0095250E">
        <w:t xml:space="preserve"> (2..4),</w:t>
      </w:r>
    </w:p>
    <w:p w14:paraId="2AE6CC1E" w14:textId="77777777" w:rsidR="00283C80" w:rsidRPr="0095250E" w:rsidRDefault="00283C80" w:rsidP="00283C80">
      <w:pPr>
        <w:pStyle w:val="PL"/>
      </w:pPr>
      <w:r w:rsidRPr="0095250E">
        <w:t xml:space="preserve">    amplitudeScalingType                </w:t>
      </w:r>
      <w:r w:rsidRPr="0095250E">
        <w:rPr>
          <w:color w:val="993366"/>
        </w:rPr>
        <w:t>ENUMERATED</w:t>
      </w:r>
      <w:r w:rsidRPr="0095250E">
        <w:t xml:space="preserve"> {wideband, widebandAndSubband},</w:t>
      </w:r>
    </w:p>
    <w:p w14:paraId="733169F2" w14:textId="77777777" w:rsidR="00283C80" w:rsidRPr="0095250E" w:rsidRDefault="00283C80" w:rsidP="00283C80">
      <w:pPr>
        <w:pStyle w:val="PL"/>
      </w:pPr>
      <w:r w:rsidRPr="0095250E">
        <w:t xml:space="preserve">    maxNumberCSI-RS-PerResourceSet      </w:t>
      </w:r>
      <w:r w:rsidRPr="0095250E">
        <w:rPr>
          <w:color w:val="993366"/>
        </w:rPr>
        <w:t>INTEGER</w:t>
      </w:r>
      <w:r w:rsidRPr="0095250E">
        <w:t xml:space="preserve"> (1..8)</w:t>
      </w:r>
    </w:p>
    <w:p w14:paraId="49BA5AF4" w14:textId="77777777" w:rsidR="00283C80" w:rsidRPr="0095250E" w:rsidRDefault="00283C80" w:rsidP="00283C80">
      <w:pPr>
        <w:pStyle w:val="PL"/>
      </w:pPr>
      <w:r w:rsidRPr="0095250E">
        <w:t>}</w:t>
      </w:r>
    </w:p>
    <w:p w14:paraId="0D402E2B" w14:textId="77777777" w:rsidR="00283C80" w:rsidRPr="0095250E" w:rsidRDefault="00283C80" w:rsidP="00283C80">
      <w:pPr>
        <w:pStyle w:val="PL"/>
      </w:pPr>
    </w:p>
    <w:p w14:paraId="7237CDD5" w14:textId="77777777" w:rsidR="00283C80" w:rsidRPr="0095250E" w:rsidRDefault="00283C80" w:rsidP="00283C80">
      <w:pPr>
        <w:pStyle w:val="PL"/>
        <w:rPr>
          <w:color w:val="808080"/>
        </w:rPr>
      </w:pPr>
      <w:r w:rsidRPr="0095250E">
        <w:rPr>
          <w:color w:val="808080"/>
        </w:rPr>
        <w:t>-- TAG-FEATURESETDOWNLINK-STOP</w:t>
      </w:r>
    </w:p>
    <w:p w14:paraId="61E056A5" w14:textId="77777777" w:rsidR="00283C80" w:rsidRPr="0095250E" w:rsidRDefault="00283C80" w:rsidP="00283C80">
      <w:pPr>
        <w:pStyle w:val="PL"/>
        <w:rPr>
          <w:color w:val="808080"/>
        </w:rPr>
      </w:pPr>
      <w:r w:rsidRPr="0095250E">
        <w:rPr>
          <w:color w:val="808080"/>
        </w:rPr>
        <w:t>-- ASN1STOP</w:t>
      </w:r>
    </w:p>
    <w:p w14:paraId="7668D1E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9C6BEA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4A7712" w14:textId="77777777" w:rsidR="00283C80" w:rsidRPr="0095250E" w:rsidRDefault="00283C80" w:rsidP="00C06585">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283C80" w:rsidRPr="0095250E" w14:paraId="653750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8E34E9" w14:textId="77777777" w:rsidR="00283C80" w:rsidRPr="0095250E" w:rsidRDefault="00283C80" w:rsidP="00C06585">
            <w:pPr>
              <w:pStyle w:val="TAL"/>
              <w:rPr>
                <w:szCs w:val="22"/>
                <w:lang w:eastAsia="sv-SE"/>
              </w:rPr>
            </w:pPr>
            <w:r w:rsidRPr="0095250E">
              <w:rPr>
                <w:b/>
                <w:i/>
                <w:szCs w:val="22"/>
                <w:lang w:eastAsia="sv-SE"/>
              </w:rPr>
              <w:t>featureSetListPerDownlinkCC</w:t>
            </w:r>
          </w:p>
          <w:p w14:paraId="6290B9DD" w14:textId="77777777" w:rsidR="00283C80" w:rsidRPr="0095250E" w:rsidRDefault="00283C80" w:rsidP="00C06585">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283C80" w:rsidRPr="0095250E" w14:paraId="3B7AED8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2058DF" w14:textId="77777777" w:rsidR="00283C80" w:rsidRPr="0095250E" w:rsidRDefault="00283C80" w:rsidP="00C06585">
            <w:pPr>
              <w:pStyle w:val="TAL"/>
              <w:rPr>
                <w:b/>
                <w:bCs/>
                <w:i/>
                <w:iCs/>
              </w:rPr>
            </w:pPr>
            <w:r w:rsidRPr="0095250E">
              <w:rPr>
                <w:b/>
                <w:bCs/>
                <w:i/>
                <w:iCs/>
              </w:rPr>
              <w:t>supportedSRS-Resources</w:t>
            </w:r>
          </w:p>
          <w:p w14:paraId="71FE1510" w14:textId="77777777" w:rsidR="00283C80" w:rsidRPr="0095250E" w:rsidRDefault="00283C80" w:rsidP="00C06585">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75F7A22B" w14:textId="77777777" w:rsidR="00283C80" w:rsidRPr="0095250E" w:rsidRDefault="00283C80" w:rsidP="00283C80"/>
    <w:p w14:paraId="3815400F" w14:textId="77777777" w:rsidR="00283C80" w:rsidRPr="0095250E" w:rsidRDefault="00283C80" w:rsidP="00283C80">
      <w:pPr>
        <w:pStyle w:val="4"/>
      </w:pPr>
      <w:bookmarkStart w:id="2519" w:name="_Toc60777442"/>
      <w:bookmarkStart w:id="2520" w:name="_Toc156130677"/>
      <w:r w:rsidRPr="0095250E">
        <w:t>–</w:t>
      </w:r>
      <w:r w:rsidRPr="0095250E">
        <w:tab/>
      </w:r>
      <w:r w:rsidRPr="0095250E">
        <w:rPr>
          <w:i/>
        </w:rPr>
        <w:t>FeatureSetDownlinkId</w:t>
      </w:r>
      <w:bookmarkEnd w:id="2519"/>
      <w:bookmarkEnd w:id="2520"/>
    </w:p>
    <w:p w14:paraId="224763C8" w14:textId="77777777" w:rsidR="00283C80" w:rsidRPr="0095250E" w:rsidRDefault="00283C80" w:rsidP="00283C80">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27CBAB73" w14:textId="77777777" w:rsidR="00283C80" w:rsidRPr="0095250E" w:rsidRDefault="00283C80" w:rsidP="00283C80">
      <w:pPr>
        <w:pStyle w:val="TH"/>
      </w:pPr>
      <w:r w:rsidRPr="0095250E">
        <w:rPr>
          <w:i/>
        </w:rPr>
        <w:t>FeatureSetDownlinkId</w:t>
      </w:r>
      <w:r w:rsidRPr="0095250E">
        <w:t xml:space="preserve"> information element</w:t>
      </w:r>
    </w:p>
    <w:p w14:paraId="4B7D32AB" w14:textId="77777777" w:rsidR="00283C80" w:rsidRPr="0095250E" w:rsidRDefault="00283C80" w:rsidP="00283C80">
      <w:pPr>
        <w:pStyle w:val="PL"/>
        <w:rPr>
          <w:color w:val="808080"/>
        </w:rPr>
      </w:pPr>
      <w:r w:rsidRPr="0095250E">
        <w:rPr>
          <w:color w:val="808080"/>
        </w:rPr>
        <w:t>-- ASN1START</w:t>
      </w:r>
    </w:p>
    <w:p w14:paraId="1D0DA66F" w14:textId="77777777" w:rsidR="00283C80" w:rsidRPr="0095250E" w:rsidRDefault="00283C80" w:rsidP="00283C80">
      <w:pPr>
        <w:pStyle w:val="PL"/>
        <w:rPr>
          <w:color w:val="808080"/>
        </w:rPr>
      </w:pPr>
      <w:r w:rsidRPr="0095250E">
        <w:rPr>
          <w:color w:val="808080"/>
        </w:rPr>
        <w:t>-- TAG-FEATURESETDOWNLINKID-START</w:t>
      </w:r>
    </w:p>
    <w:p w14:paraId="2FB6C1C6" w14:textId="77777777" w:rsidR="00283C80" w:rsidRPr="0095250E" w:rsidRDefault="00283C80" w:rsidP="00283C80">
      <w:pPr>
        <w:pStyle w:val="PL"/>
      </w:pPr>
    </w:p>
    <w:p w14:paraId="11348D6B" w14:textId="77777777" w:rsidR="00283C80" w:rsidRPr="0095250E" w:rsidRDefault="00283C80" w:rsidP="00283C80">
      <w:pPr>
        <w:pStyle w:val="PL"/>
      </w:pPr>
      <w:r w:rsidRPr="0095250E">
        <w:t xml:space="preserve">FeatureSetDownlinkId ::=            </w:t>
      </w:r>
      <w:r w:rsidRPr="0095250E">
        <w:rPr>
          <w:color w:val="993366"/>
        </w:rPr>
        <w:t>INTEGER</w:t>
      </w:r>
      <w:r w:rsidRPr="0095250E">
        <w:t xml:space="preserve"> (0..maxDownlinkFeatureSets)</w:t>
      </w:r>
    </w:p>
    <w:p w14:paraId="2821F619" w14:textId="77777777" w:rsidR="00283C80" w:rsidRPr="0095250E" w:rsidRDefault="00283C80" w:rsidP="00283C80">
      <w:pPr>
        <w:pStyle w:val="PL"/>
      </w:pPr>
    </w:p>
    <w:p w14:paraId="39EAE7B6" w14:textId="77777777" w:rsidR="00283C80" w:rsidRPr="0095250E" w:rsidRDefault="00283C80" w:rsidP="00283C80">
      <w:pPr>
        <w:pStyle w:val="PL"/>
        <w:rPr>
          <w:color w:val="808080"/>
        </w:rPr>
      </w:pPr>
      <w:r w:rsidRPr="0095250E">
        <w:rPr>
          <w:color w:val="808080"/>
        </w:rPr>
        <w:t>-- TAG-FEATURESETDOWNLINKID-STOP</w:t>
      </w:r>
    </w:p>
    <w:p w14:paraId="03C807AA" w14:textId="77777777" w:rsidR="00283C80" w:rsidRPr="0095250E" w:rsidRDefault="00283C80" w:rsidP="00283C80">
      <w:pPr>
        <w:pStyle w:val="PL"/>
        <w:rPr>
          <w:color w:val="808080"/>
        </w:rPr>
      </w:pPr>
      <w:r w:rsidRPr="0095250E">
        <w:rPr>
          <w:color w:val="808080"/>
        </w:rPr>
        <w:t>-- ASN1STOP</w:t>
      </w:r>
    </w:p>
    <w:p w14:paraId="2BDAB05E" w14:textId="77777777" w:rsidR="00283C80" w:rsidRPr="0095250E" w:rsidRDefault="00283C80" w:rsidP="00283C80"/>
    <w:p w14:paraId="7FACD50B" w14:textId="77777777" w:rsidR="00283C80" w:rsidRPr="0095250E" w:rsidRDefault="00283C80" w:rsidP="00283C80">
      <w:pPr>
        <w:pStyle w:val="4"/>
        <w:rPr>
          <w:i/>
          <w:noProof/>
        </w:rPr>
      </w:pPr>
      <w:bookmarkStart w:id="2521" w:name="_Toc60777443"/>
      <w:bookmarkStart w:id="2522" w:name="_Toc156130678"/>
      <w:r w:rsidRPr="0095250E">
        <w:t>–</w:t>
      </w:r>
      <w:r w:rsidRPr="0095250E">
        <w:tab/>
      </w:r>
      <w:r w:rsidRPr="0095250E">
        <w:rPr>
          <w:i/>
          <w:noProof/>
        </w:rPr>
        <w:t>FeatureSetDownlinkPerCC</w:t>
      </w:r>
      <w:bookmarkEnd w:id="2521"/>
      <w:bookmarkEnd w:id="2522"/>
    </w:p>
    <w:p w14:paraId="24761177" w14:textId="77777777" w:rsidR="00283C80" w:rsidRPr="0095250E" w:rsidRDefault="00283C80" w:rsidP="00283C80">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088CF7B" w14:textId="77777777" w:rsidR="00283C80" w:rsidRPr="0095250E" w:rsidRDefault="00283C80" w:rsidP="00283C80">
      <w:pPr>
        <w:pStyle w:val="TH"/>
      </w:pPr>
      <w:r w:rsidRPr="0095250E">
        <w:rPr>
          <w:i/>
        </w:rPr>
        <w:t xml:space="preserve">FeatureSetDownlinkPerCC </w:t>
      </w:r>
      <w:r w:rsidRPr="0095250E">
        <w:t>information element</w:t>
      </w:r>
    </w:p>
    <w:p w14:paraId="7B8C85EF" w14:textId="77777777" w:rsidR="00283C80" w:rsidRPr="0095250E" w:rsidRDefault="00283C80" w:rsidP="00283C80">
      <w:pPr>
        <w:pStyle w:val="PL"/>
        <w:rPr>
          <w:color w:val="808080"/>
        </w:rPr>
      </w:pPr>
      <w:r w:rsidRPr="0095250E">
        <w:rPr>
          <w:color w:val="808080"/>
        </w:rPr>
        <w:t>-- ASN1START</w:t>
      </w:r>
    </w:p>
    <w:p w14:paraId="58FB2360" w14:textId="77777777" w:rsidR="00283C80" w:rsidRPr="0095250E" w:rsidRDefault="00283C80" w:rsidP="00283C80">
      <w:pPr>
        <w:pStyle w:val="PL"/>
        <w:rPr>
          <w:color w:val="808080"/>
        </w:rPr>
      </w:pPr>
      <w:r w:rsidRPr="0095250E">
        <w:rPr>
          <w:color w:val="808080"/>
        </w:rPr>
        <w:t>-- TAG-FEATURESETDOWNLINKPERCC-START</w:t>
      </w:r>
    </w:p>
    <w:p w14:paraId="3588F5F6" w14:textId="77777777" w:rsidR="00283C80" w:rsidRPr="0095250E" w:rsidRDefault="00283C80" w:rsidP="00283C80">
      <w:pPr>
        <w:pStyle w:val="PL"/>
      </w:pPr>
    </w:p>
    <w:p w14:paraId="6250C145" w14:textId="77777777" w:rsidR="00283C80" w:rsidRPr="0095250E" w:rsidRDefault="00283C80" w:rsidP="00283C80">
      <w:pPr>
        <w:pStyle w:val="PL"/>
      </w:pPr>
      <w:r w:rsidRPr="0095250E">
        <w:t xml:space="preserve">FeatureSetDownlinkPerCC ::=         </w:t>
      </w:r>
      <w:r w:rsidRPr="0095250E">
        <w:rPr>
          <w:color w:val="993366"/>
        </w:rPr>
        <w:t>SEQUENCE</w:t>
      </w:r>
      <w:r w:rsidRPr="0095250E">
        <w:t xml:space="preserve"> {</w:t>
      </w:r>
    </w:p>
    <w:p w14:paraId="4F136B47" w14:textId="77777777" w:rsidR="00283C80" w:rsidRPr="0095250E" w:rsidRDefault="00283C80" w:rsidP="00283C80">
      <w:pPr>
        <w:pStyle w:val="PL"/>
      </w:pPr>
      <w:r w:rsidRPr="0095250E">
        <w:t xml:space="preserve">    supportedSubcarrierSpacingDL        SubcarrierSpacing,</w:t>
      </w:r>
    </w:p>
    <w:p w14:paraId="37075C42" w14:textId="77777777" w:rsidR="00283C80" w:rsidRPr="0095250E" w:rsidRDefault="00283C80" w:rsidP="00283C80">
      <w:pPr>
        <w:pStyle w:val="PL"/>
      </w:pPr>
      <w:r w:rsidRPr="0095250E">
        <w:t xml:space="preserve">    supportedBandwidthDL                SupportedBandwidth,</w:t>
      </w:r>
    </w:p>
    <w:p w14:paraId="306B252C" w14:textId="77777777" w:rsidR="00283C80" w:rsidRPr="0095250E" w:rsidRDefault="00283C80" w:rsidP="00283C80">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197DD09E" w14:textId="77777777" w:rsidR="00283C80" w:rsidRPr="0095250E" w:rsidRDefault="00283C80" w:rsidP="00283C80">
      <w:pPr>
        <w:pStyle w:val="PL"/>
      </w:pPr>
      <w:r w:rsidRPr="0095250E">
        <w:t xml:space="preserve">    maxNumberMIMO-LayersPDSCH           MIMO-LayersDL                                                           </w:t>
      </w:r>
      <w:r w:rsidRPr="0095250E">
        <w:rPr>
          <w:color w:val="993366"/>
        </w:rPr>
        <w:t>OPTIONAL</w:t>
      </w:r>
      <w:r w:rsidRPr="0095250E">
        <w:t>,</w:t>
      </w:r>
    </w:p>
    <w:p w14:paraId="0AB909C1" w14:textId="77777777" w:rsidR="00283C80" w:rsidRPr="0095250E" w:rsidRDefault="00283C80" w:rsidP="00283C80">
      <w:pPr>
        <w:pStyle w:val="PL"/>
      </w:pPr>
      <w:r w:rsidRPr="0095250E">
        <w:t xml:space="preserve">    supportedModulationOrderDL          ModulationOrder                                                         </w:t>
      </w:r>
      <w:r w:rsidRPr="0095250E">
        <w:rPr>
          <w:color w:val="993366"/>
        </w:rPr>
        <w:t>OPTIONAL</w:t>
      </w:r>
    </w:p>
    <w:p w14:paraId="77B7E81C" w14:textId="77777777" w:rsidR="00283C80" w:rsidRPr="0095250E" w:rsidRDefault="00283C80" w:rsidP="00283C80">
      <w:pPr>
        <w:pStyle w:val="PL"/>
      </w:pPr>
      <w:r w:rsidRPr="0095250E">
        <w:t>}</w:t>
      </w:r>
    </w:p>
    <w:p w14:paraId="65506072" w14:textId="77777777" w:rsidR="00283C80" w:rsidRPr="0095250E" w:rsidRDefault="00283C80" w:rsidP="00283C80">
      <w:pPr>
        <w:pStyle w:val="PL"/>
      </w:pPr>
    </w:p>
    <w:p w14:paraId="5790F35E" w14:textId="77777777" w:rsidR="00283C80" w:rsidRPr="0095250E" w:rsidRDefault="00283C80" w:rsidP="00283C80">
      <w:pPr>
        <w:pStyle w:val="PL"/>
      </w:pPr>
      <w:r w:rsidRPr="0095250E">
        <w:t xml:space="preserve">FeatureSetDownlinkPerCC-v1620 ::=   </w:t>
      </w:r>
      <w:r w:rsidRPr="0095250E">
        <w:rPr>
          <w:color w:val="993366"/>
        </w:rPr>
        <w:t>SEQUENCE</w:t>
      </w:r>
      <w:r w:rsidRPr="0095250E">
        <w:t xml:space="preserve"> {</w:t>
      </w:r>
    </w:p>
    <w:p w14:paraId="6ED543F3" w14:textId="77777777" w:rsidR="00283C80" w:rsidRPr="0095250E" w:rsidRDefault="00283C80" w:rsidP="00283C80">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069CA336" w14:textId="77777777" w:rsidR="00283C80" w:rsidRPr="0095250E" w:rsidRDefault="00283C80" w:rsidP="00283C80">
      <w:pPr>
        <w:pStyle w:val="PL"/>
      </w:pPr>
      <w:r w:rsidRPr="0095250E">
        <w:t xml:space="preserve">    multiDCI-MultiTRP-r16               MultiDCI-MultiTRP-r16                                                   </w:t>
      </w:r>
      <w:r w:rsidRPr="0095250E">
        <w:rPr>
          <w:color w:val="993366"/>
        </w:rPr>
        <w:t>OPTIONAL</w:t>
      </w:r>
      <w:r w:rsidRPr="0095250E">
        <w:t>,</w:t>
      </w:r>
    </w:p>
    <w:p w14:paraId="422E11AE" w14:textId="77777777" w:rsidR="00283C80" w:rsidRPr="0095250E" w:rsidRDefault="00283C80" w:rsidP="00283C80">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C69097D" w14:textId="77777777" w:rsidR="00283C80" w:rsidRPr="0095250E" w:rsidRDefault="00283C80" w:rsidP="00283C80">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649DF2F9" w14:textId="77777777" w:rsidR="00283C80" w:rsidRPr="0095250E" w:rsidRDefault="00283C80" w:rsidP="00283C80">
      <w:pPr>
        <w:pStyle w:val="PL"/>
      </w:pPr>
      <w:r w:rsidRPr="0095250E">
        <w:t>}</w:t>
      </w:r>
    </w:p>
    <w:p w14:paraId="1A7F3052" w14:textId="77777777" w:rsidR="00283C80" w:rsidRPr="0095250E" w:rsidRDefault="00283C80" w:rsidP="00283C80">
      <w:pPr>
        <w:pStyle w:val="PL"/>
      </w:pPr>
    </w:p>
    <w:p w14:paraId="1C6D88EA" w14:textId="77777777" w:rsidR="00283C80" w:rsidRPr="0095250E" w:rsidRDefault="00283C80" w:rsidP="00283C80">
      <w:pPr>
        <w:pStyle w:val="PL"/>
      </w:pPr>
      <w:r w:rsidRPr="0095250E">
        <w:t xml:space="preserve">FeatureSetDownlinkPerCC-v1700 ::=   </w:t>
      </w:r>
      <w:r w:rsidRPr="0095250E">
        <w:rPr>
          <w:color w:val="993366"/>
        </w:rPr>
        <w:t>SEQUENCE</w:t>
      </w:r>
      <w:r w:rsidRPr="0095250E">
        <w:t xml:space="preserve"> {</w:t>
      </w:r>
    </w:p>
    <w:p w14:paraId="312A4BA8" w14:textId="77777777" w:rsidR="00283C80" w:rsidRPr="0095250E" w:rsidRDefault="00283C80" w:rsidP="00283C80">
      <w:pPr>
        <w:pStyle w:val="PL"/>
      </w:pPr>
      <w:r w:rsidRPr="0095250E">
        <w:t xml:space="preserve">    supportedMinBandwidthDL-r17             SupportedBandwidth-v1700                                                </w:t>
      </w:r>
      <w:r w:rsidRPr="0095250E">
        <w:rPr>
          <w:color w:val="993366"/>
        </w:rPr>
        <w:t>OPTIONAL</w:t>
      </w:r>
      <w:r w:rsidRPr="0095250E">
        <w:t>,</w:t>
      </w:r>
    </w:p>
    <w:p w14:paraId="3EA52CEB" w14:textId="77777777" w:rsidR="00283C80" w:rsidRPr="0095250E" w:rsidRDefault="00283C80" w:rsidP="00283C80">
      <w:pPr>
        <w:pStyle w:val="PL"/>
      </w:pPr>
      <w:r w:rsidRPr="0095250E">
        <w:t xml:space="preserve">    broadcastSCell-r17                     </w:t>
      </w:r>
      <w:r w:rsidRPr="0095250E">
        <w:rPr>
          <w:color w:val="993366"/>
        </w:rPr>
        <w:t>ENUMERATED</w:t>
      </w:r>
      <w:r w:rsidRPr="0095250E">
        <w:t xml:space="preserve"> {supported}                                                  </w:t>
      </w:r>
      <w:r w:rsidRPr="0095250E">
        <w:rPr>
          <w:color w:val="993366"/>
        </w:rPr>
        <w:t>OPTIONAL</w:t>
      </w:r>
      <w:r w:rsidRPr="0095250E">
        <w:t>,</w:t>
      </w:r>
    </w:p>
    <w:p w14:paraId="61B918BF" w14:textId="77777777" w:rsidR="00283C80" w:rsidRPr="0095250E" w:rsidRDefault="00283C80" w:rsidP="00283C80">
      <w:pPr>
        <w:pStyle w:val="PL"/>
        <w:rPr>
          <w:color w:val="808080"/>
        </w:rPr>
      </w:pPr>
      <w:r w:rsidRPr="0095250E">
        <w:t xml:space="preserve">    </w:t>
      </w:r>
      <w:r w:rsidRPr="0095250E">
        <w:rPr>
          <w:color w:val="808080"/>
        </w:rPr>
        <w:t>-- R1 33-2g: MIMO layers for multicast PDSCH</w:t>
      </w:r>
    </w:p>
    <w:p w14:paraId="14F74E60" w14:textId="77777777" w:rsidR="00283C80" w:rsidRPr="0095250E" w:rsidRDefault="00283C80" w:rsidP="00283C80">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E867D6F" w14:textId="77777777" w:rsidR="00283C80" w:rsidRPr="0095250E" w:rsidRDefault="00283C80" w:rsidP="00283C80">
      <w:pPr>
        <w:pStyle w:val="PL"/>
        <w:rPr>
          <w:color w:val="808080"/>
        </w:rPr>
      </w:pPr>
      <w:r w:rsidRPr="0095250E">
        <w:t xml:space="preserve">    </w:t>
      </w:r>
      <w:r w:rsidRPr="0095250E">
        <w:rPr>
          <w:color w:val="808080"/>
        </w:rPr>
        <w:t>-- R1 33-2h: Dynamic scheduling for multicast for SCell</w:t>
      </w:r>
    </w:p>
    <w:p w14:paraId="3886ECE2" w14:textId="77777777" w:rsidR="00283C80" w:rsidRPr="0095250E" w:rsidRDefault="00283C80" w:rsidP="00283C80">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2B3A60C3" w14:textId="77777777" w:rsidR="00283C80" w:rsidRPr="0095250E" w:rsidRDefault="00283C80" w:rsidP="00283C80">
      <w:pPr>
        <w:pStyle w:val="PL"/>
      </w:pPr>
      <w:r w:rsidRPr="0095250E">
        <w:t xml:space="preserve">    supportedBandwidthDL-v1710              SupportedBandwidth-v1700                                                </w:t>
      </w:r>
      <w:r w:rsidRPr="0095250E">
        <w:rPr>
          <w:color w:val="993366"/>
        </w:rPr>
        <w:t>OPTIONAL</w:t>
      </w:r>
      <w:r w:rsidRPr="0095250E">
        <w:t>,</w:t>
      </w:r>
    </w:p>
    <w:p w14:paraId="799ED754" w14:textId="77777777" w:rsidR="00283C80" w:rsidRPr="0095250E" w:rsidRDefault="00283C80" w:rsidP="00283C80">
      <w:pPr>
        <w:pStyle w:val="PL"/>
        <w:rPr>
          <w:color w:val="808080"/>
        </w:rPr>
      </w:pPr>
      <w:r w:rsidRPr="0095250E">
        <w:t xml:space="preserve">    </w:t>
      </w:r>
      <w:r w:rsidRPr="0095250E">
        <w:rPr>
          <w:color w:val="808080"/>
        </w:rPr>
        <w:t>-- R4 24-1/24-2/24-3/24-4/24-5</w:t>
      </w:r>
    </w:p>
    <w:p w14:paraId="5DB79E16" w14:textId="77777777" w:rsidR="00283C80" w:rsidRPr="0095250E" w:rsidRDefault="00283C80" w:rsidP="00283C80">
      <w:pPr>
        <w:pStyle w:val="PL"/>
      </w:pPr>
      <w:r w:rsidRPr="0095250E">
        <w:t xml:space="preserve">    supportedCRS-InterfMitigation-r17       CRS-InterfMitigation-r17                                                </w:t>
      </w:r>
      <w:r w:rsidRPr="0095250E">
        <w:rPr>
          <w:color w:val="993366"/>
        </w:rPr>
        <w:t>OPTIONAL</w:t>
      </w:r>
    </w:p>
    <w:p w14:paraId="68389379" w14:textId="77777777" w:rsidR="00283C80" w:rsidRPr="0095250E" w:rsidRDefault="00283C80" w:rsidP="00283C80">
      <w:pPr>
        <w:pStyle w:val="PL"/>
      </w:pPr>
      <w:r w:rsidRPr="0095250E">
        <w:t>}</w:t>
      </w:r>
    </w:p>
    <w:p w14:paraId="5D7E6EDC" w14:textId="77777777" w:rsidR="00283C80" w:rsidRPr="0095250E" w:rsidRDefault="00283C80" w:rsidP="00283C80">
      <w:pPr>
        <w:pStyle w:val="PL"/>
      </w:pPr>
    </w:p>
    <w:p w14:paraId="566FC8F5" w14:textId="77777777" w:rsidR="00283C80" w:rsidRPr="0095250E" w:rsidRDefault="00283C80" w:rsidP="00283C80">
      <w:pPr>
        <w:pStyle w:val="PL"/>
      </w:pPr>
      <w:r w:rsidRPr="0095250E">
        <w:t xml:space="preserve">FeatureSetDownlinkPerCC-v1720 ::=   </w:t>
      </w:r>
      <w:r w:rsidRPr="0095250E">
        <w:rPr>
          <w:color w:val="993366"/>
        </w:rPr>
        <w:t>SEQUENCE</w:t>
      </w:r>
      <w:r w:rsidRPr="0095250E">
        <w:t xml:space="preserve"> {</w:t>
      </w:r>
    </w:p>
    <w:p w14:paraId="197D5372" w14:textId="77777777" w:rsidR="00283C80" w:rsidRPr="0095250E" w:rsidRDefault="00283C80" w:rsidP="00283C80">
      <w:pPr>
        <w:pStyle w:val="PL"/>
        <w:rPr>
          <w:color w:val="808080"/>
        </w:rPr>
      </w:pPr>
      <w:r w:rsidRPr="0095250E">
        <w:t xml:space="preserve">    </w:t>
      </w:r>
      <w:r w:rsidRPr="0095250E">
        <w:rPr>
          <w:color w:val="808080"/>
        </w:rPr>
        <w:t>-- R1 33-2j: Supported maximum modulation order used for maximum data rate calculation for multicast PDSCH</w:t>
      </w:r>
    </w:p>
    <w:p w14:paraId="77F6FA3A" w14:textId="77777777" w:rsidR="00283C80" w:rsidRPr="0095250E" w:rsidRDefault="00283C80" w:rsidP="00283C80">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Pr="0095250E">
        <w:t>,</w:t>
      </w:r>
    </w:p>
    <w:p w14:paraId="58EA7DA7" w14:textId="77777777" w:rsidR="00283C80" w:rsidRPr="0095250E" w:rsidRDefault="00283C80" w:rsidP="00283C80">
      <w:pPr>
        <w:pStyle w:val="PL"/>
        <w:rPr>
          <w:color w:val="808080"/>
        </w:rPr>
      </w:pPr>
      <w:r w:rsidRPr="0095250E">
        <w:t xml:space="preserve">    </w:t>
      </w:r>
      <w:r w:rsidRPr="0095250E">
        <w:rPr>
          <w:color w:val="808080"/>
        </w:rPr>
        <w:t>-- R1 33-1-2: FDM-ed unicast PDSCH and group-common PDSCH for broadcast</w:t>
      </w:r>
    </w:p>
    <w:p w14:paraId="36E34FCD" w14:textId="77777777" w:rsidR="00283C80" w:rsidRPr="0095250E" w:rsidRDefault="00283C80" w:rsidP="00283C80">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49794709" w14:textId="77777777" w:rsidR="00283C80" w:rsidRPr="0095250E" w:rsidRDefault="00283C80" w:rsidP="00283C80">
      <w:pPr>
        <w:pStyle w:val="PL"/>
        <w:rPr>
          <w:color w:val="808080"/>
        </w:rPr>
      </w:pPr>
      <w:r w:rsidRPr="0095250E">
        <w:t xml:space="preserve">    </w:t>
      </w:r>
      <w:r w:rsidRPr="0095250E">
        <w:rPr>
          <w:color w:val="808080"/>
        </w:rPr>
        <w:t>-- R1 33-3-2: FDM-ed unicast PDSCH and one group-common PDSCH for multicast</w:t>
      </w:r>
    </w:p>
    <w:p w14:paraId="4CA6FCC2" w14:textId="77777777" w:rsidR="00283C80" w:rsidRPr="0095250E" w:rsidRDefault="00283C80" w:rsidP="00283C80">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3D3B8C2C" w14:textId="77777777" w:rsidR="00283C80" w:rsidRPr="0095250E" w:rsidRDefault="00283C80" w:rsidP="00283C80">
      <w:pPr>
        <w:pStyle w:val="PL"/>
      </w:pPr>
      <w:r w:rsidRPr="0095250E">
        <w:t>}</w:t>
      </w:r>
    </w:p>
    <w:p w14:paraId="307D4AD4" w14:textId="77777777" w:rsidR="00283C80" w:rsidRPr="0095250E" w:rsidRDefault="00283C80" w:rsidP="00283C80">
      <w:pPr>
        <w:pStyle w:val="PL"/>
      </w:pPr>
    </w:p>
    <w:p w14:paraId="51AC6E7F" w14:textId="77777777" w:rsidR="00283C80" w:rsidRPr="0095250E" w:rsidRDefault="00283C80" w:rsidP="00283C80">
      <w:pPr>
        <w:pStyle w:val="PL"/>
      </w:pPr>
      <w:r w:rsidRPr="0095250E">
        <w:t xml:space="preserve">FeatureSetDownlinkPerCC-v1730 ::=           </w:t>
      </w:r>
      <w:r w:rsidRPr="0095250E">
        <w:rPr>
          <w:color w:val="993366"/>
        </w:rPr>
        <w:t>SEQUENCE</w:t>
      </w:r>
      <w:r w:rsidRPr="0095250E">
        <w:t xml:space="preserve"> {</w:t>
      </w:r>
    </w:p>
    <w:p w14:paraId="5F17E2EA" w14:textId="77777777" w:rsidR="00283C80" w:rsidRPr="0095250E" w:rsidRDefault="00283C80" w:rsidP="00283C80">
      <w:pPr>
        <w:pStyle w:val="PL"/>
        <w:rPr>
          <w:color w:val="808080"/>
        </w:rPr>
      </w:pPr>
      <w:r w:rsidRPr="0095250E">
        <w:t xml:space="preserve">    </w:t>
      </w:r>
      <w:r w:rsidRPr="0095250E">
        <w:rPr>
          <w:color w:val="808080"/>
        </w:rPr>
        <w:t>-- R1 33-3-3: Intra-slot TDM-ed unicast PDSCH and group-common PDSCH</w:t>
      </w:r>
    </w:p>
    <w:p w14:paraId="3269109D" w14:textId="77777777" w:rsidR="00283C80" w:rsidRPr="0095250E" w:rsidRDefault="00283C80" w:rsidP="00283C80">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03AF1634" w14:textId="77777777" w:rsidR="00283C80" w:rsidRPr="0095250E" w:rsidRDefault="00283C80" w:rsidP="00283C80">
      <w:pPr>
        <w:pStyle w:val="PL"/>
        <w:rPr>
          <w:color w:val="808080"/>
        </w:rPr>
      </w:pPr>
      <w:r w:rsidRPr="0095250E">
        <w:t xml:space="preserve">    </w:t>
      </w:r>
      <w:r w:rsidRPr="0095250E">
        <w:rPr>
          <w:color w:val="808080"/>
        </w:rPr>
        <w:t>-- R1 33-5-3: One SPS group-common PDSCH configuration for multicast for SCell</w:t>
      </w:r>
    </w:p>
    <w:p w14:paraId="6EF38116" w14:textId="77777777" w:rsidR="00283C80" w:rsidRPr="0095250E" w:rsidRDefault="00283C80" w:rsidP="00283C80">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0EAC0BAD" w14:textId="77777777" w:rsidR="00283C80" w:rsidRPr="0095250E" w:rsidRDefault="00283C80" w:rsidP="00283C80">
      <w:pPr>
        <w:pStyle w:val="PL"/>
        <w:rPr>
          <w:color w:val="808080"/>
        </w:rPr>
      </w:pPr>
      <w:r w:rsidRPr="0095250E">
        <w:t xml:space="preserve">    </w:t>
      </w:r>
      <w:r w:rsidRPr="0095250E">
        <w:rPr>
          <w:color w:val="808080"/>
        </w:rPr>
        <w:t>-- R1 33-5-4: Up to 8 SPS group-common PDSCH configurations per CFR for multicast for SCell</w:t>
      </w:r>
    </w:p>
    <w:p w14:paraId="7948A7DD" w14:textId="77777777" w:rsidR="00283C80" w:rsidRPr="0095250E" w:rsidRDefault="00283C80" w:rsidP="00283C80">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735CB614" w14:textId="77777777" w:rsidR="00283C80" w:rsidRPr="0095250E" w:rsidRDefault="00283C80" w:rsidP="00283C80">
      <w:pPr>
        <w:pStyle w:val="PL"/>
        <w:rPr>
          <w:color w:val="808080"/>
        </w:rPr>
      </w:pPr>
      <w:r w:rsidRPr="0095250E">
        <w:t xml:space="preserve">    </w:t>
      </w:r>
      <w:r w:rsidRPr="0095250E">
        <w:rPr>
          <w:color w:val="808080"/>
        </w:rPr>
        <w:t>-- R1 33-1-1: Dynamic slot-level repetition for broadcast MTCH</w:t>
      </w:r>
    </w:p>
    <w:p w14:paraId="46C21394" w14:textId="77777777" w:rsidR="00283C80" w:rsidRPr="0095250E" w:rsidRDefault="00283C80" w:rsidP="00283C80">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1E75E76A" w14:textId="77777777" w:rsidR="00283C80" w:rsidRPr="0095250E" w:rsidRDefault="00283C80" w:rsidP="00283C80">
      <w:pPr>
        <w:pStyle w:val="PL"/>
      </w:pPr>
      <w:r w:rsidRPr="0095250E">
        <w:t>}</w:t>
      </w:r>
    </w:p>
    <w:p w14:paraId="2C3B8E66" w14:textId="77777777" w:rsidR="00283C80" w:rsidRPr="0095250E" w:rsidRDefault="00283C80" w:rsidP="00283C80">
      <w:pPr>
        <w:pStyle w:val="PL"/>
      </w:pPr>
    </w:p>
    <w:p w14:paraId="03D29E13" w14:textId="77777777" w:rsidR="00283C80" w:rsidRPr="0095250E" w:rsidRDefault="00283C80" w:rsidP="00283C80">
      <w:pPr>
        <w:pStyle w:val="PL"/>
      </w:pPr>
      <w:r w:rsidRPr="0095250E">
        <w:t xml:space="preserve">FeatureSetDownlinkPerCC-v1800 ::=           </w:t>
      </w:r>
      <w:r w:rsidRPr="0095250E">
        <w:rPr>
          <w:color w:val="993366"/>
        </w:rPr>
        <w:t>SEQUENCE</w:t>
      </w:r>
      <w:r w:rsidRPr="0095250E">
        <w:t xml:space="preserve"> {</w:t>
      </w:r>
    </w:p>
    <w:p w14:paraId="4206E929" w14:textId="77777777" w:rsidR="00283C80" w:rsidRPr="0095250E" w:rsidRDefault="00283C80" w:rsidP="00283C80">
      <w:pPr>
        <w:pStyle w:val="PL"/>
        <w:rPr>
          <w:color w:val="808080"/>
        </w:rPr>
      </w:pPr>
      <w:r w:rsidRPr="0095250E">
        <w:t xml:space="preserve">    </w:t>
      </w:r>
      <w:r w:rsidRPr="0095250E">
        <w:rPr>
          <w:color w:val="808080"/>
        </w:rPr>
        <w:t>-- R1 40-2-1: Basic feature for multi-DCI based intra-cell Multi-TRP operation with two TA enhancement</w:t>
      </w:r>
    </w:p>
    <w:p w14:paraId="1E2BB4D2" w14:textId="77777777" w:rsidR="00283C80" w:rsidRPr="0095250E" w:rsidRDefault="00283C80" w:rsidP="00283C80">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0DC4977C" w14:textId="77777777" w:rsidR="00283C80" w:rsidRPr="0095250E" w:rsidRDefault="00283C80" w:rsidP="00283C80">
      <w:pPr>
        <w:pStyle w:val="PL"/>
        <w:rPr>
          <w:color w:val="808080"/>
        </w:rPr>
      </w:pPr>
      <w:r w:rsidRPr="0095250E">
        <w:t xml:space="preserve">    </w:t>
      </w:r>
      <w:r w:rsidRPr="0095250E">
        <w:rPr>
          <w:color w:val="808080"/>
        </w:rPr>
        <w:t>-- R1 40-2-2: Basic feature for multi-DCI based inter-cell Multi-TRP operation with two TA enhancement</w:t>
      </w:r>
    </w:p>
    <w:p w14:paraId="49F4368E" w14:textId="77777777" w:rsidR="00283C80" w:rsidRPr="0095250E" w:rsidRDefault="00283C80" w:rsidP="00283C80">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38DDBC81" w14:textId="77777777" w:rsidR="00283C80" w:rsidRPr="0095250E" w:rsidRDefault="00283C80" w:rsidP="00283C80">
      <w:pPr>
        <w:pStyle w:val="PL"/>
        <w:rPr>
          <w:color w:val="808080"/>
        </w:rPr>
      </w:pPr>
      <w:r w:rsidRPr="0095250E">
        <w:t xml:space="preserve">    </w:t>
      </w:r>
      <w:r w:rsidRPr="0095250E">
        <w:rPr>
          <w:color w:val="808080"/>
        </w:rPr>
        <w:t>-- R1 40-2-6: Rx timing difference larger than CP length</w:t>
      </w:r>
    </w:p>
    <w:p w14:paraId="2D956F51" w14:textId="77777777" w:rsidR="00283C80" w:rsidRPr="0095250E" w:rsidRDefault="00283C80" w:rsidP="00283C80">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58DC30B8" w14:textId="77777777" w:rsidR="00283C80" w:rsidRPr="0095250E" w:rsidRDefault="00283C80" w:rsidP="00283C80">
      <w:pPr>
        <w:pStyle w:val="PL"/>
      </w:pPr>
    </w:p>
    <w:p w14:paraId="1245E8D3" w14:textId="77777777" w:rsidR="00283C80" w:rsidRPr="0095250E" w:rsidRDefault="00283C80" w:rsidP="00283C80">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F01A24C" w14:textId="77777777" w:rsidR="00283C80" w:rsidRPr="0095250E" w:rsidRDefault="00283C80" w:rsidP="00283C80">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1CBC0791" w14:textId="77777777" w:rsidR="00283C80" w:rsidRPr="0095250E" w:rsidRDefault="00283C80" w:rsidP="00283C80">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747B03DD" w14:textId="77777777" w:rsidR="00283C80" w:rsidRPr="0095250E" w:rsidRDefault="00283C80" w:rsidP="00283C80">
      <w:pPr>
        <w:pStyle w:val="PL"/>
      </w:pPr>
      <w:r w:rsidRPr="0095250E">
        <w:t>}</w:t>
      </w:r>
    </w:p>
    <w:p w14:paraId="2E502C59" w14:textId="77777777" w:rsidR="00283C80" w:rsidRPr="0095250E" w:rsidRDefault="00283C80" w:rsidP="00283C80">
      <w:pPr>
        <w:pStyle w:val="PL"/>
      </w:pPr>
    </w:p>
    <w:p w14:paraId="54C21DEF" w14:textId="77777777" w:rsidR="00283C80" w:rsidRPr="0095250E" w:rsidRDefault="00283C80" w:rsidP="00283C80">
      <w:pPr>
        <w:pStyle w:val="PL"/>
      </w:pPr>
      <w:r w:rsidRPr="0095250E">
        <w:t xml:space="preserve">MultiDCI-MultiTRP-r16 ::=           </w:t>
      </w:r>
      <w:r w:rsidRPr="0095250E">
        <w:rPr>
          <w:color w:val="993366"/>
        </w:rPr>
        <w:t>SEQUENCE</w:t>
      </w:r>
      <w:r w:rsidRPr="0095250E">
        <w:t xml:space="preserve"> {</w:t>
      </w:r>
    </w:p>
    <w:p w14:paraId="36033E3B" w14:textId="77777777" w:rsidR="00283C80" w:rsidRPr="0095250E" w:rsidRDefault="00283C80" w:rsidP="00283C80">
      <w:pPr>
        <w:pStyle w:val="PL"/>
      </w:pPr>
      <w:r w:rsidRPr="0095250E">
        <w:t xml:space="preserve">    maxNumberCORESET-r16                </w:t>
      </w:r>
      <w:r w:rsidRPr="0095250E">
        <w:rPr>
          <w:color w:val="993366"/>
        </w:rPr>
        <w:t>ENUMERATED</w:t>
      </w:r>
      <w:r w:rsidRPr="0095250E">
        <w:t xml:space="preserve"> {n2, n3, n4, n5},</w:t>
      </w:r>
    </w:p>
    <w:p w14:paraId="35772032" w14:textId="77777777" w:rsidR="00283C80" w:rsidRPr="0095250E" w:rsidRDefault="00283C80" w:rsidP="00283C80">
      <w:pPr>
        <w:pStyle w:val="PL"/>
      </w:pPr>
      <w:r w:rsidRPr="0095250E">
        <w:t xml:space="preserve">    maxNumberCORESETPerPoolIndex-r16    </w:t>
      </w:r>
      <w:r w:rsidRPr="0095250E">
        <w:rPr>
          <w:color w:val="993366"/>
        </w:rPr>
        <w:t>INTEGER</w:t>
      </w:r>
      <w:r w:rsidRPr="0095250E">
        <w:t xml:space="preserve"> (1..3),</w:t>
      </w:r>
    </w:p>
    <w:p w14:paraId="361AF1EF" w14:textId="77777777" w:rsidR="00283C80" w:rsidRPr="0095250E" w:rsidRDefault="00283C80" w:rsidP="00283C80">
      <w:pPr>
        <w:pStyle w:val="PL"/>
      </w:pPr>
      <w:r w:rsidRPr="0095250E">
        <w:t xml:space="preserve">    maxNumberUnicastPDSCH-PerPool-r16   </w:t>
      </w:r>
      <w:r w:rsidRPr="0095250E">
        <w:rPr>
          <w:color w:val="993366"/>
        </w:rPr>
        <w:t>ENUMERATED</w:t>
      </w:r>
      <w:r w:rsidRPr="0095250E">
        <w:t xml:space="preserve"> {n1, n2, n3, n4, n7}</w:t>
      </w:r>
    </w:p>
    <w:p w14:paraId="42C03A83" w14:textId="77777777" w:rsidR="00283C80" w:rsidRPr="0095250E" w:rsidRDefault="00283C80" w:rsidP="00283C80">
      <w:pPr>
        <w:pStyle w:val="PL"/>
      </w:pPr>
      <w:r w:rsidRPr="0095250E">
        <w:t>}</w:t>
      </w:r>
    </w:p>
    <w:p w14:paraId="63918183" w14:textId="77777777" w:rsidR="00283C80" w:rsidRPr="0095250E" w:rsidRDefault="00283C80" w:rsidP="00283C80">
      <w:pPr>
        <w:pStyle w:val="PL"/>
      </w:pPr>
    </w:p>
    <w:p w14:paraId="60227B32" w14:textId="77777777" w:rsidR="00283C80" w:rsidRPr="0095250E" w:rsidRDefault="00283C80" w:rsidP="00283C80">
      <w:pPr>
        <w:pStyle w:val="PL"/>
      </w:pPr>
      <w:r w:rsidRPr="0095250E">
        <w:t xml:space="preserve">CRS-InterfMitigation-r17 ::=        </w:t>
      </w:r>
      <w:r w:rsidRPr="0095250E">
        <w:rPr>
          <w:color w:val="993366"/>
        </w:rPr>
        <w:t>SEQUENCE</w:t>
      </w:r>
      <w:r w:rsidRPr="0095250E">
        <w:t xml:space="preserve"> {</w:t>
      </w:r>
    </w:p>
    <w:p w14:paraId="25DD09A1" w14:textId="77777777" w:rsidR="00283C80" w:rsidRPr="0095250E" w:rsidRDefault="00283C80" w:rsidP="00283C80">
      <w:pPr>
        <w:pStyle w:val="PL"/>
        <w:rPr>
          <w:color w:val="808080"/>
        </w:rPr>
      </w:pPr>
      <w:r w:rsidRPr="0095250E">
        <w:t xml:space="preserve">    </w:t>
      </w:r>
      <w:r w:rsidRPr="0095250E">
        <w:rPr>
          <w:color w:val="808080"/>
        </w:rPr>
        <w:t>-- R4 24-1 CRS-IM (Interference Mitigation) in DSS scenario</w:t>
      </w:r>
    </w:p>
    <w:p w14:paraId="2BC71E83" w14:textId="77777777" w:rsidR="00283C80" w:rsidRPr="0095250E" w:rsidRDefault="00283C80" w:rsidP="00283C80">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10EA43D6" w14:textId="77777777" w:rsidR="00283C80" w:rsidRPr="0095250E" w:rsidRDefault="00283C80" w:rsidP="00283C80">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06391DB8" w14:textId="77777777" w:rsidR="00283C80" w:rsidRPr="0095250E" w:rsidRDefault="00283C80" w:rsidP="00283C80">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5835DF6E" w14:textId="77777777" w:rsidR="00283C80" w:rsidRPr="0095250E" w:rsidRDefault="00283C80" w:rsidP="00283C80">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25C952A8" w14:textId="77777777" w:rsidR="00283C80" w:rsidRPr="0095250E" w:rsidRDefault="00283C80" w:rsidP="00283C80">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3774CCC0" w14:textId="77777777" w:rsidR="00283C80" w:rsidRPr="0095250E" w:rsidRDefault="00283C80" w:rsidP="00283C80">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6DFB3CD" w14:textId="77777777" w:rsidR="00283C80" w:rsidRPr="0095250E" w:rsidRDefault="00283C80" w:rsidP="00283C80">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1F016EFB" w14:textId="77777777" w:rsidR="00283C80" w:rsidRPr="0095250E" w:rsidRDefault="00283C80" w:rsidP="00283C80">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150B4CCE" w14:textId="77777777" w:rsidR="00283C80" w:rsidRPr="0095250E" w:rsidRDefault="00283C80" w:rsidP="00283C80">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6D8E4876" w14:textId="77777777" w:rsidR="00283C80" w:rsidRPr="0095250E" w:rsidRDefault="00283C80" w:rsidP="00283C80">
      <w:pPr>
        <w:pStyle w:val="PL"/>
      </w:pPr>
      <w:r w:rsidRPr="0095250E">
        <w:t>}</w:t>
      </w:r>
    </w:p>
    <w:p w14:paraId="067EB79A" w14:textId="77777777" w:rsidR="00283C80" w:rsidRPr="0095250E" w:rsidRDefault="00283C80" w:rsidP="00283C80">
      <w:pPr>
        <w:pStyle w:val="PL"/>
      </w:pPr>
    </w:p>
    <w:p w14:paraId="4656559A" w14:textId="77777777" w:rsidR="00283C80" w:rsidRPr="0095250E" w:rsidRDefault="00283C80" w:rsidP="00283C80">
      <w:pPr>
        <w:pStyle w:val="PL"/>
        <w:rPr>
          <w:color w:val="808080"/>
        </w:rPr>
      </w:pPr>
      <w:r w:rsidRPr="0095250E">
        <w:rPr>
          <w:color w:val="808080"/>
        </w:rPr>
        <w:t>-- TAG-FEATURESETDOWNLINKPERCC-STOP</w:t>
      </w:r>
    </w:p>
    <w:p w14:paraId="791ED9CC" w14:textId="77777777" w:rsidR="00283C80" w:rsidRPr="0095250E" w:rsidRDefault="00283C80" w:rsidP="00283C80">
      <w:pPr>
        <w:pStyle w:val="PL"/>
        <w:rPr>
          <w:color w:val="808080"/>
        </w:rPr>
      </w:pPr>
      <w:r w:rsidRPr="0095250E">
        <w:rPr>
          <w:color w:val="808080"/>
        </w:rPr>
        <w:t>-- ASN1STOP</w:t>
      </w:r>
    </w:p>
    <w:p w14:paraId="2F9653AF" w14:textId="77777777" w:rsidR="00283C80" w:rsidRPr="0095250E" w:rsidRDefault="00283C80" w:rsidP="00283C80"/>
    <w:p w14:paraId="35151BB2" w14:textId="77777777" w:rsidR="00283C80" w:rsidRPr="0095250E" w:rsidRDefault="00283C80" w:rsidP="00283C80">
      <w:pPr>
        <w:pStyle w:val="4"/>
      </w:pPr>
      <w:bookmarkStart w:id="2523" w:name="_Toc60777444"/>
      <w:bookmarkStart w:id="2524" w:name="_Toc156130679"/>
      <w:r w:rsidRPr="0095250E">
        <w:t>–</w:t>
      </w:r>
      <w:r w:rsidRPr="0095250E">
        <w:tab/>
      </w:r>
      <w:r w:rsidRPr="0095250E">
        <w:rPr>
          <w:i/>
        </w:rPr>
        <w:t>FeatureSetDownlinkPerCC-Id</w:t>
      </w:r>
      <w:bookmarkEnd w:id="2523"/>
      <w:bookmarkEnd w:id="2524"/>
    </w:p>
    <w:p w14:paraId="05D43B35" w14:textId="77777777" w:rsidR="00283C80" w:rsidRPr="0095250E" w:rsidRDefault="00283C80" w:rsidP="00283C80">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39F014EE" w14:textId="77777777" w:rsidR="00283C80" w:rsidRPr="0095250E" w:rsidRDefault="00283C80" w:rsidP="00283C80">
      <w:pPr>
        <w:pStyle w:val="TH"/>
      </w:pPr>
      <w:r w:rsidRPr="0095250E">
        <w:rPr>
          <w:i/>
        </w:rPr>
        <w:t>FeatureSetDownlinkPerCC-Id</w:t>
      </w:r>
      <w:r w:rsidRPr="0095250E">
        <w:t xml:space="preserve"> information element</w:t>
      </w:r>
    </w:p>
    <w:p w14:paraId="4A5FBC89" w14:textId="77777777" w:rsidR="00283C80" w:rsidRPr="0095250E" w:rsidRDefault="00283C80" w:rsidP="00283C80">
      <w:pPr>
        <w:pStyle w:val="PL"/>
        <w:rPr>
          <w:color w:val="808080"/>
        </w:rPr>
      </w:pPr>
      <w:r w:rsidRPr="0095250E">
        <w:rPr>
          <w:color w:val="808080"/>
        </w:rPr>
        <w:t>-- ASN1START</w:t>
      </w:r>
    </w:p>
    <w:p w14:paraId="55D0B7F3" w14:textId="77777777" w:rsidR="00283C80" w:rsidRPr="0095250E" w:rsidRDefault="00283C80" w:rsidP="00283C80">
      <w:pPr>
        <w:pStyle w:val="PL"/>
        <w:rPr>
          <w:color w:val="808080"/>
        </w:rPr>
      </w:pPr>
      <w:r w:rsidRPr="0095250E">
        <w:rPr>
          <w:color w:val="808080"/>
        </w:rPr>
        <w:t>-- TAG-FEATURESETDOWNLINKPERCC-ID-START</w:t>
      </w:r>
    </w:p>
    <w:p w14:paraId="432DB97F" w14:textId="77777777" w:rsidR="00283C80" w:rsidRPr="0095250E" w:rsidRDefault="00283C80" w:rsidP="00283C80">
      <w:pPr>
        <w:pStyle w:val="PL"/>
      </w:pPr>
    </w:p>
    <w:p w14:paraId="4C321D45" w14:textId="77777777" w:rsidR="00283C80" w:rsidRPr="0095250E" w:rsidRDefault="00283C80" w:rsidP="00283C80">
      <w:pPr>
        <w:pStyle w:val="PL"/>
      </w:pPr>
      <w:r w:rsidRPr="0095250E">
        <w:t xml:space="preserve">FeatureSetDownlinkPerCC-Id ::=      </w:t>
      </w:r>
      <w:r w:rsidRPr="0095250E">
        <w:rPr>
          <w:color w:val="993366"/>
        </w:rPr>
        <w:t>INTEGER</w:t>
      </w:r>
      <w:r w:rsidRPr="0095250E">
        <w:t xml:space="preserve"> (1..maxPerCC-FeatureSets)</w:t>
      </w:r>
    </w:p>
    <w:p w14:paraId="3999BBA1" w14:textId="77777777" w:rsidR="00283C80" w:rsidRPr="0095250E" w:rsidRDefault="00283C80" w:rsidP="00283C80">
      <w:pPr>
        <w:pStyle w:val="PL"/>
      </w:pPr>
    </w:p>
    <w:p w14:paraId="59BFE7FA" w14:textId="77777777" w:rsidR="00283C80" w:rsidRPr="0095250E" w:rsidRDefault="00283C80" w:rsidP="00283C80">
      <w:pPr>
        <w:pStyle w:val="PL"/>
        <w:rPr>
          <w:color w:val="808080"/>
        </w:rPr>
      </w:pPr>
      <w:r w:rsidRPr="0095250E">
        <w:rPr>
          <w:color w:val="808080"/>
        </w:rPr>
        <w:t>-- TAG-FEATURESETDOWNLINKPERCC-ID-STOP</w:t>
      </w:r>
    </w:p>
    <w:p w14:paraId="32334F84" w14:textId="77777777" w:rsidR="00283C80" w:rsidRPr="0095250E" w:rsidRDefault="00283C80" w:rsidP="00283C80">
      <w:pPr>
        <w:pStyle w:val="PL"/>
        <w:rPr>
          <w:color w:val="808080"/>
        </w:rPr>
      </w:pPr>
      <w:r w:rsidRPr="0095250E">
        <w:rPr>
          <w:color w:val="808080"/>
        </w:rPr>
        <w:t>-- ASN1STOP</w:t>
      </w:r>
    </w:p>
    <w:p w14:paraId="757E51CB" w14:textId="77777777" w:rsidR="00283C80" w:rsidRPr="0095250E" w:rsidRDefault="00283C80" w:rsidP="00283C80"/>
    <w:p w14:paraId="0A14C698" w14:textId="77777777" w:rsidR="00283C80" w:rsidRPr="0095250E" w:rsidRDefault="00283C80" w:rsidP="00283C80">
      <w:pPr>
        <w:pStyle w:val="4"/>
      </w:pPr>
      <w:bookmarkStart w:id="2525" w:name="_Toc60777445"/>
      <w:bookmarkStart w:id="2526" w:name="_Toc156130680"/>
      <w:r w:rsidRPr="0095250E">
        <w:t>–</w:t>
      </w:r>
      <w:r w:rsidRPr="0095250E">
        <w:tab/>
      </w:r>
      <w:r w:rsidRPr="0095250E">
        <w:rPr>
          <w:i/>
        </w:rPr>
        <w:t>FeatureSetEUTRA-DownlinkId</w:t>
      </w:r>
      <w:bookmarkEnd w:id="2525"/>
      <w:bookmarkEnd w:id="2526"/>
    </w:p>
    <w:p w14:paraId="5A1373C8" w14:textId="77777777" w:rsidR="00283C80" w:rsidRPr="0095250E" w:rsidRDefault="00283C80" w:rsidP="00283C80">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374DB332" w14:textId="77777777" w:rsidR="00283C80" w:rsidRPr="0095250E" w:rsidRDefault="00283C80" w:rsidP="00283C80">
      <w:pPr>
        <w:pStyle w:val="TH"/>
      </w:pPr>
      <w:r w:rsidRPr="0095250E">
        <w:rPr>
          <w:i/>
        </w:rPr>
        <w:t>FeatureSetEUTRA-DownlinkId</w:t>
      </w:r>
      <w:r w:rsidRPr="0095250E">
        <w:t xml:space="preserve"> information element</w:t>
      </w:r>
    </w:p>
    <w:p w14:paraId="3AE06273" w14:textId="77777777" w:rsidR="00283C80" w:rsidRPr="0095250E" w:rsidRDefault="00283C80" w:rsidP="00283C80">
      <w:pPr>
        <w:pStyle w:val="PL"/>
        <w:rPr>
          <w:color w:val="808080"/>
        </w:rPr>
      </w:pPr>
      <w:r w:rsidRPr="0095250E">
        <w:rPr>
          <w:color w:val="808080"/>
        </w:rPr>
        <w:t>-- ASN1START</w:t>
      </w:r>
    </w:p>
    <w:p w14:paraId="4D2DB516" w14:textId="77777777" w:rsidR="00283C80" w:rsidRPr="0095250E" w:rsidRDefault="00283C80" w:rsidP="00283C80">
      <w:pPr>
        <w:pStyle w:val="PL"/>
        <w:rPr>
          <w:color w:val="808080"/>
        </w:rPr>
      </w:pPr>
      <w:r w:rsidRPr="0095250E">
        <w:rPr>
          <w:color w:val="808080"/>
        </w:rPr>
        <w:t>-- TAG-FEATURESETEUTRADOWNLINKID-START</w:t>
      </w:r>
    </w:p>
    <w:p w14:paraId="6D88E8A1" w14:textId="77777777" w:rsidR="00283C80" w:rsidRPr="0095250E" w:rsidRDefault="00283C80" w:rsidP="00283C80">
      <w:pPr>
        <w:pStyle w:val="PL"/>
      </w:pPr>
    </w:p>
    <w:p w14:paraId="385147F3" w14:textId="77777777" w:rsidR="00283C80" w:rsidRPr="0095250E" w:rsidRDefault="00283C80" w:rsidP="00283C80">
      <w:pPr>
        <w:pStyle w:val="PL"/>
      </w:pPr>
      <w:r w:rsidRPr="0095250E">
        <w:t xml:space="preserve">FeatureSetEUTRA-DownlinkId ::=      </w:t>
      </w:r>
      <w:r w:rsidRPr="0095250E">
        <w:rPr>
          <w:color w:val="993366"/>
        </w:rPr>
        <w:t>INTEGER</w:t>
      </w:r>
      <w:r w:rsidRPr="0095250E">
        <w:t xml:space="preserve"> (0..maxEUTRA-DL-FeatureSets)</w:t>
      </w:r>
    </w:p>
    <w:p w14:paraId="2141F8A4" w14:textId="77777777" w:rsidR="00283C80" w:rsidRPr="0095250E" w:rsidRDefault="00283C80" w:rsidP="00283C80">
      <w:pPr>
        <w:pStyle w:val="PL"/>
      </w:pPr>
    </w:p>
    <w:p w14:paraId="7AEC6A5D" w14:textId="77777777" w:rsidR="00283C80" w:rsidRPr="0095250E" w:rsidRDefault="00283C80" w:rsidP="00283C80">
      <w:pPr>
        <w:pStyle w:val="PL"/>
        <w:rPr>
          <w:color w:val="808080"/>
        </w:rPr>
      </w:pPr>
      <w:r w:rsidRPr="0095250E">
        <w:rPr>
          <w:color w:val="808080"/>
        </w:rPr>
        <w:t>-- TAG-FEATURESETEUTRADOWNLINKID-STOP</w:t>
      </w:r>
    </w:p>
    <w:p w14:paraId="5AB97A3A" w14:textId="77777777" w:rsidR="00283C80" w:rsidRPr="0095250E" w:rsidRDefault="00283C80" w:rsidP="00283C80">
      <w:pPr>
        <w:pStyle w:val="PL"/>
        <w:rPr>
          <w:color w:val="808080"/>
        </w:rPr>
      </w:pPr>
      <w:r w:rsidRPr="0095250E">
        <w:rPr>
          <w:color w:val="808080"/>
        </w:rPr>
        <w:t>-- ASN1STOP</w:t>
      </w:r>
    </w:p>
    <w:p w14:paraId="1892FA6F" w14:textId="77777777" w:rsidR="00283C80" w:rsidRPr="0095250E" w:rsidRDefault="00283C80" w:rsidP="00283C80"/>
    <w:p w14:paraId="599E355C" w14:textId="77777777" w:rsidR="00283C80" w:rsidRPr="0095250E" w:rsidRDefault="00283C80" w:rsidP="00283C80">
      <w:pPr>
        <w:pStyle w:val="4"/>
        <w:rPr>
          <w:rFonts w:eastAsia="Malgun Gothic"/>
        </w:rPr>
      </w:pPr>
      <w:bookmarkStart w:id="2527" w:name="_Toc60777446"/>
      <w:bookmarkStart w:id="2528" w:name="_Toc156130681"/>
      <w:r w:rsidRPr="0095250E">
        <w:rPr>
          <w:rFonts w:eastAsia="Malgun Gothic"/>
        </w:rPr>
        <w:t>–</w:t>
      </w:r>
      <w:r w:rsidRPr="0095250E">
        <w:rPr>
          <w:rFonts w:eastAsia="Malgun Gothic"/>
        </w:rPr>
        <w:tab/>
      </w:r>
      <w:r w:rsidRPr="0095250E">
        <w:rPr>
          <w:rFonts w:eastAsia="Malgun Gothic"/>
          <w:i/>
        </w:rPr>
        <w:t>FeatureSetEUTRA-UplinkId</w:t>
      </w:r>
      <w:bookmarkEnd w:id="2527"/>
      <w:bookmarkEnd w:id="2528"/>
    </w:p>
    <w:p w14:paraId="2571FDBD" w14:textId="77777777" w:rsidR="00283C80" w:rsidRPr="0095250E" w:rsidRDefault="00283C80" w:rsidP="00283C80">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2120040B" w14:textId="77777777" w:rsidR="00283C80" w:rsidRPr="0095250E" w:rsidRDefault="00283C80" w:rsidP="00283C80">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447DF4E" w14:textId="77777777" w:rsidR="00283C80" w:rsidRPr="0095250E" w:rsidRDefault="00283C80" w:rsidP="00283C80">
      <w:pPr>
        <w:pStyle w:val="PL"/>
        <w:rPr>
          <w:color w:val="808080"/>
        </w:rPr>
      </w:pPr>
      <w:r w:rsidRPr="0095250E">
        <w:rPr>
          <w:color w:val="808080"/>
        </w:rPr>
        <w:t>-- ASN1START</w:t>
      </w:r>
    </w:p>
    <w:p w14:paraId="344E8DDA" w14:textId="77777777" w:rsidR="00283C80" w:rsidRPr="0095250E" w:rsidRDefault="00283C80" w:rsidP="00283C80">
      <w:pPr>
        <w:pStyle w:val="PL"/>
        <w:rPr>
          <w:color w:val="808080"/>
        </w:rPr>
      </w:pPr>
      <w:r w:rsidRPr="0095250E">
        <w:rPr>
          <w:color w:val="808080"/>
        </w:rPr>
        <w:t>-- TAG-FEATURESETEUTRAUPLINKID-START</w:t>
      </w:r>
    </w:p>
    <w:p w14:paraId="44A4A7DB" w14:textId="77777777" w:rsidR="00283C80" w:rsidRPr="0095250E" w:rsidRDefault="00283C80" w:rsidP="00283C80">
      <w:pPr>
        <w:pStyle w:val="PL"/>
      </w:pPr>
    </w:p>
    <w:p w14:paraId="7BC85738" w14:textId="77777777" w:rsidR="00283C80" w:rsidRPr="0095250E" w:rsidRDefault="00283C80" w:rsidP="00283C80">
      <w:pPr>
        <w:pStyle w:val="PL"/>
      </w:pPr>
      <w:r w:rsidRPr="0095250E">
        <w:t xml:space="preserve">FeatureSetEUTRA-UplinkId ::=                    </w:t>
      </w:r>
      <w:r w:rsidRPr="0095250E">
        <w:rPr>
          <w:color w:val="993366"/>
        </w:rPr>
        <w:t>INTEGER</w:t>
      </w:r>
      <w:r w:rsidRPr="0095250E">
        <w:t xml:space="preserve"> (0..maxEUTRA-UL-FeatureSets)</w:t>
      </w:r>
    </w:p>
    <w:p w14:paraId="4FC6F74E" w14:textId="77777777" w:rsidR="00283C80" w:rsidRPr="0095250E" w:rsidRDefault="00283C80" w:rsidP="00283C80">
      <w:pPr>
        <w:pStyle w:val="PL"/>
      </w:pPr>
    </w:p>
    <w:p w14:paraId="1F0A3DD6" w14:textId="77777777" w:rsidR="00283C80" w:rsidRPr="0095250E" w:rsidRDefault="00283C80" w:rsidP="00283C80">
      <w:pPr>
        <w:pStyle w:val="PL"/>
        <w:rPr>
          <w:color w:val="808080"/>
        </w:rPr>
      </w:pPr>
      <w:r w:rsidRPr="0095250E">
        <w:rPr>
          <w:color w:val="808080"/>
        </w:rPr>
        <w:t>-- TAG-FEATURESETEUTRAUPLINKID-STOP</w:t>
      </w:r>
    </w:p>
    <w:p w14:paraId="66F2EDB1" w14:textId="77777777" w:rsidR="00283C80" w:rsidRPr="0095250E" w:rsidRDefault="00283C80" w:rsidP="00283C80">
      <w:pPr>
        <w:pStyle w:val="PL"/>
        <w:rPr>
          <w:color w:val="808080"/>
        </w:rPr>
      </w:pPr>
      <w:r w:rsidRPr="0095250E">
        <w:rPr>
          <w:color w:val="808080"/>
        </w:rPr>
        <w:t>-- ASN1STOP</w:t>
      </w:r>
    </w:p>
    <w:p w14:paraId="10958CED" w14:textId="77777777" w:rsidR="00283C80" w:rsidRPr="0095250E" w:rsidRDefault="00283C80" w:rsidP="00283C80"/>
    <w:p w14:paraId="544C099B" w14:textId="77777777" w:rsidR="00283C80" w:rsidRPr="0095250E" w:rsidRDefault="00283C80" w:rsidP="00283C80">
      <w:pPr>
        <w:pStyle w:val="4"/>
      </w:pPr>
      <w:bookmarkStart w:id="2529" w:name="_Toc60777447"/>
      <w:bookmarkStart w:id="2530" w:name="_Toc156130682"/>
      <w:r w:rsidRPr="0095250E">
        <w:t>–</w:t>
      </w:r>
      <w:r w:rsidRPr="0095250E">
        <w:tab/>
      </w:r>
      <w:r w:rsidRPr="0095250E">
        <w:rPr>
          <w:i/>
        </w:rPr>
        <w:t>FeatureSets</w:t>
      </w:r>
      <w:bookmarkEnd w:id="2529"/>
      <w:bookmarkEnd w:id="2530"/>
    </w:p>
    <w:p w14:paraId="04197147" w14:textId="77777777" w:rsidR="00283C80" w:rsidRPr="0095250E" w:rsidRDefault="00283C80" w:rsidP="00283C80">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5F1B6ED5" w14:textId="77777777" w:rsidR="00283C80" w:rsidRPr="0095250E" w:rsidRDefault="00283C80" w:rsidP="00283C80">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3A77CA81" w14:textId="77777777" w:rsidR="00283C80" w:rsidRPr="0095250E" w:rsidRDefault="00283C80" w:rsidP="00283C80">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0A08AA3" w14:textId="77777777" w:rsidR="00283C80" w:rsidRPr="0095250E" w:rsidRDefault="00283C80" w:rsidP="00283C80">
      <w:pPr>
        <w:pStyle w:val="TH"/>
      </w:pPr>
      <w:r w:rsidRPr="0095250E">
        <w:rPr>
          <w:i/>
        </w:rPr>
        <w:t>FeatureSets</w:t>
      </w:r>
      <w:r w:rsidRPr="0095250E">
        <w:t xml:space="preserve"> information element</w:t>
      </w:r>
    </w:p>
    <w:p w14:paraId="49F3458A" w14:textId="77777777" w:rsidR="00283C80" w:rsidRPr="0095250E" w:rsidRDefault="00283C80" w:rsidP="00283C80">
      <w:pPr>
        <w:pStyle w:val="PL"/>
        <w:rPr>
          <w:color w:val="808080"/>
        </w:rPr>
      </w:pPr>
      <w:r w:rsidRPr="0095250E">
        <w:rPr>
          <w:color w:val="808080"/>
        </w:rPr>
        <w:t>-- ASN1START</w:t>
      </w:r>
    </w:p>
    <w:p w14:paraId="14BF8D10" w14:textId="77777777" w:rsidR="00283C80" w:rsidRPr="0095250E" w:rsidRDefault="00283C80" w:rsidP="00283C80">
      <w:pPr>
        <w:pStyle w:val="PL"/>
        <w:rPr>
          <w:color w:val="808080"/>
        </w:rPr>
      </w:pPr>
      <w:r w:rsidRPr="0095250E">
        <w:rPr>
          <w:color w:val="808080"/>
        </w:rPr>
        <w:t>-- TAG-FEATURESETS-START</w:t>
      </w:r>
    </w:p>
    <w:p w14:paraId="13934EB2" w14:textId="77777777" w:rsidR="00283C80" w:rsidRPr="0095250E" w:rsidRDefault="00283C80" w:rsidP="00283C80">
      <w:pPr>
        <w:pStyle w:val="PL"/>
      </w:pPr>
    </w:p>
    <w:p w14:paraId="153EB8C4" w14:textId="77777777" w:rsidR="00283C80" w:rsidRPr="0095250E" w:rsidRDefault="00283C80" w:rsidP="00283C80">
      <w:pPr>
        <w:pStyle w:val="PL"/>
      </w:pPr>
      <w:r w:rsidRPr="0095250E">
        <w:t xml:space="preserve">FeatureSets ::=    </w:t>
      </w:r>
      <w:r w:rsidRPr="0095250E">
        <w:rPr>
          <w:color w:val="993366"/>
        </w:rPr>
        <w:t>SEQUENCE</w:t>
      </w:r>
      <w:r w:rsidRPr="0095250E">
        <w:t xml:space="preserve"> {</w:t>
      </w:r>
    </w:p>
    <w:p w14:paraId="2242F03A" w14:textId="77777777" w:rsidR="00283C80" w:rsidRPr="0095250E" w:rsidRDefault="00283C80" w:rsidP="00283C80">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7D069D4F" w14:textId="77777777" w:rsidR="00283C80" w:rsidRPr="0095250E" w:rsidRDefault="00283C80" w:rsidP="00283C80">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01CDE167" w14:textId="77777777" w:rsidR="00283C80" w:rsidRPr="0095250E" w:rsidRDefault="00283C80" w:rsidP="00283C80">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24CF014" w14:textId="77777777" w:rsidR="00283C80" w:rsidRPr="0095250E" w:rsidRDefault="00283C80" w:rsidP="00283C80">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6CA309EE" w14:textId="77777777" w:rsidR="00283C80" w:rsidRPr="0095250E" w:rsidRDefault="00283C80" w:rsidP="00283C80">
      <w:pPr>
        <w:pStyle w:val="PL"/>
      </w:pPr>
      <w:r w:rsidRPr="0095250E">
        <w:t xml:space="preserve">    ...,</w:t>
      </w:r>
    </w:p>
    <w:p w14:paraId="45C0D810" w14:textId="77777777" w:rsidR="00283C80" w:rsidRPr="0095250E" w:rsidRDefault="00283C80" w:rsidP="00283C80">
      <w:pPr>
        <w:pStyle w:val="PL"/>
      </w:pPr>
      <w:r w:rsidRPr="0095250E">
        <w:t xml:space="preserve">    [[</w:t>
      </w:r>
    </w:p>
    <w:p w14:paraId="122DA72C" w14:textId="77777777" w:rsidR="00283C80" w:rsidRPr="0095250E" w:rsidRDefault="00283C80" w:rsidP="00283C80">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C72EFCA" w14:textId="77777777" w:rsidR="00283C80" w:rsidRPr="0095250E" w:rsidRDefault="00283C80" w:rsidP="00283C80">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60660A0C" w14:textId="77777777" w:rsidR="00283C80" w:rsidRPr="0095250E" w:rsidRDefault="00283C80" w:rsidP="00283C80">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459C5D54" w14:textId="77777777" w:rsidR="00283C80" w:rsidRPr="0095250E" w:rsidRDefault="00283C80" w:rsidP="00283C80">
      <w:pPr>
        <w:pStyle w:val="PL"/>
      </w:pPr>
      <w:r w:rsidRPr="0095250E">
        <w:t xml:space="preserve">    ]],</w:t>
      </w:r>
    </w:p>
    <w:p w14:paraId="1AB539BB" w14:textId="77777777" w:rsidR="00283C80" w:rsidRPr="0095250E" w:rsidRDefault="00283C80" w:rsidP="00283C80">
      <w:pPr>
        <w:pStyle w:val="PL"/>
      </w:pPr>
      <w:r w:rsidRPr="0095250E">
        <w:t xml:space="preserve">    [[</w:t>
      </w:r>
    </w:p>
    <w:p w14:paraId="35748916" w14:textId="77777777" w:rsidR="00283C80" w:rsidRPr="0095250E" w:rsidRDefault="00283C80" w:rsidP="00283C80">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52BBD5C7" w14:textId="77777777" w:rsidR="00283C80" w:rsidRPr="0095250E" w:rsidRDefault="00283C80" w:rsidP="00283C80">
      <w:pPr>
        <w:pStyle w:val="PL"/>
      </w:pPr>
      <w:r w:rsidRPr="0095250E">
        <w:t xml:space="preserve">    ]],</w:t>
      </w:r>
    </w:p>
    <w:p w14:paraId="0B050365" w14:textId="77777777" w:rsidR="00283C80" w:rsidRPr="0095250E" w:rsidRDefault="00283C80" w:rsidP="00283C80">
      <w:pPr>
        <w:pStyle w:val="PL"/>
      </w:pPr>
      <w:r w:rsidRPr="0095250E">
        <w:t xml:space="preserve">    [[</w:t>
      </w:r>
    </w:p>
    <w:p w14:paraId="5A5FF3D6" w14:textId="77777777" w:rsidR="00283C80" w:rsidRPr="0095250E" w:rsidRDefault="00283C80" w:rsidP="00283C80">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2E1A30C9" w14:textId="77777777" w:rsidR="00283C80" w:rsidRPr="0095250E" w:rsidRDefault="00283C80" w:rsidP="00283C80">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3DCE52E8" w14:textId="77777777" w:rsidR="00283C80" w:rsidRPr="0095250E" w:rsidRDefault="00283C80" w:rsidP="00283C80">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2F4F577D" w14:textId="77777777" w:rsidR="00283C80" w:rsidRPr="0095250E" w:rsidRDefault="00283C80" w:rsidP="00283C80">
      <w:pPr>
        <w:pStyle w:val="PL"/>
      </w:pPr>
      <w:r w:rsidRPr="0095250E">
        <w:t xml:space="preserve">    ]],</w:t>
      </w:r>
    </w:p>
    <w:p w14:paraId="11DC1BA6" w14:textId="77777777" w:rsidR="00283C80" w:rsidRPr="0095250E" w:rsidRDefault="00283C80" w:rsidP="00283C80">
      <w:pPr>
        <w:pStyle w:val="PL"/>
      </w:pPr>
      <w:r w:rsidRPr="0095250E">
        <w:t xml:space="preserve">    [[</w:t>
      </w:r>
    </w:p>
    <w:p w14:paraId="441D5C7D" w14:textId="77777777" w:rsidR="00283C80" w:rsidRPr="0095250E" w:rsidRDefault="00283C80" w:rsidP="00283C80">
      <w:pPr>
        <w:pStyle w:val="PL"/>
      </w:pPr>
      <w:r w:rsidRPr="0095250E">
        <w:t xml:space="preserve">    featureSetsUplink-v163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30             </w:t>
      </w:r>
      <w:r w:rsidRPr="0095250E">
        <w:rPr>
          <w:color w:val="993366"/>
        </w:rPr>
        <w:t>OPTIONAL</w:t>
      </w:r>
    </w:p>
    <w:p w14:paraId="3571EF31" w14:textId="77777777" w:rsidR="00283C80" w:rsidRPr="0095250E" w:rsidRDefault="00283C80" w:rsidP="00283C80">
      <w:pPr>
        <w:pStyle w:val="PL"/>
      </w:pPr>
      <w:r w:rsidRPr="0095250E">
        <w:t xml:space="preserve">    ]],</w:t>
      </w:r>
    </w:p>
    <w:p w14:paraId="6EF20516" w14:textId="77777777" w:rsidR="00283C80" w:rsidRPr="0095250E" w:rsidRDefault="00283C80" w:rsidP="00283C80">
      <w:pPr>
        <w:pStyle w:val="PL"/>
      </w:pPr>
      <w:r w:rsidRPr="0095250E">
        <w:t xml:space="preserve">    [[</w:t>
      </w:r>
    </w:p>
    <w:p w14:paraId="55BA1879" w14:textId="77777777" w:rsidR="00283C80" w:rsidRPr="0095250E" w:rsidRDefault="00283C80" w:rsidP="00283C80">
      <w:pPr>
        <w:pStyle w:val="PL"/>
      </w:pPr>
      <w:r w:rsidRPr="0095250E">
        <w:t xml:space="preserve">    featureSetsUplink-v16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40             </w:t>
      </w:r>
      <w:r w:rsidRPr="0095250E">
        <w:rPr>
          <w:color w:val="993366"/>
        </w:rPr>
        <w:t>OPTIONAL</w:t>
      </w:r>
    </w:p>
    <w:p w14:paraId="5F49C0FB" w14:textId="77777777" w:rsidR="00283C80" w:rsidRPr="0095250E" w:rsidRDefault="00283C80" w:rsidP="00283C80">
      <w:pPr>
        <w:pStyle w:val="PL"/>
      </w:pPr>
      <w:r w:rsidRPr="0095250E">
        <w:t xml:space="preserve">    ]],</w:t>
      </w:r>
    </w:p>
    <w:p w14:paraId="2B7D5405" w14:textId="77777777" w:rsidR="00283C80" w:rsidRPr="0095250E" w:rsidRDefault="00283C80" w:rsidP="00283C80">
      <w:pPr>
        <w:pStyle w:val="PL"/>
      </w:pPr>
      <w:r w:rsidRPr="0095250E">
        <w:t xml:space="preserve">    [[</w:t>
      </w:r>
    </w:p>
    <w:p w14:paraId="020D20CE" w14:textId="77777777" w:rsidR="00283C80" w:rsidRPr="0095250E" w:rsidRDefault="00283C80" w:rsidP="00283C80">
      <w:pPr>
        <w:pStyle w:val="PL"/>
      </w:pPr>
      <w:r w:rsidRPr="0095250E">
        <w:t xml:space="preserve">    featureSetsDownlink-v170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4CB04245" w14:textId="77777777" w:rsidR="00283C80" w:rsidRPr="0095250E" w:rsidRDefault="00283C80" w:rsidP="00283C80">
      <w:pPr>
        <w:pStyle w:val="PL"/>
      </w:pPr>
      <w:r w:rsidRPr="0095250E">
        <w:t xml:space="preserve">    featureSetsDownlinkPerCC-v170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20EB3D31" w14:textId="77777777" w:rsidR="00283C80" w:rsidRPr="0095250E" w:rsidRDefault="00283C80" w:rsidP="00283C80">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B974F66" w14:textId="77777777" w:rsidR="00283C80" w:rsidRPr="0095250E" w:rsidRDefault="00283C80" w:rsidP="00283C80">
      <w:pPr>
        <w:pStyle w:val="PL"/>
      </w:pPr>
      <w:r w:rsidRPr="0095250E">
        <w:t xml:space="preserve">    featureSetsUplinkPerCC-v170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76CDEAA5" w14:textId="77777777" w:rsidR="00283C80" w:rsidRPr="0095250E" w:rsidRDefault="00283C80" w:rsidP="00283C80">
      <w:pPr>
        <w:pStyle w:val="PL"/>
      </w:pPr>
      <w:r w:rsidRPr="0095250E">
        <w:t xml:space="preserve">    ]],</w:t>
      </w:r>
    </w:p>
    <w:p w14:paraId="54AFC00A" w14:textId="77777777" w:rsidR="00283C80" w:rsidRPr="0095250E" w:rsidRDefault="00283C80" w:rsidP="00283C80">
      <w:pPr>
        <w:pStyle w:val="PL"/>
      </w:pPr>
      <w:r w:rsidRPr="0095250E">
        <w:t xml:space="preserve">    [[</w:t>
      </w:r>
    </w:p>
    <w:p w14:paraId="75672276" w14:textId="77777777" w:rsidR="00283C80" w:rsidRPr="0095250E" w:rsidRDefault="00283C80" w:rsidP="00283C80">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10A1F91D" w14:textId="77777777" w:rsidR="00283C80" w:rsidRPr="0095250E" w:rsidRDefault="00283C80" w:rsidP="00283C80">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30DE84E9" w14:textId="77777777" w:rsidR="00283C80" w:rsidRPr="0095250E" w:rsidRDefault="00283C80" w:rsidP="00283C80">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39D9B09" w14:textId="77777777" w:rsidR="00283C80" w:rsidRPr="0095250E" w:rsidRDefault="00283C80" w:rsidP="00283C80">
      <w:pPr>
        <w:pStyle w:val="PL"/>
      </w:pPr>
      <w:r w:rsidRPr="0095250E">
        <w:t xml:space="preserve">    ]],</w:t>
      </w:r>
    </w:p>
    <w:p w14:paraId="3051918C" w14:textId="77777777" w:rsidR="00283C80" w:rsidRPr="0095250E" w:rsidRDefault="00283C80" w:rsidP="00283C80">
      <w:pPr>
        <w:pStyle w:val="PL"/>
      </w:pPr>
      <w:r w:rsidRPr="0095250E">
        <w:t xml:space="preserve">    [[</w:t>
      </w:r>
    </w:p>
    <w:p w14:paraId="44496334" w14:textId="77777777" w:rsidR="00283C80" w:rsidRPr="0095250E" w:rsidRDefault="00283C80" w:rsidP="00283C80">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E6F9656" w14:textId="77777777" w:rsidR="00283C80" w:rsidRPr="0095250E" w:rsidRDefault="00283C80" w:rsidP="00283C80">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29E72FEB" w14:textId="77777777" w:rsidR="00283C80" w:rsidRPr="0095250E" w:rsidRDefault="00283C80" w:rsidP="00283C80">
      <w:pPr>
        <w:pStyle w:val="PL"/>
      </w:pPr>
      <w:r w:rsidRPr="0095250E">
        <w:t xml:space="preserve">    ]],</w:t>
      </w:r>
    </w:p>
    <w:p w14:paraId="25261992" w14:textId="77777777" w:rsidR="00283C80" w:rsidRPr="0095250E" w:rsidRDefault="00283C80" w:rsidP="00283C80">
      <w:pPr>
        <w:pStyle w:val="PL"/>
      </w:pPr>
      <w:r w:rsidRPr="0095250E">
        <w:t xml:space="preserve">    [[</w:t>
      </w:r>
    </w:p>
    <w:p w14:paraId="41AFCFA7" w14:textId="77777777" w:rsidR="00283C80" w:rsidRPr="0095250E" w:rsidRDefault="00283C80" w:rsidP="00283C80">
      <w:pPr>
        <w:pStyle w:val="PL"/>
      </w:pPr>
      <w:r w:rsidRPr="0095250E">
        <w:t xml:space="preserve">    featureSetsDownlink-v180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00         </w:t>
      </w:r>
      <w:r w:rsidRPr="0095250E">
        <w:rPr>
          <w:color w:val="993366"/>
        </w:rPr>
        <w:t>OPTIONAL</w:t>
      </w:r>
      <w:r w:rsidRPr="0095250E">
        <w:t>,</w:t>
      </w:r>
    </w:p>
    <w:p w14:paraId="10BE1CCD" w14:textId="77777777" w:rsidR="00283C80" w:rsidRPr="0095250E" w:rsidRDefault="00283C80" w:rsidP="00283C80">
      <w:pPr>
        <w:pStyle w:val="PL"/>
      </w:pPr>
      <w:r w:rsidRPr="0095250E">
        <w:t xml:space="preserve">    featureSetsDownlinkPerCC-v180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00      </w:t>
      </w:r>
      <w:r w:rsidRPr="0095250E">
        <w:rPr>
          <w:color w:val="993366"/>
        </w:rPr>
        <w:t>OPTIONAL</w:t>
      </w:r>
      <w:r w:rsidRPr="0095250E">
        <w:t>,</w:t>
      </w:r>
    </w:p>
    <w:p w14:paraId="6863A3DC" w14:textId="77777777" w:rsidR="00283C80" w:rsidRPr="0095250E" w:rsidRDefault="00283C80" w:rsidP="00283C80">
      <w:pPr>
        <w:pStyle w:val="PL"/>
      </w:pPr>
      <w:r w:rsidRPr="0095250E">
        <w:t xml:space="preserve">    featureSetsUplink-v180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00             </w:t>
      </w:r>
      <w:r w:rsidRPr="0095250E">
        <w:rPr>
          <w:color w:val="993366"/>
        </w:rPr>
        <w:t>OPTIONAL</w:t>
      </w:r>
      <w:r w:rsidRPr="0095250E">
        <w:t>,</w:t>
      </w:r>
    </w:p>
    <w:p w14:paraId="51922263" w14:textId="77777777" w:rsidR="00283C80" w:rsidRPr="0095250E" w:rsidRDefault="00283C80" w:rsidP="00283C80">
      <w:pPr>
        <w:pStyle w:val="PL"/>
      </w:pPr>
      <w:r w:rsidRPr="0095250E">
        <w:t xml:space="preserve">    featureSetsUplinkPerCC-v180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00        </w:t>
      </w:r>
      <w:r w:rsidRPr="0095250E">
        <w:rPr>
          <w:color w:val="993366"/>
        </w:rPr>
        <w:t>OPTIONAL</w:t>
      </w:r>
    </w:p>
    <w:p w14:paraId="6E3E0648" w14:textId="77777777" w:rsidR="00283C80" w:rsidRPr="0095250E" w:rsidRDefault="00283C80" w:rsidP="00283C80">
      <w:pPr>
        <w:pStyle w:val="PL"/>
      </w:pPr>
      <w:r w:rsidRPr="0095250E">
        <w:t xml:space="preserve">    ]]</w:t>
      </w:r>
    </w:p>
    <w:p w14:paraId="5C83DB96" w14:textId="77777777" w:rsidR="00283C80" w:rsidRPr="0095250E" w:rsidRDefault="00283C80" w:rsidP="00283C80">
      <w:pPr>
        <w:pStyle w:val="PL"/>
      </w:pPr>
      <w:r w:rsidRPr="0095250E">
        <w:t>}</w:t>
      </w:r>
    </w:p>
    <w:p w14:paraId="498BE4D4" w14:textId="77777777" w:rsidR="00283C80" w:rsidRPr="0095250E" w:rsidRDefault="00283C80" w:rsidP="00283C80">
      <w:pPr>
        <w:pStyle w:val="PL"/>
      </w:pPr>
    </w:p>
    <w:p w14:paraId="16D682F8" w14:textId="77777777" w:rsidR="00283C80" w:rsidRPr="0095250E" w:rsidRDefault="00283C80" w:rsidP="00283C80">
      <w:pPr>
        <w:pStyle w:val="PL"/>
      </w:pPr>
      <w:r w:rsidRPr="0095250E">
        <w:t xml:space="preserve">FeatureSets-v16d0 ::=    </w:t>
      </w:r>
      <w:r w:rsidRPr="0095250E">
        <w:rPr>
          <w:color w:val="993366"/>
        </w:rPr>
        <w:t>SEQUENCE</w:t>
      </w:r>
      <w:r w:rsidRPr="0095250E">
        <w:t xml:space="preserve"> {</w:t>
      </w:r>
    </w:p>
    <w:p w14:paraId="3E6B116D" w14:textId="77777777" w:rsidR="00283C80" w:rsidRPr="0095250E" w:rsidRDefault="00283C80" w:rsidP="00283C80">
      <w:pPr>
        <w:pStyle w:val="PL"/>
      </w:pPr>
      <w:r w:rsidRPr="0095250E">
        <w:t xml:space="preserve">    featureSetsUplink-v16d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d0             </w:t>
      </w:r>
      <w:r w:rsidRPr="0095250E">
        <w:rPr>
          <w:color w:val="993366"/>
        </w:rPr>
        <w:t>OPTIONAL</w:t>
      </w:r>
    </w:p>
    <w:p w14:paraId="2C885851" w14:textId="77777777" w:rsidR="00283C80" w:rsidRPr="0095250E" w:rsidRDefault="00283C80" w:rsidP="00283C80">
      <w:pPr>
        <w:pStyle w:val="PL"/>
      </w:pPr>
      <w:r w:rsidRPr="0095250E">
        <w:t>}</w:t>
      </w:r>
    </w:p>
    <w:p w14:paraId="05B0ED7A" w14:textId="77777777" w:rsidR="00283C80" w:rsidRPr="0095250E" w:rsidRDefault="00283C80" w:rsidP="00283C80">
      <w:pPr>
        <w:pStyle w:val="PL"/>
      </w:pPr>
    </w:p>
    <w:p w14:paraId="6F9310D3" w14:textId="77777777" w:rsidR="00283C80" w:rsidRPr="0095250E" w:rsidRDefault="00283C80" w:rsidP="00283C80">
      <w:pPr>
        <w:pStyle w:val="PL"/>
        <w:rPr>
          <w:color w:val="808080"/>
        </w:rPr>
      </w:pPr>
      <w:r w:rsidRPr="0095250E">
        <w:rPr>
          <w:color w:val="808080"/>
        </w:rPr>
        <w:t>-- TAG-FEATURESETS-STOP</w:t>
      </w:r>
    </w:p>
    <w:p w14:paraId="77F94EA2" w14:textId="77777777" w:rsidR="00283C80" w:rsidRPr="0095250E" w:rsidRDefault="00283C80" w:rsidP="00283C80">
      <w:pPr>
        <w:pStyle w:val="PL"/>
        <w:rPr>
          <w:color w:val="808080"/>
        </w:rPr>
      </w:pPr>
      <w:r w:rsidRPr="0095250E">
        <w:rPr>
          <w:color w:val="808080"/>
        </w:rPr>
        <w:t>-- ASN1STOP</w:t>
      </w:r>
    </w:p>
    <w:p w14:paraId="324A90EB" w14:textId="77777777" w:rsidR="00283C80" w:rsidRPr="0095250E" w:rsidRDefault="00283C80" w:rsidP="00283C80"/>
    <w:p w14:paraId="71A648C8" w14:textId="77777777" w:rsidR="00283C80" w:rsidRPr="0095250E" w:rsidRDefault="00283C80" w:rsidP="00283C80">
      <w:pPr>
        <w:pStyle w:val="4"/>
      </w:pPr>
      <w:bookmarkStart w:id="2531" w:name="_Toc60777448"/>
      <w:bookmarkStart w:id="2532" w:name="_Toc156130683"/>
      <w:r w:rsidRPr="0095250E">
        <w:t>–</w:t>
      </w:r>
      <w:r w:rsidRPr="0095250E">
        <w:tab/>
      </w:r>
      <w:r w:rsidRPr="0095250E">
        <w:rPr>
          <w:i/>
        </w:rPr>
        <w:t>FeatureSetUplink</w:t>
      </w:r>
      <w:bookmarkEnd w:id="2531"/>
      <w:bookmarkEnd w:id="2532"/>
    </w:p>
    <w:p w14:paraId="13431074" w14:textId="77777777" w:rsidR="00283C80" w:rsidRPr="0095250E" w:rsidRDefault="00283C80" w:rsidP="00283C80">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0EDAE5EB" w14:textId="77777777" w:rsidR="00283C80" w:rsidRPr="0095250E" w:rsidRDefault="00283C80" w:rsidP="00283C80">
      <w:pPr>
        <w:pStyle w:val="TH"/>
      </w:pPr>
      <w:r w:rsidRPr="0095250E">
        <w:rPr>
          <w:i/>
        </w:rPr>
        <w:t>FeatureSetUplink</w:t>
      </w:r>
      <w:r w:rsidRPr="0095250E">
        <w:t xml:space="preserve"> information element</w:t>
      </w:r>
    </w:p>
    <w:p w14:paraId="7EB32F8D" w14:textId="77777777" w:rsidR="00283C80" w:rsidRPr="0095250E" w:rsidRDefault="00283C80" w:rsidP="00283C80">
      <w:pPr>
        <w:pStyle w:val="PL"/>
        <w:rPr>
          <w:color w:val="808080"/>
        </w:rPr>
      </w:pPr>
      <w:r w:rsidRPr="0095250E">
        <w:rPr>
          <w:color w:val="808080"/>
        </w:rPr>
        <w:t>-- ASN1START</w:t>
      </w:r>
    </w:p>
    <w:p w14:paraId="3B34237E" w14:textId="77777777" w:rsidR="00283C80" w:rsidRPr="0095250E" w:rsidRDefault="00283C80" w:rsidP="00283C80">
      <w:pPr>
        <w:pStyle w:val="PL"/>
        <w:rPr>
          <w:color w:val="808080"/>
        </w:rPr>
      </w:pPr>
      <w:r w:rsidRPr="0095250E">
        <w:rPr>
          <w:color w:val="808080"/>
        </w:rPr>
        <w:t>-- TAG-FEATURESETUPLINK-START</w:t>
      </w:r>
    </w:p>
    <w:p w14:paraId="5A426892" w14:textId="77777777" w:rsidR="00283C80" w:rsidRPr="0095250E" w:rsidRDefault="00283C80" w:rsidP="00283C80">
      <w:pPr>
        <w:pStyle w:val="PL"/>
      </w:pPr>
    </w:p>
    <w:p w14:paraId="40B29409" w14:textId="77777777" w:rsidR="00283C80" w:rsidRPr="0095250E" w:rsidRDefault="00283C80" w:rsidP="00283C80">
      <w:pPr>
        <w:pStyle w:val="PL"/>
      </w:pPr>
      <w:r w:rsidRPr="0095250E">
        <w:t xml:space="preserve">FeatureSetUplink ::=                </w:t>
      </w:r>
      <w:r w:rsidRPr="0095250E">
        <w:rPr>
          <w:color w:val="993366"/>
        </w:rPr>
        <w:t>SEQUENCE</w:t>
      </w:r>
      <w:r w:rsidRPr="0095250E">
        <w:t xml:space="preserve"> {</w:t>
      </w:r>
    </w:p>
    <w:p w14:paraId="1DE605CC" w14:textId="77777777" w:rsidR="00283C80" w:rsidRPr="0095250E" w:rsidRDefault="00283C80" w:rsidP="00283C80">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1C792580" w14:textId="77777777" w:rsidR="00283C80" w:rsidRPr="0095250E" w:rsidRDefault="00283C80" w:rsidP="00283C80">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EA0506D" w14:textId="77777777" w:rsidR="00283C80" w:rsidRPr="0095250E" w:rsidRDefault="00283C80" w:rsidP="00283C80">
      <w:pPr>
        <w:pStyle w:val="PL"/>
      </w:pPr>
      <w:r w:rsidRPr="0095250E">
        <w:t xml:space="preserve">    dummy3                              </w:t>
      </w:r>
      <w:r w:rsidRPr="0095250E">
        <w:rPr>
          <w:color w:val="993366"/>
        </w:rPr>
        <w:t>ENUMERATED</w:t>
      </w:r>
      <w:r w:rsidRPr="0095250E">
        <w:t xml:space="preserve"> {supported}                                                  </w:t>
      </w:r>
      <w:r w:rsidRPr="0095250E">
        <w:rPr>
          <w:color w:val="993366"/>
        </w:rPr>
        <w:t>OPTIONAL</w:t>
      </w:r>
      <w:r w:rsidRPr="0095250E">
        <w:t>,</w:t>
      </w:r>
    </w:p>
    <w:p w14:paraId="173A56E4" w14:textId="77777777" w:rsidR="00283C80" w:rsidRPr="0095250E" w:rsidRDefault="00283C80" w:rsidP="00283C80">
      <w:pPr>
        <w:pStyle w:val="PL"/>
      </w:pPr>
      <w:r w:rsidRPr="0095250E">
        <w:t xml:space="preserve">    intraBandFreqSeparationUL           FreqSeparationClass                                                     </w:t>
      </w:r>
      <w:r w:rsidRPr="0095250E">
        <w:rPr>
          <w:color w:val="993366"/>
        </w:rPr>
        <w:t>OPTIONAL</w:t>
      </w:r>
      <w:r w:rsidRPr="0095250E">
        <w:t>,</w:t>
      </w:r>
    </w:p>
    <w:p w14:paraId="342434E2" w14:textId="77777777" w:rsidR="00283C80" w:rsidRPr="0095250E" w:rsidRDefault="00283C80" w:rsidP="00283C80">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6C0D8396" w14:textId="77777777" w:rsidR="00283C80" w:rsidRPr="0095250E" w:rsidRDefault="00283C80" w:rsidP="00283C80">
      <w:pPr>
        <w:pStyle w:val="PL"/>
      </w:pPr>
      <w:r w:rsidRPr="0095250E">
        <w:t xml:space="preserve">    dummy1                              DummyI                                                                  </w:t>
      </w:r>
      <w:r w:rsidRPr="0095250E">
        <w:rPr>
          <w:color w:val="993366"/>
        </w:rPr>
        <w:t>OPTIONAL</w:t>
      </w:r>
      <w:r w:rsidRPr="0095250E">
        <w:t>,</w:t>
      </w:r>
    </w:p>
    <w:p w14:paraId="5D7E0841" w14:textId="77777777" w:rsidR="00283C80" w:rsidRPr="0095250E" w:rsidRDefault="00283C80" w:rsidP="00283C80">
      <w:pPr>
        <w:pStyle w:val="PL"/>
      </w:pPr>
      <w:r w:rsidRPr="0095250E">
        <w:t xml:space="preserve">    supportedSRS-Resources              SRS-Resources                                                           </w:t>
      </w:r>
      <w:r w:rsidRPr="0095250E">
        <w:rPr>
          <w:color w:val="993366"/>
        </w:rPr>
        <w:t>OPTIONAL</w:t>
      </w:r>
      <w:r w:rsidRPr="0095250E">
        <w:t>,</w:t>
      </w:r>
    </w:p>
    <w:p w14:paraId="470F7BB5" w14:textId="77777777" w:rsidR="00283C80" w:rsidRPr="0095250E" w:rsidRDefault="00283C80" w:rsidP="00283C80">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38099D48" w14:textId="77777777" w:rsidR="00283C80" w:rsidRPr="0095250E" w:rsidRDefault="00283C80" w:rsidP="00283C80">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63E3946B" w14:textId="77777777" w:rsidR="00283C80" w:rsidRPr="0095250E" w:rsidRDefault="00283C80" w:rsidP="00283C80">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2CC1AEBB" w14:textId="77777777" w:rsidR="00283C80" w:rsidRPr="0095250E" w:rsidRDefault="00283C80" w:rsidP="00283C80">
      <w:pPr>
        <w:pStyle w:val="PL"/>
      </w:pPr>
      <w:r w:rsidRPr="0095250E">
        <w:t xml:space="preserve">    pusch-ProcessingType1-DifferentTB-PerSlot </w:t>
      </w:r>
      <w:r w:rsidRPr="0095250E">
        <w:rPr>
          <w:color w:val="993366"/>
        </w:rPr>
        <w:t>SEQUENCE</w:t>
      </w:r>
      <w:r w:rsidRPr="0095250E">
        <w:t xml:space="preserve"> {</w:t>
      </w:r>
    </w:p>
    <w:p w14:paraId="1D58F7F4" w14:textId="77777777" w:rsidR="00283C80" w:rsidRPr="0095250E" w:rsidRDefault="00283C80" w:rsidP="00283C80">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92D1212" w14:textId="77777777" w:rsidR="00283C80" w:rsidRPr="0095250E" w:rsidRDefault="00283C80" w:rsidP="00283C80">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511B32DA" w14:textId="77777777" w:rsidR="00283C80" w:rsidRPr="0095250E" w:rsidRDefault="00283C80" w:rsidP="00283C80">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B7AA7D8" w14:textId="77777777" w:rsidR="00283C80" w:rsidRPr="0095250E" w:rsidRDefault="00283C80" w:rsidP="00283C80">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4B85CA5B" w14:textId="77777777" w:rsidR="00283C80" w:rsidRPr="0095250E" w:rsidRDefault="00283C80" w:rsidP="00283C80">
      <w:pPr>
        <w:pStyle w:val="PL"/>
      </w:pPr>
      <w:r w:rsidRPr="0095250E">
        <w:t xml:space="preserve">    }                                                                                                           </w:t>
      </w:r>
      <w:r w:rsidRPr="0095250E">
        <w:rPr>
          <w:color w:val="993366"/>
        </w:rPr>
        <w:t>OPTIONAL</w:t>
      </w:r>
      <w:r w:rsidRPr="0095250E">
        <w:t>,</w:t>
      </w:r>
    </w:p>
    <w:p w14:paraId="66B0EA6F" w14:textId="77777777" w:rsidR="00283C80" w:rsidRPr="0095250E" w:rsidRDefault="00283C80" w:rsidP="00283C80">
      <w:pPr>
        <w:pStyle w:val="PL"/>
      </w:pPr>
      <w:r w:rsidRPr="0095250E">
        <w:t xml:space="preserve">    dummy2                               DummyF                                                                 </w:t>
      </w:r>
      <w:r w:rsidRPr="0095250E">
        <w:rPr>
          <w:color w:val="993366"/>
        </w:rPr>
        <w:t>OPTIONAL</w:t>
      </w:r>
    </w:p>
    <w:p w14:paraId="2C1E9B50" w14:textId="77777777" w:rsidR="00283C80" w:rsidRPr="0095250E" w:rsidRDefault="00283C80" w:rsidP="00283C80">
      <w:pPr>
        <w:pStyle w:val="PL"/>
      </w:pPr>
      <w:r w:rsidRPr="0095250E">
        <w:t>}</w:t>
      </w:r>
    </w:p>
    <w:p w14:paraId="2D3910A0" w14:textId="77777777" w:rsidR="00283C80" w:rsidRPr="0095250E" w:rsidRDefault="00283C80" w:rsidP="00283C80">
      <w:pPr>
        <w:pStyle w:val="PL"/>
      </w:pPr>
    </w:p>
    <w:p w14:paraId="013F8553" w14:textId="77777777" w:rsidR="00283C80" w:rsidRPr="0095250E" w:rsidRDefault="00283C80" w:rsidP="00283C80">
      <w:pPr>
        <w:pStyle w:val="PL"/>
      </w:pPr>
      <w:r w:rsidRPr="0095250E">
        <w:t xml:space="preserve">FeatureSetUplink-v1540 ::=           </w:t>
      </w:r>
      <w:r w:rsidRPr="0095250E">
        <w:rPr>
          <w:color w:val="993366"/>
        </w:rPr>
        <w:t>SEQUENCE</w:t>
      </w:r>
      <w:r w:rsidRPr="0095250E">
        <w:t xml:space="preserve"> {</w:t>
      </w:r>
    </w:p>
    <w:p w14:paraId="7CEA614B" w14:textId="77777777" w:rsidR="00283C80" w:rsidRPr="0095250E" w:rsidRDefault="00283C80" w:rsidP="00283C80">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46A37787" w14:textId="77777777" w:rsidR="00283C80" w:rsidRPr="0095250E" w:rsidRDefault="00283C80" w:rsidP="00283C80">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082D5009" w14:textId="77777777" w:rsidR="00283C80" w:rsidRPr="0095250E" w:rsidRDefault="00283C80" w:rsidP="00283C80">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D642284" w14:textId="77777777" w:rsidR="00283C80" w:rsidRPr="0095250E" w:rsidRDefault="00283C80" w:rsidP="00283C80">
      <w:pPr>
        <w:pStyle w:val="PL"/>
      </w:pPr>
      <w:r w:rsidRPr="0095250E">
        <w:t xml:space="preserve">    pusch-ProcessingType2                </w:t>
      </w:r>
      <w:r w:rsidRPr="0095250E">
        <w:rPr>
          <w:color w:val="993366"/>
        </w:rPr>
        <w:t>SEQUENCE</w:t>
      </w:r>
      <w:r w:rsidRPr="0095250E">
        <w:t xml:space="preserve"> {</w:t>
      </w:r>
    </w:p>
    <w:p w14:paraId="158CF31A" w14:textId="77777777" w:rsidR="00283C80" w:rsidRPr="0095250E" w:rsidRDefault="00283C80" w:rsidP="00283C80">
      <w:pPr>
        <w:pStyle w:val="PL"/>
      </w:pPr>
      <w:r w:rsidRPr="0095250E">
        <w:t xml:space="preserve">        scs-15kHz                            ProcessingParameters                       </w:t>
      </w:r>
      <w:r w:rsidRPr="0095250E">
        <w:rPr>
          <w:color w:val="993366"/>
        </w:rPr>
        <w:t>OPTIONAL</w:t>
      </w:r>
      <w:r w:rsidRPr="0095250E">
        <w:t>,</w:t>
      </w:r>
    </w:p>
    <w:p w14:paraId="5B56FB6B" w14:textId="77777777" w:rsidR="00283C80" w:rsidRPr="0095250E" w:rsidRDefault="00283C80" w:rsidP="00283C80">
      <w:pPr>
        <w:pStyle w:val="PL"/>
      </w:pPr>
      <w:r w:rsidRPr="0095250E">
        <w:t xml:space="preserve">        scs-30kHz                            ProcessingParameters                       </w:t>
      </w:r>
      <w:r w:rsidRPr="0095250E">
        <w:rPr>
          <w:color w:val="993366"/>
        </w:rPr>
        <w:t>OPTIONAL</w:t>
      </w:r>
      <w:r w:rsidRPr="0095250E">
        <w:t>,</w:t>
      </w:r>
    </w:p>
    <w:p w14:paraId="32F822F2" w14:textId="77777777" w:rsidR="00283C80" w:rsidRPr="0095250E" w:rsidRDefault="00283C80" w:rsidP="00283C80">
      <w:pPr>
        <w:pStyle w:val="PL"/>
      </w:pPr>
      <w:r w:rsidRPr="0095250E">
        <w:t xml:space="preserve">        scs-60kHz                            ProcessingParameters                       </w:t>
      </w:r>
      <w:r w:rsidRPr="0095250E">
        <w:rPr>
          <w:color w:val="993366"/>
        </w:rPr>
        <w:t>OPTIONAL</w:t>
      </w:r>
    </w:p>
    <w:p w14:paraId="7461670B" w14:textId="77777777" w:rsidR="00283C80" w:rsidRPr="0095250E" w:rsidRDefault="00283C80" w:rsidP="00283C80">
      <w:pPr>
        <w:pStyle w:val="PL"/>
      </w:pPr>
      <w:r w:rsidRPr="0095250E">
        <w:t xml:space="preserve">    }                                                                               </w:t>
      </w:r>
      <w:r w:rsidRPr="0095250E">
        <w:rPr>
          <w:color w:val="993366"/>
        </w:rPr>
        <w:t>OPTIONAL</w:t>
      </w:r>
      <w:r w:rsidRPr="0095250E">
        <w:t>,</w:t>
      </w:r>
    </w:p>
    <w:p w14:paraId="57BAF5A0" w14:textId="77777777" w:rsidR="00283C80" w:rsidRPr="0095250E" w:rsidRDefault="00283C80" w:rsidP="00283C80">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3A6DD2DE" w14:textId="77777777" w:rsidR="00283C80" w:rsidRPr="0095250E" w:rsidRDefault="00283C80" w:rsidP="00283C80">
      <w:pPr>
        <w:pStyle w:val="PL"/>
      </w:pPr>
      <w:r w:rsidRPr="0095250E">
        <w:t>}</w:t>
      </w:r>
    </w:p>
    <w:p w14:paraId="223F5D07" w14:textId="77777777" w:rsidR="00283C80" w:rsidRPr="0095250E" w:rsidRDefault="00283C80" w:rsidP="00283C80">
      <w:pPr>
        <w:pStyle w:val="PL"/>
      </w:pPr>
    </w:p>
    <w:p w14:paraId="73E088DE" w14:textId="77777777" w:rsidR="00283C80" w:rsidRPr="0095250E" w:rsidRDefault="00283C80" w:rsidP="00283C80">
      <w:pPr>
        <w:pStyle w:val="PL"/>
      </w:pPr>
      <w:r w:rsidRPr="0095250E">
        <w:t xml:space="preserve">FeatureSetUplink-v1610 ::=       </w:t>
      </w:r>
      <w:r w:rsidRPr="0095250E">
        <w:rPr>
          <w:color w:val="993366"/>
        </w:rPr>
        <w:t>SEQUENCE</w:t>
      </w:r>
      <w:r w:rsidRPr="0095250E">
        <w:t xml:space="preserve"> {</w:t>
      </w:r>
    </w:p>
    <w:p w14:paraId="07EF96C0" w14:textId="77777777" w:rsidR="00283C80" w:rsidRPr="0095250E" w:rsidRDefault="00283C80" w:rsidP="00283C80">
      <w:pPr>
        <w:pStyle w:val="PL"/>
        <w:rPr>
          <w:color w:val="808080"/>
        </w:rPr>
      </w:pPr>
      <w:r w:rsidRPr="0095250E">
        <w:t xml:space="preserve">    </w:t>
      </w:r>
      <w:r w:rsidRPr="0095250E">
        <w:rPr>
          <w:color w:val="808080"/>
        </w:rPr>
        <w:t>-- R1 11-5: PUsCH repetition Type B</w:t>
      </w:r>
    </w:p>
    <w:p w14:paraId="0D76FF06" w14:textId="77777777" w:rsidR="00283C80" w:rsidRPr="0095250E" w:rsidRDefault="00283C80" w:rsidP="00283C80">
      <w:pPr>
        <w:pStyle w:val="PL"/>
      </w:pPr>
      <w:r w:rsidRPr="0095250E">
        <w:t xml:space="preserve">    pusch-RepetitionTypeB-r16        </w:t>
      </w:r>
      <w:r w:rsidRPr="0095250E">
        <w:rPr>
          <w:color w:val="993366"/>
        </w:rPr>
        <w:t>SEQUENCE</w:t>
      </w:r>
      <w:r w:rsidRPr="0095250E">
        <w:t xml:space="preserve"> {</w:t>
      </w:r>
    </w:p>
    <w:p w14:paraId="2922304B" w14:textId="77777777" w:rsidR="00283C80" w:rsidRPr="0095250E" w:rsidRDefault="00283C80" w:rsidP="00283C80">
      <w:pPr>
        <w:pStyle w:val="PL"/>
      </w:pPr>
      <w:r w:rsidRPr="0095250E">
        <w:t xml:space="preserve">        maxNumberPUSCH-Tx-r16            </w:t>
      </w:r>
      <w:r w:rsidRPr="0095250E">
        <w:rPr>
          <w:color w:val="993366"/>
        </w:rPr>
        <w:t>ENUMERATED</w:t>
      </w:r>
      <w:r w:rsidRPr="0095250E">
        <w:t xml:space="preserve"> {n2, n3, n4, n7, n8, n12},</w:t>
      </w:r>
    </w:p>
    <w:p w14:paraId="1FA3800B" w14:textId="77777777" w:rsidR="00283C80" w:rsidRPr="0095250E" w:rsidRDefault="00283C80" w:rsidP="00283C80">
      <w:pPr>
        <w:pStyle w:val="PL"/>
      </w:pPr>
      <w:r w:rsidRPr="0095250E">
        <w:t xml:space="preserve">        hoppingScheme-r16                </w:t>
      </w:r>
      <w:r w:rsidRPr="0095250E">
        <w:rPr>
          <w:color w:val="993366"/>
        </w:rPr>
        <w:t>ENUMERATED</w:t>
      </w:r>
      <w:r w:rsidRPr="0095250E">
        <w:t xml:space="preserve"> {interSlotHopping, interRepetitionHopping, both}</w:t>
      </w:r>
    </w:p>
    <w:p w14:paraId="5E73F4D2" w14:textId="77777777" w:rsidR="00283C80" w:rsidRPr="0095250E" w:rsidRDefault="00283C80" w:rsidP="00283C80">
      <w:pPr>
        <w:pStyle w:val="PL"/>
      </w:pPr>
      <w:r w:rsidRPr="0095250E">
        <w:t xml:space="preserve">    }                                                                              </w:t>
      </w:r>
      <w:r w:rsidRPr="0095250E">
        <w:rPr>
          <w:color w:val="993366"/>
        </w:rPr>
        <w:t>OPTIONAL</w:t>
      </w:r>
      <w:r w:rsidRPr="0095250E">
        <w:t>,</w:t>
      </w:r>
    </w:p>
    <w:p w14:paraId="2183F96D" w14:textId="77777777" w:rsidR="00283C80" w:rsidRPr="0095250E" w:rsidRDefault="00283C80" w:rsidP="00283C80">
      <w:pPr>
        <w:pStyle w:val="PL"/>
        <w:rPr>
          <w:color w:val="808080"/>
        </w:rPr>
      </w:pPr>
      <w:r w:rsidRPr="0095250E">
        <w:t xml:space="preserve">    </w:t>
      </w:r>
      <w:r w:rsidRPr="0095250E">
        <w:rPr>
          <w:color w:val="808080"/>
        </w:rPr>
        <w:t>-- R1 11-7: UL cancelation scheme for self-carrier</w:t>
      </w:r>
    </w:p>
    <w:p w14:paraId="5F049BF8" w14:textId="77777777" w:rsidR="00283C80" w:rsidRPr="0095250E" w:rsidRDefault="00283C80" w:rsidP="00283C80">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4EE05CF9" w14:textId="77777777" w:rsidR="00283C80" w:rsidRPr="0095250E" w:rsidRDefault="00283C80" w:rsidP="00283C80">
      <w:pPr>
        <w:pStyle w:val="PL"/>
        <w:rPr>
          <w:color w:val="808080"/>
        </w:rPr>
      </w:pPr>
      <w:r w:rsidRPr="0095250E">
        <w:t xml:space="preserve">    </w:t>
      </w:r>
      <w:r w:rsidRPr="0095250E">
        <w:rPr>
          <w:color w:val="808080"/>
        </w:rPr>
        <w:t>-- R1 11-7a: UL cancelation scheme for cross-carrier</w:t>
      </w:r>
    </w:p>
    <w:p w14:paraId="105B9B2B" w14:textId="77777777" w:rsidR="00283C80" w:rsidRPr="0095250E" w:rsidRDefault="00283C80" w:rsidP="00283C80">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255C8AE1" w14:textId="77777777" w:rsidR="00283C80" w:rsidRPr="0095250E" w:rsidRDefault="00283C80" w:rsidP="00283C80">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6A488D70" w14:textId="77777777" w:rsidR="00283C80" w:rsidRPr="0095250E" w:rsidRDefault="00283C80" w:rsidP="00283C80">
      <w:pPr>
        <w:pStyle w:val="PL"/>
      </w:pPr>
      <w:r w:rsidRPr="0095250E">
        <w:t xml:space="preserve">    ul-FullPwrMode2-MaxSRS-ResInSet-r16  </w:t>
      </w:r>
      <w:r w:rsidRPr="0095250E">
        <w:rPr>
          <w:color w:val="993366"/>
        </w:rPr>
        <w:t>ENUMERATED</w:t>
      </w:r>
      <w:r w:rsidRPr="0095250E">
        <w:t xml:space="preserve"> {n1, n2, n4}                   </w:t>
      </w:r>
      <w:r w:rsidRPr="0095250E">
        <w:rPr>
          <w:color w:val="993366"/>
        </w:rPr>
        <w:t>OPTIONAL</w:t>
      </w:r>
      <w:r w:rsidRPr="0095250E">
        <w:t>,</w:t>
      </w:r>
    </w:p>
    <w:p w14:paraId="7C66E843" w14:textId="77777777" w:rsidR="00283C80" w:rsidRPr="0095250E" w:rsidRDefault="00283C80" w:rsidP="00283C80">
      <w:pPr>
        <w:pStyle w:val="PL"/>
      </w:pPr>
    </w:p>
    <w:p w14:paraId="12E945BC" w14:textId="77777777" w:rsidR="00283C80" w:rsidRPr="0095250E" w:rsidRDefault="00283C80" w:rsidP="00283C80">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1A24E649" w14:textId="77777777" w:rsidR="00283C80" w:rsidRPr="0095250E" w:rsidRDefault="00283C80" w:rsidP="00283C80">
      <w:pPr>
        <w:pStyle w:val="PL"/>
        <w:rPr>
          <w:rFonts w:eastAsia="Malgun Gothic"/>
        </w:rPr>
      </w:pPr>
      <w:r w:rsidRPr="0095250E">
        <w:t xml:space="preserve">    </w:t>
      </w:r>
      <w:r w:rsidRPr="0095250E">
        <w:rPr>
          <w:rFonts w:eastAsia="Malgun Gothic"/>
        </w:rPr>
        <w:t>cbgPUSCH-ProcessingType1-DifferentTB-PerSlot-r16</w:t>
      </w:r>
      <w:r w:rsidRPr="0095250E">
        <w:t xml:space="preserve">    </w:t>
      </w:r>
      <w:r w:rsidRPr="0095250E">
        <w:rPr>
          <w:rFonts w:eastAsia="Malgun Gothic"/>
          <w:color w:val="993366"/>
        </w:rPr>
        <w:t>SEQUENCE</w:t>
      </w:r>
      <w:r w:rsidRPr="0095250E">
        <w:rPr>
          <w:rFonts w:eastAsia="Malgun Gothic"/>
        </w:rPr>
        <w:t xml:space="preserve"> {</w:t>
      </w:r>
    </w:p>
    <w:p w14:paraId="14A33FB6" w14:textId="77777777" w:rsidR="00283C80" w:rsidRPr="0095250E" w:rsidRDefault="00283C80" w:rsidP="00283C80">
      <w:pPr>
        <w:pStyle w:val="PL"/>
        <w:rPr>
          <w:rFonts w:eastAsia="Malgun Gothic"/>
        </w:rPr>
      </w:pPr>
      <w:r w:rsidRPr="0095250E">
        <w:t xml:space="preserve">        </w:t>
      </w:r>
      <w:r w:rsidRPr="0095250E">
        <w:rPr>
          <w:rFonts w:eastAsia="Malgun Gothic"/>
        </w:rPr>
        <w:t>scs-15kHz-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55CFDDA4" w14:textId="77777777" w:rsidR="00283C80" w:rsidRPr="0095250E" w:rsidRDefault="00283C80" w:rsidP="00283C80">
      <w:pPr>
        <w:pStyle w:val="PL"/>
        <w:rPr>
          <w:rFonts w:eastAsia="Malgun Gothic"/>
        </w:rPr>
      </w:pPr>
      <w:r w:rsidRPr="0095250E">
        <w:t xml:space="preserve">        </w:t>
      </w:r>
      <w:r w:rsidRPr="0095250E">
        <w:rPr>
          <w:rFonts w:eastAsia="Malgun Gothic"/>
        </w:rPr>
        <w:t>scs-30kHz-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276C315" w14:textId="77777777" w:rsidR="00283C80" w:rsidRPr="0095250E" w:rsidRDefault="00283C80" w:rsidP="00283C80">
      <w:pPr>
        <w:pStyle w:val="PL"/>
        <w:rPr>
          <w:rFonts w:eastAsia="Malgun Gothic"/>
        </w:rPr>
      </w:pPr>
      <w:r w:rsidRPr="0095250E">
        <w:t xml:space="preserve">        </w:t>
      </w:r>
      <w:r w:rsidRPr="0095250E">
        <w:rPr>
          <w:rFonts w:eastAsia="Malgun Gothic"/>
        </w:rPr>
        <w:t>scs-60kHz-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4126C2B0" w14:textId="77777777" w:rsidR="00283C80" w:rsidRPr="0095250E" w:rsidRDefault="00283C80" w:rsidP="00283C80">
      <w:pPr>
        <w:pStyle w:val="PL"/>
        <w:rPr>
          <w:rFonts w:eastAsia="Malgun Gothic"/>
        </w:rPr>
      </w:pPr>
      <w:r w:rsidRPr="0095250E">
        <w:t xml:space="preserve">        </w:t>
      </w:r>
      <w:r w:rsidRPr="0095250E">
        <w:rPr>
          <w:rFonts w:eastAsia="Malgun Gothic"/>
        </w:rPr>
        <w:t>scs-120kHz-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0707AD69" w14:textId="77777777" w:rsidR="00283C80" w:rsidRPr="0095250E" w:rsidRDefault="00283C80" w:rsidP="00283C80">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4C9455F5" w14:textId="77777777" w:rsidR="00283C80" w:rsidRPr="0095250E" w:rsidRDefault="00283C80" w:rsidP="00283C80">
      <w:pPr>
        <w:pStyle w:val="PL"/>
      </w:pPr>
    </w:p>
    <w:p w14:paraId="71B27669" w14:textId="77777777" w:rsidR="00283C80" w:rsidRPr="0095250E" w:rsidRDefault="00283C80" w:rsidP="00283C80">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6759540" w14:textId="77777777" w:rsidR="00283C80" w:rsidRPr="0095250E" w:rsidRDefault="00283C80" w:rsidP="00283C80">
      <w:pPr>
        <w:pStyle w:val="PL"/>
        <w:rPr>
          <w:rFonts w:eastAsia="Malgun Gothic"/>
        </w:rPr>
      </w:pPr>
      <w:r w:rsidRPr="0095250E">
        <w:t xml:space="preserve">    </w:t>
      </w:r>
      <w:r w:rsidRPr="0095250E">
        <w:rPr>
          <w:rFonts w:eastAsia="Malgun Gothic"/>
        </w:rPr>
        <w:t>cbgPUSCH-ProcessingType2-DifferentTB-PerSlot-r16</w:t>
      </w:r>
      <w:r w:rsidRPr="0095250E">
        <w:t xml:space="preserve">    </w:t>
      </w:r>
      <w:r w:rsidRPr="0095250E">
        <w:rPr>
          <w:rFonts w:eastAsia="Malgun Gothic"/>
          <w:color w:val="993366"/>
        </w:rPr>
        <w:t>SEQUENCE</w:t>
      </w:r>
      <w:r w:rsidRPr="0095250E">
        <w:rPr>
          <w:rFonts w:eastAsia="Malgun Gothic"/>
        </w:rPr>
        <w:t xml:space="preserve"> {</w:t>
      </w:r>
    </w:p>
    <w:p w14:paraId="47EBA2DF" w14:textId="77777777" w:rsidR="00283C80" w:rsidRPr="0095250E" w:rsidRDefault="00283C80" w:rsidP="00283C80">
      <w:pPr>
        <w:pStyle w:val="PL"/>
        <w:rPr>
          <w:rFonts w:eastAsia="Malgun Gothic"/>
        </w:rPr>
      </w:pPr>
      <w:r w:rsidRPr="0095250E">
        <w:t xml:space="preserve">        </w:t>
      </w:r>
      <w:r w:rsidRPr="0095250E">
        <w:rPr>
          <w:rFonts w:eastAsia="Malgun Gothic"/>
        </w:rPr>
        <w:t>scs-15kHz-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5D4310F" w14:textId="77777777" w:rsidR="00283C80" w:rsidRPr="0095250E" w:rsidRDefault="00283C80" w:rsidP="00283C80">
      <w:pPr>
        <w:pStyle w:val="PL"/>
        <w:rPr>
          <w:rFonts w:eastAsia="Malgun Gothic"/>
        </w:rPr>
      </w:pPr>
      <w:r w:rsidRPr="0095250E">
        <w:t xml:space="preserve">        </w:t>
      </w:r>
      <w:r w:rsidRPr="0095250E">
        <w:rPr>
          <w:rFonts w:eastAsia="Malgun Gothic"/>
        </w:rPr>
        <w:t>scs-30kHz-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86AE371" w14:textId="77777777" w:rsidR="00283C80" w:rsidRPr="0095250E" w:rsidRDefault="00283C80" w:rsidP="00283C80">
      <w:pPr>
        <w:pStyle w:val="PL"/>
        <w:rPr>
          <w:rFonts w:eastAsia="Malgun Gothic"/>
        </w:rPr>
      </w:pPr>
      <w:r w:rsidRPr="0095250E">
        <w:t xml:space="preserve">        </w:t>
      </w:r>
      <w:r w:rsidRPr="0095250E">
        <w:rPr>
          <w:rFonts w:eastAsia="Malgun Gothic"/>
        </w:rPr>
        <w:t>scs-60kHz-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7A43B79" w14:textId="77777777" w:rsidR="00283C80" w:rsidRPr="0095250E" w:rsidRDefault="00283C80" w:rsidP="00283C80">
      <w:pPr>
        <w:pStyle w:val="PL"/>
        <w:rPr>
          <w:rFonts w:eastAsia="Malgun Gothic"/>
        </w:rPr>
      </w:pPr>
      <w:r w:rsidRPr="0095250E">
        <w:t xml:space="preserve">        </w:t>
      </w:r>
      <w:r w:rsidRPr="0095250E">
        <w:rPr>
          <w:rFonts w:eastAsia="Malgun Gothic"/>
        </w:rPr>
        <w:t>scs-120kHz-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628A4721" w14:textId="77777777" w:rsidR="00283C80" w:rsidRPr="0095250E" w:rsidRDefault="00283C80" w:rsidP="00283C80">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6DD7A356" w14:textId="77777777" w:rsidR="00283C80" w:rsidRPr="0095250E" w:rsidRDefault="00283C80" w:rsidP="00283C80">
      <w:pPr>
        <w:pStyle w:val="PL"/>
      </w:pPr>
      <w:r w:rsidRPr="0095250E">
        <w:t xml:space="preserve">    supportedSRS-PosResources-r16              SRS-AllPosResources-r16             </w:t>
      </w:r>
      <w:r w:rsidRPr="0095250E">
        <w:rPr>
          <w:color w:val="993366"/>
        </w:rPr>
        <w:t>OPTIONAL</w:t>
      </w:r>
      <w:r w:rsidRPr="0095250E">
        <w:t>,</w:t>
      </w:r>
    </w:p>
    <w:p w14:paraId="04A21F18" w14:textId="77777777" w:rsidR="00283C80" w:rsidRPr="0095250E" w:rsidRDefault="00283C80" w:rsidP="00283C80">
      <w:pPr>
        <w:pStyle w:val="PL"/>
      </w:pPr>
      <w:r w:rsidRPr="0095250E">
        <w:t xml:space="preserve">    intraFreqDAPS-UL-r16                             </w:t>
      </w:r>
      <w:r w:rsidRPr="0095250E">
        <w:rPr>
          <w:color w:val="993366"/>
        </w:rPr>
        <w:t>SEQUENCE</w:t>
      </w:r>
      <w:r w:rsidRPr="0095250E">
        <w:t xml:space="preserve"> {</w:t>
      </w:r>
    </w:p>
    <w:p w14:paraId="5A8F9124"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50BFFF79" w14:textId="77777777" w:rsidR="00283C80" w:rsidRPr="0095250E" w:rsidRDefault="00283C80" w:rsidP="00283C80">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70B8A649" w14:textId="77777777" w:rsidR="00283C80" w:rsidRPr="0095250E" w:rsidRDefault="00283C80" w:rsidP="00283C80">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76D03CD8" w14:textId="77777777" w:rsidR="00283C80" w:rsidRPr="0095250E" w:rsidRDefault="00283C80" w:rsidP="00283C80">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2DBB3443" w14:textId="77777777" w:rsidR="00283C80" w:rsidRPr="0095250E" w:rsidRDefault="00283C80" w:rsidP="00283C80">
      <w:pPr>
        <w:pStyle w:val="PL"/>
      </w:pPr>
      <w:r w:rsidRPr="0095250E">
        <w:t xml:space="preserve">        dummy3                                           </w:t>
      </w:r>
      <w:r w:rsidRPr="0095250E">
        <w:rPr>
          <w:color w:val="993366"/>
        </w:rPr>
        <w:t>ENUMERATED</w:t>
      </w:r>
      <w:r w:rsidRPr="0095250E">
        <w:t xml:space="preserve"> {short, long}  </w:t>
      </w:r>
      <w:r w:rsidRPr="0095250E">
        <w:rPr>
          <w:color w:val="993366"/>
        </w:rPr>
        <w:t>OPTIONAL</w:t>
      </w:r>
    </w:p>
    <w:p w14:paraId="01D0C9AE" w14:textId="77777777" w:rsidR="00283C80" w:rsidRPr="0095250E" w:rsidRDefault="00283C80" w:rsidP="00283C80">
      <w:pPr>
        <w:pStyle w:val="PL"/>
      </w:pPr>
      <w:r w:rsidRPr="0095250E">
        <w:t xml:space="preserve">    }                                                                              </w:t>
      </w:r>
      <w:r w:rsidRPr="0095250E">
        <w:rPr>
          <w:color w:val="993366"/>
        </w:rPr>
        <w:t>OPTIONAL</w:t>
      </w:r>
      <w:r w:rsidRPr="0095250E">
        <w:t>,</w:t>
      </w:r>
    </w:p>
    <w:p w14:paraId="41D5DBCC" w14:textId="77777777" w:rsidR="00283C80" w:rsidRPr="0095250E" w:rsidRDefault="00283C80" w:rsidP="00283C80">
      <w:pPr>
        <w:pStyle w:val="PL"/>
      </w:pPr>
      <w:r w:rsidRPr="0095250E">
        <w:t xml:space="preserve">    intraBandFreqSeparationUL-v1620                  FreqSeparationClassUL-v1620   </w:t>
      </w:r>
      <w:r w:rsidRPr="0095250E">
        <w:rPr>
          <w:color w:val="993366"/>
        </w:rPr>
        <w:t>OPTIONAL</w:t>
      </w:r>
      <w:r w:rsidRPr="0095250E">
        <w:t>,</w:t>
      </w:r>
    </w:p>
    <w:p w14:paraId="445DF4CF" w14:textId="77777777" w:rsidR="00283C80" w:rsidRPr="0095250E" w:rsidRDefault="00283C80" w:rsidP="00283C80">
      <w:pPr>
        <w:pStyle w:val="PL"/>
      </w:pPr>
    </w:p>
    <w:p w14:paraId="63856F8E" w14:textId="77777777" w:rsidR="00283C80" w:rsidRPr="0095250E" w:rsidRDefault="00283C80" w:rsidP="00283C80">
      <w:pPr>
        <w:pStyle w:val="PL"/>
        <w:rPr>
          <w:color w:val="808080"/>
        </w:rPr>
      </w:pPr>
      <w:r w:rsidRPr="0095250E">
        <w:t xml:space="preserve">    </w:t>
      </w:r>
      <w:r w:rsidRPr="0095250E">
        <w:rPr>
          <w:color w:val="808080"/>
        </w:rPr>
        <w:t>-- R1 11-3: More than one PUCCH for HARQ-ACK transmission within a slot</w:t>
      </w:r>
    </w:p>
    <w:p w14:paraId="111589EF" w14:textId="77777777" w:rsidR="00283C80" w:rsidRPr="0095250E" w:rsidRDefault="00283C80" w:rsidP="00283C80">
      <w:pPr>
        <w:pStyle w:val="PL"/>
      </w:pPr>
      <w:r w:rsidRPr="0095250E">
        <w:t xml:space="preserve">    multiPUCCH-r16                        </w:t>
      </w:r>
      <w:r w:rsidRPr="0095250E">
        <w:rPr>
          <w:color w:val="993366"/>
        </w:rPr>
        <w:t>SEQUENCE</w:t>
      </w:r>
      <w:r w:rsidRPr="0095250E">
        <w:t xml:space="preserve"> {</w:t>
      </w:r>
    </w:p>
    <w:p w14:paraId="02594628" w14:textId="77777777" w:rsidR="00283C80" w:rsidRPr="0095250E" w:rsidRDefault="00283C80" w:rsidP="00283C80">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35E52614" w14:textId="77777777" w:rsidR="00283C80" w:rsidRPr="0095250E" w:rsidRDefault="00283C80" w:rsidP="00283C80">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32F293ED" w14:textId="77777777" w:rsidR="00283C80" w:rsidRPr="0095250E" w:rsidRDefault="00283C80" w:rsidP="00283C80">
      <w:pPr>
        <w:pStyle w:val="PL"/>
      </w:pPr>
      <w:r w:rsidRPr="0095250E">
        <w:t xml:space="preserve">    }                                                                              </w:t>
      </w:r>
      <w:r w:rsidRPr="0095250E">
        <w:rPr>
          <w:color w:val="993366"/>
        </w:rPr>
        <w:t>OPTIONAL</w:t>
      </w:r>
      <w:r w:rsidRPr="0095250E">
        <w:t>,</w:t>
      </w:r>
    </w:p>
    <w:p w14:paraId="1F21C098" w14:textId="77777777" w:rsidR="00283C80" w:rsidRPr="0095250E" w:rsidRDefault="00283C80" w:rsidP="00283C80">
      <w:pPr>
        <w:pStyle w:val="PL"/>
        <w:rPr>
          <w:color w:val="808080"/>
        </w:rPr>
      </w:pPr>
      <w:r w:rsidRPr="0095250E">
        <w:t xml:space="preserve">    </w:t>
      </w:r>
      <w:r w:rsidRPr="0095250E">
        <w:rPr>
          <w:color w:val="808080"/>
        </w:rPr>
        <w:t>-- R1 11-3c: 2 PUCCH of format 0 or 2 for a single 7*2-symbol subslot based HARQ-ACK codebook</w:t>
      </w:r>
    </w:p>
    <w:p w14:paraId="6CE6445C" w14:textId="77777777" w:rsidR="00283C80" w:rsidRPr="0095250E" w:rsidRDefault="00283C80" w:rsidP="00283C80">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58D95FA7" w14:textId="77777777" w:rsidR="00283C80" w:rsidRPr="0095250E" w:rsidRDefault="00283C80" w:rsidP="00283C80">
      <w:pPr>
        <w:pStyle w:val="PL"/>
        <w:rPr>
          <w:color w:val="808080"/>
        </w:rPr>
      </w:pPr>
      <w:r w:rsidRPr="0095250E">
        <w:t xml:space="preserve">    </w:t>
      </w:r>
      <w:r w:rsidRPr="0095250E">
        <w:rPr>
          <w:color w:val="808080"/>
        </w:rPr>
        <w:t>-- R1 11-3d: 2 PUCCH of format 0 or 2 for a single 2*7-symbol subslot based HARQ-ACK codebook</w:t>
      </w:r>
    </w:p>
    <w:p w14:paraId="2637689B" w14:textId="77777777" w:rsidR="00283C80" w:rsidRPr="0095250E" w:rsidRDefault="00283C80" w:rsidP="00283C80">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36B4BB1B" w14:textId="77777777" w:rsidR="00283C80" w:rsidRPr="0095250E" w:rsidRDefault="00283C80" w:rsidP="00283C80">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4E7AC882" w14:textId="77777777" w:rsidR="00283C80" w:rsidRPr="0095250E" w:rsidRDefault="00283C80" w:rsidP="00283C80">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576B0AED" w14:textId="77777777" w:rsidR="00283C80" w:rsidRPr="0095250E" w:rsidRDefault="00283C80" w:rsidP="00283C80">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408F0EEC" w14:textId="77777777" w:rsidR="00283C80" w:rsidRPr="0095250E" w:rsidRDefault="00283C80" w:rsidP="00283C80">
      <w:pPr>
        <w:pStyle w:val="PL"/>
        <w:rPr>
          <w:color w:val="808080"/>
        </w:rPr>
      </w:pPr>
      <w:r w:rsidRPr="0095250E">
        <w:t xml:space="preserve">    </w:t>
      </w:r>
      <w:r w:rsidRPr="0095250E">
        <w:rPr>
          <w:color w:val="808080"/>
        </w:rPr>
        <w:t>-- 11-3e</w:t>
      </w:r>
    </w:p>
    <w:p w14:paraId="4B3C51FE" w14:textId="77777777" w:rsidR="00283C80" w:rsidRPr="0095250E" w:rsidRDefault="00283C80" w:rsidP="00283C80">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64226A71" w14:textId="77777777" w:rsidR="00283C80" w:rsidRPr="0095250E" w:rsidRDefault="00283C80" w:rsidP="00283C80">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175A63D8" w14:textId="77777777" w:rsidR="00283C80" w:rsidRPr="0095250E" w:rsidRDefault="00283C80" w:rsidP="00283C80">
      <w:pPr>
        <w:pStyle w:val="PL"/>
        <w:rPr>
          <w:color w:val="808080"/>
        </w:rPr>
      </w:pPr>
      <w:r w:rsidRPr="0095250E">
        <w:t xml:space="preserve">    </w:t>
      </w:r>
      <w:r w:rsidRPr="0095250E">
        <w:rPr>
          <w:color w:val="808080"/>
        </w:rPr>
        <w:t>-- are supposed to be sent with different starting symbols in a subslot</w:t>
      </w:r>
    </w:p>
    <w:p w14:paraId="01B51370" w14:textId="77777777" w:rsidR="00283C80" w:rsidRPr="0095250E" w:rsidRDefault="00283C80" w:rsidP="00283C80">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1AB76B7C" w14:textId="77777777" w:rsidR="00283C80" w:rsidRPr="0095250E" w:rsidRDefault="00283C80" w:rsidP="00283C80">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09A32595" w14:textId="77777777" w:rsidR="00283C80" w:rsidRPr="0095250E" w:rsidRDefault="00283C80" w:rsidP="00283C80">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52E56BB7" w14:textId="77777777" w:rsidR="00283C80" w:rsidRPr="0095250E" w:rsidRDefault="00283C80" w:rsidP="00283C80">
      <w:pPr>
        <w:pStyle w:val="PL"/>
        <w:rPr>
          <w:color w:val="808080"/>
        </w:rPr>
      </w:pPr>
      <w:r w:rsidRPr="0095250E">
        <w:t xml:space="preserve">    </w:t>
      </w:r>
      <w:r w:rsidRPr="0095250E">
        <w:rPr>
          <w:color w:val="808080"/>
        </w:rPr>
        <w:t>-- R1 11-4c: 2 PUCCH of format 0 or 2 for two HARQ-ACK codebooks with one 7*2-symbol sub-slot based HARQ-ACK codebook</w:t>
      </w:r>
    </w:p>
    <w:p w14:paraId="46623A39" w14:textId="77777777" w:rsidR="00283C80" w:rsidRPr="0095250E" w:rsidRDefault="00283C80" w:rsidP="00283C80">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1608861" w14:textId="77777777" w:rsidR="00283C80" w:rsidRPr="0095250E" w:rsidRDefault="00283C80" w:rsidP="00283C80">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2F5CCBC1" w14:textId="77777777" w:rsidR="00283C80" w:rsidRPr="0095250E" w:rsidRDefault="00283C80" w:rsidP="00283C80">
      <w:pPr>
        <w:pStyle w:val="PL"/>
        <w:rPr>
          <w:color w:val="808080"/>
        </w:rPr>
      </w:pPr>
      <w:r w:rsidRPr="0095250E">
        <w:t xml:space="preserve">    </w:t>
      </w:r>
      <w:r w:rsidRPr="0095250E">
        <w:rPr>
          <w:color w:val="808080"/>
        </w:rPr>
        <w:t>-- codebook</w:t>
      </w:r>
    </w:p>
    <w:p w14:paraId="16016EC7" w14:textId="77777777" w:rsidR="00283C80" w:rsidRPr="0095250E" w:rsidRDefault="00283C80" w:rsidP="00283C80">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0037C98" w14:textId="77777777" w:rsidR="00283C80" w:rsidRPr="0095250E" w:rsidRDefault="00283C80" w:rsidP="00283C80">
      <w:pPr>
        <w:pStyle w:val="PL"/>
        <w:rPr>
          <w:color w:val="808080"/>
        </w:rPr>
      </w:pPr>
      <w:r w:rsidRPr="0095250E">
        <w:t xml:space="preserve">    </w:t>
      </w:r>
      <w:r w:rsidRPr="0095250E">
        <w:rPr>
          <w:color w:val="808080"/>
        </w:rPr>
        <w:t>-- R1 11-4e: 2 PUCCH of format 0 or 2 for two subslot based HARQ-ACK codebooks</w:t>
      </w:r>
    </w:p>
    <w:p w14:paraId="30CFA4D1" w14:textId="77777777" w:rsidR="00283C80" w:rsidRPr="0095250E" w:rsidRDefault="00283C80" w:rsidP="00283C80">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28F2B859" w14:textId="77777777" w:rsidR="00283C80" w:rsidRPr="0095250E" w:rsidRDefault="00283C80" w:rsidP="00283C80">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029700AF" w14:textId="77777777" w:rsidR="00283C80" w:rsidRPr="0095250E" w:rsidRDefault="00283C80" w:rsidP="00283C80">
      <w:pPr>
        <w:pStyle w:val="PL"/>
        <w:rPr>
          <w:color w:val="808080"/>
        </w:rPr>
      </w:pPr>
      <w:r w:rsidRPr="0095250E">
        <w:t xml:space="preserve">    </w:t>
      </w:r>
      <w:r w:rsidRPr="0095250E">
        <w:rPr>
          <w:color w:val="808080"/>
        </w:rPr>
        <w:t>-- subslot based HARQ-ACK codebook</w:t>
      </w:r>
    </w:p>
    <w:p w14:paraId="7601DE96" w14:textId="77777777" w:rsidR="00283C80" w:rsidRPr="0095250E" w:rsidRDefault="00283C80" w:rsidP="00283C80">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0C5165B" w14:textId="77777777" w:rsidR="00283C80" w:rsidRPr="0095250E" w:rsidRDefault="00283C80" w:rsidP="00283C80">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63F7872F" w14:textId="77777777" w:rsidR="00283C80" w:rsidRPr="0095250E" w:rsidRDefault="00283C80" w:rsidP="00283C80">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2A0A0605" w14:textId="77777777" w:rsidR="00283C80" w:rsidRPr="0095250E" w:rsidRDefault="00283C80" w:rsidP="00283C80">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5D95AF87" w14:textId="77777777" w:rsidR="00283C80" w:rsidRPr="0095250E" w:rsidRDefault="00283C80" w:rsidP="00283C80">
      <w:pPr>
        <w:pStyle w:val="PL"/>
        <w:rPr>
          <w:color w:val="808080"/>
        </w:rPr>
      </w:pPr>
      <w:r w:rsidRPr="0095250E">
        <w:t xml:space="preserve">    </w:t>
      </w:r>
      <w:r w:rsidRPr="0095250E">
        <w:rPr>
          <w:color w:val="808080"/>
        </w:rPr>
        <w:t>-- by 11-4c and 11-4e</w:t>
      </w:r>
    </w:p>
    <w:p w14:paraId="527BB358" w14:textId="77777777" w:rsidR="00283C80" w:rsidRPr="0095250E" w:rsidRDefault="00283C80" w:rsidP="00283C80">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6E9C26FC" w14:textId="77777777" w:rsidR="00283C80" w:rsidRPr="0095250E" w:rsidRDefault="00283C80" w:rsidP="00283C80">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7908096" w14:textId="77777777" w:rsidR="00283C80" w:rsidRPr="0095250E" w:rsidRDefault="00283C80" w:rsidP="00283C80">
      <w:pPr>
        <w:pStyle w:val="PL"/>
        <w:rPr>
          <w:color w:val="808080"/>
        </w:rPr>
      </w:pPr>
      <w:r w:rsidRPr="0095250E">
        <w:t xml:space="preserve">    </w:t>
      </w:r>
      <w:r w:rsidRPr="0095250E">
        <w:rPr>
          <w:color w:val="808080"/>
        </w:rPr>
        <w:t>-- 11-4f</w:t>
      </w:r>
    </w:p>
    <w:p w14:paraId="7DA2022F" w14:textId="77777777" w:rsidR="00283C80" w:rsidRPr="0095250E" w:rsidRDefault="00283C80" w:rsidP="00283C80">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4B3AC37A" w14:textId="77777777" w:rsidR="00283C80" w:rsidRPr="0095250E" w:rsidRDefault="00283C80" w:rsidP="00283C80">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86A09A5" w14:textId="77777777" w:rsidR="00283C80" w:rsidRPr="0095250E" w:rsidRDefault="00283C80" w:rsidP="00283C80">
      <w:pPr>
        <w:pStyle w:val="PL"/>
      </w:pPr>
      <w:r w:rsidRPr="0095250E">
        <w:t xml:space="preserve">    ul-IntraUE-Mux-r16                    </w:t>
      </w:r>
      <w:r w:rsidRPr="0095250E">
        <w:rPr>
          <w:color w:val="993366"/>
        </w:rPr>
        <w:t>SEQUENCE</w:t>
      </w:r>
      <w:r w:rsidRPr="0095250E">
        <w:t xml:space="preserve"> {</w:t>
      </w:r>
    </w:p>
    <w:p w14:paraId="0700CF1E" w14:textId="77777777" w:rsidR="00283C80" w:rsidRPr="0095250E" w:rsidRDefault="00283C80" w:rsidP="00283C80">
      <w:pPr>
        <w:pStyle w:val="PL"/>
      </w:pPr>
      <w:r w:rsidRPr="0095250E">
        <w:t xml:space="preserve">        pusch-PreparationLowPriority-r16      </w:t>
      </w:r>
      <w:r w:rsidRPr="0095250E">
        <w:rPr>
          <w:color w:val="993366"/>
        </w:rPr>
        <w:t>ENUMERATED</w:t>
      </w:r>
      <w:r w:rsidRPr="0095250E">
        <w:t xml:space="preserve"> {sym0, sym1, sym2},</w:t>
      </w:r>
    </w:p>
    <w:p w14:paraId="45167303" w14:textId="77777777" w:rsidR="00283C80" w:rsidRPr="0095250E" w:rsidRDefault="00283C80" w:rsidP="00283C80">
      <w:pPr>
        <w:pStyle w:val="PL"/>
      </w:pPr>
      <w:r w:rsidRPr="0095250E">
        <w:t xml:space="preserve">        pusch-PreparationHighPriority-r16     </w:t>
      </w:r>
      <w:r w:rsidRPr="0095250E">
        <w:rPr>
          <w:color w:val="993366"/>
        </w:rPr>
        <w:t>ENUMERATED</w:t>
      </w:r>
      <w:r w:rsidRPr="0095250E">
        <w:t xml:space="preserve"> {sym0, sym1, sym2}</w:t>
      </w:r>
    </w:p>
    <w:p w14:paraId="09470E03" w14:textId="77777777" w:rsidR="00283C80" w:rsidRPr="0095250E" w:rsidRDefault="00283C80" w:rsidP="00283C80">
      <w:pPr>
        <w:pStyle w:val="PL"/>
      </w:pPr>
      <w:r w:rsidRPr="0095250E">
        <w:t xml:space="preserve">    }                                                                              </w:t>
      </w:r>
      <w:r w:rsidRPr="0095250E">
        <w:rPr>
          <w:color w:val="993366"/>
        </w:rPr>
        <w:t>OPTIONAL</w:t>
      </w:r>
      <w:r w:rsidRPr="0095250E">
        <w:t>,</w:t>
      </w:r>
    </w:p>
    <w:p w14:paraId="05F14D5A" w14:textId="77777777" w:rsidR="00283C80" w:rsidRPr="0095250E" w:rsidRDefault="00283C80" w:rsidP="00283C80">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15313B62" w14:textId="77777777" w:rsidR="00283C80" w:rsidRPr="0095250E" w:rsidRDefault="00283C80" w:rsidP="00283C80">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1CBFCF3C" w14:textId="77777777" w:rsidR="00283C80" w:rsidRPr="0095250E" w:rsidRDefault="00283C80" w:rsidP="00283C80">
      <w:pPr>
        <w:pStyle w:val="PL"/>
        <w:rPr>
          <w:color w:val="808080"/>
        </w:rPr>
      </w:pPr>
      <w:r w:rsidRPr="0095250E">
        <w:t xml:space="preserve">    </w:t>
      </w:r>
      <w:r w:rsidRPr="0095250E">
        <w:rPr>
          <w:color w:val="808080"/>
        </w:rPr>
        <w:t>-- R1 18-5d: Processing up to X unicast DCI scheduling for UL per scheduled CC</w:t>
      </w:r>
    </w:p>
    <w:p w14:paraId="057DDFDB" w14:textId="77777777" w:rsidR="00283C80" w:rsidRPr="0095250E" w:rsidRDefault="00283C80" w:rsidP="00283C80">
      <w:pPr>
        <w:pStyle w:val="PL"/>
      </w:pPr>
      <w:r w:rsidRPr="0095250E">
        <w:t xml:space="preserve">    crossCarrierSchedulingProcessing-DiffSCS-r16    </w:t>
      </w:r>
      <w:r w:rsidRPr="0095250E">
        <w:rPr>
          <w:color w:val="993366"/>
        </w:rPr>
        <w:t>SEQUENCE</w:t>
      </w:r>
      <w:r w:rsidRPr="0095250E">
        <w:t xml:space="preserve"> {</w:t>
      </w:r>
    </w:p>
    <w:p w14:paraId="49018ABB" w14:textId="77777777" w:rsidR="00283C80" w:rsidRPr="0095250E" w:rsidRDefault="00283C80" w:rsidP="00283C80">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5B340E49" w14:textId="77777777" w:rsidR="00283C80" w:rsidRPr="0095250E" w:rsidRDefault="00283C80" w:rsidP="00283C80">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7714E500" w14:textId="77777777" w:rsidR="00283C80" w:rsidRPr="0095250E" w:rsidRDefault="00283C80" w:rsidP="00283C80">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7A23313" w14:textId="77777777" w:rsidR="00283C80" w:rsidRPr="0095250E" w:rsidRDefault="00283C80" w:rsidP="00283C80">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248E4655" w14:textId="77777777" w:rsidR="00283C80" w:rsidRPr="0095250E" w:rsidRDefault="00283C80" w:rsidP="00283C80">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012CEA0C" w14:textId="77777777" w:rsidR="00283C80" w:rsidRPr="0095250E" w:rsidRDefault="00283C80" w:rsidP="00283C80">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331B868F" w14:textId="77777777" w:rsidR="00283C80" w:rsidRPr="0095250E" w:rsidRDefault="00283C80" w:rsidP="00283C80">
      <w:pPr>
        <w:pStyle w:val="PL"/>
      </w:pPr>
      <w:r w:rsidRPr="0095250E">
        <w:t xml:space="preserve">    }                                                                              </w:t>
      </w:r>
      <w:r w:rsidRPr="0095250E">
        <w:rPr>
          <w:color w:val="993366"/>
        </w:rPr>
        <w:t>OPTIONAL</w:t>
      </w:r>
      <w:r w:rsidRPr="0095250E">
        <w:t>,</w:t>
      </w:r>
    </w:p>
    <w:p w14:paraId="4205D845" w14:textId="77777777" w:rsidR="00283C80" w:rsidRPr="0095250E" w:rsidRDefault="00283C80" w:rsidP="00283C80">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75469682" w14:textId="77777777" w:rsidR="00283C80" w:rsidRPr="0095250E" w:rsidRDefault="00283C80" w:rsidP="00283C80">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3008EDAB" w14:textId="77777777" w:rsidR="00283C80" w:rsidRPr="0095250E" w:rsidRDefault="00283C80" w:rsidP="00283C80">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1927716" w14:textId="77777777" w:rsidR="00283C80" w:rsidRPr="0095250E" w:rsidRDefault="00283C80" w:rsidP="00283C80">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4AEF6926" w14:textId="77777777" w:rsidR="00283C80" w:rsidRPr="0095250E" w:rsidRDefault="00283C80" w:rsidP="00283C80">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5DA1AEB2" w14:textId="77777777" w:rsidR="00283C80" w:rsidRPr="0095250E" w:rsidRDefault="00283C80" w:rsidP="00283C80">
      <w:pPr>
        <w:pStyle w:val="PL"/>
      </w:pPr>
      <w:r w:rsidRPr="0095250E">
        <w:t xml:space="preserve">    ul-FullPwrMode2-TPMIGroup-r16         </w:t>
      </w:r>
      <w:r w:rsidRPr="0095250E">
        <w:rPr>
          <w:color w:val="993366"/>
        </w:rPr>
        <w:t>SEQUENCE</w:t>
      </w:r>
      <w:r w:rsidRPr="0095250E">
        <w:t xml:space="preserve"> {</w:t>
      </w:r>
    </w:p>
    <w:p w14:paraId="1EB7BEFA" w14:textId="77777777" w:rsidR="00283C80" w:rsidRPr="0095250E" w:rsidRDefault="00283C80" w:rsidP="00283C80">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A264E45" w14:textId="77777777" w:rsidR="00283C80" w:rsidRPr="0095250E" w:rsidRDefault="00283C80" w:rsidP="00283C80">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7A95718C" w14:textId="77777777" w:rsidR="00283C80" w:rsidRPr="0095250E" w:rsidRDefault="00283C80" w:rsidP="00283C80">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523208CF" w14:textId="77777777" w:rsidR="00283C80" w:rsidRPr="0095250E" w:rsidRDefault="00283C80" w:rsidP="00283C80">
      <w:pPr>
        <w:pStyle w:val="PL"/>
      </w:pPr>
      <w:r w:rsidRPr="0095250E">
        <w:t xml:space="preserve">    }                                                                                  </w:t>
      </w:r>
      <w:r w:rsidRPr="0095250E">
        <w:rPr>
          <w:color w:val="993366"/>
        </w:rPr>
        <w:t>OPTIONAL</w:t>
      </w:r>
    </w:p>
    <w:p w14:paraId="6488DE44" w14:textId="77777777" w:rsidR="00283C80" w:rsidRPr="0095250E" w:rsidRDefault="00283C80" w:rsidP="00283C80">
      <w:pPr>
        <w:pStyle w:val="PL"/>
      </w:pPr>
      <w:r w:rsidRPr="0095250E">
        <w:t>}</w:t>
      </w:r>
    </w:p>
    <w:p w14:paraId="71C3B436" w14:textId="77777777" w:rsidR="00283C80" w:rsidRPr="0095250E" w:rsidRDefault="00283C80" w:rsidP="00283C80">
      <w:pPr>
        <w:pStyle w:val="PL"/>
      </w:pPr>
    </w:p>
    <w:p w14:paraId="7BE56FD4" w14:textId="77777777" w:rsidR="00283C80" w:rsidRPr="0095250E" w:rsidRDefault="00283C80" w:rsidP="00283C80">
      <w:pPr>
        <w:pStyle w:val="PL"/>
      </w:pPr>
      <w:r w:rsidRPr="0095250E">
        <w:t xml:space="preserve">FeatureSetUplink-v1630 ::=       </w:t>
      </w:r>
      <w:r w:rsidRPr="0095250E">
        <w:rPr>
          <w:color w:val="993366"/>
        </w:rPr>
        <w:t>SEQUENCE</w:t>
      </w:r>
      <w:r w:rsidRPr="0095250E">
        <w:t xml:space="preserve"> {</w:t>
      </w:r>
    </w:p>
    <w:p w14:paraId="2C000DBB" w14:textId="77777777" w:rsidR="00283C80" w:rsidRPr="0095250E" w:rsidRDefault="00283C80" w:rsidP="00283C80">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191B8033" w14:textId="77777777" w:rsidR="00283C80" w:rsidRPr="0095250E" w:rsidRDefault="00283C80" w:rsidP="00283C80">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4F11E005" w14:textId="77777777" w:rsidR="00283C80" w:rsidRPr="0095250E" w:rsidRDefault="00283C80" w:rsidP="00283C80">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BCC0232" w14:textId="77777777" w:rsidR="00283C80" w:rsidRPr="0095250E" w:rsidRDefault="00283C80" w:rsidP="00283C80">
      <w:pPr>
        <w:pStyle w:val="PL"/>
        <w:rPr>
          <w:color w:val="808080"/>
        </w:rPr>
      </w:pPr>
      <w:r w:rsidRPr="0095250E">
        <w:t xml:space="preserve">    </w:t>
      </w:r>
      <w:r w:rsidRPr="0095250E">
        <w:rPr>
          <w:color w:val="808080"/>
        </w:rPr>
        <w:t>-- PUSCH and antenna switching on FR1</w:t>
      </w:r>
    </w:p>
    <w:p w14:paraId="5C7D24F5" w14:textId="77777777" w:rsidR="00283C80" w:rsidRPr="0095250E" w:rsidRDefault="00283C80" w:rsidP="00283C80">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47FFC151" w14:textId="77777777" w:rsidR="00283C80" w:rsidRPr="0095250E" w:rsidRDefault="00283C80" w:rsidP="00283C80">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39A812FF" w14:textId="77777777" w:rsidR="00283C80" w:rsidRPr="0095250E" w:rsidRDefault="00283C80" w:rsidP="00283C80">
      <w:pPr>
        <w:pStyle w:val="PL"/>
        <w:rPr>
          <w:color w:val="808080"/>
        </w:rPr>
      </w:pPr>
      <w:r w:rsidRPr="0095250E">
        <w:t xml:space="preserve">    </w:t>
      </w:r>
      <w:r w:rsidRPr="0095250E">
        <w:rPr>
          <w:color w:val="808080"/>
        </w:rPr>
        <w:t>-- of a slot for Case 2 and constrained timeline for SRS for CB PUSCH and antenna switching on FR1</w:t>
      </w:r>
    </w:p>
    <w:p w14:paraId="7FEDA0EA" w14:textId="77777777" w:rsidR="00283C80" w:rsidRPr="0095250E" w:rsidRDefault="00283C80" w:rsidP="00283C80">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5A4340DE" w14:textId="77777777" w:rsidR="00283C80" w:rsidRPr="0095250E" w:rsidRDefault="00283C80" w:rsidP="00283C80">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611C7B42" w14:textId="77777777" w:rsidR="00283C80" w:rsidRPr="0095250E" w:rsidRDefault="00283C80" w:rsidP="00283C80">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1CB1816C" w14:textId="77777777" w:rsidR="00283C80" w:rsidRPr="0095250E" w:rsidRDefault="00283C80" w:rsidP="00283C80">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0BEDC08"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150C09E8" w14:textId="77777777" w:rsidR="00283C80" w:rsidRPr="0095250E" w:rsidRDefault="00283C80" w:rsidP="00283C80">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09E4CB72" w14:textId="77777777" w:rsidR="00283C80" w:rsidRPr="0095250E" w:rsidRDefault="00283C80" w:rsidP="00283C80">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295D96CD" w14:textId="77777777" w:rsidR="00283C80" w:rsidRPr="0095250E" w:rsidRDefault="00283C80" w:rsidP="00283C80">
      <w:pPr>
        <w:pStyle w:val="PL"/>
      </w:pPr>
      <w:r w:rsidRPr="0095250E">
        <w:t>}</w:t>
      </w:r>
    </w:p>
    <w:p w14:paraId="066F0DC5" w14:textId="77777777" w:rsidR="00283C80" w:rsidRPr="0095250E" w:rsidRDefault="00283C80" w:rsidP="00283C80">
      <w:pPr>
        <w:pStyle w:val="PL"/>
      </w:pPr>
    </w:p>
    <w:p w14:paraId="6D6FE321" w14:textId="77777777" w:rsidR="00283C80" w:rsidRPr="0095250E" w:rsidRDefault="00283C80" w:rsidP="00283C80">
      <w:pPr>
        <w:pStyle w:val="PL"/>
      </w:pPr>
      <w:r w:rsidRPr="0095250E">
        <w:t xml:space="preserve">FeatureSetUplink-v1640 ::=              </w:t>
      </w:r>
      <w:r w:rsidRPr="0095250E">
        <w:rPr>
          <w:color w:val="993366"/>
        </w:rPr>
        <w:t>SEQUENCE</w:t>
      </w:r>
      <w:r w:rsidRPr="0095250E">
        <w:t xml:space="preserve"> {</w:t>
      </w:r>
    </w:p>
    <w:p w14:paraId="78695B67" w14:textId="77777777" w:rsidR="00283C80" w:rsidRPr="0095250E" w:rsidRDefault="00283C80" w:rsidP="00283C80">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7CE46657" w14:textId="77777777" w:rsidR="00283C80" w:rsidRPr="0095250E" w:rsidRDefault="00283C80" w:rsidP="00283C80">
      <w:pPr>
        <w:pStyle w:val="PL"/>
        <w:rPr>
          <w:color w:val="808080"/>
        </w:rPr>
      </w:pPr>
      <w:r w:rsidRPr="0095250E">
        <w:t xml:space="preserve">    </w:t>
      </w:r>
      <w:r w:rsidRPr="0095250E">
        <w:rPr>
          <w:color w:val="808080"/>
        </w:rPr>
        <w:t>-- sub-slot based) simultaneously constructed for supporting HARQ-ACK codebooks with different priorities at a UE</w:t>
      </w:r>
    </w:p>
    <w:p w14:paraId="61371569" w14:textId="77777777" w:rsidR="00283C80" w:rsidRPr="0095250E" w:rsidRDefault="00283C80" w:rsidP="00283C80">
      <w:pPr>
        <w:pStyle w:val="PL"/>
      </w:pPr>
      <w:r w:rsidRPr="0095250E">
        <w:t xml:space="preserve">    twoHARQ-ACK-Codebook-type1-r16          SubSlot-Config-r16      </w:t>
      </w:r>
      <w:r w:rsidRPr="0095250E">
        <w:rPr>
          <w:color w:val="993366"/>
        </w:rPr>
        <w:t>OPTIONAL</w:t>
      </w:r>
      <w:r w:rsidRPr="0095250E">
        <w:t>,</w:t>
      </w:r>
    </w:p>
    <w:p w14:paraId="193D3616" w14:textId="77777777" w:rsidR="00283C80" w:rsidRPr="0095250E" w:rsidRDefault="00283C80" w:rsidP="00283C80">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C50B4C5" w14:textId="77777777" w:rsidR="00283C80" w:rsidRPr="0095250E" w:rsidRDefault="00283C80" w:rsidP="00283C80">
      <w:pPr>
        <w:pStyle w:val="PL"/>
        <w:rPr>
          <w:color w:val="808080"/>
        </w:rPr>
      </w:pPr>
      <w:r w:rsidRPr="0095250E">
        <w:t xml:space="preserve">    </w:t>
      </w:r>
      <w:r w:rsidRPr="0095250E">
        <w:rPr>
          <w:color w:val="808080"/>
        </w:rPr>
        <w:t>-- priorities at a UE</w:t>
      </w:r>
    </w:p>
    <w:p w14:paraId="1F33CE0C" w14:textId="77777777" w:rsidR="00283C80" w:rsidRPr="0095250E" w:rsidRDefault="00283C80" w:rsidP="00283C80">
      <w:pPr>
        <w:pStyle w:val="PL"/>
      </w:pPr>
      <w:r w:rsidRPr="0095250E">
        <w:t xml:space="preserve">    twoHARQ-ACK-Codebook-type2-r16          SubSlot-Config-r16      </w:t>
      </w:r>
      <w:r w:rsidRPr="0095250E">
        <w:rPr>
          <w:color w:val="993366"/>
        </w:rPr>
        <w:t>OPTIONAL</w:t>
      </w:r>
      <w:r w:rsidRPr="0095250E">
        <w:t>,</w:t>
      </w:r>
    </w:p>
    <w:p w14:paraId="21746C17" w14:textId="77777777" w:rsidR="00283C80" w:rsidRPr="0095250E" w:rsidRDefault="00283C80" w:rsidP="00283C80">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0A637E02" w14:textId="77777777" w:rsidR="00283C80" w:rsidRPr="0095250E" w:rsidRDefault="00283C80" w:rsidP="00283C80">
      <w:pPr>
        <w:pStyle w:val="PL"/>
        <w:rPr>
          <w:color w:val="808080"/>
        </w:rPr>
      </w:pPr>
      <w:r w:rsidRPr="0095250E">
        <w:t xml:space="preserve">    </w:t>
      </w:r>
      <w:r w:rsidRPr="0095250E">
        <w:rPr>
          <w:color w:val="808080"/>
        </w:rPr>
        <w:t>-- for SRS for CB PUSCH and antenna switching on FR1</w:t>
      </w:r>
    </w:p>
    <w:p w14:paraId="25E5C96D" w14:textId="77777777" w:rsidR="00283C80" w:rsidRPr="0095250E" w:rsidRDefault="00283C80" w:rsidP="00283C80">
      <w:pPr>
        <w:pStyle w:val="PL"/>
      </w:pPr>
      <w:r w:rsidRPr="0095250E">
        <w:t xml:space="preserve">    offsetSRS-CB-PUSCH-PDCCH-MonitorAnyOccWithSpanGap-fr1-r16 </w:t>
      </w:r>
      <w:r w:rsidRPr="0095250E">
        <w:rPr>
          <w:color w:val="993366"/>
        </w:rPr>
        <w:t>SEQUENCE</w:t>
      </w:r>
      <w:r w:rsidRPr="0095250E">
        <w:t xml:space="preserve"> {</w:t>
      </w:r>
    </w:p>
    <w:p w14:paraId="7B6D2500" w14:textId="77777777" w:rsidR="00283C80" w:rsidRPr="0095250E" w:rsidRDefault="00283C80" w:rsidP="00283C80">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5315901" w14:textId="77777777" w:rsidR="00283C80" w:rsidRPr="0095250E" w:rsidRDefault="00283C80" w:rsidP="00283C80">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71303355" w14:textId="77777777" w:rsidR="00283C80" w:rsidRPr="0095250E" w:rsidRDefault="00283C80" w:rsidP="00283C80">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612E3804" w14:textId="77777777" w:rsidR="00283C80" w:rsidRPr="0095250E" w:rsidRDefault="00283C80" w:rsidP="00283C80">
      <w:pPr>
        <w:pStyle w:val="PL"/>
      </w:pPr>
      <w:r w:rsidRPr="0095250E">
        <w:t xml:space="preserve">    }                                                                                                           </w:t>
      </w:r>
      <w:r w:rsidRPr="0095250E">
        <w:rPr>
          <w:color w:val="993366"/>
        </w:rPr>
        <w:t>OPTIONAL</w:t>
      </w:r>
    </w:p>
    <w:p w14:paraId="4527E046" w14:textId="77777777" w:rsidR="00283C80" w:rsidRPr="0095250E" w:rsidRDefault="00283C80" w:rsidP="00283C80">
      <w:pPr>
        <w:pStyle w:val="PL"/>
      </w:pPr>
      <w:r w:rsidRPr="0095250E">
        <w:t>}</w:t>
      </w:r>
    </w:p>
    <w:p w14:paraId="25D3A9B5" w14:textId="77777777" w:rsidR="00283C80" w:rsidRPr="0095250E" w:rsidRDefault="00283C80" w:rsidP="00283C80">
      <w:pPr>
        <w:pStyle w:val="PL"/>
      </w:pPr>
    </w:p>
    <w:p w14:paraId="44225B25" w14:textId="77777777" w:rsidR="00283C80" w:rsidRPr="0095250E" w:rsidRDefault="00283C80" w:rsidP="00283C80">
      <w:pPr>
        <w:pStyle w:val="PL"/>
      </w:pPr>
      <w:r w:rsidRPr="0095250E">
        <w:t xml:space="preserve">FeatureSetUplink-v16d0 ::=       </w:t>
      </w:r>
      <w:r w:rsidRPr="0095250E">
        <w:rPr>
          <w:color w:val="993366"/>
        </w:rPr>
        <w:t>SEQUENCE</w:t>
      </w:r>
      <w:r w:rsidRPr="0095250E">
        <w:t xml:space="preserve"> {</w:t>
      </w:r>
    </w:p>
    <w:p w14:paraId="750F84D6" w14:textId="77777777" w:rsidR="00283C80" w:rsidRPr="0095250E" w:rsidRDefault="00283C80" w:rsidP="00283C80">
      <w:pPr>
        <w:pStyle w:val="PL"/>
      </w:pPr>
      <w:r w:rsidRPr="0095250E">
        <w:t xml:space="preserve">    pusch-RepetitionTypeB-v16d0      </w:t>
      </w:r>
      <w:r w:rsidRPr="0095250E">
        <w:rPr>
          <w:color w:val="993366"/>
        </w:rPr>
        <w:t>SEQUENCE</w:t>
      </w:r>
      <w:r w:rsidRPr="0095250E">
        <w:t xml:space="preserve"> {</w:t>
      </w:r>
    </w:p>
    <w:p w14:paraId="6F68033F" w14:textId="77777777" w:rsidR="00283C80" w:rsidRPr="0095250E" w:rsidRDefault="00283C80" w:rsidP="00283C80">
      <w:pPr>
        <w:pStyle w:val="PL"/>
      </w:pPr>
      <w:r w:rsidRPr="0095250E">
        <w:t xml:space="preserve">        maxNumberPUSCH-Tx-Cap1-r16       </w:t>
      </w:r>
      <w:r w:rsidRPr="0095250E">
        <w:rPr>
          <w:color w:val="993366"/>
        </w:rPr>
        <w:t>ENUMERATED</w:t>
      </w:r>
      <w:r w:rsidRPr="0095250E">
        <w:t xml:space="preserve"> {n2, n3, n4, n7, n8, n12},</w:t>
      </w:r>
    </w:p>
    <w:p w14:paraId="04516B52" w14:textId="77777777" w:rsidR="00283C80" w:rsidRPr="0095250E" w:rsidRDefault="00283C80" w:rsidP="00283C80">
      <w:pPr>
        <w:pStyle w:val="PL"/>
      </w:pPr>
      <w:r w:rsidRPr="0095250E">
        <w:t xml:space="preserve">        maxNumberPUSCH-Tx-Cap2-r16       </w:t>
      </w:r>
      <w:r w:rsidRPr="0095250E">
        <w:rPr>
          <w:color w:val="993366"/>
        </w:rPr>
        <w:t>ENUMERATED</w:t>
      </w:r>
      <w:r w:rsidRPr="0095250E">
        <w:t xml:space="preserve"> {n2, n3, n4, n7, n8, n12}</w:t>
      </w:r>
    </w:p>
    <w:p w14:paraId="428EDDC3" w14:textId="77777777" w:rsidR="00283C80" w:rsidRPr="0095250E" w:rsidRDefault="00283C80" w:rsidP="00283C80">
      <w:pPr>
        <w:pStyle w:val="PL"/>
      </w:pPr>
      <w:r w:rsidRPr="0095250E">
        <w:t xml:space="preserve">    }                                                                                         </w:t>
      </w:r>
      <w:r w:rsidRPr="0095250E">
        <w:rPr>
          <w:color w:val="993366"/>
        </w:rPr>
        <w:t>OPTIONAL</w:t>
      </w:r>
    </w:p>
    <w:p w14:paraId="7DDE6BC9" w14:textId="77777777" w:rsidR="00283C80" w:rsidRPr="0095250E" w:rsidRDefault="00283C80" w:rsidP="00283C80">
      <w:pPr>
        <w:pStyle w:val="PL"/>
      </w:pPr>
      <w:r w:rsidRPr="0095250E">
        <w:t>}</w:t>
      </w:r>
    </w:p>
    <w:p w14:paraId="58D9F814" w14:textId="77777777" w:rsidR="00283C80" w:rsidRPr="0095250E" w:rsidRDefault="00283C80" w:rsidP="00283C80">
      <w:pPr>
        <w:pStyle w:val="PL"/>
      </w:pPr>
    </w:p>
    <w:p w14:paraId="3D0EED0F" w14:textId="77777777" w:rsidR="00283C80" w:rsidRPr="0095250E" w:rsidRDefault="00283C80" w:rsidP="00283C80">
      <w:pPr>
        <w:pStyle w:val="PL"/>
      </w:pPr>
      <w:r w:rsidRPr="0095250E">
        <w:t xml:space="preserve">FeatureSetUplink-v1710 ::= </w:t>
      </w:r>
      <w:r w:rsidRPr="0095250E">
        <w:rPr>
          <w:color w:val="993366"/>
        </w:rPr>
        <w:t>SEQUENCE</w:t>
      </w:r>
      <w:r w:rsidRPr="0095250E">
        <w:t xml:space="preserve"> {</w:t>
      </w:r>
    </w:p>
    <w:p w14:paraId="00A93178" w14:textId="77777777" w:rsidR="00283C80" w:rsidRPr="0095250E" w:rsidRDefault="00283C80" w:rsidP="00283C80">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75DB73F9" w14:textId="77777777" w:rsidR="00283C80" w:rsidRPr="0095250E" w:rsidRDefault="00283C80" w:rsidP="00283C80">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7EFD1E2D" w14:textId="77777777" w:rsidR="00283C80" w:rsidRPr="0095250E" w:rsidRDefault="00283C80" w:rsidP="00283C80">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4F7BA05A" w14:textId="77777777" w:rsidR="00283C80" w:rsidRPr="0095250E" w:rsidRDefault="00283C80" w:rsidP="00283C80">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54C38E36" w14:textId="77777777" w:rsidR="00283C80" w:rsidRPr="0095250E" w:rsidRDefault="00283C80" w:rsidP="00283C80">
      <w:pPr>
        <w:pStyle w:val="PL"/>
        <w:rPr>
          <w:color w:val="808080"/>
        </w:rPr>
      </w:pPr>
      <w:r w:rsidRPr="0095250E">
        <w:t xml:space="preserve">    </w:t>
      </w:r>
      <w:r w:rsidRPr="0095250E">
        <w:rPr>
          <w:color w:val="808080"/>
        </w:rPr>
        <w:t>-- R1 23-3-3</w:t>
      </w:r>
      <w:r w:rsidRPr="0095250E">
        <w:rPr>
          <w:color w:val="808080"/>
        </w:rPr>
        <w:tab/>
        <w:t>Multi-TRP PUCCH repetition-intra-slot</w:t>
      </w:r>
    </w:p>
    <w:p w14:paraId="6D338E92" w14:textId="77777777" w:rsidR="00283C80" w:rsidRPr="0095250E" w:rsidRDefault="00283C80" w:rsidP="00283C80">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6DF178E3" w14:textId="77777777" w:rsidR="00283C80" w:rsidRPr="0095250E" w:rsidRDefault="00283C80" w:rsidP="00283C80">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3B7946C" w14:textId="77777777" w:rsidR="00283C80" w:rsidRPr="0095250E" w:rsidRDefault="00283C80" w:rsidP="00283C80">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14C5EC19" w14:textId="77777777" w:rsidR="00283C80" w:rsidRPr="0095250E" w:rsidRDefault="00283C80" w:rsidP="00283C80">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07FF2E09" w14:textId="77777777" w:rsidR="00283C80" w:rsidRPr="0095250E" w:rsidRDefault="00283C80" w:rsidP="00283C80">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395D686" w14:textId="77777777" w:rsidR="00283C80" w:rsidRPr="0095250E" w:rsidRDefault="00283C80" w:rsidP="00283C80">
      <w:pPr>
        <w:pStyle w:val="PL"/>
        <w:rPr>
          <w:color w:val="808080"/>
        </w:rPr>
      </w:pPr>
      <w:r w:rsidRPr="0095250E">
        <w:t xml:space="preserve">    </w:t>
      </w:r>
      <w:r w:rsidRPr="0095250E">
        <w:rPr>
          <w:color w:val="808080"/>
        </w:rPr>
        <w:t>-- R1 23-8-10</w:t>
      </w:r>
      <w:r w:rsidRPr="0095250E">
        <w:rPr>
          <w:color w:val="808080"/>
        </w:rPr>
        <w:tab/>
        <w:t>1 aperiodic SRS resource set for 1T4R</w:t>
      </w:r>
    </w:p>
    <w:p w14:paraId="0653C8EC" w14:textId="77777777" w:rsidR="00283C80" w:rsidRPr="0095250E" w:rsidRDefault="00283C80" w:rsidP="00283C80">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574FAAF9" w14:textId="77777777" w:rsidR="00283C80" w:rsidRPr="0095250E" w:rsidRDefault="00283C80" w:rsidP="00283C80">
      <w:pPr>
        <w:pStyle w:val="PL"/>
        <w:rPr>
          <w:color w:val="808080"/>
        </w:rPr>
      </w:pPr>
      <w:r w:rsidRPr="0095250E">
        <w:t xml:space="preserve">    </w:t>
      </w:r>
      <w:r w:rsidRPr="0095250E">
        <w:rPr>
          <w:color w:val="808080"/>
        </w:rPr>
        <w:t>-- R4 16-8 UE power class per band per band combination</w:t>
      </w:r>
    </w:p>
    <w:p w14:paraId="265EF6DD" w14:textId="77777777" w:rsidR="00283C80" w:rsidRPr="0095250E" w:rsidRDefault="00283C80" w:rsidP="00283C80">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24313F0C" w14:textId="77777777" w:rsidR="00283C80" w:rsidRPr="0095250E" w:rsidRDefault="00283C80" w:rsidP="00283C80">
      <w:pPr>
        <w:pStyle w:val="PL"/>
        <w:rPr>
          <w:color w:val="808080"/>
        </w:rPr>
      </w:pPr>
      <w:r w:rsidRPr="0095250E">
        <w:t xml:space="preserve">    </w:t>
      </w:r>
      <w:r w:rsidRPr="0095250E">
        <w:rPr>
          <w:color w:val="808080"/>
        </w:rPr>
        <w:t>-- R4 17-8 UL transmission in FR2 bands within an UL gap when the UL gap is activated</w:t>
      </w:r>
    </w:p>
    <w:p w14:paraId="104C8322" w14:textId="77777777" w:rsidR="00283C80" w:rsidRPr="0095250E" w:rsidRDefault="00283C80" w:rsidP="00283C80">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624F65AC" w14:textId="77777777" w:rsidR="00283C80" w:rsidRPr="0095250E" w:rsidRDefault="00283C80" w:rsidP="00283C80">
      <w:pPr>
        <w:pStyle w:val="PL"/>
      </w:pPr>
      <w:r w:rsidRPr="0095250E">
        <w:t>}</w:t>
      </w:r>
    </w:p>
    <w:p w14:paraId="1AFC6BC7" w14:textId="77777777" w:rsidR="00283C80" w:rsidRPr="0095250E" w:rsidRDefault="00283C80" w:rsidP="00283C80">
      <w:pPr>
        <w:pStyle w:val="PL"/>
      </w:pPr>
    </w:p>
    <w:p w14:paraId="60BF612C" w14:textId="77777777" w:rsidR="00283C80" w:rsidRPr="0095250E" w:rsidRDefault="00283C80" w:rsidP="00283C80">
      <w:pPr>
        <w:pStyle w:val="PL"/>
      </w:pPr>
      <w:r w:rsidRPr="0095250E">
        <w:t xml:space="preserve">FeatureSetUplink-v1720 ::= </w:t>
      </w:r>
      <w:r w:rsidRPr="0095250E">
        <w:rPr>
          <w:color w:val="993366"/>
        </w:rPr>
        <w:t>SEQUENCE</w:t>
      </w:r>
      <w:r w:rsidRPr="0095250E">
        <w:t xml:space="preserve"> {</w:t>
      </w:r>
    </w:p>
    <w:p w14:paraId="28FFB173" w14:textId="77777777" w:rsidR="00283C80" w:rsidRPr="0095250E" w:rsidRDefault="00283C80" w:rsidP="00283C80">
      <w:pPr>
        <w:pStyle w:val="PL"/>
        <w:rPr>
          <w:color w:val="808080"/>
        </w:rPr>
      </w:pPr>
      <w:r w:rsidRPr="0095250E">
        <w:t xml:space="preserve">    </w:t>
      </w:r>
      <w:r w:rsidRPr="0095250E">
        <w:rPr>
          <w:color w:val="808080"/>
        </w:rPr>
        <w:t>-- R1 25-3: Repetitions for PUCCH format 0, 1, 2, 3 and 4 over multiple PUCCH subslots with configured K = 2, 4, 8</w:t>
      </w:r>
    </w:p>
    <w:p w14:paraId="744741CB" w14:textId="77777777" w:rsidR="00283C80" w:rsidRPr="0095250E" w:rsidRDefault="00283C80" w:rsidP="00283C80">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6CB411B6" w14:textId="77777777" w:rsidR="00283C80" w:rsidRPr="0095250E" w:rsidRDefault="00283C80" w:rsidP="00283C80">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531874D1" w14:textId="77777777" w:rsidR="00283C80" w:rsidRPr="0095250E" w:rsidRDefault="00283C80" w:rsidP="00283C80">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C465FF2" w14:textId="77777777" w:rsidR="00283C80" w:rsidRPr="0095250E" w:rsidRDefault="00283C80" w:rsidP="00283C80">
      <w:pPr>
        <w:pStyle w:val="PL"/>
        <w:rPr>
          <w:color w:val="808080"/>
        </w:rPr>
      </w:pPr>
      <w:r w:rsidRPr="0095250E">
        <w:t xml:space="preserve">    </w:t>
      </w:r>
      <w:r w:rsidRPr="0095250E">
        <w:rPr>
          <w:color w:val="808080"/>
        </w:rPr>
        <w:t>-- R1 25-3b: Inter-subslot frequency hopping for PUCCH repetitions</w:t>
      </w:r>
    </w:p>
    <w:p w14:paraId="62DBC7F0" w14:textId="77777777" w:rsidR="00283C80" w:rsidRPr="0095250E" w:rsidRDefault="00283C80" w:rsidP="00283C80">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24923A4D" w14:textId="77777777" w:rsidR="00283C80" w:rsidRPr="0095250E" w:rsidRDefault="00283C80" w:rsidP="00283C80">
      <w:pPr>
        <w:pStyle w:val="PL"/>
        <w:rPr>
          <w:color w:val="808080"/>
        </w:rPr>
      </w:pPr>
      <w:r w:rsidRPr="0095250E">
        <w:t xml:space="preserve">    </w:t>
      </w:r>
      <w:r w:rsidRPr="0095250E">
        <w:rPr>
          <w:color w:val="808080"/>
        </w:rPr>
        <w:t>-- R1 25-8: Semi-static HARQ-ACK codebook for sub-slot PUCCH</w:t>
      </w:r>
    </w:p>
    <w:p w14:paraId="18D355F8" w14:textId="77777777" w:rsidR="00283C80" w:rsidRPr="0095250E" w:rsidRDefault="00283C80" w:rsidP="00283C80">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7E95D532" w14:textId="77777777" w:rsidR="00283C80" w:rsidRPr="0095250E" w:rsidRDefault="00283C80" w:rsidP="00283C80">
      <w:pPr>
        <w:pStyle w:val="PL"/>
        <w:rPr>
          <w:color w:val="808080"/>
        </w:rPr>
      </w:pPr>
      <w:r w:rsidRPr="0095250E">
        <w:t xml:space="preserve">    </w:t>
      </w:r>
      <w:r w:rsidRPr="0095250E">
        <w:rPr>
          <w:color w:val="808080"/>
        </w:rPr>
        <w:t>-- R1 25-14: PHY prioritization of overlapping low-priority DG-PUSCH and high-priority CG-PUSCH</w:t>
      </w:r>
    </w:p>
    <w:p w14:paraId="5520D1A7" w14:textId="77777777" w:rsidR="00283C80" w:rsidRPr="0095250E" w:rsidRDefault="00283C80" w:rsidP="00283C80">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6717E27C" w14:textId="77777777" w:rsidR="00283C80" w:rsidRPr="0095250E" w:rsidRDefault="00283C80" w:rsidP="00283C80">
      <w:pPr>
        <w:pStyle w:val="PL"/>
        <w:rPr>
          <w:color w:val="808080"/>
        </w:rPr>
      </w:pPr>
      <w:r w:rsidRPr="0095250E">
        <w:t xml:space="preserve">    </w:t>
      </w:r>
      <w:r w:rsidRPr="0095250E">
        <w:rPr>
          <w:color w:val="808080"/>
        </w:rPr>
        <w:t>-- R1 25-15: PHY prioritization of overlapping high-priority DG-PUSCH and low-priority CG-PUSCH</w:t>
      </w:r>
    </w:p>
    <w:p w14:paraId="1A58A1B1" w14:textId="77777777" w:rsidR="00283C80" w:rsidRPr="0095250E" w:rsidRDefault="00283C80" w:rsidP="00283C80">
      <w:pPr>
        <w:pStyle w:val="PL"/>
      </w:pPr>
      <w:r w:rsidRPr="0095250E">
        <w:t xml:space="preserve">    phy-PrioritizationHighPriorityDG-LowPriorityCG-r17 </w:t>
      </w:r>
      <w:r w:rsidRPr="0095250E">
        <w:rPr>
          <w:color w:val="993366"/>
        </w:rPr>
        <w:t>SEQUENCE</w:t>
      </w:r>
      <w:r w:rsidRPr="0095250E">
        <w:t xml:space="preserve"> {</w:t>
      </w:r>
    </w:p>
    <w:p w14:paraId="553FB354" w14:textId="77777777" w:rsidR="00283C80" w:rsidRPr="0095250E" w:rsidRDefault="00283C80" w:rsidP="00283C80">
      <w:pPr>
        <w:pStyle w:val="PL"/>
      </w:pPr>
      <w:r w:rsidRPr="0095250E">
        <w:t xml:space="preserve">        pusch-PreparationLowPriority-r17                   </w:t>
      </w:r>
      <w:r w:rsidRPr="0095250E">
        <w:rPr>
          <w:color w:val="993366"/>
        </w:rPr>
        <w:t>ENUMERATED</w:t>
      </w:r>
      <w:r w:rsidRPr="0095250E">
        <w:t>{sym0, sym1, sym2},</w:t>
      </w:r>
    </w:p>
    <w:p w14:paraId="07CF87EB" w14:textId="77777777" w:rsidR="00283C80" w:rsidRPr="0095250E" w:rsidRDefault="00283C80" w:rsidP="00283C80">
      <w:pPr>
        <w:pStyle w:val="PL"/>
      </w:pPr>
      <w:r w:rsidRPr="0095250E">
        <w:t xml:space="preserve">        additionalCancellationTime-r17                     </w:t>
      </w:r>
      <w:r w:rsidRPr="0095250E">
        <w:rPr>
          <w:color w:val="993366"/>
        </w:rPr>
        <w:t>SEQUENCE</w:t>
      </w:r>
      <w:r w:rsidRPr="0095250E">
        <w:t xml:space="preserve"> {</w:t>
      </w:r>
    </w:p>
    <w:p w14:paraId="3F9DF326" w14:textId="77777777" w:rsidR="00283C80" w:rsidRPr="0095250E" w:rsidRDefault="00283C80" w:rsidP="00283C80">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2985DC29" w14:textId="77777777" w:rsidR="00283C80" w:rsidRPr="0095250E" w:rsidRDefault="00283C80" w:rsidP="00283C80">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F5BE531" w14:textId="77777777" w:rsidR="00283C80" w:rsidRPr="0095250E" w:rsidRDefault="00283C80" w:rsidP="00283C80">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374498A" w14:textId="77777777" w:rsidR="00283C80" w:rsidRPr="0095250E" w:rsidRDefault="00283C80" w:rsidP="00283C80">
      <w:pPr>
        <w:pStyle w:val="PL"/>
      </w:pPr>
      <w:r w:rsidRPr="0095250E">
        <w:t xml:space="preserve">            scs-120kHz-r17                                     </w:t>
      </w:r>
      <w:r w:rsidRPr="0095250E">
        <w:rPr>
          <w:color w:val="993366"/>
        </w:rPr>
        <w:t>ENUMERATED</w:t>
      </w:r>
      <w:r w:rsidRPr="0095250E">
        <w:t>{sym0, sym1, sym2, sym3, sym4, sym5, sym6, sym7, sym8, sym9,</w:t>
      </w:r>
    </w:p>
    <w:p w14:paraId="2F360A93" w14:textId="77777777" w:rsidR="00283C80" w:rsidRPr="0095250E" w:rsidRDefault="00283C80" w:rsidP="00283C80">
      <w:pPr>
        <w:pStyle w:val="PL"/>
      </w:pPr>
      <w:r w:rsidRPr="0095250E">
        <w:t xml:space="preserve">                                                                          sym10, sym11, sym12, sym13, sym14, sym15, sym16}    </w:t>
      </w:r>
      <w:r w:rsidRPr="0095250E">
        <w:rPr>
          <w:color w:val="993366"/>
        </w:rPr>
        <w:t>OPTIONAL</w:t>
      </w:r>
    </w:p>
    <w:p w14:paraId="47408244" w14:textId="77777777" w:rsidR="00283C80" w:rsidRPr="0095250E" w:rsidRDefault="00283C80" w:rsidP="00283C80">
      <w:pPr>
        <w:pStyle w:val="PL"/>
      </w:pPr>
      <w:r w:rsidRPr="0095250E">
        <w:t xml:space="preserve">        },</w:t>
      </w:r>
    </w:p>
    <w:p w14:paraId="10D254E1" w14:textId="77777777" w:rsidR="00283C80" w:rsidRPr="0095250E" w:rsidRDefault="00283C80" w:rsidP="00283C80">
      <w:pPr>
        <w:pStyle w:val="PL"/>
      </w:pPr>
      <w:r w:rsidRPr="0095250E">
        <w:t xml:space="preserve">        maxNumberCarriers-r17                              </w:t>
      </w:r>
      <w:r w:rsidRPr="0095250E">
        <w:rPr>
          <w:color w:val="993366"/>
        </w:rPr>
        <w:t>INTEGER</w:t>
      </w:r>
      <w:r w:rsidRPr="0095250E">
        <w:t>(1..16)</w:t>
      </w:r>
    </w:p>
    <w:p w14:paraId="700EFDF9" w14:textId="77777777" w:rsidR="00283C80" w:rsidRPr="0095250E" w:rsidRDefault="00283C80" w:rsidP="00283C80">
      <w:pPr>
        <w:pStyle w:val="PL"/>
      </w:pPr>
      <w:r w:rsidRPr="0095250E">
        <w:t xml:space="preserve">    }                                                                                         </w:t>
      </w:r>
      <w:r w:rsidRPr="0095250E">
        <w:rPr>
          <w:color w:val="993366"/>
        </w:rPr>
        <w:t>OPTIONAL</w:t>
      </w:r>
      <w:r w:rsidRPr="0095250E">
        <w:t>,</w:t>
      </w:r>
    </w:p>
    <w:p w14:paraId="0A32292E" w14:textId="77777777" w:rsidR="00283C80" w:rsidRPr="0095250E" w:rsidRDefault="00283C80" w:rsidP="00283C80">
      <w:pPr>
        <w:pStyle w:val="PL"/>
        <w:rPr>
          <w:color w:val="808080"/>
        </w:rPr>
      </w:pPr>
      <w:r w:rsidRPr="0095250E">
        <w:t xml:space="preserve">    </w:t>
      </w:r>
      <w:r w:rsidRPr="0095250E">
        <w:rPr>
          <w:color w:val="808080"/>
        </w:rPr>
        <w:t>-- R4 17-5 Support of UL DC location(s) report</w:t>
      </w:r>
    </w:p>
    <w:p w14:paraId="41627698" w14:textId="77777777" w:rsidR="00283C80" w:rsidRPr="0095250E" w:rsidRDefault="00283C80" w:rsidP="00283C80">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796C777D" w14:textId="77777777" w:rsidR="00283C80" w:rsidRPr="0095250E" w:rsidRDefault="00283C80" w:rsidP="00283C80">
      <w:pPr>
        <w:pStyle w:val="PL"/>
      </w:pPr>
      <w:r w:rsidRPr="0095250E">
        <w:t>}</w:t>
      </w:r>
    </w:p>
    <w:p w14:paraId="5130E12F" w14:textId="77777777" w:rsidR="00283C80" w:rsidRPr="0095250E" w:rsidRDefault="00283C80" w:rsidP="00283C80">
      <w:pPr>
        <w:pStyle w:val="PL"/>
      </w:pPr>
    </w:p>
    <w:p w14:paraId="5B3B9BC5" w14:textId="77777777" w:rsidR="00283C80" w:rsidRPr="0095250E" w:rsidRDefault="00283C80" w:rsidP="00283C80">
      <w:pPr>
        <w:pStyle w:val="PL"/>
      </w:pPr>
      <w:r w:rsidRPr="0095250E">
        <w:t xml:space="preserve">FeatureSetUplink-v1800 ::= </w:t>
      </w:r>
      <w:r w:rsidRPr="0095250E">
        <w:rPr>
          <w:color w:val="993366"/>
        </w:rPr>
        <w:t>SEQUENCE</w:t>
      </w:r>
      <w:r w:rsidRPr="0095250E">
        <w:t xml:space="preserve"> {</w:t>
      </w:r>
    </w:p>
    <w:p w14:paraId="18D3AA49" w14:textId="77777777" w:rsidR="00283C80" w:rsidRPr="0095250E" w:rsidRDefault="00283C80" w:rsidP="00283C80">
      <w:pPr>
        <w:pStyle w:val="PL"/>
        <w:rPr>
          <w:color w:val="808080"/>
        </w:rPr>
      </w:pPr>
      <w:r w:rsidRPr="0095250E">
        <w:t xml:space="preserve">    </w:t>
      </w:r>
      <w:r w:rsidRPr="0095250E">
        <w:rPr>
          <w:color w:val="808080"/>
        </w:rPr>
        <w:t>-- R1 40-3-3-2: Number of delay values</w:t>
      </w:r>
    </w:p>
    <w:p w14:paraId="0B388492" w14:textId="77777777" w:rsidR="00283C80" w:rsidRPr="0095250E" w:rsidRDefault="00283C80" w:rsidP="00283C80">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242848C" w14:textId="77777777" w:rsidR="00283C80" w:rsidRPr="0095250E" w:rsidRDefault="00283C80" w:rsidP="00283C80">
      <w:pPr>
        <w:pStyle w:val="PL"/>
        <w:rPr>
          <w:color w:val="808080"/>
        </w:rPr>
      </w:pPr>
      <w:r w:rsidRPr="0095250E">
        <w:t xml:space="preserve">    </w:t>
      </w:r>
      <w:r w:rsidRPr="0095250E">
        <w:rPr>
          <w:color w:val="808080"/>
        </w:rPr>
        <w:t>-- R1 40-3-3-4: Phase report</w:t>
      </w:r>
    </w:p>
    <w:p w14:paraId="1CE3A87B" w14:textId="77777777" w:rsidR="00283C80" w:rsidRPr="0095250E" w:rsidRDefault="00283C80" w:rsidP="00283C80">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64C3444F" w14:textId="77777777" w:rsidR="00283C80" w:rsidRPr="0095250E" w:rsidRDefault="00283C80" w:rsidP="00283C80">
      <w:pPr>
        <w:pStyle w:val="PL"/>
        <w:rPr>
          <w:color w:val="808080"/>
        </w:rPr>
      </w:pPr>
      <w:r w:rsidRPr="0095250E">
        <w:t xml:space="preserve">    </w:t>
      </w:r>
      <w:r w:rsidRPr="0095250E">
        <w:rPr>
          <w:color w:val="808080"/>
        </w:rPr>
        <w:t>-- R1 40-4-6d: 2 symbols front-loaded DMRS (uplink) for Rel.18 enhanced DMRS ports for PUSCH</w:t>
      </w:r>
    </w:p>
    <w:p w14:paraId="32206B6F" w14:textId="77777777" w:rsidR="00283C80" w:rsidRPr="0095250E" w:rsidRDefault="00283C80" w:rsidP="00283C80">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20C647E9" w14:textId="77777777" w:rsidR="00283C80" w:rsidRPr="0095250E" w:rsidRDefault="00283C80" w:rsidP="00283C80">
      <w:pPr>
        <w:pStyle w:val="PL"/>
        <w:rPr>
          <w:color w:val="808080"/>
        </w:rPr>
      </w:pPr>
      <w:r w:rsidRPr="0095250E">
        <w:t xml:space="preserve">    </w:t>
      </w:r>
      <w:r w:rsidRPr="0095250E">
        <w:rPr>
          <w:color w:val="808080"/>
        </w:rPr>
        <w:t>-- R1 40-4-6e: 2-symbol FL DMRS + one additional 2-symbols DMRS for Rel.18 enhanced DMRS ports for PUSCH</w:t>
      </w:r>
    </w:p>
    <w:p w14:paraId="71C16D2A" w14:textId="77777777" w:rsidR="00283C80" w:rsidRPr="0095250E" w:rsidRDefault="00283C80" w:rsidP="00283C80">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2485D4F4" w14:textId="77777777" w:rsidR="00283C80" w:rsidRPr="0095250E" w:rsidRDefault="00283C80" w:rsidP="00283C80">
      <w:pPr>
        <w:pStyle w:val="PL"/>
        <w:rPr>
          <w:color w:val="808080"/>
        </w:rPr>
      </w:pPr>
      <w:r w:rsidRPr="0095250E">
        <w:t xml:space="preserve">    </w:t>
      </w:r>
      <w:r w:rsidRPr="0095250E">
        <w:rPr>
          <w:color w:val="808080"/>
        </w:rPr>
        <w:t>-- R1 40-4-6f: 1 symbol FL DMRS and 3 additional DMRS symbols for Rel.18 enhanced DMRS ports for PUSCH</w:t>
      </w:r>
    </w:p>
    <w:p w14:paraId="3D474F4F" w14:textId="77777777" w:rsidR="00283C80" w:rsidRPr="0095250E" w:rsidRDefault="00283C80" w:rsidP="00283C80">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73BA6C27" w14:textId="77777777" w:rsidR="00283C80" w:rsidRPr="0095250E" w:rsidRDefault="00283C80" w:rsidP="00283C80">
      <w:pPr>
        <w:pStyle w:val="PL"/>
        <w:rPr>
          <w:color w:val="808080"/>
        </w:rPr>
      </w:pPr>
      <w:r w:rsidRPr="0095250E">
        <w:t xml:space="preserve">    </w:t>
      </w:r>
      <w:r w:rsidRPr="0095250E">
        <w:rPr>
          <w:color w:val="808080"/>
        </w:rPr>
        <w:t>-- R1 40-4-12: Support Rel-18 UL DMRS with single-DCI based M-TRP</w:t>
      </w:r>
    </w:p>
    <w:p w14:paraId="51D407EE" w14:textId="77777777" w:rsidR="00283C80" w:rsidRPr="0095250E" w:rsidRDefault="00283C80" w:rsidP="00283C80">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4E4127BA" w14:textId="77777777" w:rsidR="00283C80" w:rsidRPr="0095250E" w:rsidRDefault="00283C80" w:rsidP="00283C80">
      <w:pPr>
        <w:pStyle w:val="PL"/>
        <w:rPr>
          <w:color w:val="808080"/>
        </w:rPr>
      </w:pPr>
      <w:r w:rsidRPr="0095250E">
        <w:t xml:space="preserve">    </w:t>
      </w:r>
      <w:r w:rsidRPr="0095250E">
        <w:rPr>
          <w:color w:val="808080"/>
        </w:rPr>
        <w:t>-- R1 40-4-13: Support Rel-18 UL DMRS with M-DCI based M-TRP</w:t>
      </w:r>
    </w:p>
    <w:p w14:paraId="349DE47C" w14:textId="77777777" w:rsidR="00283C80" w:rsidRPr="0095250E" w:rsidRDefault="00283C80" w:rsidP="00283C80">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285341B0" w14:textId="77777777" w:rsidR="00283C80" w:rsidRPr="0095250E" w:rsidRDefault="00283C80" w:rsidP="00283C80">
      <w:pPr>
        <w:pStyle w:val="PL"/>
        <w:rPr>
          <w:color w:val="808080"/>
        </w:rPr>
      </w:pPr>
      <w:r w:rsidRPr="0095250E">
        <w:t xml:space="preserve">    </w:t>
      </w:r>
      <w:r w:rsidRPr="0095250E">
        <w:rPr>
          <w:color w:val="808080"/>
        </w:rPr>
        <w:t>-- R1 40-5-5: Maximum 2 SP and 1 periodic SRS sets for 8T8R antenna switching</w:t>
      </w:r>
    </w:p>
    <w:p w14:paraId="1D0BD235" w14:textId="77777777" w:rsidR="00283C80" w:rsidRPr="0095250E" w:rsidRDefault="00283C80" w:rsidP="00283C80">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698C09DA" w14:textId="77777777" w:rsidR="00283C80" w:rsidRPr="0095250E" w:rsidRDefault="00283C80" w:rsidP="00283C80">
      <w:pPr>
        <w:pStyle w:val="PL"/>
      </w:pPr>
    </w:p>
    <w:p w14:paraId="3C62DECA" w14:textId="77777777" w:rsidR="00283C80" w:rsidRPr="0095250E" w:rsidRDefault="00283C80" w:rsidP="00283C80">
      <w:pPr>
        <w:pStyle w:val="PL"/>
        <w:rPr>
          <w:color w:val="808080"/>
        </w:rPr>
      </w:pPr>
      <w:r w:rsidRPr="0095250E">
        <w:t xml:space="preserve">    </w:t>
      </w:r>
      <w:r w:rsidRPr="0095250E">
        <w:rPr>
          <w:color w:val="808080"/>
        </w:rPr>
        <w:t>-- R1 40-6-4: Single-DCI based STx2P SFN scheme for PUCCH</w:t>
      </w:r>
    </w:p>
    <w:p w14:paraId="3809C91E" w14:textId="77777777" w:rsidR="00283C80" w:rsidRPr="0095250E" w:rsidRDefault="00283C80" w:rsidP="00283C80">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6A7566A7" w14:textId="77777777" w:rsidR="00283C80" w:rsidRPr="0095250E" w:rsidRDefault="00283C80" w:rsidP="00283C80">
      <w:pPr>
        <w:pStyle w:val="PL"/>
      </w:pPr>
    </w:p>
    <w:p w14:paraId="34EFFDF1" w14:textId="77777777" w:rsidR="00283C80" w:rsidRPr="0095250E" w:rsidRDefault="00283C80" w:rsidP="00283C80">
      <w:pPr>
        <w:pStyle w:val="PL"/>
        <w:rPr>
          <w:color w:val="808080"/>
        </w:rPr>
      </w:pPr>
      <w:r w:rsidRPr="0095250E">
        <w:t xml:space="preserve">    </w:t>
      </w:r>
      <w:r w:rsidRPr="0095250E">
        <w:rPr>
          <w:color w:val="808080"/>
        </w:rPr>
        <w:t>-- R4 27-1 TxDiversity for 4Tx</w:t>
      </w:r>
    </w:p>
    <w:p w14:paraId="75EDE841" w14:textId="77777777" w:rsidR="00283C80" w:rsidRPr="0095250E" w:rsidRDefault="00283C80" w:rsidP="00283C80">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42F4006C" w14:textId="77777777" w:rsidR="00283C80" w:rsidRPr="0095250E" w:rsidRDefault="00283C80" w:rsidP="00283C80">
      <w:pPr>
        <w:pStyle w:val="PL"/>
      </w:pPr>
    </w:p>
    <w:p w14:paraId="25C0FDFC" w14:textId="77777777" w:rsidR="00283C80" w:rsidRPr="0095250E" w:rsidRDefault="00283C80" w:rsidP="00283C80">
      <w:pPr>
        <w:pStyle w:val="PL"/>
        <w:rPr>
          <w:color w:val="808080"/>
        </w:rPr>
      </w:pPr>
      <w:r w:rsidRPr="0095250E">
        <w:t xml:space="preserve">    </w:t>
      </w:r>
      <w:r w:rsidRPr="0095250E">
        <w:rPr>
          <w:color w:val="808080"/>
        </w:rPr>
        <w:t>-- R4 44-1 TxDiversity for 2Tx</w:t>
      </w:r>
    </w:p>
    <w:p w14:paraId="77DC82B6" w14:textId="77777777" w:rsidR="00283C80" w:rsidRPr="0095250E" w:rsidRDefault="00283C80" w:rsidP="00283C80">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618F7BF9" w14:textId="77777777" w:rsidR="00283C80" w:rsidRPr="0095250E" w:rsidRDefault="00283C80" w:rsidP="00283C80">
      <w:pPr>
        <w:pStyle w:val="PL"/>
      </w:pPr>
      <w:r w:rsidRPr="0095250E">
        <w:t>}</w:t>
      </w:r>
    </w:p>
    <w:p w14:paraId="5893E309" w14:textId="77777777" w:rsidR="00283C80" w:rsidRPr="0095250E" w:rsidRDefault="00283C80" w:rsidP="00283C80">
      <w:pPr>
        <w:pStyle w:val="PL"/>
      </w:pPr>
    </w:p>
    <w:p w14:paraId="3C79B978" w14:textId="77777777" w:rsidR="00283C80" w:rsidRPr="0095250E" w:rsidRDefault="00283C80" w:rsidP="00283C80">
      <w:pPr>
        <w:pStyle w:val="PL"/>
      </w:pPr>
      <w:r w:rsidRPr="0095250E">
        <w:t xml:space="preserve">SubSlot-Config-r16 ::=                  </w:t>
      </w:r>
      <w:r w:rsidRPr="0095250E">
        <w:rPr>
          <w:color w:val="993366"/>
        </w:rPr>
        <w:t>SEQUENCE</w:t>
      </w:r>
      <w:r w:rsidRPr="0095250E">
        <w:t xml:space="preserve"> {</w:t>
      </w:r>
    </w:p>
    <w:p w14:paraId="24CD0B55" w14:textId="77777777" w:rsidR="00283C80" w:rsidRPr="0095250E" w:rsidRDefault="00283C80" w:rsidP="00283C80">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69389471" w14:textId="77777777" w:rsidR="00283C80" w:rsidRPr="0095250E" w:rsidRDefault="00283C80" w:rsidP="00283C80">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3AA3A7B7" w14:textId="77777777" w:rsidR="00283C80" w:rsidRPr="0095250E" w:rsidRDefault="00283C80" w:rsidP="00283C80">
      <w:pPr>
        <w:pStyle w:val="PL"/>
      </w:pPr>
      <w:r w:rsidRPr="0095250E">
        <w:t>}</w:t>
      </w:r>
    </w:p>
    <w:p w14:paraId="3365EA34" w14:textId="77777777" w:rsidR="00283C80" w:rsidRPr="0095250E" w:rsidRDefault="00283C80" w:rsidP="00283C80">
      <w:pPr>
        <w:pStyle w:val="PL"/>
      </w:pPr>
    </w:p>
    <w:p w14:paraId="67D694BF" w14:textId="77777777" w:rsidR="00283C80" w:rsidRPr="0095250E" w:rsidRDefault="00283C80" w:rsidP="00283C80">
      <w:pPr>
        <w:pStyle w:val="PL"/>
      </w:pPr>
      <w:r w:rsidRPr="0095250E">
        <w:t xml:space="preserve">SRS-AllPosResources-r16 ::=               </w:t>
      </w:r>
      <w:r w:rsidRPr="0095250E">
        <w:rPr>
          <w:color w:val="993366"/>
        </w:rPr>
        <w:t>SEQUENCE</w:t>
      </w:r>
      <w:r w:rsidRPr="0095250E">
        <w:t xml:space="preserve"> {</w:t>
      </w:r>
    </w:p>
    <w:p w14:paraId="2E1544A5" w14:textId="77777777" w:rsidR="00283C80" w:rsidRPr="0095250E" w:rsidRDefault="00283C80" w:rsidP="00283C80">
      <w:pPr>
        <w:pStyle w:val="PL"/>
      </w:pPr>
      <w:r w:rsidRPr="0095250E">
        <w:t xml:space="preserve">    srs-PosResources-r16                      SRS-PosResources-r16,</w:t>
      </w:r>
    </w:p>
    <w:p w14:paraId="00F73EF1" w14:textId="77777777" w:rsidR="00283C80" w:rsidRPr="0095250E" w:rsidRDefault="00283C80" w:rsidP="00283C80">
      <w:pPr>
        <w:pStyle w:val="PL"/>
      </w:pPr>
      <w:r w:rsidRPr="0095250E">
        <w:t xml:space="preserve">    srs-PosResourceAP-r16                     SRS-PosResourceAP-r16                </w:t>
      </w:r>
      <w:r w:rsidRPr="0095250E">
        <w:rPr>
          <w:color w:val="993366"/>
        </w:rPr>
        <w:t>OPTIONAL</w:t>
      </w:r>
      <w:r w:rsidRPr="0095250E">
        <w:t>,</w:t>
      </w:r>
    </w:p>
    <w:p w14:paraId="28366497" w14:textId="77777777" w:rsidR="00283C80" w:rsidRPr="0095250E" w:rsidRDefault="00283C80" w:rsidP="00283C80">
      <w:pPr>
        <w:pStyle w:val="PL"/>
      </w:pPr>
      <w:r w:rsidRPr="0095250E">
        <w:t xml:space="preserve">    srs-PosResourceSP-r16                     SRS-PosResourceSP-r16                </w:t>
      </w:r>
      <w:r w:rsidRPr="0095250E">
        <w:rPr>
          <w:color w:val="993366"/>
        </w:rPr>
        <w:t>OPTIONAL</w:t>
      </w:r>
    </w:p>
    <w:p w14:paraId="49BDC1CF" w14:textId="77777777" w:rsidR="00283C80" w:rsidRPr="0095250E" w:rsidRDefault="00283C80" w:rsidP="00283C80">
      <w:pPr>
        <w:pStyle w:val="PL"/>
      </w:pPr>
      <w:r w:rsidRPr="0095250E">
        <w:t>}</w:t>
      </w:r>
    </w:p>
    <w:p w14:paraId="0FC0F616" w14:textId="77777777" w:rsidR="00283C80" w:rsidRPr="0095250E" w:rsidRDefault="00283C80" w:rsidP="00283C80">
      <w:pPr>
        <w:pStyle w:val="PL"/>
      </w:pPr>
    </w:p>
    <w:p w14:paraId="78AD578C" w14:textId="77777777" w:rsidR="00283C80" w:rsidRPr="0095250E" w:rsidRDefault="00283C80" w:rsidP="00283C80">
      <w:pPr>
        <w:pStyle w:val="PL"/>
      </w:pPr>
      <w:r w:rsidRPr="0095250E">
        <w:t xml:space="preserve">SRS-PosResources-r16 ::=                       </w:t>
      </w:r>
      <w:r w:rsidRPr="0095250E">
        <w:rPr>
          <w:color w:val="993366"/>
        </w:rPr>
        <w:t>SEQUENCE</w:t>
      </w:r>
      <w:r w:rsidRPr="0095250E">
        <w:t xml:space="preserve"> {</w:t>
      </w:r>
    </w:p>
    <w:p w14:paraId="2D04807C" w14:textId="77777777" w:rsidR="00283C80" w:rsidRPr="0095250E" w:rsidRDefault="00283C80" w:rsidP="00283C80">
      <w:pPr>
        <w:pStyle w:val="PL"/>
      </w:pPr>
      <w:r w:rsidRPr="0095250E">
        <w:t xml:space="preserve">    maxNumberSRS-PosResourceSetPerBWP-r16                </w:t>
      </w:r>
      <w:r w:rsidRPr="0095250E">
        <w:rPr>
          <w:color w:val="993366"/>
        </w:rPr>
        <w:t>ENUMERATED</w:t>
      </w:r>
      <w:r w:rsidRPr="0095250E">
        <w:t xml:space="preserve"> {n1, n2, n4, n8, n12, n16},</w:t>
      </w:r>
    </w:p>
    <w:p w14:paraId="20C1DACF" w14:textId="77777777" w:rsidR="00283C80" w:rsidRPr="0095250E" w:rsidRDefault="00283C80" w:rsidP="00283C80">
      <w:pPr>
        <w:pStyle w:val="PL"/>
      </w:pPr>
      <w:r w:rsidRPr="0095250E">
        <w:t xml:space="preserve">    maxNumberSRS-PosResourcesPerBWP-r16                  </w:t>
      </w:r>
      <w:r w:rsidRPr="0095250E">
        <w:rPr>
          <w:color w:val="993366"/>
        </w:rPr>
        <w:t>ENUMERATED</w:t>
      </w:r>
      <w:r w:rsidRPr="0095250E">
        <w:t xml:space="preserve"> {n1, n2, n4, n8, n16, n32, n64},</w:t>
      </w:r>
    </w:p>
    <w:p w14:paraId="47F3EECC" w14:textId="77777777" w:rsidR="00283C80" w:rsidRPr="0095250E" w:rsidRDefault="00283C80" w:rsidP="00283C80">
      <w:pPr>
        <w:pStyle w:val="PL"/>
      </w:pPr>
      <w:r w:rsidRPr="0095250E">
        <w:t xml:space="preserve">    maxNumberSRS-ResourcesPerBWP-PerSlot-r16             </w:t>
      </w:r>
      <w:r w:rsidRPr="0095250E">
        <w:rPr>
          <w:color w:val="993366"/>
        </w:rPr>
        <w:t>ENUMERATED</w:t>
      </w:r>
      <w:r w:rsidRPr="0095250E">
        <w:t xml:space="preserve"> {n1, n2, n3, n4, n5, n6, n8, n10, n12, n14},</w:t>
      </w:r>
    </w:p>
    <w:p w14:paraId="741CD967" w14:textId="77777777" w:rsidR="00283C80" w:rsidRPr="0095250E" w:rsidRDefault="00283C80" w:rsidP="00283C80">
      <w:pPr>
        <w:pStyle w:val="PL"/>
      </w:pPr>
      <w:r w:rsidRPr="0095250E">
        <w:t xml:space="preserve">    maxNumberPeriodicSRS-PosResourcesPerBWP-r16          </w:t>
      </w:r>
      <w:r w:rsidRPr="0095250E">
        <w:rPr>
          <w:color w:val="993366"/>
        </w:rPr>
        <w:t>ENUMERATED</w:t>
      </w:r>
      <w:r w:rsidRPr="0095250E">
        <w:t xml:space="preserve"> {n1, n2, n4, n8, n16, n32, n64},</w:t>
      </w:r>
    </w:p>
    <w:p w14:paraId="11CD47B2" w14:textId="77777777" w:rsidR="00283C80" w:rsidRPr="0095250E" w:rsidRDefault="00283C80" w:rsidP="00283C80">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0B443422" w14:textId="77777777" w:rsidR="00283C80" w:rsidRPr="0095250E" w:rsidRDefault="00283C80" w:rsidP="00283C80">
      <w:pPr>
        <w:pStyle w:val="PL"/>
      </w:pPr>
      <w:r w:rsidRPr="0095250E">
        <w:t>}</w:t>
      </w:r>
    </w:p>
    <w:p w14:paraId="5290C63B" w14:textId="77777777" w:rsidR="00283C80" w:rsidRPr="0095250E" w:rsidRDefault="00283C80" w:rsidP="00283C80">
      <w:pPr>
        <w:pStyle w:val="PL"/>
      </w:pPr>
    </w:p>
    <w:p w14:paraId="1711A306" w14:textId="77777777" w:rsidR="00283C80" w:rsidRPr="0095250E" w:rsidRDefault="00283C80" w:rsidP="00283C80">
      <w:pPr>
        <w:pStyle w:val="PL"/>
      </w:pPr>
      <w:r w:rsidRPr="0095250E">
        <w:t xml:space="preserve">SRS-PosResourceAP-r16 ::=                </w:t>
      </w:r>
      <w:r w:rsidRPr="0095250E">
        <w:rPr>
          <w:color w:val="993366"/>
        </w:rPr>
        <w:t>SEQUENCE</w:t>
      </w:r>
      <w:r w:rsidRPr="0095250E">
        <w:t xml:space="preserve"> {</w:t>
      </w:r>
    </w:p>
    <w:p w14:paraId="1AA7CBA3" w14:textId="77777777" w:rsidR="00283C80" w:rsidRPr="0095250E" w:rsidRDefault="00283C80" w:rsidP="00283C80">
      <w:pPr>
        <w:pStyle w:val="PL"/>
      </w:pPr>
      <w:r w:rsidRPr="0095250E">
        <w:t xml:space="preserve">    maxNumberAP-SRS-PosResourcesPerBWP-r16         </w:t>
      </w:r>
      <w:r w:rsidRPr="0095250E">
        <w:rPr>
          <w:color w:val="993366"/>
        </w:rPr>
        <w:t>ENUMERATED</w:t>
      </w:r>
      <w:r w:rsidRPr="0095250E">
        <w:t xml:space="preserve"> {n1, n2, n4, n8, n16, n32, n64},</w:t>
      </w:r>
    </w:p>
    <w:p w14:paraId="323BF75E" w14:textId="77777777" w:rsidR="00283C80" w:rsidRPr="0095250E" w:rsidRDefault="00283C80" w:rsidP="00283C80">
      <w:pPr>
        <w:pStyle w:val="PL"/>
      </w:pPr>
      <w:r w:rsidRPr="0095250E">
        <w:t xml:space="preserve">    maxNumberAP-SRS-PosResourcesPerBWP-PerSlot-r16 </w:t>
      </w:r>
      <w:r w:rsidRPr="0095250E">
        <w:rPr>
          <w:color w:val="993366"/>
        </w:rPr>
        <w:t>ENUMERATED</w:t>
      </w:r>
      <w:r w:rsidRPr="0095250E">
        <w:t xml:space="preserve"> {n1, n2, n3, n4, n5, n6, n8, n10, n12, n14}</w:t>
      </w:r>
    </w:p>
    <w:p w14:paraId="418DB21B" w14:textId="77777777" w:rsidR="00283C80" w:rsidRPr="0095250E" w:rsidRDefault="00283C80" w:rsidP="00283C80">
      <w:pPr>
        <w:pStyle w:val="PL"/>
      </w:pPr>
      <w:r w:rsidRPr="0095250E">
        <w:t>}</w:t>
      </w:r>
    </w:p>
    <w:p w14:paraId="73F6914B" w14:textId="77777777" w:rsidR="00283C80" w:rsidRPr="0095250E" w:rsidRDefault="00283C80" w:rsidP="00283C80">
      <w:pPr>
        <w:pStyle w:val="PL"/>
      </w:pPr>
    </w:p>
    <w:p w14:paraId="5530E221" w14:textId="77777777" w:rsidR="00283C80" w:rsidRPr="0095250E" w:rsidRDefault="00283C80" w:rsidP="00283C80">
      <w:pPr>
        <w:pStyle w:val="PL"/>
      </w:pPr>
      <w:r w:rsidRPr="0095250E">
        <w:t xml:space="preserve">SRS-PosResourceSP-r16 ::=                       </w:t>
      </w:r>
      <w:r w:rsidRPr="0095250E">
        <w:rPr>
          <w:color w:val="993366"/>
        </w:rPr>
        <w:t>SEQUENCE</w:t>
      </w:r>
      <w:r w:rsidRPr="0095250E">
        <w:t xml:space="preserve"> {</w:t>
      </w:r>
    </w:p>
    <w:p w14:paraId="4F5FFDCE" w14:textId="77777777" w:rsidR="00283C80" w:rsidRPr="0095250E" w:rsidRDefault="00283C80" w:rsidP="00283C80">
      <w:pPr>
        <w:pStyle w:val="PL"/>
      </w:pPr>
      <w:r w:rsidRPr="0095250E">
        <w:t xml:space="preserve">    maxNumberSP-SRS-PosResourcesPerBWP-r16               </w:t>
      </w:r>
      <w:r w:rsidRPr="0095250E">
        <w:rPr>
          <w:color w:val="993366"/>
        </w:rPr>
        <w:t>ENUMERATED</w:t>
      </w:r>
      <w:r w:rsidRPr="0095250E">
        <w:t xml:space="preserve"> {n1, n2, n4, n8, n16, n32, n64},</w:t>
      </w:r>
    </w:p>
    <w:p w14:paraId="30989E4E" w14:textId="77777777" w:rsidR="00283C80" w:rsidRPr="0095250E" w:rsidRDefault="00283C80" w:rsidP="00283C80">
      <w:pPr>
        <w:pStyle w:val="PL"/>
      </w:pPr>
      <w:r w:rsidRPr="0095250E">
        <w:t xml:space="preserve">    maxNumberSP-SRS-PosResourcesPerBWP-PerSlot-r16       </w:t>
      </w:r>
      <w:r w:rsidRPr="0095250E">
        <w:rPr>
          <w:color w:val="993366"/>
        </w:rPr>
        <w:t>ENUMERATED</w:t>
      </w:r>
      <w:r w:rsidRPr="0095250E">
        <w:t xml:space="preserve"> {n1, n2, n3, n4, n5, n6, n8, n10, n12, n14}</w:t>
      </w:r>
    </w:p>
    <w:p w14:paraId="69FDE156" w14:textId="77777777" w:rsidR="00283C80" w:rsidRPr="0095250E" w:rsidRDefault="00283C80" w:rsidP="00283C80">
      <w:pPr>
        <w:pStyle w:val="PL"/>
      </w:pPr>
      <w:r w:rsidRPr="0095250E">
        <w:t>}</w:t>
      </w:r>
    </w:p>
    <w:p w14:paraId="4BBA99A0" w14:textId="77777777" w:rsidR="00283C80" w:rsidRPr="0095250E" w:rsidRDefault="00283C80" w:rsidP="00283C80">
      <w:pPr>
        <w:pStyle w:val="PL"/>
      </w:pPr>
    </w:p>
    <w:p w14:paraId="50A472DB" w14:textId="77777777" w:rsidR="00283C80" w:rsidRPr="0095250E" w:rsidRDefault="00283C80" w:rsidP="00283C80">
      <w:pPr>
        <w:pStyle w:val="PL"/>
      </w:pPr>
      <w:r w:rsidRPr="0095250E">
        <w:t xml:space="preserve">SRS-Resources ::=                           </w:t>
      </w:r>
      <w:r w:rsidRPr="0095250E">
        <w:rPr>
          <w:color w:val="993366"/>
        </w:rPr>
        <w:t>SEQUENCE</w:t>
      </w:r>
      <w:r w:rsidRPr="0095250E">
        <w:t xml:space="preserve"> {</w:t>
      </w:r>
    </w:p>
    <w:p w14:paraId="4FD70C55" w14:textId="77777777" w:rsidR="00283C80" w:rsidRPr="0095250E" w:rsidRDefault="00283C80" w:rsidP="00283C80">
      <w:pPr>
        <w:pStyle w:val="PL"/>
      </w:pPr>
      <w:r w:rsidRPr="0095250E">
        <w:t xml:space="preserve">    maxNumberAperiodicSRS-PerBWP                </w:t>
      </w:r>
      <w:r w:rsidRPr="0095250E">
        <w:rPr>
          <w:color w:val="993366"/>
        </w:rPr>
        <w:t>ENUMERATED</w:t>
      </w:r>
      <w:r w:rsidRPr="0095250E">
        <w:t xml:space="preserve"> {n1, n2, n4, n8, n16},</w:t>
      </w:r>
    </w:p>
    <w:p w14:paraId="0800EB61" w14:textId="77777777" w:rsidR="00283C80" w:rsidRPr="0095250E" w:rsidRDefault="00283C80" w:rsidP="00283C80">
      <w:pPr>
        <w:pStyle w:val="PL"/>
      </w:pPr>
      <w:r w:rsidRPr="0095250E">
        <w:t xml:space="preserve">    maxNumberAperiodicSRS-PerBWP-PerSlot        </w:t>
      </w:r>
      <w:r w:rsidRPr="0095250E">
        <w:rPr>
          <w:color w:val="993366"/>
        </w:rPr>
        <w:t>INTEGER</w:t>
      </w:r>
      <w:r w:rsidRPr="0095250E">
        <w:t xml:space="preserve"> (1..6),</w:t>
      </w:r>
    </w:p>
    <w:p w14:paraId="26529B31" w14:textId="77777777" w:rsidR="00283C80" w:rsidRPr="0095250E" w:rsidRDefault="00283C80" w:rsidP="00283C80">
      <w:pPr>
        <w:pStyle w:val="PL"/>
      </w:pPr>
      <w:r w:rsidRPr="0095250E">
        <w:t xml:space="preserve">    maxNumberPeriodicSRS-PerBWP                 </w:t>
      </w:r>
      <w:r w:rsidRPr="0095250E">
        <w:rPr>
          <w:color w:val="993366"/>
        </w:rPr>
        <w:t>ENUMERATED</w:t>
      </w:r>
      <w:r w:rsidRPr="0095250E">
        <w:t xml:space="preserve"> {n1, n2, n4, n8, n16},</w:t>
      </w:r>
    </w:p>
    <w:p w14:paraId="4A186E0F" w14:textId="77777777" w:rsidR="00283C80" w:rsidRPr="0095250E" w:rsidRDefault="00283C80" w:rsidP="00283C80">
      <w:pPr>
        <w:pStyle w:val="PL"/>
      </w:pPr>
      <w:r w:rsidRPr="0095250E">
        <w:t xml:space="preserve">    maxNumberPeriodicSRS-PerBWP-PerSlot         </w:t>
      </w:r>
      <w:r w:rsidRPr="0095250E">
        <w:rPr>
          <w:color w:val="993366"/>
        </w:rPr>
        <w:t>INTEGER</w:t>
      </w:r>
      <w:r w:rsidRPr="0095250E">
        <w:t xml:space="preserve"> (1..6),</w:t>
      </w:r>
    </w:p>
    <w:p w14:paraId="26430553" w14:textId="77777777" w:rsidR="00283C80" w:rsidRPr="0095250E" w:rsidRDefault="00283C80" w:rsidP="00283C80">
      <w:pPr>
        <w:pStyle w:val="PL"/>
      </w:pPr>
      <w:r w:rsidRPr="0095250E">
        <w:t xml:space="preserve">    maxNumberSemiPersistentSRS-PerBWP           </w:t>
      </w:r>
      <w:r w:rsidRPr="0095250E">
        <w:rPr>
          <w:color w:val="993366"/>
        </w:rPr>
        <w:t>ENUMERATED</w:t>
      </w:r>
      <w:r w:rsidRPr="0095250E">
        <w:t xml:space="preserve"> {n1, n2, n4, n8, n16},</w:t>
      </w:r>
    </w:p>
    <w:p w14:paraId="74300CC1" w14:textId="77777777" w:rsidR="00283C80" w:rsidRPr="0095250E" w:rsidRDefault="00283C80" w:rsidP="00283C80">
      <w:pPr>
        <w:pStyle w:val="PL"/>
      </w:pPr>
      <w:r w:rsidRPr="0095250E">
        <w:t xml:space="preserve">    maxNumberSemiPersistentSRS-PerBWP-PerSlot   </w:t>
      </w:r>
      <w:r w:rsidRPr="0095250E">
        <w:rPr>
          <w:color w:val="993366"/>
        </w:rPr>
        <w:t>INTEGER</w:t>
      </w:r>
      <w:r w:rsidRPr="0095250E">
        <w:t xml:space="preserve"> (1..6),</w:t>
      </w:r>
    </w:p>
    <w:p w14:paraId="72662C84" w14:textId="77777777" w:rsidR="00283C80" w:rsidRPr="0095250E" w:rsidRDefault="00283C80" w:rsidP="00283C80">
      <w:pPr>
        <w:pStyle w:val="PL"/>
      </w:pPr>
      <w:r w:rsidRPr="0095250E">
        <w:t xml:space="preserve">    maxNumberSRS-Ports-PerResource              </w:t>
      </w:r>
      <w:r w:rsidRPr="0095250E">
        <w:rPr>
          <w:color w:val="993366"/>
        </w:rPr>
        <w:t>ENUMERATED</w:t>
      </w:r>
      <w:r w:rsidRPr="0095250E">
        <w:t xml:space="preserve"> {n1, n2, n4}</w:t>
      </w:r>
    </w:p>
    <w:p w14:paraId="54C6AD14" w14:textId="77777777" w:rsidR="00283C80" w:rsidRPr="0095250E" w:rsidRDefault="00283C80" w:rsidP="00283C80">
      <w:pPr>
        <w:pStyle w:val="PL"/>
      </w:pPr>
      <w:r w:rsidRPr="0095250E">
        <w:t>}</w:t>
      </w:r>
    </w:p>
    <w:p w14:paraId="64EAAC1C" w14:textId="77777777" w:rsidR="00283C80" w:rsidRPr="0095250E" w:rsidRDefault="00283C80" w:rsidP="00283C80">
      <w:pPr>
        <w:pStyle w:val="PL"/>
      </w:pPr>
    </w:p>
    <w:p w14:paraId="19D991D4" w14:textId="77777777" w:rsidR="00283C80" w:rsidRPr="0095250E" w:rsidRDefault="00283C80" w:rsidP="00283C80">
      <w:pPr>
        <w:pStyle w:val="PL"/>
      </w:pPr>
      <w:r w:rsidRPr="0095250E">
        <w:t xml:space="preserve">DummyF ::=                                  </w:t>
      </w:r>
      <w:r w:rsidRPr="0095250E">
        <w:rPr>
          <w:color w:val="993366"/>
        </w:rPr>
        <w:t>SEQUENCE</w:t>
      </w:r>
      <w:r w:rsidRPr="0095250E">
        <w:t xml:space="preserve"> {</w:t>
      </w:r>
    </w:p>
    <w:p w14:paraId="4ABC3BD2" w14:textId="77777777" w:rsidR="00283C80" w:rsidRPr="0095250E" w:rsidRDefault="00283C80" w:rsidP="00283C80">
      <w:pPr>
        <w:pStyle w:val="PL"/>
      </w:pPr>
      <w:r w:rsidRPr="0095250E">
        <w:t xml:space="preserve">    maxNumberPeriodicCSI-ReportPerBWP           </w:t>
      </w:r>
      <w:r w:rsidRPr="0095250E">
        <w:rPr>
          <w:color w:val="993366"/>
        </w:rPr>
        <w:t>INTEGER</w:t>
      </w:r>
      <w:r w:rsidRPr="0095250E">
        <w:t xml:space="preserve"> (1..4),</w:t>
      </w:r>
    </w:p>
    <w:p w14:paraId="324FBDE8" w14:textId="77777777" w:rsidR="00283C80" w:rsidRPr="0095250E" w:rsidRDefault="00283C80" w:rsidP="00283C80">
      <w:pPr>
        <w:pStyle w:val="PL"/>
      </w:pPr>
      <w:r w:rsidRPr="0095250E">
        <w:t xml:space="preserve">    maxNumberAperiodicCSI-ReportPerBWP          </w:t>
      </w:r>
      <w:r w:rsidRPr="0095250E">
        <w:rPr>
          <w:color w:val="993366"/>
        </w:rPr>
        <w:t>INTEGER</w:t>
      </w:r>
      <w:r w:rsidRPr="0095250E">
        <w:t xml:space="preserve"> (1..4),</w:t>
      </w:r>
    </w:p>
    <w:p w14:paraId="38354639" w14:textId="77777777" w:rsidR="00283C80" w:rsidRPr="0095250E" w:rsidRDefault="00283C80" w:rsidP="00283C80">
      <w:pPr>
        <w:pStyle w:val="PL"/>
      </w:pPr>
      <w:r w:rsidRPr="0095250E">
        <w:t xml:space="preserve">    maxNumberSemiPersistentCSI-ReportPerBWP     </w:t>
      </w:r>
      <w:r w:rsidRPr="0095250E">
        <w:rPr>
          <w:color w:val="993366"/>
        </w:rPr>
        <w:t>INTEGER</w:t>
      </w:r>
      <w:r w:rsidRPr="0095250E">
        <w:t xml:space="preserve"> (0..4),</w:t>
      </w:r>
    </w:p>
    <w:p w14:paraId="6ED3C37C" w14:textId="77777777" w:rsidR="00283C80" w:rsidRPr="0095250E" w:rsidRDefault="00283C80" w:rsidP="00283C80">
      <w:pPr>
        <w:pStyle w:val="PL"/>
      </w:pPr>
      <w:r w:rsidRPr="0095250E">
        <w:t xml:space="preserve">    simultaneousCSI-ReportsAllCC                </w:t>
      </w:r>
      <w:r w:rsidRPr="0095250E">
        <w:rPr>
          <w:color w:val="993366"/>
        </w:rPr>
        <w:t>INTEGER</w:t>
      </w:r>
      <w:r w:rsidRPr="0095250E">
        <w:t xml:space="preserve"> (5..32)</w:t>
      </w:r>
    </w:p>
    <w:p w14:paraId="4CFF5086" w14:textId="77777777" w:rsidR="00283C80" w:rsidRPr="0095250E" w:rsidRDefault="00283C80" w:rsidP="00283C80">
      <w:pPr>
        <w:pStyle w:val="PL"/>
      </w:pPr>
      <w:r w:rsidRPr="0095250E">
        <w:t>}</w:t>
      </w:r>
    </w:p>
    <w:p w14:paraId="79C114D8" w14:textId="77777777" w:rsidR="00283C80" w:rsidRPr="0095250E" w:rsidRDefault="00283C80" w:rsidP="00283C80">
      <w:pPr>
        <w:pStyle w:val="PL"/>
      </w:pPr>
    </w:p>
    <w:p w14:paraId="7F499F72" w14:textId="77777777" w:rsidR="00283C80" w:rsidRPr="0095250E" w:rsidRDefault="00283C80" w:rsidP="00283C80">
      <w:pPr>
        <w:pStyle w:val="PL"/>
        <w:rPr>
          <w:color w:val="808080"/>
        </w:rPr>
      </w:pPr>
      <w:r w:rsidRPr="0095250E">
        <w:rPr>
          <w:color w:val="808080"/>
        </w:rPr>
        <w:t>-- TAG-FEATURESETUPLINK-STOP</w:t>
      </w:r>
    </w:p>
    <w:p w14:paraId="4676D7B8" w14:textId="77777777" w:rsidR="00283C80" w:rsidRPr="0095250E" w:rsidRDefault="00283C80" w:rsidP="00283C80">
      <w:pPr>
        <w:pStyle w:val="PL"/>
        <w:rPr>
          <w:color w:val="808080"/>
        </w:rPr>
      </w:pPr>
      <w:r w:rsidRPr="0095250E">
        <w:rPr>
          <w:color w:val="808080"/>
        </w:rPr>
        <w:t>-- ASN1STOP</w:t>
      </w:r>
    </w:p>
    <w:p w14:paraId="583E78B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8A78E2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A9301C" w14:textId="77777777" w:rsidR="00283C80" w:rsidRPr="0095250E" w:rsidRDefault="00283C80" w:rsidP="00C06585">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283C80" w:rsidRPr="0095250E" w14:paraId="01383A9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04F18A" w14:textId="77777777" w:rsidR="00283C80" w:rsidRPr="0095250E" w:rsidRDefault="00283C80" w:rsidP="00C06585">
            <w:pPr>
              <w:pStyle w:val="TAL"/>
              <w:rPr>
                <w:rFonts w:eastAsia="Malgun Gothic"/>
                <w:szCs w:val="22"/>
                <w:lang w:eastAsia="sv-SE"/>
              </w:rPr>
            </w:pPr>
            <w:r w:rsidRPr="0095250E">
              <w:rPr>
                <w:rFonts w:eastAsia="Malgun Gothic"/>
                <w:b/>
                <w:i/>
                <w:szCs w:val="22"/>
                <w:lang w:eastAsia="sv-SE"/>
              </w:rPr>
              <w:t>featureSetListPerUplinkCC</w:t>
            </w:r>
          </w:p>
          <w:p w14:paraId="5BB31BA4" w14:textId="77777777" w:rsidR="00283C80" w:rsidRPr="0095250E" w:rsidRDefault="00283C80" w:rsidP="00C06585">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52DA9A5" w14:textId="77777777" w:rsidR="00283C80" w:rsidRPr="0095250E" w:rsidRDefault="00283C80" w:rsidP="00283C80"/>
    <w:p w14:paraId="23D20E83" w14:textId="77777777" w:rsidR="00283C80" w:rsidRPr="0095250E" w:rsidRDefault="00283C80" w:rsidP="00283C80">
      <w:pPr>
        <w:pStyle w:val="4"/>
        <w:rPr>
          <w:rFonts w:eastAsia="Malgun Gothic"/>
        </w:rPr>
      </w:pPr>
      <w:bookmarkStart w:id="2533" w:name="_Toc60777449"/>
      <w:bookmarkStart w:id="2534" w:name="_Toc156130684"/>
      <w:r w:rsidRPr="0095250E">
        <w:rPr>
          <w:rFonts w:eastAsia="Malgun Gothic"/>
        </w:rPr>
        <w:t>–</w:t>
      </w:r>
      <w:r w:rsidRPr="0095250E">
        <w:rPr>
          <w:rFonts w:eastAsia="Malgun Gothic"/>
        </w:rPr>
        <w:tab/>
      </w:r>
      <w:r w:rsidRPr="0095250E">
        <w:rPr>
          <w:rFonts w:eastAsia="Malgun Gothic"/>
          <w:i/>
        </w:rPr>
        <w:t>FeatureSetUplinkId</w:t>
      </w:r>
      <w:bookmarkEnd w:id="2533"/>
      <w:bookmarkEnd w:id="2534"/>
    </w:p>
    <w:p w14:paraId="4C83884A" w14:textId="77777777" w:rsidR="00283C80" w:rsidRPr="0095250E" w:rsidRDefault="00283C80" w:rsidP="00283C80">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6D104A68" w14:textId="77777777" w:rsidR="00283C80" w:rsidRPr="0095250E" w:rsidRDefault="00283C80" w:rsidP="00283C80">
      <w:pPr>
        <w:pStyle w:val="TH"/>
        <w:rPr>
          <w:rFonts w:eastAsia="Malgun Gothic"/>
        </w:rPr>
      </w:pPr>
      <w:r w:rsidRPr="0095250E">
        <w:rPr>
          <w:rFonts w:eastAsia="Malgun Gothic"/>
          <w:i/>
        </w:rPr>
        <w:t>FeatureSetUplinkId</w:t>
      </w:r>
      <w:r w:rsidRPr="0095250E">
        <w:rPr>
          <w:rFonts w:eastAsia="Malgun Gothic"/>
        </w:rPr>
        <w:t xml:space="preserve"> information element</w:t>
      </w:r>
    </w:p>
    <w:p w14:paraId="25037B95" w14:textId="77777777" w:rsidR="00283C80" w:rsidRPr="0095250E" w:rsidRDefault="00283C80" w:rsidP="00283C80">
      <w:pPr>
        <w:pStyle w:val="PL"/>
        <w:rPr>
          <w:color w:val="808080"/>
        </w:rPr>
      </w:pPr>
      <w:r w:rsidRPr="0095250E">
        <w:rPr>
          <w:color w:val="808080"/>
        </w:rPr>
        <w:t>-- ASN1START</w:t>
      </w:r>
    </w:p>
    <w:p w14:paraId="11A8CA17" w14:textId="77777777" w:rsidR="00283C80" w:rsidRPr="0095250E" w:rsidRDefault="00283C80" w:rsidP="00283C80">
      <w:pPr>
        <w:pStyle w:val="PL"/>
        <w:rPr>
          <w:color w:val="808080"/>
        </w:rPr>
      </w:pPr>
      <w:r w:rsidRPr="0095250E">
        <w:rPr>
          <w:color w:val="808080"/>
        </w:rPr>
        <w:t>-- TAG-FEATURESETUPLINKID-START</w:t>
      </w:r>
    </w:p>
    <w:p w14:paraId="135D885C" w14:textId="77777777" w:rsidR="00283C80" w:rsidRPr="0095250E" w:rsidRDefault="00283C80" w:rsidP="00283C80">
      <w:pPr>
        <w:pStyle w:val="PL"/>
      </w:pPr>
    </w:p>
    <w:p w14:paraId="0644E726" w14:textId="77777777" w:rsidR="00283C80" w:rsidRPr="0095250E" w:rsidRDefault="00283C80" w:rsidP="00283C80">
      <w:pPr>
        <w:pStyle w:val="PL"/>
      </w:pPr>
      <w:r w:rsidRPr="0095250E">
        <w:t xml:space="preserve">FeatureSetUplinkId ::=                  </w:t>
      </w:r>
      <w:r w:rsidRPr="0095250E">
        <w:rPr>
          <w:color w:val="993366"/>
        </w:rPr>
        <w:t>INTEGER</w:t>
      </w:r>
      <w:r w:rsidRPr="0095250E">
        <w:t xml:space="preserve"> (0..maxUplinkFeatureSets)</w:t>
      </w:r>
    </w:p>
    <w:p w14:paraId="1C645959" w14:textId="77777777" w:rsidR="00283C80" w:rsidRPr="0095250E" w:rsidRDefault="00283C80" w:rsidP="00283C80">
      <w:pPr>
        <w:pStyle w:val="PL"/>
      </w:pPr>
    </w:p>
    <w:p w14:paraId="50C47C2E" w14:textId="77777777" w:rsidR="00283C80" w:rsidRPr="0095250E" w:rsidRDefault="00283C80" w:rsidP="00283C80">
      <w:pPr>
        <w:pStyle w:val="PL"/>
        <w:rPr>
          <w:color w:val="808080"/>
        </w:rPr>
      </w:pPr>
      <w:r w:rsidRPr="0095250E">
        <w:rPr>
          <w:color w:val="808080"/>
        </w:rPr>
        <w:t>-- TAG-FEATURESETUPLINKID-STOP</w:t>
      </w:r>
    </w:p>
    <w:p w14:paraId="1CDCCA2E" w14:textId="77777777" w:rsidR="00283C80" w:rsidRPr="0095250E" w:rsidRDefault="00283C80" w:rsidP="00283C80">
      <w:pPr>
        <w:pStyle w:val="PL"/>
        <w:rPr>
          <w:color w:val="808080"/>
        </w:rPr>
      </w:pPr>
      <w:r w:rsidRPr="0095250E">
        <w:rPr>
          <w:color w:val="808080"/>
        </w:rPr>
        <w:t>-- ASN1STOP</w:t>
      </w:r>
    </w:p>
    <w:p w14:paraId="5D44F58A" w14:textId="77777777" w:rsidR="00283C80" w:rsidRPr="0095250E" w:rsidRDefault="00283C80" w:rsidP="00283C80"/>
    <w:p w14:paraId="398C9D21" w14:textId="77777777" w:rsidR="00283C80" w:rsidRPr="0095250E" w:rsidRDefault="00283C80" w:rsidP="00283C80">
      <w:pPr>
        <w:pStyle w:val="4"/>
        <w:rPr>
          <w:i/>
          <w:noProof/>
        </w:rPr>
      </w:pPr>
      <w:bookmarkStart w:id="2535" w:name="_Toc60777450"/>
      <w:bookmarkStart w:id="2536" w:name="_Toc156130685"/>
      <w:r w:rsidRPr="0095250E">
        <w:t>–</w:t>
      </w:r>
      <w:r w:rsidRPr="0095250E">
        <w:tab/>
      </w:r>
      <w:r w:rsidRPr="0095250E">
        <w:rPr>
          <w:i/>
          <w:noProof/>
        </w:rPr>
        <w:t>FeatureSetUplinkPerCC</w:t>
      </w:r>
      <w:bookmarkEnd w:id="2535"/>
      <w:bookmarkEnd w:id="2536"/>
    </w:p>
    <w:p w14:paraId="6274C757" w14:textId="77777777" w:rsidR="00283C80" w:rsidRPr="0095250E" w:rsidRDefault="00283C80" w:rsidP="00283C80">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351031F8" w14:textId="77777777" w:rsidR="00283C80" w:rsidRPr="0095250E" w:rsidRDefault="00283C80" w:rsidP="00283C80">
      <w:pPr>
        <w:pStyle w:val="TH"/>
      </w:pPr>
      <w:r w:rsidRPr="0095250E">
        <w:rPr>
          <w:i/>
        </w:rPr>
        <w:t xml:space="preserve">FeatureSetUplinkPerCC </w:t>
      </w:r>
      <w:r w:rsidRPr="0095250E">
        <w:t>information element</w:t>
      </w:r>
    </w:p>
    <w:p w14:paraId="4959B702" w14:textId="77777777" w:rsidR="00283C80" w:rsidRPr="0095250E" w:rsidRDefault="00283C80" w:rsidP="00283C80">
      <w:pPr>
        <w:pStyle w:val="PL"/>
        <w:rPr>
          <w:color w:val="808080"/>
        </w:rPr>
      </w:pPr>
      <w:r w:rsidRPr="0095250E">
        <w:rPr>
          <w:color w:val="808080"/>
        </w:rPr>
        <w:t>-- ASN1START</w:t>
      </w:r>
    </w:p>
    <w:p w14:paraId="11CE9F3F" w14:textId="77777777" w:rsidR="00283C80" w:rsidRPr="0095250E" w:rsidRDefault="00283C80" w:rsidP="00283C80">
      <w:pPr>
        <w:pStyle w:val="PL"/>
        <w:rPr>
          <w:color w:val="808080"/>
        </w:rPr>
      </w:pPr>
      <w:r w:rsidRPr="0095250E">
        <w:rPr>
          <w:color w:val="808080"/>
        </w:rPr>
        <w:t>-- TAG-FEATURESETUPLINKPERCC-START</w:t>
      </w:r>
    </w:p>
    <w:p w14:paraId="3EBFED5B" w14:textId="77777777" w:rsidR="00283C80" w:rsidRPr="0095250E" w:rsidRDefault="00283C80" w:rsidP="00283C80">
      <w:pPr>
        <w:pStyle w:val="PL"/>
      </w:pPr>
    </w:p>
    <w:p w14:paraId="6401A21C" w14:textId="77777777" w:rsidR="00283C80" w:rsidRPr="0095250E" w:rsidRDefault="00283C80" w:rsidP="00283C80">
      <w:pPr>
        <w:pStyle w:val="PL"/>
      </w:pPr>
      <w:r w:rsidRPr="0095250E">
        <w:t xml:space="preserve">FeatureSetUplinkPerCC ::=               </w:t>
      </w:r>
      <w:r w:rsidRPr="0095250E">
        <w:rPr>
          <w:color w:val="993366"/>
        </w:rPr>
        <w:t>SEQUENCE</w:t>
      </w:r>
      <w:r w:rsidRPr="0095250E">
        <w:t xml:space="preserve"> {</w:t>
      </w:r>
    </w:p>
    <w:p w14:paraId="2DB4F526" w14:textId="77777777" w:rsidR="00283C80" w:rsidRPr="0095250E" w:rsidRDefault="00283C80" w:rsidP="00283C80">
      <w:pPr>
        <w:pStyle w:val="PL"/>
      </w:pPr>
      <w:r w:rsidRPr="0095250E">
        <w:t xml:space="preserve">    supportedSubcarrierSpacingUL            SubcarrierSpacing,</w:t>
      </w:r>
    </w:p>
    <w:p w14:paraId="122D78A4" w14:textId="77777777" w:rsidR="00283C80" w:rsidRPr="0095250E" w:rsidRDefault="00283C80" w:rsidP="00283C80">
      <w:pPr>
        <w:pStyle w:val="PL"/>
      </w:pPr>
      <w:r w:rsidRPr="0095250E">
        <w:t xml:space="preserve">    supportedBandwidthUL                    SupportedBandwidth,</w:t>
      </w:r>
    </w:p>
    <w:p w14:paraId="7579EA24" w14:textId="77777777" w:rsidR="00283C80" w:rsidRPr="0095250E" w:rsidRDefault="00283C80" w:rsidP="00283C80">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1185A9E" w14:textId="77777777" w:rsidR="00283C80" w:rsidRPr="0095250E" w:rsidRDefault="00283C80" w:rsidP="00283C80">
      <w:pPr>
        <w:pStyle w:val="PL"/>
      </w:pPr>
      <w:r w:rsidRPr="0095250E">
        <w:t xml:space="preserve">    mimo-CB-PUSCH                           </w:t>
      </w:r>
      <w:r w:rsidRPr="0095250E">
        <w:rPr>
          <w:color w:val="993366"/>
        </w:rPr>
        <w:t>SEQUENCE</w:t>
      </w:r>
      <w:r w:rsidRPr="0095250E">
        <w:t xml:space="preserve"> {</w:t>
      </w:r>
    </w:p>
    <w:p w14:paraId="7E593CD5" w14:textId="77777777" w:rsidR="00283C80" w:rsidRPr="0095250E" w:rsidRDefault="00283C80" w:rsidP="00283C80">
      <w:pPr>
        <w:pStyle w:val="PL"/>
      </w:pPr>
      <w:r w:rsidRPr="0095250E">
        <w:t xml:space="preserve">        maxNumberMIMO-LayersCB-PUSCH            MIMO-LayersUL                               </w:t>
      </w:r>
      <w:r w:rsidRPr="0095250E">
        <w:rPr>
          <w:color w:val="993366"/>
        </w:rPr>
        <w:t>OPTIONAL</w:t>
      </w:r>
      <w:r w:rsidRPr="0095250E">
        <w:t>,</w:t>
      </w:r>
    </w:p>
    <w:p w14:paraId="407FA4A0" w14:textId="77777777" w:rsidR="00283C80" w:rsidRPr="0095250E" w:rsidRDefault="00283C80" w:rsidP="00283C80">
      <w:pPr>
        <w:pStyle w:val="PL"/>
      </w:pPr>
      <w:r w:rsidRPr="0095250E">
        <w:t xml:space="preserve">        maxNumberSRS-ResourcePerSet             </w:t>
      </w:r>
      <w:r w:rsidRPr="0095250E">
        <w:rPr>
          <w:color w:val="993366"/>
        </w:rPr>
        <w:t>INTEGER</w:t>
      </w:r>
      <w:r w:rsidRPr="0095250E">
        <w:t xml:space="preserve"> (1..2)</w:t>
      </w:r>
    </w:p>
    <w:p w14:paraId="7BDB61AB" w14:textId="77777777" w:rsidR="00283C80" w:rsidRPr="0095250E" w:rsidRDefault="00283C80" w:rsidP="00283C80">
      <w:pPr>
        <w:pStyle w:val="PL"/>
      </w:pPr>
      <w:r w:rsidRPr="0095250E">
        <w:t xml:space="preserve">    }                                                                                   </w:t>
      </w:r>
      <w:r w:rsidRPr="0095250E">
        <w:rPr>
          <w:color w:val="993366"/>
        </w:rPr>
        <w:t>OPTIONAL</w:t>
      </w:r>
      <w:r w:rsidRPr="0095250E">
        <w:t>,</w:t>
      </w:r>
    </w:p>
    <w:p w14:paraId="2A3ECB44" w14:textId="77777777" w:rsidR="00283C80" w:rsidRPr="0095250E" w:rsidRDefault="00283C80" w:rsidP="00283C80">
      <w:pPr>
        <w:pStyle w:val="PL"/>
      </w:pPr>
      <w:r w:rsidRPr="0095250E">
        <w:t xml:space="preserve">    maxNumberMIMO-LayersNonCB-PUSCH         MIMO-LayersUL                               </w:t>
      </w:r>
      <w:r w:rsidRPr="0095250E">
        <w:rPr>
          <w:color w:val="993366"/>
        </w:rPr>
        <w:t>OPTIONAL</w:t>
      </w:r>
      <w:r w:rsidRPr="0095250E">
        <w:t>,</w:t>
      </w:r>
    </w:p>
    <w:p w14:paraId="4608CA24" w14:textId="77777777" w:rsidR="00283C80" w:rsidRPr="0095250E" w:rsidRDefault="00283C80" w:rsidP="00283C80">
      <w:pPr>
        <w:pStyle w:val="PL"/>
      </w:pPr>
      <w:r w:rsidRPr="0095250E">
        <w:t xml:space="preserve">    supportedModulationOrderUL              ModulationOrder                             </w:t>
      </w:r>
      <w:r w:rsidRPr="0095250E">
        <w:rPr>
          <w:color w:val="993366"/>
        </w:rPr>
        <w:t>OPTIONAL</w:t>
      </w:r>
    </w:p>
    <w:p w14:paraId="5A3FAA22" w14:textId="77777777" w:rsidR="00283C80" w:rsidRPr="0095250E" w:rsidRDefault="00283C80" w:rsidP="00283C80">
      <w:pPr>
        <w:pStyle w:val="PL"/>
      </w:pPr>
      <w:r w:rsidRPr="0095250E">
        <w:t>}</w:t>
      </w:r>
    </w:p>
    <w:p w14:paraId="576EB922" w14:textId="77777777" w:rsidR="00283C80" w:rsidRPr="0095250E" w:rsidRDefault="00283C80" w:rsidP="00283C80">
      <w:pPr>
        <w:pStyle w:val="PL"/>
      </w:pPr>
      <w:r w:rsidRPr="0095250E">
        <w:t xml:space="preserve">FeatureSetUplinkPerCC-v1540 ::=       </w:t>
      </w:r>
      <w:r w:rsidRPr="0095250E">
        <w:rPr>
          <w:color w:val="993366"/>
        </w:rPr>
        <w:t>SEQUENCE</w:t>
      </w:r>
      <w:r w:rsidRPr="0095250E">
        <w:t xml:space="preserve"> {</w:t>
      </w:r>
    </w:p>
    <w:p w14:paraId="4DC144F0" w14:textId="77777777" w:rsidR="00283C80" w:rsidRPr="0095250E" w:rsidRDefault="00283C80" w:rsidP="00283C80">
      <w:pPr>
        <w:pStyle w:val="PL"/>
      </w:pPr>
      <w:r w:rsidRPr="0095250E">
        <w:t xml:space="preserve">    mimo-NonCB-PUSCH                      </w:t>
      </w:r>
      <w:r w:rsidRPr="0095250E">
        <w:rPr>
          <w:color w:val="993366"/>
        </w:rPr>
        <w:t>SEQUENCE</w:t>
      </w:r>
      <w:r w:rsidRPr="0095250E">
        <w:t xml:space="preserve"> {</w:t>
      </w:r>
    </w:p>
    <w:p w14:paraId="0A7E8122" w14:textId="77777777" w:rsidR="00283C80" w:rsidRPr="0095250E" w:rsidRDefault="00283C80" w:rsidP="00283C80">
      <w:pPr>
        <w:pStyle w:val="PL"/>
      </w:pPr>
      <w:r w:rsidRPr="0095250E">
        <w:t xml:space="preserve">        maxNumberSRS-ResourcePerSet           </w:t>
      </w:r>
      <w:r w:rsidRPr="0095250E">
        <w:rPr>
          <w:color w:val="993366"/>
        </w:rPr>
        <w:t>INTEGER</w:t>
      </w:r>
      <w:r w:rsidRPr="0095250E">
        <w:t xml:space="preserve"> (1..4),</w:t>
      </w:r>
    </w:p>
    <w:p w14:paraId="322CB5F1" w14:textId="77777777" w:rsidR="00283C80" w:rsidRPr="0095250E" w:rsidRDefault="00283C80" w:rsidP="00283C80">
      <w:pPr>
        <w:pStyle w:val="PL"/>
      </w:pPr>
      <w:r w:rsidRPr="0095250E">
        <w:t xml:space="preserve">        maxNumberSimultaneousSRS-ResourceTx   </w:t>
      </w:r>
      <w:r w:rsidRPr="0095250E">
        <w:rPr>
          <w:color w:val="993366"/>
        </w:rPr>
        <w:t>INTEGER</w:t>
      </w:r>
      <w:r w:rsidRPr="0095250E">
        <w:t xml:space="preserve"> (1..4)</w:t>
      </w:r>
    </w:p>
    <w:p w14:paraId="784CA80D" w14:textId="77777777" w:rsidR="00283C80" w:rsidRPr="0095250E" w:rsidRDefault="00283C80" w:rsidP="00283C80">
      <w:pPr>
        <w:pStyle w:val="PL"/>
      </w:pPr>
      <w:r w:rsidRPr="0095250E">
        <w:t xml:space="preserve">    } </w:t>
      </w:r>
      <w:r w:rsidRPr="0095250E">
        <w:rPr>
          <w:color w:val="993366"/>
        </w:rPr>
        <w:t>OPTIONAL</w:t>
      </w:r>
    </w:p>
    <w:p w14:paraId="2FD80232" w14:textId="77777777" w:rsidR="00283C80" w:rsidRPr="0095250E" w:rsidRDefault="00283C80" w:rsidP="00283C80">
      <w:pPr>
        <w:pStyle w:val="PL"/>
      </w:pPr>
      <w:r w:rsidRPr="0095250E">
        <w:t>}</w:t>
      </w:r>
    </w:p>
    <w:p w14:paraId="0CD8FB3A" w14:textId="77777777" w:rsidR="00283C80" w:rsidRPr="0095250E" w:rsidRDefault="00283C80" w:rsidP="00283C80">
      <w:pPr>
        <w:pStyle w:val="PL"/>
      </w:pPr>
    </w:p>
    <w:p w14:paraId="7B2AA959" w14:textId="77777777" w:rsidR="00283C80" w:rsidRPr="0095250E" w:rsidRDefault="00283C80" w:rsidP="00283C80">
      <w:pPr>
        <w:pStyle w:val="PL"/>
      </w:pPr>
      <w:r w:rsidRPr="0095250E">
        <w:t xml:space="preserve">FeatureSetUplinkPerCC-v1700 ::=   </w:t>
      </w:r>
      <w:r w:rsidRPr="0095250E">
        <w:rPr>
          <w:color w:val="993366"/>
        </w:rPr>
        <w:t>SEQUENCE</w:t>
      </w:r>
      <w:r w:rsidRPr="0095250E">
        <w:t xml:space="preserve"> {</w:t>
      </w:r>
    </w:p>
    <w:p w14:paraId="2EAFADE6" w14:textId="77777777" w:rsidR="00283C80" w:rsidRPr="0095250E" w:rsidRDefault="00283C80" w:rsidP="00283C80">
      <w:pPr>
        <w:pStyle w:val="PL"/>
      </w:pPr>
      <w:r w:rsidRPr="0095250E">
        <w:t xml:space="preserve">    supportedMinBandwidthUL-r17       SupportedBandwidth-v1700                          </w:t>
      </w:r>
      <w:r w:rsidRPr="0095250E">
        <w:rPr>
          <w:color w:val="993366"/>
        </w:rPr>
        <w:t>OPTIONAL</w:t>
      </w:r>
      <w:r w:rsidRPr="0095250E">
        <w:t>,</w:t>
      </w:r>
    </w:p>
    <w:p w14:paraId="24AF200E" w14:textId="77777777" w:rsidR="00283C80" w:rsidRPr="0095250E" w:rsidRDefault="00283C80" w:rsidP="00283C80">
      <w:pPr>
        <w:pStyle w:val="PL"/>
        <w:rPr>
          <w:color w:val="808080"/>
        </w:rPr>
      </w:pPr>
      <w:r w:rsidRPr="0095250E">
        <w:t xml:space="preserve">    </w:t>
      </w:r>
      <w:r w:rsidRPr="0095250E">
        <w:rPr>
          <w:color w:val="808080"/>
        </w:rPr>
        <w:t>-- R1 23-3-1-3</w:t>
      </w:r>
      <w:r w:rsidRPr="0095250E">
        <w:rPr>
          <w:color w:val="808080"/>
        </w:rPr>
        <w:tab/>
        <w:t>FeMIMO: Multi-TRP PUSCH repetition (type B) - non-codebook based</w:t>
      </w:r>
    </w:p>
    <w:p w14:paraId="6D6D8835" w14:textId="77777777" w:rsidR="00283C80" w:rsidRPr="0095250E" w:rsidRDefault="00283C80" w:rsidP="00283C80">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1E0F5244" w14:textId="77777777" w:rsidR="00283C80" w:rsidRPr="0095250E" w:rsidRDefault="00283C80" w:rsidP="00283C80">
      <w:pPr>
        <w:pStyle w:val="PL"/>
        <w:rPr>
          <w:color w:val="808080"/>
        </w:rPr>
      </w:pPr>
      <w:r w:rsidRPr="0095250E">
        <w:t xml:space="preserve">    </w:t>
      </w:r>
      <w:r w:rsidRPr="0095250E">
        <w:rPr>
          <w:color w:val="808080"/>
        </w:rPr>
        <w:t>-- R1 23-3-1-1 -codebook based Multi-TRP PUSCH repetition (type B)</w:t>
      </w:r>
    </w:p>
    <w:p w14:paraId="4CD3BBAA" w14:textId="77777777" w:rsidR="00283C80" w:rsidRPr="0095250E" w:rsidRDefault="00283C80" w:rsidP="00283C80">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1D3551A" w14:textId="77777777" w:rsidR="00283C80" w:rsidRPr="0095250E" w:rsidRDefault="00283C80" w:rsidP="00283C80">
      <w:pPr>
        <w:pStyle w:val="PL"/>
      </w:pPr>
      <w:r w:rsidRPr="0095250E">
        <w:t xml:space="preserve">    supportedBandwidthUL-v1710        SupportedBandwidth-v1700                          </w:t>
      </w:r>
      <w:r w:rsidRPr="0095250E">
        <w:rPr>
          <w:color w:val="993366"/>
        </w:rPr>
        <w:t>OPTIONAL</w:t>
      </w:r>
    </w:p>
    <w:p w14:paraId="5374B94F" w14:textId="77777777" w:rsidR="00283C80" w:rsidRPr="0095250E" w:rsidRDefault="00283C80" w:rsidP="00283C80">
      <w:pPr>
        <w:pStyle w:val="PL"/>
      </w:pPr>
      <w:r w:rsidRPr="0095250E">
        <w:t>}</w:t>
      </w:r>
    </w:p>
    <w:p w14:paraId="3FF5F712" w14:textId="77777777" w:rsidR="00283C80" w:rsidRPr="0095250E" w:rsidRDefault="00283C80" w:rsidP="00283C80">
      <w:pPr>
        <w:pStyle w:val="PL"/>
      </w:pPr>
    </w:p>
    <w:p w14:paraId="5A14528B" w14:textId="77777777" w:rsidR="00283C80" w:rsidRPr="0095250E" w:rsidRDefault="00283C80" w:rsidP="00283C80">
      <w:pPr>
        <w:pStyle w:val="PL"/>
      </w:pPr>
      <w:r w:rsidRPr="0095250E">
        <w:t xml:space="preserve">FeatureSetUplinkPerCC-v1800 ::=   </w:t>
      </w:r>
      <w:r w:rsidRPr="0095250E">
        <w:rPr>
          <w:color w:val="993366"/>
        </w:rPr>
        <w:t>SEQUENCE</w:t>
      </w:r>
      <w:r w:rsidRPr="0095250E">
        <w:t xml:space="preserve"> {</w:t>
      </w:r>
    </w:p>
    <w:p w14:paraId="58AF72A4" w14:textId="77777777" w:rsidR="00283C80" w:rsidRPr="0095250E" w:rsidRDefault="00283C80" w:rsidP="00283C80">
      <w:pPr>
        <w:pStyle w:val="PL"/>
        <w:rPr>
          <w:color w:val="808080"/>
        </w:rPr>
      </w:pPr>
      <w:r w:rsidRPr="0095250E">
        <w:t xml:space="preserve">    </w:t>
      </w:r>
      <w:r w:rsidRPr="0095250E">
        <w:rPr>
          <w:color w:val="808080"/>
        </w:rPr>
        <w:t>-- R1 40-6-1: Single-DCI based STx2P SDM scheme for PUSCH—codebook</w:t>
      </w:r>
    </w:p>
    <w:p w14:paraId="5DCDD6BE" w14:textId="77777777" w:rsidR="00283C80" w:rsidRPr="0095250E" w:rsidRDefault="00283C80" w:rsidP="00283C80">
      <w:pPr>
        <w:pStyle w:val="PL"/>
      </w:pPr>
      <w:r w:rsidRPr="0095250E">
        <w:t xml:space="preserve">    pusch-CB-SingleDCI-STx2P-SDM-r18       </w:t>
      </w:r>
      <w:r w:rsidRPr="0095250E">
        <w:rPr>
          <w:color w:val="993366"/>
        </w:rPr>
        <w:t>SEQUENCE</w:t>
      </w:r>
      <w:r w:rsidRPr="0095250E">
        <w:t xml:space="preserve"> {</w:t>
      </w:r>
    </w:p>
    <w:p w14:paraId="3CB416B5" w14:textId="77777777" w:rsidR="00283C80" w:rsidRPr="0095250E" w:rsidRDefault="00283C80" w:rsidP="00283C80">
      <w:pPr>
        <w:pStyle w:val="PL"/>
      </w:pPr>
      <w:r w:rsidRPr="0095250E">
        <w:t xml:space="preserve">         maxNumberSRS-ResourcePerSet-r18             </w:t>
      </w:r>
      <w:r w:rsidRPr="0095250E">
        <w:rPr>
          <w:color w:val="993366"/>
        </w:rPr>
        <w:t>ENUMERATED</w:t>
      </w:r>
      <w:r w:rsidRPr="0095250E">
        <w:t xml:space="preserve"> {n1,n2,n4},</w:t>
      </w:r>
    </w:p>
    <w:p w14:paraId="63D7F5DE" w14:textId="77777777" w:rsidR="00283C80" w:rsidRPr="0095250E" w:rsidRDefault="00283C80" w:rsidP="00283C80">
      <w:pPr>
        <w:pStyle w:val="PL"/>
      </w:pPr>
      <w:r w:rsidRPr="0095250E">
        <w:t xml:space="preserve">         maxNumberLayerPerPanel-r18                  </w:t>
      </w:r>
      <w:r w:rsidRPr="0095250E">
        <w:rPr>
          <w:color w:val="993366"/>
        </w:rPr>
        <w:t>INTEGER</w:t>
      </w:r>
      <w:r w:rsidRPr="0095250E">
        <w:t xml:space="preserve"> (1..2),</w:t>
      </w:r>
    </w:p>
    <w:p w14:paraId="6F0036DD" w14:textId="77777777" w:rsidR="00283C80" w:rsidRPr="0095250E" w:rsidRDefault="00283C80" w:rsidP="00283C80">
      <w:pPr>
        <w:pStyle w:val="PL"/>
      </w:pPr>
      <w:r w:rsidRPr="0095250E">
        <w:t xml:space="preserve">         maxNumberNZP-PUSCH-PortsPerSet-r18          </w:t>
      </w:r>
      <w:r w:rsidRPr="0095250E">
        <w:rPr>
          <w:color w:val="993366"/>
        </w:rPr>
        <w:t>ENUMERATED</w:t>
      </w:r>
      <w:r w:rsidRPr="0095250E">
        <w:t xml:space="preserve"> {n1,n2,n4},</w:t>
      </w:r>
    </w:p>
    <w:p w14:paraId="7645A7BB" w14:textId="77777777" w:rsidR="00283C80" w:rsidRPr="0095250E" w:rsidRDefault="00283C80" w:rsidP="00283C80">
      <w:pPr>
        <w:pStyle w:val="PL"/>
      </w:pPr>
      <w:r w:rsidRPr="0095250E">
        <w:t xml:space="preserve">         maxNumberSRS-AntennaPortsPerSet-r18         </w:t>
      </w:r>
      <w:r w:rsidRPr="0095250E">
        <w:rPr>
          <w:color w:val="993366"/>
        </w:rPr>
        <w:t>ENUMERATED</w:t>
      </w:r>
      <w:r w:rsidRPr="0095250E">
        <w:t xml:space="preserve"> {n1,n2,n4}</w:t>
      </w:r>
    </w:p>
    <w:p w14:paraId="69409D0E" w14:textId="77777777" w:rsidR="00283C80" w:rsidRPr="0095250E" w:rsidRDefault="00283C80" w:rsidP="00283C80">
      <w:pPr>
        <w:pStyle w:val="PL"/>
      </w:pPr>
      <w:r w:rsidRPr="0095250E">
        <w:t xml:space="preserve">    }                                                                                   </w:t>
      </w:r>
      <w:r w:rsidRPr="0095250E">
        <w:rPr>
          <w:color w:val="993366"/>
        </w:rPr>
        <w:t>OPTIONAL</w:t>
      </w:r>
      <w:r w:rsidRPr="0095250E">
        <w:t>,</w:t>
      </w:r>
    </w:p>
    <w:p w14:paraId="6ED6001E" w14:textId="77777777" w:rsidR="00283C80" w:rsidRPr="0095250E" w:rsidRDefault="00283C80" w:rsidP="00283C80">
      <w:pPr>
        <w:pStyle w:val="PL"/>
        <w:rPr>
          <w:color w:val="808080"/>
        </w:rPr>
      </w:pPr>
      <w:r w:rsidRPr="0095250E">
        <w:t xml:space="preserve">    </w:t>
      </w:r>
      <w:r w:rsidRPr="0095250E">
        <w:rPr>
          <w:color w:val="808080"/>
        </w:rPr>
        <w:t>-- R1 40-6-1a: Single-DCI based STx2P SDM scheme for PUSCH—noncodebook</w:t>
      </w:r>
    </w:p>
    <w:p w14:paraId="22CF7D88" w14:textId="77777777" w:rsidR="00283C80" w:rsidRPr="0095250E" w:rsidRDefault="00283C80" w:rsidP="00283C80">
      <w:pPr>
        <w:pStyle w:val="PL"/>
      </w:pPr>
      <w:r w:rsidRPr="0095250E">
        <w:t xml:space="preserve">    pusch-NonCB-SingleDCI-STx2P-SDM-r18    </w:t>
      </w:r>
      <w:r w:rsidRPr="0095250E">
        <w:rPr>
          <w:color w:val="993366"/>
        </w:rPr>
        <w:t>SEQUENCE</w:t>
      </w:r>
      <w:r w:rsidRPr="0095250E">
        <w:t xml:space="preserve"> {</w:t>
      </w:r>
    </w:p>
    <w:p w14:paraId="0D0F7CFC" w14:textId="77777777" w:rsidR="00283C80" w:rsidRPr="0095250E" w:rsidRDefault="00283C80" w:rsidP="00283C80">
      <w:pPr>
        <w:pStyle w:val="PL"/>
      </w:pPr>
      <w:r w:rsidRPr="0095250E">
        <w:t xml:space="preserve">         maxNumberSRS-ResourcePerSet-r18             </w:t>
      </w:r>
      <w:r w:rsidRPr="0095250E">
        <w:rPr>
          <w:color w:val="993366"/>
        </w:rPr>
        <w:t>INTEGER</w:t>
      </w:r>
      <w:r w:rsidRPr="0095250E">
        <w:t xml:space="preserve"> (1..4),</w:t>
      </w:r>
    </w:p>
    <w:p w14:paraId="263A9A54" w14:textId="77777777" w:rsidR="00283C80" w:rsidRPr="0095250E" w:rsidRDefault="00283C80" w:rsidP="00283C80">
      <w:pPr>
        <w:pStyle w:val="PL"/>
      </w:pPr>
      <w:r w:rsidRPr="0095250E">
        <w:t xml:space="preserve">         maxNumberLayerPerPanel-r18                  </w:t>
      </w:r>
      <w:r w:rsidRPr="0095250E">
        <w:rPr>
          <w:color w:val="993366"/>
        </w:rPr>
        <w:t>INTEGER</w:t>
      </w:r>
      <w:r w:rsidRPr="0095250E">
        <w:t xml:space="preserve"> (1..2),</w:t>
      </w:r>
    </w:p>
    <w:p w14:paraId="313F46A2" w14:textId="77777777" w:rsidR="00283C80" w:rsidRPr="0095250E" w:rsidRDefault="00283C80" w:rsidP="00283C80">
      <w:pPr>
        <w:pStyle w:val="PL"/>
      </w:pPr>
      <w:r w:rsidRPr="0095250E">
        <w:t xml:space="preserve">         maxNumberSimulSRS-ResourcePerSet-r18        </w:t>
      </w:r>
      <w:r w:rsidRPr="0095250E">
        <w:rPr>
          <w:color w:val="993366"/>
        </w:rPr>
        <w:t>INTEGER</w:t>
      </w:r>
      <w:r w:rsidRPr="0095250E">
        <w:t xml:space="preserve"> (1..4)</w:t>
      </w:r>
    </w:p>
    <w:p w14:paraId="63857E94" w14:textId="77777777" w:rsidR="00283C80" w:rsidRPr="0095250E" w:rsidRDefault="00283C80" w:rsidP="00283C80">
      <w:pPr>
        <w:pStyle w:val="PL"/>
      </w:pPr>
      <w:r w:rsidRPr="0095250E">
        <w:t xml:space="preserve">    }                                                                                   </w:t>
      </w:r>
      <w:r w:rsidRPr="0095250E">
        <w:rPr>
          <w:color w:val="993366"/>
        </w:rPr>
        <w:t>OPTIONAL</w:t>
      </w:r>
      <w:r w:rsidRPr="0095250E">
        <w:t>,</w:t>
      </w:r>
    </w:p>
    <w:p w14:paraId="1355E9C8" w14:textId="77777777" w:rsidR="00283C80" w:rsidRPr="0095250E" w:rsidRDefault="00283C80" w:rsidP="00283C80">
      <w:pPr>
        <w:pStyle w:val="PL"/>
        <w:rPr>
          <w:color w:val="808080"/>
        </w:rPr>
      </w:pPr>
      <w:r w:rsidRPr="0095250E">
        <w:t xml:space="preserve">    </w:t>
      </w:r>
      <w:r w:rsidRPr="0095250E">
        <w:rPr>
          <w:color w:val="808080"/>
        </w:rPr>
        <w:t>-- R1 40-6-2: Single-DCI based STx2P SFN scheme for PUSCH—codebook</w:t>
      </w:r>
    </w:p>
    <w:p w14:paraId="61F6545A" w14:textId="77777777" w:rsidR="00283C80" w:rsidRPr="0095250E" w:rsidRDefault="00283C80" w:rsidP="00283C80">
      <w:pPr>
        <w:pStyle w:val="PL"/>
      </w:pPr>
      <w:r w:rsidRPr="0095250E">
        <w:t xml:space="preserve">    pusch-CB-SingleDCI-STx2P-SFN-r18       </w:t>
      </w:r>
      <w:r w:rsidRPr="0095250E">
        <w:rPr>
          <w:color w:val="993366"/>
        </w:rPr>
        <w:t>SEQUENCE</w:t>
      </w:r>
      <w:r w:rsidRPr="0095250E">
        <w:t xml:space="preserve"> {</w:t>
      </w:r>
    </w:p>
    <w:p w14:paraId="420EF176" w14:textId="77777777" w:rsidR="00283C80" w:rsidRPr="0095250E" w:rsidRDefault="00283C80" w:rsidP="00283C80">
      <w:pPr>
        <w:pStyle w:val="PL"/>
      </w:pPr>
      <w:r w:rsidRPr="0095250E">
        <w:t xml:space="preserve">         maxNumberSRS-ResourcePerSet-r18             </w:t>
      </w:r>
      <w:r w:rsidRPr="0095250E">
        <w:rPr>
          <w:color w:val="993366"/>
        </w:rPr>
        <w:t>ENUMERATED</w:t>
      </w:r>
      <w:r w:rsidRPr="0095250E">
        <w:t xml:space="preserve"> {n1,n2,n4},</w:t>
      </w:r>
    </w:p>
    <w:p w14:paraId="525223DE" w14:textId="77777777" w:rsidR="00283C80" w:rsidRPr="0095250E" w:rsidRDefault="00283C80" w:rsidP="00283C80">
      <w:pPr>
        <w:pStyle w:val="PL"/>
      </w:pPr>
      <w:r w:rsidRPr="0095250E">
        <w:t xml:space="preserve">         maxNumberLayerPerSet-r18                    </w:t>
      </w:r>
      <w:r w:rsidRPr="0095250E">
        <w:rPr>
          <w:color w:val="993366"/>
        </w:rPr>
        <w:t>INTEGER</w:t>
      </w:r>
      <w:r w:rsidRPr="0095250E">
        <w:t xml:space="preserve"> (1..2),</w:t>
      </w:r>
    </w:p>
    <w:p w14:paraId="3436D9FC" w14:textId="77777777" w:rsidR="00283C80" w:rsidRPr="0095250E" w:rsidRDefault="00283C80" w:rsidP="00283C80">
      <w:pPr>
        <w:pStyle w:val="PL"/>
      </w:pPr>
      <w:r w:rsidRPr="0095250E">
        <w:t xml:space="preserve">         maxNumberSRS-AntennaPortsPerSet-r18         </w:t>
      </w:r>
      <w:r w:rsidRPr="0095250E">
        <w:rPr>
          <w:color w:val="993366"/>
        </w:rPr>
        <w:t>ENUMERATED</w:t>
      </w:r>
      <w:r w:rsidRPr="0095250E">
        <w:t xml:space="preserve"> {n1,n2,n4},</w:t>
      </w:r>
    </w:p>
    <w:p w14:paraId="37556653" w14:textId="77777777" w:rsidR="00283C80" w:rsidRPr="0095250E" w:rsidRDefault="00283C80" w:rsidP="00283C80">
      <w:pPr>
        <w:pStyle w:val="PL"/>
      </w:pPr>
      <w:r w:rsidRPr="0095250E">
        <w:t xml:space="preserve">         maxNumberNZP-PUSCH-PortsPerSet-r18          </w:t>
      </w:r>
      <w:r w:rsidRPr="0095250E">
        <w:rPr>
          <w:color w:val="993366"/>
        </w:rPr>
        <w:t>ENUMERATED</w:t>
      </w:r>
      <w:r w:rsidRPr="0095250E">
        <w:t xml:space="preserve"> {n1,n2,n4}</w:t>
      </w:r>
    </w:p>
    <w:p w14:paraId="62434675" w14:textId="77777777" w:rsidR="00283C80" w:rsidRPr="0095250E" w:rsidRDefault="00283C80" w:rsidP="00283C80">
      <w:pPr>
        <w:pStyle w:val="PL"/>
      </w:pPr>
      <w:r w:rsidRPr="0095250E">
        <w:t xml:space="preserve">    }                                                                                   </w:t>
      </w:r>
      <w:r w:rsidRPr="0095250E">
        <w:rPr>
          <w:color w:val="993366"/>
        </w:rPr>
        <w:t>OPTIONAL</w:t>
      </w:r>
      <w:r w:rsidRPr="0095250E">
        <w:t>,</w:t>
      </w:r>
    </w:p>
    <w:p w14:paraId="49F2DB35" w14:textId="77777777" w:rsidR="00283C80" w:rsidRPr="0095250E" w:rsidRDefault="00283C80" w:rsidP="00283C80">
      <w:pPr>
        <w:pStyle w:val="PL"/>
        <w:rPr>
          <w:color w:val="808080"/>
        </w:rPr>
      </w:pPr>
      <w:r w:rsidRPr="0095250E">
        <w:t xml:space="preserve">    </w:t>
      </w:r>
      <w:r w:rsidRPr="0095250E">
        <w:rPr>
          <w:color w:val="808080"/>
        </w:rPr>
        <w:t>-- R1 40-6-2a: Single-DCI based STx2P SFN scheme for PUSCH—noncodebook</w:t>
      </w:r>
    </w:p>
    <w:p w14:paraId="04D05EE4" w14:textId="77777777" w:rsidR="00283C80" w:rsidRPr="0095250E" w:rsidRDefault="00283C80" w:rsidP="00283C80">
      <w:pPr>
        <w:pStyle w:val="PL"/>
      </w:pPr>
      <w:r w:rsidRPr="0095250E">
        <w:t xml:space="preserve">    pusch-NonCB-SingleDCI-STx2P-SFN-r18    </w:t>
      </w:r>
      <w:r w:rsidRPr="0095250E">
        <w:rPr>
          <w:color w:val="993366"/>
        </w:rPr>
        <w:t>SEQUENCE</w:t>
      </w:r>
      <w:r w:rsidRPr="0095250E">
        <w:t xml:space="preserve"> {</w:t>
      </w:r>
    </w:p>
    <w:p w14:paraId="48D5141D" w14:textId="77777777" w:rsidR="00283C80" w:rsidRPr="0095250E" w:rsidRDefault="00283C80" w:rsidP="00283C80">
      <w:pPr>
        <w:pStyle w:val="PL"/>
      </w:pPr>
      <w:r w:rsidRPr="0095250E">
        <w:t xml:space="preserve">         maxNumberSRS-ResourcePerSet-r18             </w:t>
      </w:r>
      <w:r w:rsidRPr="0095250E">
        <w:rPr>
          <w:color w:val="993366"/>
        </w:rPr>
        <w:t>INTEGER</w:t>
      </w:r>
      <w:r w:rsidRPr="0095250E">
        <w:t xml:space="preserve"> (1..4),</w:t>
      </w:r>
    </w:p>
    <w:p w14:paraId="31717AB9" w14:textId="77777777" w:rsidR="00283C80" w:rsidRPr="0095250E" w:rsidRDefault="00283C80" w:rsidP="00283C80">
      <w:pPr>
        <w:pStyle w:val="PL"/>
      </w:pPr>
      <w:r w:rsidRPr="0095250E">
        <w:t xml:space="preserve">         maxNumberLayerPerSet-r18                    </w:t>
      </w:r>
      <w:r w:rsidRPr="0095250E">
        <w:rPr>
          <w:color w:val="993366"/>
        </w:rPr>
        <w:t>INTEGER</w:t>
      </w:r>
      <w:r w:rsidRPr="0095250E">
        <w:t xml:space="preserve"> (1..2),</w:t>
      </w:r>
    </w:p>
    <w:p w14:paraId="697DCB0B" w14:textId="77777777" w:rsidR="00283C80" w:rsidRPr="0095250E" w:rsidRDefault="00283C80" w:rsidP="00283C80">
      <w:pPr>
        <w:pStyle w:val="PL"/>
      </w:pPr>
      <w:r w:rsidRPr="0095250E">
        <w:t xml:space="preserve">         maxNumberSimulSRS-ResourcePerSet-r18        </w:t>
      </w:r>
      <w:r w:rsidRPr="0095250E">
        <w:rPr>
          <w:color w:val="993366"/>
        </w:rPr>
        <w:t>INTEGER</w:t>
      </w:r>
      <w:r w:rsidRPr="0095250E">
        <w:t xml:space="preserve"> (1..4)</w:t>
      </w:r>
    </w:p>
    <w:p w14:paraId="19E35BE9" w14:textId="77777777" w:rsidR="00283C80" w:rsidRPr="0095250E" w:rsidRDefault="00283C80" w:rsidP="00283C80">
      <w:pPr>
        <w:pStyle w:val="PL"/>
      </w:pPr>
      <w:r w:rsidRPr="0095250E">
        <w:t xml:space="preserve">    }                                                                                   </w:t>
      </w:r>
      <w:r w:rsidRPr="0095250E">
        <w:rPr>
          <w:color w:val="993366"/>
        </w:rPr>
        <w:t>OPTIONAL</w:t>
      </w:r>
      <w:r w:rsidRPr="0095250E">
        <w:t>,</w:t>
      </w:r>
    </w:p>
    <w:p w14:paraId="4249B73C" w14:textId="77777777" w:rsidR="00283C80" w:rsidRPr="0095250E" w:rsidRDefault="00283C80" w:rsidP="00283C80">
      <w:pPr>
        <w:pStyle w:val="PL"/>
        <w:rPr>
          <w:color w:val="808080"/>
        </w:rPr>
      </w:pPr>
      <w:r w:rsidRPr="0095250E">
        <w:t xml:space="preserve">    </w:t>
      </w:r>
      <w:r w:rsidRPr="0095250E">
        <w:rPr>
          <w:color w:val="808080"/>
        </w:rPr>
        <w:t>-- R1 40-6-3a: codebook multi-DCI based STx2P PUSCH+PUSCH for DG+DG</w:t>
      </w:r>
    </w:p>
    <w:p w14:paraId="21075E7A" w14:textId="77777777" w:rsidR="00283C80" w:rsidRPr="0095250E" w:rsidRDefault="00283C80" w:rsidP="00283C80">
      <w:pPr>
        <w:pStyle w:val="PL"/>
      </w:pPr>
      <w:r w:rsidRPr="0095250E">
        <w:t xml:space="preserve">    twoPUSCH-CB-MultiDCI-STx2P-DG-DG-r18   </w:t>
      </w:r>
      <w:r w:rsidRPr="0095250E">
        <w:rPr>
          <w:color w:val="993366"/>
        </w:rPr>
        <w:t>SEQUENCE</w:t>
      </w:r>
      <w:r w:rsidRPr="0095250E">
        <w:t xml:space="preserve"> {</w:t>
      </w:r>
    </w:p>
    <w:p w14:paraId="32C03474" w14:textId="77777777" w:rsidR="00283C80" w:rsidRPr="0095250E" w:rsidRDefault="00283C80" w:rsidP="00283C80">
      <w:pPr>
        <w:pStyle w:val="PL"/>
      </w:pPr>
      <w:r w:rsidRPr="0095250E">
        <w:t xml:space="preserve">         maxNumberSRS-ResourcePerSet-r18             </w:t>
      </w:r>
      <w:r w:rsidRPr="0095250E">
        <w:rPr>
          <w:color w:val="993366"/>
        </w:rPr>
        <w:t>ENUMERATED</w:t>
      </w:r>
      <w:r w:rsidRPr="0095250E">
        <w:t xml:space="preserve"> {n1, n2, n4},</w:t>
      </w:r>
    </w:p>
    <w:p w14:paraId="12A92095" w14:textId="77777777" w:rsidR="00283C80" w:rsidRPr="0095250E" w:rsidRDefault="00283C80" w:rsidP="00283C80">
      <w:pPr>
        <w:pStyle w:val="PL"/>
      </w:pPr>
      <w:r w:rsidRPr="0095250E">
        <w:t xml:space="preserve">         maxNumberLayerOverlapping-r18               </w:t>
      </w:r>
      <w:r w:rsidRPr="0095250E">
        <w:rPr>
          <w:color w:val="993366"/>
        </w:rPr>
        <w:t>INTEGER</w:t>
      </w:r>
      <w:r w:rsidRPr="0095250E">
        <w:t xml:space="preserve"> (1..2),</w:t>
      </w:r>
    </w:p>
    <w:p w14:paraId="7D53B0D1" w14:textId="77777777" w:rsidR="00283C80" w:rsidRPr="0095250E" w:rsidRDefault="00283C80" w:rsidP="00283C80">
      <w:pPr>
        <w:pStyle w:val="PL"/>
      </w:pPr>
      <w:r w:rsidRPr="0095250E">
        <w:t xml:space="preserve">         maxNumberNZP-PUSCH-Overlapping-r18          </w:t>
      </w:r>
      <w:r w:rsidRPr="0095250E">
        <w:rPr>
          <w:color w:val="993366"/>
        </w:rPr>
        <w:t>ENUMERATED</w:t>
      </w:r>
      <w:r w:rsidRPr="0095250E">
        <w:t xml:space="preserve"> {n1, n2, n4},</w:t>
      </w:r>
    </w:p>
    <w:p w14:paraId="0EB34714" w14:textId="77777777" w:rsidR="00283C80" w:rsidRPr="0095250E" w:rsidRDefault="00283C80" w:rsidP="00283C80">
      <w:pPr>
        <w:pStyle w:val="PL"/>
      </w:pPr>
      <w:r w:rsidRPr="0095250E">
        <w:t xml:space="preserve">         maxNumberPUSCH-PerCORESET-PerSlot-r18       </w:t>
      </w:r>
      <w:r w:rsidRPr="0095250E">
        <w:rPr>
          <w:color w:val="993366"/>
        </w:rPr>
        <w:t>SEQUENCE</w:t>
      </w:r>
      <w:r w:rsidRPr="0095250E">
        <w:t xml:space="preserve"> {</w:t>
      </w:r>
    </w:p>
    <w:p w14:paraId="0EBA7534" w14:textId="77777777" w:rsidR="00283C80" w:rsidRPr="0095250E" w:rsidRDefault="00283C80" w:rsidP="00283C80">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222F0271" w14:textId="77777777" w:rsidR="00283C80" w:rsidRPr="0095250E" w:rsidRDefault="00283C80" w:rsidP="00283C80">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007D6586" w14:textId="77777777" w:rsidR="00283C80" w:rsidRPr="0095250E" w:rsidRDefault="00283C80" w:rsidP="00283C80">
      <w:pPr>
        <w:pStyle w:val="PL"/>
      </w:pPr>
      <w:r w:rsidRPr="0095250E">
        <w:t xml:space="preserve">         }                                                                              </w:t>
      </w:r>
      <w:r w:rsidRPr="0095250E">
        <w:rPr>
          <w:color w:val="993366"/>
        </w:rPr>
        <w:t>OPTIONAL</w:t>
      </w:r>
      <w:r w:rsidRPr="0095250E">
        <w:t>,</w:t>
      </w:r>
    </w:p>
    <w:p w14:paraId="65AC6932" w14:textId="77777777" w:rsidR="00283C80" w:rsidRPr="0095250E" w:rsidRDefault="00283C80" w:rsidP="00283C80">
      <w:pPr>
        <w:pStyle w:val="PL"/>
      </w:pPr>
      <w:r w:rsidRPr="0095250E">
        <w:t xml:space="preserve">         maxNumberTotalLayerOverlapping-r18          </w:t>
      </w:r>
      <w:r w:rsidRPr="0095250E">
        <w:rPr>
          <w:color w:val="993366"/>
        </w:rPr>
        <w:t>INTEGER</w:t>
      </w:r>
      <w:r w:rsidRPr="0095250E">
        <w:t xml:space="preserve"> (2..4),</w:t>
      </w:r>
    </w:p>
    <w:p w14:paraId="224C80C1" w14:textId="77777777" w:rsidR="00283C80" w:rsidRPr="0095250E" w:rsidRDefault="00283C80" w:rsidP="00283C80">
      <w:pPr>
        <w:pStyle w:val="PL"/>
      </w:pPr>
      <w:r w:rsidRPr="0095250E">
        <w:t xml:space="preserve">         maxNumberSRS-AntennaPortsPerSet-r18         </w:t>
      </w:r>
      <w:r w:rsidRPr="0095250E">
        <w:rPr>
          <w:color w:val="993366"/>
        </w:rPr>
        <w:t>ENUMERATED</w:t>
      </w:r>
      <w:r w:rsidRPr="0095250E">
        <w:t xml:space="preserve"> {n1,n2,n4}</w:t>
      </w:r>
    </w:p>
    <w:p w14:paraId="6BF42608" w14:textId="77777777" w:rsidR="00283C80" w:rsidRPr="0095250E" w:rsidRDefault="00283C80" w:rsidP="00283C80">
      <w:pPr>
        <w:pStyle w:val="PL"/>
      </w:pPr>
      <w:r w:rsidRPr="0095250E">
        <w:t xml:space="preserve">    }                                                                                   </w:t>
      </w:r>
      <w:r w:rsidRPr="0095250E">
        <w:rPr>
          <w:color w:val="993366"/>
        </w:rPr>
        <w:t>OPTIONAL</w:t>
      </w:r>
      <w:r w:rsidRPr="0095250E">
        <w:t>,</w:t>
      </w:r>
    </w:p>
    <w:p w14:paraId="1063EA69" w14:textId="77777777" w:rsidR="00283C80" w:rsidRPr="0095250E" w:rsidRDefault="00283C80" w:rsidP="00283C80">
      <w:pPr>
        <w:pStyle w:val="PL"/>
        <w:rPr>
          <w:color w:val="808080"/>
        </w:rPr>
      </w:pPr>
      <w:r w:rsidRPr="0095250E">
        <w:t xml:space="preserve">    </w:t>
      </w:r>
      <w:r w:rsidRPr="0095250E">
        <w:rPr>
          <w:color w:val="808080"/>
        </w:rPr>
        <w:t>-- R1 40-6-3b: Noncodebook multi-DCI based STx2P PUSCH+PUSCH for DG+DG</w:t>
      </w:r>
    </w:p>
    <w:p w14:paraId="64246807" w14:textId="77777777" w:rsidR="00283C80" w:rsidRPr="0095250E" w:rsidRDefault="00283C80" w:rsidP="00283C80">
      <w:pPr>
        <w:pStyle w:val="PL"/>
      </w:pPr>
      <w:r w:rsidRPr="0095250E">
        <w:t xml:space="preserve">    twoPUSCH-NonCB-MultiDCI-STx2P-DG-DG-r18    </w:t>
      </w:r>
      <w:r w:rsidRPr="0095250E">
        <w:rPr>
          <w:color w:val="993366"/>
        </w:rPr>
        <w:t>SEQUENCE</w:t>
      </w:r>
      <w:r w:rsidRPr="0095250E">
        <w:t xml:space="preserve"> {</w:t>
      </w:r>
    </w:p>
    <w:p w14:paraId="63B7C2FC" w14:textId="77777777" w:rsidR="00283C80" w:rsidRPr="0095250E" w:rsidRDefault="00283C80" w:rsidP="00283C80">
      <w:pPr>
        <w:pStyle w:val="PL"/>
      </w:pPr>
      <w:r w:rsidRPr="0095250E">
        <w:t xml:space="preserve">         maxNumberSRS-ResourcePerSet-r18             </w:t>
      </w:r>
      <w:r w:rsidRPr="0095250E">
        <w:rPr>
          <w:color w:val="993366"/>
        </w:rPr>
        <w:t>INTEGER</w:t>
      </w:r>
      <w:r w:rsidRPr="0095250E">
        <w:t xml:space="preserve"> (1..4),</w:t>
      </w:r>
    </w:p>
    <w:p w14:paraId="1BC033B6" w14:textId="77777777" w:rsidR="00283C80" w:rsidRPr="0095250E" w:rsidRDefault="00283C80" w:rsidP="00283C80">
      <w:pPr>
        <w:pStyle w:val="PL"/>
      </w:pPr>
      <w:r w:rsidRPr="0095250E">
        <w:t xml:space="preserve">         maxNumberLayerOverlapping-r18               </w:t>
      </w:r>
      <w:r w:rsidRPr="0095250E">
        <w:rPr>
          <w:color w:val="993366"/>
        </w:rPr>
        <w:t>INTEGER</w:t>
      </w:r>
      <w:r w:rsidRPr="0095250E">
        <w:t xml:space="preserve"> (1..2),</w:t>
      </w:r>
    </w:p>
    <w:p w14:paraId="378C91C1" w14:textId="77777777" w:rsidR="00283C80" w:rsidRPr="0095250E" w:rsidRDefault="00283C80" w:rsidP="00283C80">
      <w:pPr>
        <w:pStyle w:val="PL"/>
      </w:pPr>
      <w:r w:rsidRPr="0095250E">
        <w:t xml:space="preserve">         maxNumberSimulSRS-ResourcePerSet-r18        </w:t>
      </w:r>
      <w:r w:rsidRPr="0095250E">
        <w:rPr>
          <w:color w:val="993366"/>
        </w:rPr>
        <w:t>INTEGER</w:t>
      </w:r>
      <w:r w:rsidRPr="0095250E">
        <w:t xml:space="preserve"> (1..4),</w:t>
      </w:r>
    </w:p>
    <w:p w14:paraId="26C05B47" w14:textId="77777777" w:rsidR="00283C80" w:rsidRPr="0095250E" w:rsidRDefault="00283C80" w:rsidP="00283C80">
      <w:pPr>
        <w:pStyle w:val="PL"/>
      </w:pPr>
      <w:r w:rsidRPr="0095250E">
        <w:t xml:space="preserve">         maxNumberPUSCH-PerCORESET-PerSlot-r18       </w:t>
      </w:r>
      <w:r w:rsidRPr="0095250E">
        <w:rPr>
          <w:color w:val="993366"/>
        </w:rPr>
        <w:t>SEQUENCE</w:t>
      </w:r>
      <w:r w:rsidRPr="0095250E">
        <w:t xml:space="preserve"> {</w:t>
      </w:r>
    </w:p>
    <w:p w14:paraId="3C7A752E" w14:textId="77777777" w:rsidR="00283C80" w:rsidRPr="0095250E" w:rsidRDefault="00283C80" w:rsidP="00283C80">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40EE3D01" w14:textId="77777777" w:rsidR="00283C80" w:rsidRPr="0095250E" w:rsidRDefault="00283C80" w:rsidP="00283C80">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0EA71A4B" w14:textId="77777777" w:rsidR="00283C80" w:rsidRPr="0095250E" w:rsidRDefault="00283C80" w:rsidP="00283C80">
      <w:pPr>
        <w:pStyle w:val="PL"/>
      </w:pPr>
      <w:r w:rsidRPr="0095250E">
        <w:t xml:space="preserve">         }                                                                              </w:t>
      </w:r>
      <w:r w:rsidRPr="0095250E">
        <w:rPr>
          <w:color w:val="993366"/>
        </w:rPr>
        <w:t>OPTIONAL</w:t>
      </w:r>
      <w:r w:rsidRPr="0095250E">
        <w:t>,</w:t>
      </w:r>
    </w:p>
    <w:p w14:paraId="3BA87B4D" w14:textId="77777777" w:rsidR="00283C80" w:rsidRPr="0095250E" w:rsidRDefault="00283C80" w:rsidP="00283C80">
      <w:pPr>
        <w:pStyle w:val="PL"/>
      </w:pPr>
      <w:r w:rsidRPr="0095250E">
        <w:t xml:space="preserve">         maxNumberTotalLayerOverlapping-r18          </w:t>
      </w:r>
      <w:r w:rsidRPr="0095250E">
        <w:rPr>
          <w:color w:val="993366"/>
        </w:rPr>
        <w:t>INTEGER</w:t>
      </w:r>
      <w:r w:rsidRPr="0095250E">
        <w:t xml:space="preserve"> (2..4)</w:t>
      </w:r>
    </w:p>
    <w:p w14:paraId="498EFA76" w14:textId="77777777" w:rsidR="00283C80" w:rsidRPr="0095250E" w:rsidRDefault="00283C80" w:rsidP="00283C80">
      <w:pPr>
        <w:pStyle w:val="PL"/>
      </w:pPr>
      <w:r w:rsidRPr="0095250E">
        <w:t xml:space="preserve">    }                                                                                   </w:t>
      </w:r>
      <w:r w:rsidRPr="0095250E">
        <w:rPr>
          <w:color w:val="993366"/>
        </w:rPr>
        <w:t>OPTIONAL</w:t>
      </w:r>
      <w:r w:rsidRPr="0095250E">
        <w:t>,</w:t>
      </w:r>
    </w:p>
    <w:p w14:paraId="0D2B5145" w14:textId="77777777" w:rsidR="00283C80" w:rsidRPr="0095250E" w:rsidRDefault="00283C80" w:rsidP="00283C80">
      <w:pPr>
        <w:pStyle w:val="PL"/>
        <w:rPr>
          <w:color w:val="808080"/>
        </w:rPr>
      </w:pPr>
      <w:r w:rsidRPr="0095250E">
        <w:t xml:space="preserve">    </w:t>
      </w:r>
      <w:r w:rsidRPr="0095250E">
        <w:rPr>
          <w:color w:val="808080"/>
        </w:rPr>
        <w:t>-- R1 40-6-6: Out-of-order operation for multi-DCI based STx2P PUSCH+PUSCH</w:t>
      </w:r>
    </w:p>
    <w:p w14:paraId="51D973B8" w14:textId="77777777" w:rsidR="00283C80" w:rsidRPr="0095250E" w:rsidRDefault="00283C80" w:rsidP="00283C80">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1E3947C4" w14:textId="77777777" w:rsidR="00283C80" w:rsidRPr="0095250E" w:rsidRDefault="00283C80" w:rsidP="00283C80">
      <w:pPr>
        <w:pStyle w:val="PL"/>
      </w:pPr>
    </w:p>
    <w:p w14:paraId="1682EF97" w14:textId="77777777" w:rsidR="00283C80" w:rsidRPr="0095250E" w:rsidRDefault="00283C80" w:rsidP="00283C80">
      <w:pPr>
        <w:pStyle w:val="PL"/>
        <w:rPr>
          <w:color w:val="808080"/>
        </w:rPr>
      </w:pPr>
      <w:r w:rsidRPr="0095250E">
        <w:t xml:space="preserve">    </w:t>
      </w:r>
      <w:r w:rsidRPr="0095250E">
        <w:rPr>
          <w:color w:val="808080"/>
        </w:rPr>
        <w:t>-- R1 40-7-1a: Codebook-based 8Tx PUSCH—codebook1</w:t>
      </w:r>
    </w:p>
    <w:p w14:paraId="382E2EFA" w14:textId="77777777" w:rsidR="00283C80" w:rsidRPr="0095250E" w:rsidRDefault="00283C80" w:rsidP="00283C80">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5ECCEC5C" w14:textId="77777777" w:rsidR="00283C80" w:rsidRPr="0095250E" w:rsidRDefault="00283C80" w:rsidP="00283C80">
      <w:pPr>
        <w:pStyle w:val="PL"/>
        <w:rPr>
          <w:color w:val="808080"/>
        </w:rPr>
      </w:pPr>
      <w:r w:rsidRPr="0095250E">
        <w:t xml:space="preserve">    </w:t>
      </w:r>
      <w:r w:rsidRPr="0095250E">
        <w:rPr>
          <w:color w:val="808080"/>
        </w:rPr>
        <w:t>-- R1 40-7-1b: Codebook-based 8Tx PUSCH—codebook2</w:t>
      </w:r>
    </w:p>
    <w:p w14:paraId="76946075" w14:textId="77777777" w:rsidR="00283C80" w:rsidRPr="0095250E" w:rsidRDefault="00283C80" w:rsidP="00283C80">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35455CF2" w14:textId="77777777" w:rsidR="00283C80" w:rsidRPr="0095250E" w:rsidRDefault="00283C80" w:rsidP="00283C80">
      <w:pPr>
        <w:pStyle w:val="PL"/>
        <w:rPr>
          <w:color w:val="808080"/>
        </w:rPr>
      </w:pPr>
      <w:r w:rsidRPr="0095250E">
        <w:t xml:space="preserve">    </w:t>
      </w:r>
      <w:r w:rsidRPr="0095250E">
        <w:rPr>
          <w:color w:val="808080"/>
        </w:rPr>
        <w:t>-- R1 40-7-1c: Codebook-based 8Tx PUSCH—codebook3</w:t>
      </w:r>
    </w:p>
    <w:p w14:paraId="410B6DE1" w14:textId="77777777" w:rsidR="00283C80" w:rsidRPr="0095250E" w:rsidRDefault="00283C80" w:rsidP="00283C80">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6E8332E4" w14:textId="77777777" w:rsidR="00283C80" w:rsidRPr="0095250E" w:rsidRDefault="00283C80" w:rsidP="00283C80">
      <w:pPr>
        <w:pStyle w:val="PL"/>
        <w:rPr>
          <w:color w:val="808080"/>
        </w:rPr>
      </w:pPr>
      <w:r w:rsidRPr="0095250E">
        <w:t xml:space="preserve">    </w:t>
      </w:r>
      <w:r w:rsidRPr="0095250E">
        <w:rPr>
          <w:color w:val="808080"/>
        </w:rPr>
        <w:t>-- R1 40-7-1d: Codebook-based 8Tx PUSCH—codebook4</w:t>
      </w:r>
    </w:p>
    <w:p w14:paraId="3A445315" w14:textId="77777777" w:rsidR="00283C80" w:rsidRPr="0095250E" w:rsidRDefault="00283C80" w:rsidP="00283C80">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6A342903" w14:textId="77777777" w:rsidR="00283C80" w:rsidRPr="0095250E" w:rsidRDefault="00283C80" w:rsidP="00283C80">
      <w:pPr>
        <w:pStyle w:val="PL"/>
      </w:pPr>
      <w:r w:rsidRPr="0095250E">
        <w:t>}</w:t>
      </w:r>
    </w:p>
    <w:p w14:paraId="6E1656DE" w14:textId="77777777" w:rsidR="00283C80" w:rsidRPr="0095250E" w:rsidRDefault="00283C80" w:rsidP="00283C80">
      <w:pPr>
        <w:pStyle w:val="PL"/>
      </w:pPr>
    </w:p>
    <w:p w14:paraId="6A0F695F" w14:textId="77777777" w:rsidR="00283C80" w:rsidRPr="0095250E" w:rsidRDefault="00283C80" w:rsidP="00283C80">
      <w:pPr>
        <w:pStyle w:val="PL"/>
        <w:rPr>
          <w:color w:val="808080"/>
        </w:rPr>
      </w:pPr>
      <w:r w:rsidRPr="0095250E">
        <w:rPr>
          <w:color w:val="808080"/>
        </w:rPr>
        <w:t>-- TAG-FEATURESETUPLINKPERCC-STOP</w:t>
      </w:r>
    </w:p>
    <w:p w14:paraId="6C4A62E9" w14:textId="77777777" w:rsidR="00283C80" w:rsidRPr="0095250E" w:rsidRDefault="00283C80" w:rsidP="00283C80">
      <w:pPr>
        <w:pStyle w:val="PL"/>
        <w:rPr>
          <w:color w:val="808080"/>
        </w:rPr>
      </w:pPr>
      <w:r w:rsidRPr="0095250E">
        <w:rPr>
          <w:color w:val="808080"/>
        </w:rPr>
        <w:t>-- ASN1STOP</w:t>
      </w:r>
    </w:p>
    <w:p w14:paraId="7CC17914" w14:textId="77777777" w:rsidR="00283C80" w:rsidRPr="0095250E" w:rsidRDefault="00283C80" w:rsidP="00283C80"/>
    <w:p w14:paraId="254EFEF6" w14:textId="77777777" w:rsidR="00283C80" w:rsidRPr="0095250E" w:rsidRDefault="00283C80" w:rsidP="00283C80">
      <w:pPr>
        <w:pStyle w:val="4"/>
      </w:pPr>
      <w:bookmarkStart w:id="2537" w:name="_Toc60777451"/>
      <w:bookmarkStart w:id="2538" w:name="_Toc156130686"/>
      <w:r w:rsidRPr="0095250E">
        <w:t>–</w:t>
      </w:r>
      <w:r w:rsidRPr="0095250E">
        <w:tab/>
      </w:r>
      <w:r w:rsidRPr="0095250E">
        <w:rPr>
          <w:i/>
        </w:rPr>
        <w:t>FeatureSetUplinkPerCC-Id</w:t>
      </w:r>
      <w:bookmarkEnd w:id="2537"/>
      <w:bookmarkEnd w:id="2538"/>
    </w:p>
    <w:p w14:paraId="6297DF3C" w14:textId="77777777" w:rsidR="00283C80" w:rsidRPr="0095250E" w:rsidRDefault="00283C80" w:rsidP="00283C80">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775BDFA7" w14:textId="77777777" w:rsidR="00283C80" w:rsidRPr="0095250E" w:rsidRDefault="00283C80" w:rsidP="00283C80">
      <w:pPr>
        <w:pStyle w:val="TH"/>
      </w:pPr>
      <w:r w:rsidRPr="0095250E">
        <w:rPr>
          <w:i/>
        </w:rPr>
        <w:t>FeatureSetUplinkPerCC-Id</w:t>
      </w:r>
      <w:r w:rsidRPr="0095250E">
        <w:t xml:space="preserve"> information element</w:t>
      </w:r>
    </w:p>
    <w:p w14:paraId="1AA00839" w14:textId="77777777" w:rsidR="00283C80" w:rsidRPr="0095250E" w:rsidRDefault="00283C80" w:rsidP="00283C80">
      <w:pPr>
        <w:pStyle w:val="PL"/>
        <w:rPr>
          <w:color w:val="808080"/>
        </w:rPr>
      </w:pPr>
      <w:r w:rsidRPr="0095250E">
        <w:rPr>
          <w:color w:val="808080"/>
        </w:rPr>
        <w:t>-- ASN1START</w:t>
      </w:r>
    </w:p>
    <w:p w14:paraId="0868449B" w14:textId="77777777" w:rsidR="00283C80" w:rsidRPr="0095250E" w:rsidRDefault="00283C80" w:rsidP="00283C80">
      <w:pPr>
        <w:pStyle w:val="PL"/>
        <w:rPr>
          <w:color w:val="808080"/>
        </w:rPr>
      </w:pPr>
      <w:r w:rsidRPr="0095250E">
        <w:rPr>
          <w:color w:val="808080"/>
        </w:rPr>
        <w:t>-- TAG-FEATURESETUPLINKPERCC-ID-START</w:t>
      </w:r>
    </w:p>
    <w:p w14:paraId="231CB63E" w14:textId="77777777" w:rsidR="00283C80" w:rsidRPr="0095250E" w:rsidRDefault="00283C80" w:rsidP="00283C80">
      <w:pPr>
        <w:pStyle w:val="PL"/>
      </w:pPr>
    </w:p>
    <w:p w14:paraId="1F882A63" w14:textId="77777777" w:rsidR="00283C80" w:rsidRPr="0095250E" w:rsidRDefault="00283C80" w:rsidP="00283C80">
      <w:pPr>
        <w:pStyle w:val="PL"/>
      </w:pPr>
      <w:r w:rsidRPr="0095250E">
        <w:t xml:space="preserve">FeatureSetUplinkPerCC-Id ::=            </w:t>
      </w:r>
      <w:r w:rsidRPr="0095250E">
        <w:rPr>
          <w:color w:val="993366"/>
        </w:rPr>
        <w:t>INTEGER</w:t>
      </w:r>
      <w:r w:rsidRPr="0095250E">
        <w:t xml:space="preserve"> (1..maxPerCC-FeatureSets)</w:t>
      </w:r>
    </w:p>
    <w:p w14:paraId="45CEE4D7" w14:textId="77777777" w:rsidR="00283C80" w:rsidRPr="0095250E" w:rsidRDefault="00283C80" w:rsidP="00283C80">
      <w:pPr>
        <w:pStyle w:val="PL"/>
      </w:pPr>
    </w:p>
    <w:p w14:paraId="2D2DF3E2" w14:textId="77777777" w:rsidR="00283C80" w:rsidRPr="0095250E" w:rsidRDefault="00283C80" w:rsidP="00283C80">
      <w:pPr>
        <w:pStyle w:val="PL"/>
        <w:rPr>
          <w:color w:val="808080"/>
        </w:rPr>
      </w:pPr>
      <w:r w:rsidRPr="0095250E">
        <w:rPr>
          <w:color w:val="808080"/>
        </w:rPr>
        <w:t>-- TAG-FEATURESETUPLINKPERCC-ID-STOP</w:t>
      </w:r>
    </w:p>
    <w:p w14:paraId="56F1EE88" w14:textId="77777777" w:rsidR="00283C80" w:rsidRPr="0095250E" w:rsidRDefault="00283C80" w:rsidP="00283C80">
      <w:pPr>
        <w:pStyle w:val="PL"/>
        <w:rPr>
          <w:color w:val="808080"/>
        </w:rPr>
      </w:pPr>
      <w:r w:rsidRPr="0095250E">
        <w:rPr>
          <w:color w:val="808080"/>
        </w:rPr>
        <w:t>-- ASN1STOP</w:t>
      </w:r>
    </w:p>
    <w:p w14:paraId="1A58B18C" w14:textId="77777777" w:rsidR="00283C80" w:rsidRPr="0095250E" w:rsidRDefault="00283C80" w:rsidP="00283C80"/>
    <w:p w14:paraId="57A00F0A" w14:textId="77777777" w:rsidR="00283C80" w:rsidRPr="0095250E" w:rsidRDefault="00283C80" w:rsidP="00283C80">
      <w:pPr>
        <w:pStyle w:val="4"/>
      </w:pPr>
      <w:bookmarkStart w:id="2539" w:name="_Toc60777452"/>
      <w:bookmarkStart w:id="2540" w:name="_Toc156130687"/>
      <w:r w:rsidRPr="0095250E">
        <w:t>–</w:t>
      </w:r>
      <w:r w:rsidRPr="0095250E">
        <w:tab/>
      </w:r>
      <w:r w:rsidRPr="0095250E">
        <w:rPr>
          <w:i/>
          <w:noProof/>
        </w:rPr>
        <w:t>FreqBandIndicatorEUTRA</w:t>
      </w:r>
      <w:bookmarkEnd w:id="2539"/>
      <w:bookmarkEnd w:id="2540"/>
    </w:p>
    <w:p w14:paraId="326DE1E7" w14:textId="77777777" w:rsidR="00283C80" w:rsidRPr="0095250E" w:rsidRDefault="00283C80" w:rsidP="00283C80">
      <w:pPr>
        <w:pStyle w:val="PL"/>
        <w:rPr>
          <w:color w:val="808080"/>
        </w:rPr>
      </w:pPr>
      <w:r w:rsidRPr="0095250E">
        <w:rPr>
          <w:color w:val="808080"/>
        </w:rPr>
        <w:t>-- ASN1START</w:t>
      </w:r>
    </w:p>
    <w:p w14:paraId="3C802AA4" w14:textId="77777777" w:rsidR="00283C80" w:rsidRPr="0095250E" w:rsidRDefault="00283C80" w:rsidP="00283C80">
      <w:pPr>
        <w:pStyle w:val="PL"/>
        <w:rPr>
          <w:color w:val="808080"/>
        </w:rPr>
      </w:pPr>
      <w:r w:rsidRPr="0095250E">
        <w:rPr>
          <w:color w:val="808080"/>
        </w:rPr>
        <w:t>-- TAG-FREQBANDINDICATOREUTRA-START</w:t>
      </w:r>
    </w:p>
    <w:p w14:paraId="1BF0B99C" w14:textId="77777777" w:rsidR="00283C80" w:rsidRPr="0095250E" w:rsidRDefault="00283C80" w:rsidP="00283C80">
      <w:pPr>
        <w:pStyle w:val="PL"/>
      </w:pPr>
    </w:p>
    <w:p w14:paraId="7D0D5BF4" w14:textId="77777777" w:rsidR="00283C80" w:rsidRPr="0095250E" w:rsidRDefault="00283C80" w:rsidP="00283C80">
      <w:pPr>
        <w:pStyle w:val="PL"/>
      </w:pPr>
      <w:r w:rsidRPr="0095250E">
        <w:t xml:space="preserve">FreqBandIndicatorEUTRA ::=  </w:t>
      </w:r>
      <w:r w:rsidRPr="0095250E">
        <w:rPr>
          <w:color w:val="993366"/>
        </w:rPr>
        <w:t>INTEGER</w:t>
      </w:r>
      <w:r w:rsidRPr="0095250E">
        <w:t xml:space="preserve"> (1..maxBandsEUTRA)</w:t>
      </w:r>
    </w:p>
    <w:p w14:paraId="048D8805" w14:textId="77777777" w:rsidR="00283C80" w:rsidRPr="0095250E" w:rsidRDefault="00283C80" w:rsidP="00283C80">
      <w:pPr>
        <w:pStyle w:val="PL"/>
      </w:pPr>
    </w:p>
    <w:p w14:paraId="44A7DC57" w14:textId="77777777" w:rsidR="00283C80" w:rsidRPr="0095250E" w:rsidRDefault="00283C80" w:rsidP="00283C80">
      <w:pPr>
        <w:pStyle w:val="PL"/>
        <w:rPr>
          <w:color w:val="808080"/>
        </w:rPr>
      </w:pPr>
      <w:r w:rsidRPr="0095250E">
        <w:rPr>
          <w:color w:val="808080"/>
        </w:rPr>
        <w:t>-- TAG-FREQBANDINDICATOREUTRA-STOP</w:t>
      </w:r>
    </w:p>
    <w:p w14:paraId="76BCDC1B" w14:textId="77777777" w:rsidR="00283C80" w:rsidRPr="0095250E" w:rsidRDefault="00283C80" w:rsidP="00283C80">
      <w:pPr>
        <w:pStyle w:val="PL"/>
        <w:rPr>
          <w:color w:val="808080"/>
        </w:rPr>
      </w:pPr>
      <w:r w:rsidRPr="0095250E">
        <w:rPr>
          <w:color w:val="808080"/>
        </w:rPr>
        <w:t>-- ASN1STOP</w:t>
      </w:r>
    </w:p>
    <w:p w14:paraId="4654E43B" w14:textId="77777777" w:rsidR="00283C80" w:rsidRPr="0095250E" w:rsidRDefault="00283C80" w:rsidP="00283C80"/>
    <w:p w14:paraId="41C47EFB" w14:textId="77777777" w:rsidR="00283C80" w:rsidRPr="0095250E" w:rsidRDefault="00283C80" w:rsidP="00283C80">
      <w:pPr>
        <w:pStyle w:val="4"/>
      </w:pPr>
      <w:bookmarkStart w:id="2541" w:name="_Toc60777453"/>
      <w:bookmarkStart w:id="2542" w:name="_Toc156130688"/>
      <w:r w:rsidRPr="0095250E">
        <w:t>–</w:t>
      </w:r>
      <w:r w:rsidRPr="0095250E">
        <w:tab/>
      </w:r>
      <w:r w:rsidRPr="0095250E">
        <w:rPr>
          <w:i/>
          <w:noProof/>
        </w:rPr>
        <w:t>FreqBandList</w:t>
      </w:r>
      <w:bookmarkEnd w:id="2541"/>
      <w:bookmarkEnd w:id="2542"/>
    </w:p>
    <w:p w14:paraId="2A482AF7" w14:textId="77777777" w:rsidR="00283C80" w:rsidRPr="0095250E" w:rsidRDefault="00283C80" w:rsidP="00283C80">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sidRPr="0095250E">
        <w:rPr>
          <w:lang w:eastAsia="zh-CN"/>
        </w:rPr>
        <w:t xml:space="preserve"> for the UE supporting lower MSD</w:t>
      </w:r>
      <w:r w:rsidRPr="0095250E">
        <w:t>.</w:t>
      </w:r>
    </w:p>
    <w:p w14:paraId="2DA52005" w14:textId="77777777" w:rsidR="00283C80" w:rsidRPr="0095250E" w:rsidRDefault="00283C80" w:rsidP="00283C80">
      <w:pPr>
        <w:pStyle w:val="TH"/>
      </w:pPr>
      <w:r w:rsidRPr="0095250E">
        <w:rPr>
          <w:bCs/>
          <w:i/>
          <w:iCs/>
        </w:rPr>
        <w:t>FreqBandList</w:t>
      </w:r>
      <w:r w:rsidRPr="0095250E">
        <w:t xml:space="preserve"> information element</w:t>
      </w:r>
    </w:p>
    <w:p w14:paraId="32CA34F0" w14:textId="77777777" w:rsidR="00283C80" w:rsidRPr="0095250E" w:rsidRDefault="00283C80" w:rsidP="00283C80">
      <w:pPr>
        <w:pStyle w:val="PL"/>
        <w:rPr>
          <w:color w:val="808080"/>
        </w:rPr>
      </w:pPr>
      <w:r w:rsidRPr="0095250E">
        <w:rPr>
          <w:color w:val="808080"/>
        </w:rPr>
        <w:t>-- ASN1START</w:t>
      </w:r>
    </w:p>
    <w:p w14:paraId="125D9BDB" w14:textId="77777777" w:rsidR="00283C80" w:rsidRPr="0095250E" w:rsidRDefault="00283C80" w:rsidP="00283C80">
      <w:pPr>
        <w:pStyle w:val="PL"/>
        <w:rPr>
          <w:color w:val="808080"/>
        </w:rPr>
      </w:pPr>
      <w:r w:rsidRPr="0095250E">
        <w:rPr>
          <w:color w:val="808080"/>
        </w:rPr>
        <w:t>-- TAG-FREQBANDLIST-START</w:t>
      </w:r>
    </w:p>
    <w:p w14:paraId="2C30CAAB" w14:textId="77777777" w:rsidR="00283C80" w:rsidRPr="0095250E" w:rsidRDefault="00283C80" w:rsidP="00283C80">
      <w:pPr>
        <w:pStyle w:val="PL"/>
      </w:pPr>
    </w:p>
    <w:p w14:paraId="66DBDF1B" w14:textId="77777777" w:rsidR="00283C80" w:rsidRPr="0095250E" w:rsidRDefault="00283C80" w:rsidP="00283C80">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1C0AF89C" w14:textId="77777777" w:rsidR="00283C80" w:rsidRPr="0095250E" w:rsidRDefault="00283C80" w:rsidP="00283C80">
      <w:pPr>
        <w:pStyle w:val="PL"/>
      </w:pPr>
    </w:p>
    <w:p w14:paraId="6BF03E6E" w14:textId="77777777" w:rsidR="00283C80" w:rsidRPr="0095250E" w:rsidRDefault="00283C80" w:rsidP="00283C80">
      <w:pPr>
        <w:pStyle w:val="PL"/>
      </w:pPr>
      <w:r w:rsidRPr="0095250E">
        <w:t xml:space="preserve">FreqBandInformation ::=         </w:t>
      </w:r>
      <w:r w:rsidRPr="0095250E">
        <w:rPr>
          <w:color w:val="993366"/>
        </w:rPr>
        <w:t>CHOICE</w:t>
      </w:r>
      <w:r w:rsidRPr="0095250E">
        <w:t xml:space="preserve"> {</w:t>
      </w:r>
    </w:p>
    <w:p w14:paraId="7A97DFEB" w14:textId="77777777" w:rsidR="00283C80" w:rsidRPr="0095250E" w:rsidRDefault="00283C80" w:rsidP="00283C80">
      <w:pPr>
        <w:pStyle w:val="PL"/>
      </w:pPr>
      <w:r w:rsidRPr="0095250E">
        <w:t xml:space="preserve">    bandInformationEUTRA            FreqBandInformationEUTRA,</w:t>
      </w:r>
    </w:p>
    <w:p w14:paraId="2F76322F" w14:textId="77777777" w:rsidR="00283C80" w:rsidRPr="0095250E" w:rsidRDefault="00283C80" w:rsidP="00283C80">
      <w:pPr>
        <w:pStyle w:val="PL"/>
      </w:pPr>
      <w:r w:rsidRPr="0095250E">
        <w:t xml:space="preserve">    bandInformationNR               FreqBandInformationNR</w:t>
      </w:r>
    </w:p>
    <w:p w14:paraId="646FF9A2" w14:textId="77777777" w:rsidR="00283C80" w:rsidRPr="0095250E" w:rsidRDefault="00283C80" w:rsidP="00283C80">
      <w:pPr>
        <w:pStyle w:val="PL"/>
      </w:pPr>
      <w:r w:rsidRPr="0095250E">
        <w:t>}</w:t>
      </w:r>
    </w:p>
    <w:p w14:paraId="36C89D69" w14:textId="77777777" w:rsidR="00283C80" w:rsidRPr="0095250E" w:rsidRDefault="00283C80" w:rsidP="00283C80">
      <w:pPr>
        <w:pStyle w:val="PL"/>
      </w:pPr>
    </w:p>
    <w:p w14:paraId="494B8BA7" w14:textId="77777777" w:rsidR="00283C80" w:rsidRPr="0095250E" w:rsidRDefault="00283C80" w:rsidP="00283C80">
      <w:pPr>
        <w:pStyle w:val="PL"/>
      </w:pPr>
      <w:r w:rsidRPr="0095250E">
        <w:t xml:space="preserve">FreqBandInformationEUTRA ::=    </w:t>
      </w:r>
      <w:r w:rsidRPr="0095250E">
        <w:rPr>
          <w:color w:val="993366"/>
        </w:rPr>
        <w:t>SEQUENCE</w:t>
      </w:r>
      <w:r w:rsidRPr="0095250E">
        <w:t xml:space="preserve"> {</w:t>
      </w:r>
    </w:p>
    <w:p w14:paraId="72395C95" w14:textId="77777777" w:rsidR="00283C80" w:rsidRPr="0095250E" w:rsidRDefault="00283C80" w:rsidP="00283C80">
      <w:pPr>
        <w:pStyle w:val="PL"/>
      </w:pPr>
      <w:r w:rsidRPr="0095250E">
        <w:t xml:space="preserve">    bandEUTRA                       FreqBandIndicatorEUTRA,</w:t>
      </w:r>
    </w:p>
    <w:p w14:paraId="1DA1B4F2" w14:textId="77777777" w:rsidR="00283C80" w:rsidRPr="0095250E" w:rsidRDefault="00283C80" w:rsidP="00283C80">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5FA76248" w14:textId="77777777" w:rsidR="00283C80" w:rsidRPr="0095250E" w:rsidRDefault="00283C80" w:rsidP="00283C80">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3372511A" w14:textId="77777777" w:rsidR="00283C80" w:rsidRPr="0095250E" w:rsidRDefault="00283C80" w:rsidP="00283C80">
      <w:pPr>
        <w:pStyle w:val="PL"/>
      </w:pPr>
      <w:r w:rsidRPr="0095250E">
        <w:t>}</w:t>
      </w:r>
    </w:p>
    <w:p w14:paraId="439E3055" w14:textId="77777777" w:rsidR="00283C80" w:rsidRPr="0095250E" w:rsidRDefault="00283C80" w:rsidP="00283C80">
      <w:pPr>
        <w:pStyle w:val="PL"/>
      </w:pPr>
    </w:p>
    <w:p w14:paraId="26B0F736" w14:textId="77777777" w:rsidR="00283C80" w:rsidRPr="0095250E" w:rsidRDefault="00283C80" w:rsidP="00283C80">
      <w:pPr>
        <w:pStyle w:val="PL"/>
      </w:pPr>
      <w:r w:rsidRPr="0095250E">
        <w:t xml:space="preserve">FreqBandInformationNR ::=       </w:t>
      </w:r>
      <w:r w:rsidRPr="0095250E">
        <w:rPr>
          <w:color w:val="993366"/>
        </w:rPr>
        <w:t>SEQUENCE</w:t>
      </w:r>
      <w:r w:rsidRPr="0095250E">
        <w:t xml:space="preserve"> {</w:t>
      </w:r>
    </w:p>
    <w:p w14:paraId="6E088D49" w14:textId="77777777" w:rsidR="00283C80" w:rsidRPr="0095250E" w:rsidRDefault="00283C80" w:rsidP="00283C80">
      <w:pPr>
        <w:pStyle w:val="PL"/>
      </w:pPr>
      <w:r w:rsidRPr="0095250E">
        <w:t xml:space="preserve">    bandNR                          FreqBandIndicatorNR,</w:t>
      </w:r>
    </w:p>
    <w:p w14:paraId="59210BF9" w14:textId="77777777" w:rsidR="00283C80" w:rsidRPr="0095250E" w:rsidRDefault="00283C80" w:rsidP="00283C80">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63D5435F" w14:textId="77777777" w:rsidR="00283C80" w:rsidRPr="0095250E" w:rsidRDefault="00283C80" w:rsidP="00283C80">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07866D48" w14:textId="77777777" w:rsidR="00283C80" w:rsidRPr="0095250E" w:rsidRDefault="00283C80" w:rsidP="00283C80">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4B1B077F" w14:textId="77777777" w:rsidR="00283C80" w:rsidRPr="0095250E" w:rsidRDefault="00283C80" w:rsidP="00283C80">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FB70A5" w14:textId="77777777" w:rsidR="00283C80" w:rsidRPr="0095250E" w:rsidRDefault="00283C80" w:rsidP="00283C80">
      <w:pPr>
        <w:pStyle w:val="PL"/>
      </w:pPr>
      <w:r w:rsidRPr="0095250E">
        <w:t>}</w:t>
      </w:r>
    </w:p>
    <w:p w14:paraId="571D5E27" w14:textId="77777777" w:rsidR="00283C80" w:rsidRPr="0095250E" w:rsidRDefault="00283C80" w:rsidP="00283C80">
      <w:pPr>
        <w:pStyle w:val="PL"/>
      </w:pPr>
    </w:p>
    <w:p w14:paraId="1CB1F3CF" w14:textId="77777777" w:rsidR="00283C80" w:rsidRPr="0095250E" w:rsidRDefault="00283C80" w:rsidP="00283C80">
      <w:pPr>
        <w:pStyle w:val="PL"/>
      </w:pPr>
      <w:r w:rsidRPr="0095250E">
        <w:t xml:space="preserve">AggregatedBandwidth ::=         </w:t>
      </w:r>
      <w:r w:rsidRPr="0095250E">
        <w:rPr>
          <w:color w:val="993366"/>
        </w:rPr>
        <w:t>ENUMERATED</w:t>
      </w:r>
      <w:r w:rsidRPr="0095250E">
        <w:t xml:space="preserve"> {mhz50, mhz100, mhz150, mhz200, mhz250, mhz300, mhz350,</w:t>
      </w:r>
    </w:p>
    <w:p w14:paraId="71E3066A" w14:textId="77777777" w:rsidR="00283C80" w:rsidRPr="0095250E" w:rsidRDefault="00283C80" w:rsidP="00283C80">
      <w:pPr>
        <w:pStyle w:val="PL"/>
      </w:pPr>
      <w:r w:rsidRPr="0095250E">
        <w:t xml:space="preserve">                                            mhz400, mhz450, mhz500, mhz550, mhz600, mhz650, mhz700, mhz750, mhz800}</w:t>
      </w:r>
    </w:p>
    <w:p w14:paraId="2D7A15E2" w14:textId="77777777" w:rsidR="00283C80" w:rsidRPr="0095250E" w:rsidRDefault="00283C80" w:rsidP="00283C80">
      <w:pPr>
        <w:pStyle w:val="PL"/>
      </w:pPr>
    </w:p>
    <w:p w14:paraId="3FA63EDE" w14:textId="77777777" w:rsidR="00283C80" w:rsidRPr="0095250E" w:rsidRDefault="00283C80" w:rsidP="00283C80">
      <w:pPr>
        <w:pStyle w:val="PL"/>
        <w:rPr>
          <w:color w:val="808080"/>
        </w:rPr>
      </w:pPr>
      <w:r w:rsidRPr="0095250E">
        <w:rPr>
          <w:color w:val="808080"/>
        </w:rPr>
        <w:t>-- TAG-FREQBANDLIST-STOP</w:t>
      </w:r>
    </w:p>
    <w:p w14:paraId="67C6943A" w14:textId="77777777" w:rsidR="00283C80" w:rsidRPr="0095250E" w:rsidRDefault="00283C80" w:rsidP="00283C80">
      <w:pPr>
        <w:pStyle w:val="PL"/>
        <w:rPr>
          <w:color w:val="808080"/>
        </w:rPr>
      </w:pPr>
      <w:r w:rsidRPr="0095250E">
        <w:rPr>
          <w:color w:val="808080"/>
        </w:rPr>
        <w:t>-- ASN1STOP</w:t>
      </w:r>
    </w:p>
    <w:p w14:paraId="48315D25" w14:textId="77777777" w:rsidR="00283C80" w:rsidRPr="0095250E" w:rsidRDefault="00283C80" w:rsidP="00283C80"/>
    <w:p w14:paraId="28CF39BF" w14:textId="77777777" w:rsidR="00283C80" w:rsidRPr="0095250E" w:rsidRDefault="00283C80" w:rsidP="00283C80">
      <w:pPr>
        <w:pStyle w:val="4"/>
        <w:rPr>
          <w:noProof/>
        </w:rPr>
      </w:pPr>
      <w:bookmarkStart w:id="2543" w:name="_Toc60777454"/>
      <w:bookmarkStart w:id="2544" w:name="_Toc156130689"/>
      <w:r w:rsidRPr="0095250E">
        <w:t>–</w:t>
      </w:r>
      <w:r w:rsidRPr="0095250E">
        <w:tab/>
      </w:r>
      <w:r w:rsidRPr="0095250E">
        <w:rPr>
          <w:i/>
          <w:noProof/>
        </w:rPr>
        <w:t>FreqSeparationClass</w:t>
      </w:r>
      <w:bookmarkEnd w:id="2543"/>
      <w:bookmarkEnd w:id="2544"/>
    </w:p>
    <w:p w14:paraId="30E71E0B" w14:textId="77777777" w:rsidR="00283C80" w:rsidRPr="0095250E" w:rsidRDefault="00283C80" w:rsidP="00283C80">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2D7854AE" w14:textId="77777777" w:rsidR="00283C80" w:rsidRPr="0095250E" w:rsidRDefault="00283C80" w:rsidP="00283C80">
      <w:pPr>
        <w:pStyle w:val="TH"/>
      </w:pPr>
      <w:r w:rsidRPr="0095250E">
        <w:rPr>
          <w:i/>
        </w:rPr>
        <w:t>FreqSeparationClass</w:t>
      </w:r>
      <w:r w:rsidRPr="0095250E">
        <w:t xml:space="preserve"> information element</w:t>
      </w:r>
    </w:p>
    <w:p w14:paraId="7C555207" w14:textId="77777777" w:rsidR="00283C80" w:rsidRPr="0095250E" w:rsidRDefault="00283C80" w:rsidP="00283C80">
      <w:pPr>
        <w:pStyle w:val="PL"/>
        <w:rPr>
          <w:color w:val="808080"/>
        </w:rPr>
      </w:pPr>
      <w:r w:rsidRPr="0095250E">
        <w:rPr>
          <w:color w:val="808080"/>
        </w:rPr>
        <w:t>-- ASN1START</w:t>
      </w:r>
    </w:p>
    <w:p w14:paraId="7038C6EF" w14:textId="77777777" w:rsidR="00283C80" w:rsidRPr="0095250E" w:rsidRDefault="00283C80" w:rsidP="00283C80">
      <w:pPr>
        <w:pStyle w:val="PL"/>
        <w:rPr>
          <w:color w:val="808080"/>
        </w:rPr>
      </w:pPr>
      <w:r w:rsidRPr="0095250E">
        <w:rPr>
          <w:color w:val="808080"/>
        </w:rPr>
        <w:t>-- TAG-FREQSEPARATIONCLASS-START</w:t>
      </w:r>
    </w:p>
    <w:p w14:paraId="4D34AA59" w14:textId="77777777" w:rsidR="00283C80" w:rsidRPr="0095250E" w:rsidRDefault="00283C80" w:rsidP="00283C80">
      <w:pPr>
        <w:pStyle w:val="PL"/>
      </w:pPr>
    </w:p>
    <w:p w14:paraId="7877E4FB" w14:textId="77777777" w:rsidR="00283C80" w:rsidRPr="0095250E" w:rsidRDefault="00283C80" w:rsidP="00283C80">
      <w:pPr>
        <w:pStyle w:val="PL"/>
      </w:pPr>
      <w:r w:rsidRPr="0095250E">
        <w:t xml:space="preserve">FreqSeparationClass ::= </w:t>
      </w:r>
      <w:r w:rsidRPr="0095250E">
        <w:rPr>
          <w:color w:val="993366"/>
        </w:rPr>
        <w:t>ENUMERATED</w:t>
      </w:r>
      <w:r w:rsidRPr="0095250E">
        <w:t xml:space="preserve"> { mhz800, mhz1200, mhz1400, ..., mhz400-v1650, mhz600-v1650}</w:t>
      </w:r>
    </w:p>
    <w:p w14:paraId="2A986A6B" w14:textId="77777777" w:rsidR="00283C80" w:rsidRPr="0095250E" w:rsidRDefault="00283C80" w:rsidP="00283C80">
      <w:pPr>
        <w:pStyle w:val="PL"/>
      </w:pPr>
    </w:p>
    <w:p w14:paraId="343760D1" w14:textId="77777777" w:rsidR="00283C80" w:rsidRPr="0095250E" w:rsidRDefault="00283C80" w:rsidP="00283C80">
      <w:pPr>
        <w:pStyle w:val="PL"/>
      </w:pPr>
      <w:r w:rsidRPr="0095250E">
        <w:t xml:space="preserve">FreqSeparationClassDL-v1620 ::= </w:t>
      </w:r>
      <w:r w:rsidRPr="0095250E">
        <w:rPr>
          <w:color w:val="993366"/>
        </w:rPr>
        <w:t>ENUMERATED</w:t>
      </w:r>
      <w:r w:rsidRPr="0095250E">
        <w:t xml:space="preserve"> {mhz1000, mhz1600, mhz1800, mhz2000, mhz2200, mhz2400}</w:t>
      </w:r>
    </w:p>
    <w:p w14:paraId="4B89F283" w14:textId="77777777" w:rsidR="00283C80" w:rsidRPr="0095250E" w:rsidRDefault="00283C80" w:rsidP="00283C80">
      <w:pPr>
        <w:pStyle w:val="PL"/>
      </w:pPr>
    </w:p>
    <w:p w14:paraId="06297B76" w14:textId="77777777" w:rsidR="00283C80" w:rsidRPr="0095250E" w:rsidRDefault="00283C80" w:rsidP="00283C80">
      <w:pPr>
        <w:pStyle w:val="PL"/>
      </w:pPr>
      <w:r w:rsidRPr="0095250E">
        <w:t xml:space="preserve">FreqSeparationClassUL-v1620 ::= </w:t>
      </w:r>
      <w:r w:rsidRPr="0095250E">
        <w:rPr>
          <w:color w:val="993366"/>
        </w:rPr>
        <w:t>ENUMERATED</w:t>
      </w:r>
      <w:r w:rsidRPr="0095250E">
        <w:t xml:space="preserve"> {mhz1000}</w:t>
      </w:r>
    </w:p>
    <w:p w14:paraId="0072189D" w14:textId="77777777" w:rsidR="00283C80" w:rsidRPr="0095250E" w:rsidRDefault="00283C80" w:rsidP="00283C80">
      <w:pPr>
        <w:pStyle w:val="PL"/>
      </w:pPr>
    </w:p>
    <w:p w14:paraId="34270219" w14:textId="77777777" w:rsidR="00283C80" w:rsidRPr="0095250E" w:rsidRDefault="00283C80" w:rsidP="00283C80">
      <w:pPr>
        <w:pStyle w:val="PL"/>
        <w:rPr>
          <w:color w:val="808080"/>
        </w:rPr>
      </w:pPr>
      <w:r w:rsidRPr="0095250E">
        <w:rPr>
          <w:color w:val="808080"/>
        </w:rPr>
        <w:t>-- TAG-FREQSEPARATIONCLASS-STOP</w:t>
      </w:r>
    </w:p>
    <w:p w14:paraId="5788425D" w14:textId="77777777" w:rsidR="00283C80" w:rsidRPr="0095250E" w:rsidRDefault="00283C80" w:rsidP="00283C80">
      <w:pPr>
        <w:pStyle w:val="PL"/>
        <w:rPr>
          <w:color w:val="808080"/>
        </w:rPr>
      </w:pPr>
      <w:r w:rsidRPr="0095250E">
        <w:rPr>
          <w:color w:val="808080"/>
        </w:rPr>
        <w:t>-- ASN1STOP</w:t>
      </w:r>
    </w:p>
    <w:p w14:paraId="2166C17E" w14:textId="77777777" w:rsidR="00283C80" w:rsidRPr="0095250E" w:rsidRDefault="00283C80" w:rsidP="00283C80">
      <w:pPr>
        <w:rPr>
          <w:rFonts w:eastAsiaTheme="minorEastAsia"/>
        </w:rPr>
      </w:pPr>
    </w:p>
    <w:p w14:paraId="7E19B684" w14:textId="77777777" w:rsidR="00283C80" w:rsidRPr="0095250E" w:rsidRDefault="00283C80" w:rsidP="00283C80">
      <w:pPr>
        <w:pStyle w:val="4"/>
        <w:rPr>
          <w:i/>
          <w:iCs/>
          <w:noProof/>
        </w:rPr>
      </w:pPr>
      <w:bookmarkStart w:id="2545" w:name="_Toc60777455"/>
      <w:bookmarkStart w:id="2546" w:name="_Toc156130690"/>
      <w:r w:rsidRPr="0095250E">
        <w:rPr>
          <w:i/>
          <w:iCs/>
        </w:rPr>
        <w:t>–</w:t>
      </w:r>
      <w:r w:rsidRPr="0095250E">
        <w:rPr>
          <w:i/>
          <w:iCs/>
        </w:rPr>
        <w:tab/>
      </w:r>
      <w:r w:rsidRPr="0095250E">
        <w:rPr>
          <w:i/>
          <w:iCs/>
          <w:noProof/>
        </w:rPr>
        <w:t>FreqSeparationClassDL-Only</w:t>
      </w:r>
      <w:bookmarkEnd w:id="2545"/>
      <w:bookmarkEnd w:id="2546"/>
    </w:p>
    <w:p w14:paraId="3B7BEB8D" w14:textId="77777777" w:rsidR="00283C80" w:rsidRPr="0095250E" w:rsidRDefault="00283C80" w:rsidP="00283C80">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1C0854F8" w14:textId="77777777" w:rsidR="00283C80" w:rsidRPr="0095250E" w:rsidRDefault="00283C80" w:rsidP="00283C80">
      <w:pPr>
        <w:pStyle w:val="TH"/>
      </w:pPr>
      <w:r w:rsidRPr="0095250E">
        <w:rPr>
          <w:i/>
          <w:iCs/>
        </w:rPr>
        <w:t>FreqSeparationClassDL-Only</w:t>
      </w:r>
      <w:r w:rsidRPr="0095250E">
        <w:t xml:space="preserve"> information element</w:t>
      </w:r>
    </w:p>
    <w:p w14:paraId="06B07248" w14:textId="77777777" w:rsidR="00283C80" w:rsidRPr="0095250E" w:rsidRDefault="00283C80" w:rsidP="00283C80">
      <w:pPr>
        <w:pStyle w:val="PL"/>
        <w:rPr>
          <w:color w:val="808080"/>
        </w:rPr>
      </w:pPr>
      <w:r w:rsidRPr="0095250E">
        <w:rPr>
          <w:color w:val="808080"/>
        </w:rPr>
        <w:t>-- ASN1START</w:t>
      </w:r>
    </w:p>
    <w:p w14:paraId="3A1CF2DF" w14:textId="77777777" w:rsidR="00283C80" w:rsidRPr="0095250E" w:rsidRDefault="00283C80" w:rsidP="00283C80">
      <w:pPr>
        <w:pStyle w:val="PL"/>
        <w:rPr>
          <w:color w:val="808080"/>
        </w:rPr>
      </w:pPr>
      <w:r w:rsidRPr="0095250E">
        <w:rPr>
          <w:color w:val="808080"/>
        </w:rPr>
        <w:t>-- TAG-FREQSEPARATIONCLASSDL-Only-START</w:t>
      </w:r>
    </w:p>
    <w:p w14:paraId="039E3021" w14:textId="77777777" w:rsidR="00283C80" w:rsidRPr="0095250E" w:rsidRDefault="00283C80" w:rsidP="00283C80">
      <w:pPr>
        <w:pStyle w:val="PL"/>
      </w:pPr>
    </w:p>
    <w:p w14:paraId="66A910AB" w14:textId="77777777" w:rsidR="00283C80" w:rsidRPr="0095250E" w:rsidRDefault="00283C80" w:rsidP="00283C80">
      <w:pPr>
        <w:pStyle w:val="PL"/>
      </w:pPr>
      <w:r w:rsidRPr="0095250E">
        <w:t xml:space="preserve">FreqSeparationClassDL-Only-r16 ::= </w:t>
      </w:r>
      <w:r w:rsidRPr="0095250E">
        <w:rPr>
          <w:color w:val="993366"/>
        </w:rPr>
        <w:t>ENUMERATED</w:t>
      </w:r>
      <w:r w:rsidRPr="0095250E">
        <w:t xml:space="preserve"> {mhz200, mhz400, mhz600, mhz800, mhz1000, mhz1200}</w:t>
      </w:r>
    </w:p>
    <w:p w14:paraId="7EF1502D" w14:textId="77777777" w:rsidR="00283C80" w:rsidRPr="0095250E" w:rsidRDefault="00283C80" w:rsidP="00283C80">
      <w:pPr>
        <w:pStyle w:val="PL"/>
      </w:pPr>
    </w:p>
    <w:p w14:paraId="0A9DC94F" w14:textId="77777777" w:rsidR="00283C80" w:rsidRPr="0095250E" w:rsidRDefault="00283C80" w:rsidP="00283C80">
      <w:pPr>
        <w:pStyle w:val="PL"/>
        <w:rPr>
          <w:color w:val="808080"/>
        </w:rPr>
      </w:pPr>
      <w:r w:rsidRPr="0095250E">
        <w:rPr>
          <w:color w:val="808080"/>
        </w:rPr>
        <w:t>-- TAG-FREQSEPARATIONCLASSDL-Only-STOP</w:t>
      </w:r>
    </w:p>
    <w:p w14:paraId="62409205" w14:textId="77777777" w:rsidR="00283C80" w:rsidRPr="0095250E" w:rsidRDefault="00283C80" w:rsidP="00283C80">
      <w:pPr>
        <w:pStyle w:val="PL"/>
        <w:rPr>
          <w:color w:val="808080"/>
        </w:rPr>
      </w:pPr>
      <w:r w:rsidRPr="0095250E">
        <w:rPr>
          <w:color w:val="808080"/>
        </w:rPr>
        <w:t>-- ASN1STOP</w:t>
      </w:r>
    </w:p>
    <w:p w14:paraId="622EBE1A" w14:textId="77777777" w:rsidR="00283C80" w:rsidRPr="0095250E" w:rsidRDefault="00283C80" w:rsidP="00283C80">
      <w:pPr>
        <w:rPr>
          <w:rFonts w:eastAsiaTheme="minorEastAsia"/>
        </w:rPr>
      </w:pPr>
    </w:p>
    <w:p w14:paraId="363FE80D" w14:textId="77777777" w:rsidR="00283C80" w:rsidRPr="0095250E" w:rsidRDefault="00283C80" w:rsidP="00283C80">
      <w:pPr>
        <w:pStyle w:val="4"/>
      </w:pPr>
      <w:bookmarkStart w:id="2547" w:name="_Toc156130691"/>
      <w:r w:rsidRPr="0095250E">
        <w:t>–</w:t>
      </w:r>
      <w:r w:rsidRPr="0095250E">
        <w:tab/>
      </w:r>
      <w:r w:rsidRPr="0095250E">
        <w:rPr>
          <w:i/>
        </w:rPr>
        <w:t>FR2-2-AccessParamsPerBand</w:t>
      </w:r>
      <w:bookmarkEnd w:id="2547"/>
    </w:p>
    <w:p w14:paraId="4CB6172F" w14:textId="77777777" w:rsidR="00283C80" w:rsidRPr="0095250E" w:rsidRDefault="00283C80" w:rsidP="00283C80">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00A44576" w14:textId="77777777" w:rsidR="00283C80" w:rsidRPr="0095250E" w:rsidRDefault="00283C80" w:rsidP="00283C80">
      <w:pPr>
        <w:pStyle w:val="TH"/>
      </w:pPr>
      <w:r w:rsidRPr="0095250E">
        <w:t>FR2-2-AccessParamsPerBand information element</w:t>
      </w:r>
    </w:p>
    <w:p w14:paraId="39097C1C" w14:textId="77777777" w:rsidR="00283C80" w:rsidRPr="0095250E" w:rsidRDefault="00283C80" w:rsidP="00283C80">
      <w:pPr>
        <w:pStyle w:val="PL"/>
        <w:rPr>
          <w:color w:val="808080"/>
        </w:rPr>
      </w:pPr>
      <w:r w:rsidRPr="0095250E">
        <w:rPr>
          <w:color w:val="808080"/>
        </w:rPr>
        <w:t>-- ASN1START</w:t>
      </w:r>
    </w:p>
    <w:p w14:paraId="3BEB1983" w14:textId="77777777" w:rsidR="00283C80" w:rsidRPr="0095250E" w:rsidRDefault="00283C80" w:rsidP="00283C80">
      <w:pPr>
        <w:pStyle w:val="PL"/>
        <w:rPr>
          <w:color w:val="808080"/>
        </w:rPr>
      </w:pPr>
      <w:r w:rsidRPr="0095250E">
        <w:rPr>
          <w:color w:val="808080"/>
        </w:rPr>
        <w:t>-- TAG-FR2-2-ACCESSPARAMSPERBAND-START</w:t>
      </w:r>
    </w:p>
    <w:p w14:paraId="453E85A4" w14:textId="77777777" w:rsidR="00283C80" w:rsidRPr="0095250E" w:rsidRDefault="00283C80" w:rsidP="00283C80">
      <w:pPr>
        <w:pStyle w:val="PL"/>
      </w:pPr>
    </w:p>
    <w:p w14:paraId="0A99B042" w14:textId="77777777" w:rsidR="00283C80" w:rsidRPr="0095250E" w:rsidRDefault="00283C80" w:rsidP="00283C80">
      <w:pPr>
        <w:pStyle w:val="PL"/>
      </w:pPr>
      <w:r w:rsidRPr="0095250E">
        <w:t xml:space="preserve">FR2-2-AccessParamsPerBand-r17 ::=       </w:t>
      </w:r>
      <w:r w:rsidRPr="0095250E">
        <w:rPr>
          <w:color w:val="993366"/>
        </w:rPr>
        <w:t>SEQUENCE</w:t>
      </w:r>
      <w:r w:rsidRPr="0095250E">
        <w:t xml:space="preserve"> {</w:t>
      </w:r>
    </w:p>
    <w:p w14:paraId="450B98FC" w14:textId="77777777" w:rsidR="00283C80" w:rsidRPr="0095250E" w:rsidRDefault="00283C80" w:rsidP="00283C80">
      <w:pPr>
        <w:pStyle w:val="PL"/>
        <w:rPr>
          <w:color w:val="808080"/>
        </w:rPr>
      </w:pPr>
      <w:r w:rsidRPr="0095250E">
        <w:t xml:space="preserve">    </w:t>
      </w:r>
      <w:r w:rsidRPr="0095250E">
        <w:rPr>
          <w:color w:val="808080"/>
        </w:rPr>
        <w:t>-- R1 24-1: Basic FR2-2 DL support</w:t>
      </w:r>
    </w:p>
    <w:p w14:paraId="68F8E08C" w14:textId="77777777" w:rsidR="00283C80" w:rsidRPr="0095250E" w:rsidRDefault="00283C80" w:rsidP="00283C80">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2ECB555E" w14:textId="77777777" w:rsidR="00283C80" w:rsidRPr="0095250E" w:rsidRDefault="00283C80" w:rsidP="00283C80">
      <w:pPr>
        <w:pStyle w:val="PL"/>
        <w:rPr>
          <w:color w:val="808080"/>
        </w:rPr>
      </w:pPr>
      <w:r w:rsidRPr="0095250E">
        <w:t xml:space="preserve">    </w:t>
      </w:r>
      <w:r w:rsidRPr="0095250E">
        <w:rPr>
          <w:color w:val="808080"/>
        </w:rPr>
        <w:t>-- R1 24-1a: Basic FR2-2 UL support</w:t>
      </w:r>
    </w:p>
    <w:p w14:paraId="4996D050" w14:textId="77777777" w:rsidR="00283C80" w:rsidRPr="0095250E" w:rsidRDefault="00283C80" w:rsidP="00283C80">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39C26CBF" w14:textId="77777777" w:rsidR="00283C80" w:rsidRPr="0095250E" w:rsidRDefault="00283C80" w:rsidP="00283C80">
      <w:pPr>
        <w:pStyle w:val="PL"/>
        <w:rPr>
          <w:color w:val="808080"/>
        </w:rPr>
      </w:pPr>
      <w:r w:rsidRPr="0095250E">
        <w:t xml:space="preserve">    </w:t>
      </w:r>
      <w:r w:rsidRPr="0095250E">
        <w:rPr>
          <w:color w:val="808080"/>
        </w:rPr>
        <w:t>-- R1 24-2: 120KHz SSB support for initial access in FR2-2</w:t>
      </w:r>
    </w:p>
    <w:p w14:paraId="72D2B380" w14:textId="77777777" w:rsidR="00283C80" w:rsidRPr="0095250E" w:rsidRDefault="00283C80" w:rsidP="00283C80">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183D26B8" w14:textId="77777777" w:rsidR="00283C80" w:rsidRPr="0095250E" w:rsidRDefault="00283C80" w:rsidP="00283C80">
      <w:pPr>
        <w:pStyle w:val="PL"/>
        <w:rPr>
          <w:color w:val="808080"/>
        </w:rPr>
      </w:pPr>
      <w:r w:rsidRPr="0095250E">
        <w:t xml:space="preserve">    </w:t>
      </w:r>
      <w:r w:rsidRPr="0095250E">
        <w:rPr>
          <w:color w:val="808080"/>
        </w:rPr>
        <w:t>-- R1 24-1b: Wideband PRACH for 120 kHz in FR2-2</w:t>
      </w:r>
    </w:p>
    <w:p w14:paraId="7D032600" w14:textId="77777777" w:rsidR="00283C80" w:rsidRPr="0095250E" w:rsidRDefault="00283C80" w:rsidP="00283C80">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7CD5C0F0" w14:textId="77777777" w:rsidR="00283C80" w:rsidRPr="0095250E" w:rsidRDefault="00283C80" w:rsidP="00283C80">
      <w:pPr>
        <w:pStyle w:val="PL"/>
        <w:rPr>
          <w:color w:val="808080"/>
        </w:rPr>
      </w:pPr>
      <w:r w:rsidRPr="0095250E">
        <w:t xml:space="preserve">    </w:t>
      </w:r>
      <w:r w:rsidRPr="0095250E">
        <w:rPr>
          <w:color w:val="808080"/>
        </w:rPr>
        <w:t>-- R1 24-1c: Multi-RB support PUCCH format 0/1/4 for 120 kHz in FR2-2</w:t>
      </w:r>
    </w:p>
    <w:p w14:paraId="2F57A99B" w14:textId="77777777" w:rsidR="00283C80" w:rsidRPr="0095250E" w:rsidRDefault="00283C80" w:rsidP="00283C80">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511260DF" w14:textId="77777777" w:rsidR="00283C80" w:rsidRPr="0095250E" w:rsidRDefault="00283C80" w:rsidP="00283C80">
      <w:pPr>
        <w:pStyle w:val="PL"/>
        <w:rPr>
          <w:color w:val="808080"/>
        </w:rPr>
      </w:pPr>
      <w:r w:rsidRPr="0095250E">
        <w:t xml:space="preserve">    </w:t>
      </w:r>
      <w:r w:rsidRPr="0095250E">
        <w:rPr>
          <w:color w:val="808080"/>
        </w:rPr>
        <w:t>-- R1 24-1d: Multiple PDSCH scheduling by single DCI for 120kHz in FR2-2</w:t>
      </w:r>
    </w:p>
    <w:p w14:paraId="491B2261" w14:textId="77777777" w:rsidR="00283C80" w:rsidRPr="0095250E" w:rsidRDefault="00283C80" w:rsidP="00283C80">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3102B523" w14:textId="77777777" w:rsidR="00283C80" w:rsidRPr="0095250E" w:rsidRDefault="00283C80" w:rsidP="00283C80">
      <w:pPr>
        <w:pStyle w:val="PL"/>
        <w:rPr>
          <w:color w:val="808080"/>
        </w:rPr>
      </w:pPr>
      <w:r w:rsidRPr="0095250E">
        <w:t xml:space="preserve">    </w:t>
      </w:r>
      <w:r w:rsidRPr="0095250E">
        <w:rPr>
          <w:color w:val="808080"/>
        </w:rPr>
        <w:t>-- R1 24-1e: Multiple PUSCH scheduling by single DCI for 120kHz in FR2-2</w:t>
      </w:r>
    </w:p>
    <w:p w14:paraId="4FEBC7A5" w14:textId="77777777" w:rsidR="00283C80" w:rsidRPr="0095250E" w:rsidRDefault="00283C80" w:rsidP="00283C80">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2356ED2B" w14:textId="77777777" w:rsidR="00283C80" w:rsidRPr="0095250E" w:rsidRDefault="00283C80" w:rsidP="00283C80">
      <w:pPr>
        <w:pStyle w:val="PL"/>
        <w:rPr>
          <w:color w:val="808080"/>
        </w:rPr>
      </w:pPr>
      <w:r w:rsidRPr="0095250E">
        <w:t xml:space="preserve">    </w:t>
      </w:r>
      <w:r w:rsidRPr="0095250E">
        <w:rPr>
          <w:color w:val="808080"/>
        </w:rPr>
        <w:t>-- R1 24-4: 480KHz SCS support for DL</w:t>
      </w:r>
    </w:p>
    <w:p w14:paraId="58D5577F" w14:textId="77777777" w:rsidR="00283C80" w:rsidRPr="0095250E" w:rsidRDefault="00283C80" w:rsidP="00283C80">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0B8A8AEA" w14:textId="77777777" w:rsidR="00283C80" w:rsidRPr="0095250E" w:rsidRDefault="00283C80" w:rsidP="00283C80">
      <w:pPr>
        <w:pStyle w:val="PL"/>
        <w:rPr>
          <w:color w:val="808080"/>
        </w:rPr>
      </w:pPr>
      <w:r w:rsidRPr="0095250E">
        <w:t xml:space="preserve">    </w:t>
      </w:r>
      <w:r w:rsidRPr="0095250E">
        <w:rPr>
          <w:color w:val="808080"/>
        </w:rPr>
        <w:t>-- R1 24-4a: 480KHz SCS support for UL</w:t>
      </w:r>
    </w:p>
    <w:p w14:paraId="5CFFFC70" w14:textId="77777777" w:rsidR="00283C80" w:rsidRPr="0095250E" w:rsidRDefault="00283C80" w:rsidP="00283C80">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63842ED3" w14:textId="77777777" w:rsidR="00283C80" w:rsidRPr="0095250E" w:rsidRDefault="00283C80" w:rsidP="00283C80">
      <w:pPr>
        <w:pStyle w:val="PL"/>
        <w:rPr>
          <w:color w:val="808080"/>
        </w:rPr>
      </w:pPr>
      <w:r w:rsidRPr="0095250E">
        <w:t xml:space="preserve">    </w:t>
      </w:r>
      <w:r w:rsidRPr="0095250E">
        <w:rPr>
          <w:color w:val="808080"/>
        </w:rPr>
        <w:t>-- R1 24-3: 480KHz SSB support for initial access in FR2-2</w:t>
      </w:r>
    </w:p>
    <w:p w14:paraId="61054232" w14:textId="77777777" w:rsidR="00283C80" w:rsidRPr="0095250E" w:rsidRDefault="00283C80" w:rsidP="00283C80">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21C9676F" w14:textId="77777777" w:rsidR="00283C80" w:rsidRPr="0095250E" w:rsidRDefault="00283C80" w:rsidP="00283C80">
      <w:pPr>
        <w:pStyle w:val="PL"/>
        <w:rPr>
          <w:color w:val="808080"/>
        </w:rPr>
      </w:pPr>
      <w:r w:rsidRPr="0095250E">
        <w:t xml:space="preserve">    </w:t>
      </w:r>
      <w:r w:rsidRPr="0095250E">
        <w:rPr>
          <w:color w:val="808080"/>
        </w:rPr>
        <w:t>-- R1 24-4b: Wideband PRACH for 480 kHz in FR2-2</w:t>
      </w:r>
    </w:p>
    <w:p w14:paraId="4691DD0C" w14:textId="77777777" w:rsidR="00283C80" w:rsidRPr="0095250E" w:rsidRDefault="00283C80" w:rsidP="00283C80">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4D9F963" w14:textId="77777777" w:rsidR="00283C80" w:rsidRPr="0095250E" w:rsidRDefault="00283C80" w:rsidP="00283C80">
      <w:pPr>
        <w:pStyle w:val="PL"/>
        <w:rPr>
          <w:color w:val="808080"/>
        </w:rPr>
      </w:pPr>
      <w:r w:rsidRPr="0095250E">
        <w:t xml:space="preserve">    </w:t>
      </w:r>
      <w:r w:rsidRPr="0095250E">
        <w:rPr>
          <w:color w:val="808080"/>
        </w:rPr>
        <w:t>-- R1 24-4c: Multi-RB support PUCCH format 0/1/4 for 480 kHz in FR2-2</w:t>
      </w:r>
    </w:p>
    <w:p w14:paraId="1941379D" w14:textId="77777777" w:rsidR="00283C80" w:rsidRPr="0095250E" w:rsidRDefault="00283C80" w:rsidP="00283C80">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75FF440B" w14:textId="77777777" w:rsidR="00283C80" w:rsidRPr="0095250E" w:rsidRDefault="00283C80" w:rsidP="00283C80">
      <w:pPr>
        <w:pStyle w:val="PL"/>
        <w:rPr>
          <w:color w:val="808080"/>
        </w:rPr>
      </w:pPr>
      <w:r w:rsidRPr="0095250E">
        <w:t xml:space="preserve">    </w:t>
      </w:r>
      <w:r w:rsidRPr="0095250E">
        <w:rPr>
          <w:color w:val="808080"/>
        </w:rPr>
        <w:t>-- R1 24-4f: Enhanced PDCCH monitoring for 480KHz in FR2-2</w:t>
      </w:r>
    </w:p>
    <w:p w14:paraId="5CE25B2C" w14:textId="77777777" w:rsidR="00283C80" w:rsidRPr="0095250E" w:rsidRDefault="00283C80" w:rsidP="00283C80">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72D08684" w14:textId="77777777" w:rsidR="00283C80" w:rsidRPr="0095250E" w:rsidRDefault="00283C80" w:rsidP="00283C80">
      <w:pPr>
        <w:pStyle w:val="PL"/>
        <w:rPr>
          <w:color w:val="808080"/>
        </w:rPr>
      </w:pPr>
      <w:r w:rsidRPr="0095250E">
        <w:t xml:space="preserve">    </w:t>
      </w:r>
      <w:r w:rsidRPr="0095250E">
        <w:rPr>
          <w:color w:val="808080"/>
        </w:rPr>
        <w:t>-- R1 24-5: 960KHz SCS support for DL</w:t>
      </w:r>
    </w:p>
    <w:p w14:paraId="44C5667F" w14:textId="77777777" w:rsidR="00283C80" w:rsidRPr="0095250E" w:rsidRDefault="00283C80" w:rsidP="00283C80">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63F9E961" w14:textId="77777777" w:rsidR="00283C80" w:rsidRPr="0095250E" w:rsidRDefault="00283C80" w:rsidP="00283C80">
      <w:pPr>
        <w:pStyle w:val="PL"/>
        <w:rPr>
          <w:color w:val="808080"/>
        </w:rPr>
      </w:pPr>
      <w:r w:rsidRPr="0095250E">
        <w:t xml:space="preserve">    </w:t>
      </w:r>
      <w:r w:rsidRPr="0095250E">
        <w:rPr>
          <w:color w:val="808080"/>
        </w:rPr>
        <w:t>-- R1 24-5a: 960KHz SCS support for UL</w:t>
      </w:r>
    </w:p>
    <w:p w14:paraId="057B26E0" w14:textId="77777777" w:rsidR="00283C80" w:rsidRPr="0095250E" w:rsidRDefault="00283C80" w:rsidP="00283C80">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608F23C8" w14:textId="77777777" w:rsidR="00283C80" w:rsidRPr="0095250E" w:rsidRDefault="00283C80" w:rsidP="00283C80">
      <w:pPr>
        <w:pStyle w:val="PL"/>
        <w:rPr>
          <w:color w:val="808080"/>
        </w:rPr>
      </w:pPr>
      <w:r w:rsidRPr="0095250E">
        <w:t xml:space="preserve">    </w:t>
      </w:r>
      <w:r w:rsidRPr="0095250E">
        <w:rPr>
          <w:color w:val="808080"/>
        </w:rPr>
        <w:t>-- R1 24-5c: Multi-RB support PUCCH format 0/1/4 for 960 kHz in FR2-2</w:t>
      </w:r>
    </w:p>
    <w:p w14:paraId="6E5CA9A3" w14:textId="77777777" w:rsidR="00283C80" w:rsidRPr="0095250E" w:rsidRDefault="00283C80" w:rsidP="00283C80">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73E4C753" w14:textId="77777777" w:rsidR="00283C80" w:rsidRPr="0095250E" w:rsidRDefault="00283C80" w:rsidP="00283C80">
      <w:pPr>
        <w:pStyle w:val="PL"/>
        <w:rPr>
          <w:color w:val="808080"/>
        </w:rPr>
      </w:pPr>
      <w:r w:rsidRPr="0095250E">
        <w:t xml:space="preserve">    </w:t>
      </w:r>
      <w:r w:rsidRPr="0095250E">
        <w:rPr>
          <w:color w:val="808080"/>
        </w:rPr>
        <w:t>-- R1 24-5f: Enhanced PDCCH monitoring for 960KHz in FR2-2</w:t>
      </w:r>
    </w:p>
    <w:p w14:paraId="2ABFB7C2" w14:textId="77777777" w:rsidR="00283C80" w:rsidRPr="0095250E" w:rsidRDefault="00283C80" w:rsidP="00283C80">
      <w:pPr>
        <w:pStyle w:val="PL"/>
      </w:pPr>
      <w:r w:rsidRPr="0095250E">
        <w:t xml:space="preserve">    enhancedPDCCH-monitoringSCS-960kHz-r17  </w:t>
      </w:r>
      <w:r w:rsidRPr="0095250E">
        <w:rPr>
          <w:color w:val="993366"/>
        </w:rPr>
        <w:t>SEQUENCE</w:t>
      </w:r>
      <w:r w:rsidRPr="0095250E">
        <w:t xml:space="preserve"> {</w:t>
      </w:r>
    </w:p>
    <w:p w14:paraId="17F96A04" w14:textId="77777777" w:rsidR="00283C80" w:rsidRPr="0095250E" w:rsidRDefault="00283C80" w:rsidP="00283C80">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664DB71" w14:textId="77777777" w:rsidR="00283C80" w:rsidRPr="0095250E" w:rsidRDefault="00283C80" w:rsidP="00283C80">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76435C88" w14:textId="77777777" w:rsidR="00283C80" w:rsidRPr="0095250E" w:rsidRDefault="00283C80" w:rsidP="00283C80">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1141CF7C" w14:textId="77777777" w:rsidR="00283C80" w:rsidRPr="0095250E" w:rsidRDefault="00283C80" w:rsidP="00283C80">
      <w:pPr>
        <w:pStyle w:val="PL"/>
      </w:pPr>
      <w:r w:rsidRPr="0095250E">
        <w:t xml:space="preserve">    }                                                                         </w:t>
      </w:r>
      <w:r w:rsidRPr="0095250E">
        <w:rPr>
          <w:color w:val="993366"/>
        </w:rPr>
        <w:t>OPTIONAL</w:t>
      </w:r>
      <w:r w:rsidRPr="0095250E">
        <w:t>,</w:t>
      </w:r>
    </w:p>
    <w:p w14:paraId="24C1881D" w14:textId="77777777" w:rsidR="00283C80" w:rsidRPr="0095250E" w:rsidRDefault="00283C80" w:rsidP="00283C80">
      <w:pPr>
        <w:pStyle w:val="PL"/>
        <w:rPr>
          <w:color w:val="808080"/>
        </w:rPr>
      </w:pPr>
      <w:r w:rsidRPr="0095250E">
        <w:t xml:space="preserve">    </w:t>
      </w:r>
      <w:r w:rsidRPr="0095250E">
        <w:rPr>
          <w:color w:val="808080"/>
        </w:rPr>
        <w:t>-- R1 24-6: Type 1 channel access procedure in uplink for FR2-2 with shared spectrum channel access</w:t>
      </w:r>
    </w:p>
    <w:p w14:paraId="2F8F7FA0" w14:textId="77777777" w:rsidR="00283C80" w:rsidRPr="0095250E" w:rsidRDefault="00283C80" w:rsidP="00283C80">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2F1FF4B8" w14:textId="77777777" w:rsidR="00283C80" w:rsidRPr="0095250E" w:rsidRDefault="00283C80" w:rsidP="00283C80">
      <w:pPr>
        <w:pStyle w:val="PL"/>
        <w:rPr>
          <w:color w:val="808080"/>
        </w:rPr>
      </w:pPr>
      <w:r w:rsidRPr="0095250E">
        <w:t xml:space="preserve">    </w:t>
      </w:r>
      <w:r w:rsidRPr="0095250E">
        <w:rPr>
          <w:color w:val="808080"/>
        </w:rPr>
        <w:t>-- R1 24-7: Type 2 channel access procedure in uplink for FR2-2 with shared spectrum channel access</w:t>
      </w:r>
    </w:p>
    <w:p w14:paraId="77FBF747" w14:textId="77777777" w:rsidR="00283C80" w:rsidRPr="0095250E" w:rsidRDefault="00283C80" w:rsidP="00283C80">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184A6717" w14:textId="77777777" w:rsidR="00283C80" w:rsidRPr="0095250E" w:rsidRDefault="00283C80" w:rsidP="00283C80">
      <w:pPr>
        <w:pStyle w:val="PL"/>
        <w:rPr>
          <w:color w:val="808080"/>
        </w:rPr>
      </w:pPr>
      <w:r w:rsidRPr="0095250E">
        <w:t xml:space="preserve">    </w:t>
      </w:r>
      <w:r w:rsidRPr="0095250E">
        <w:rPr>
          <w:color w:val="808080"/>
        </w:rPr>
        <w:t>-- R1 24-10: Reduced beam switching time delay</w:t>
      </w:r>
    </w:p>
    <w:p w14:paraId="7961A06A" w14:textId="77777777" w:rsidR="00283C80" w:rsidRPr="0095250E" w:rsidRDefault="00283C80" w:rsidP="00283C80">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3153F227" w14:textId="77777777" w:rsidR="00283C80" w:rsidRPr="0095250E" w:rsidRDefault="00283C80" w:rsidP="00283C80">
      <w:pPr>
        <w:pStyle w:val="PL"/>
        <w:rPr>
          <w:color w:val="808080"/>
        </w:rPr>
      </w:pPr>
      <w:r w:rsidRPr="0095250E">
        <w:t xml:space="preserve">    </w:t>
      </w:r>
      <w:r w:rsidRPr="0095250E">
        <w:rPr>
          <w:color w:val="808080"/>
        </w:rPr>
        <w:t>-- R1 24-8: 32 DL HARQ processes for FR 2-2</w:t>
      </w:r>
    </w:p>
    <w:p w14:paraId="7C7D8E84" w14:textId="77777777" w:rsidR="00283C80" w:rsidRPr="0095250E" w:rsidRDefault="00283C80" w:rsidP="00283C80">
      <w:pPr>
        <w:pStyle w:val="PL"/>
      </w:pPr>
      <w:r w:rsidRPr="0095250E">
        <w:t xml:space="preserve">    support32-DL-HARQ-ProcessPerSCS-r17     </w:t>
      </w:r>
      <w:r w:rsidRPr="0095250E">
        <w:rPr>
          <w:color w:val="993366"/>
        </w:rPr>
        <w:t>SEQUENCE</w:t>
      </w:r>
      <w:r w:rsidRPr="0095250E">
        <w:t xml:space="preserve"> {</w:t>
      </w:r>
    </w:p>
    <w:p w14:paraId="77D161AD" w14:textId="77777777" w:rsidR="00283C80" w:rsidRPr="0095250E" w:rsidRDefault="00283C80" w:rsidP="00283C80">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369D1047" w14:textId="77777777" w:rsidR="00283C80" w:rsidRPr="0095250E" w:rsidRDefault="00283C80" w:rsidP="00283C80">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428632F5" w14:textId="77777777" w:rsidR="00283C80" w:rsidRPr="0095250E" w:rsidRDefault="00283C80" w:rsidP="00283C80">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315DBF91" w14:textId="77777777" w:rsidR="00283C80" w:rsidRPr="0095250E" w:rsidRDefault="00283C80" w:rsidP="00283C80">
      <w:pPr>
        <w:pStyle w:val="PL"/>
      </w:pPr>
      <w:r w:rsidRPr="0095250E">
        <w:t xml:space="preserve">    }                                                                         </w:t>
      </w:r>
      <w:r w:rsidRPr="0095250E">
        <w:rPr>
          <w:color w:val="993366"/>
        </w:rPr>
        <w:t>OPTIONAL</w:t>
      </w:r>
      <w:r w:rsidRPr="0095250E">
        <w:t>,</w:t>
      </w:r>
    </w:p>
    <w:p w14:paraId="748AD9FD" w14:textId="77777777" w:rsidR="00283C80" w:rsidRPr="0095250E" w:rsidRDefault="00283C80" w:rsidP="00283C80">
      <w:pPr>
        <w:pStyle w:val="PL"/>
        <w:rPr>
          <w:color w:val="808080"/>
        </w:rPr>
      </w:pPr>
      <w:r w:rsidRPr="0095250E">
        <w:t xml:space="preserve">    </w:t>
      </w:r>
      <w:r w:rsidRPr="0095250E">
        <w:rPr>
          <w:color w:val="808080"/>
        </w:rPr>
        <w:t>-- R1 24-9: 32 UL HARQ processes for FR 2-2</w:t>
      </w:r>
    </w:p>
    <w:p w14:paraId="0DD9C795" w14:textId="77777777" w:rsidR="00283C80" w:rsidRPr="0095250E" w:rsidRDefault="00283C80" w:rsidP="00283C80">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76CA5E97" w14:textId="77777777" w:rsidR="00283C80" w:rsidRPr="0095250E" w:rsidRDefault="00283C80" w:rsidP="00283C80">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4C9BC14A" w14:textId="77777777" w:rsidR="00283C80" w:rsidRPr="0095250E" w:rsidRDefault="00283C80" w:rsidP="00283C80">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0E53063B" w14:textId="77777777" w:rsidR="00283C80" w:rsidRPr="0095250E" w:rsidRDefault="00283C80" w:rsidP="00283C80">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222D0D0" w14:textId="77777777" w:rsidR="00283C80" w:rsidRPr="0095250E" w:rsidRDefault="00283C80" w:rsidP="00283C80">
      <w:pPr>
        <w:pStyle w:val="PL"/>
      </w:pPr>
      <w:r w:rsidRPr="0095250E">
        <w:t xml:space="preserve">    }                                                                         </w:t>
      </w:r>
      <w:r w:rsidRPr="0095250E">
        <w:rPr>
          <w:color w:val="993366"/>
        </w:rPr>
        <w:t>OPTIONAL</w:t>
      </w:r>
      <w:r w:rsidRPr="0095250E">
        <w:t>,</w:t>
      </w:r>
    </w:p>
    <w:p w14:paraId="2CB18B10" w14:textId="77777777" w:rsidR="00283C80" w:rsidRPr="0095250E" w:rsidRDefault="00283C80" w:rsidP="00283C80">
      <w:pPr>
        <w:pStyle w:val="PL"/>
      </w:pPr>
      <w:r w:rsidRPr="0095250E">
        <w:t xml:space="preserve">    ...,</w:t>
      </w:r>
    </w:p>
    <w:p w14:paraId="3230B3F0" w14:textId="77777777" w:rsidR="00283C80" w:rsidRPr="0095250E" w:rsidRDefault="00283C80" w:rsidP="00283C80">
      <w:pPr>
        <w:pStyle w:val="PL"/>
      </w:pPr>
      <w:r w:rsidRPr="0095250E">
        <w:t xml:space="preserve">    [[</w:t>
      </w:r>
    </w:p>
    <w:p w14:paraId="1173D0D6" w14:textId="77777777" w:rsidR="00283C80" w:rsidRPr="0095250E" w:rsidRDefault="00283C80" w:rsidP="00283C80">
      <w:pPr>
        <w:pStyle w:val="PL"/>
        <w:rPr>
          <w:color w:val="808080"/>
        </w:rPr>
      </w:pPr>
      <w:r w:rsidRPr="0095250E">
        <w:t xml:space="preserve">    </w:t>
      </w:r>
      <w:r w:rsidRPr="0095250E">
        <w:rPr>
          <w:color w:val="808080"/>
        </w:rPr>
        <w:t>-- R4 15-1: 64QAM for PUSCH for FR2-2</w:t>
      </w:r>
    </w:p>
    <w:p w14:paraId="231F62A2" w14:textId="77777777" w:rsidR="00283C80" w:rsidRPr="0095250E" w:rsidRDefault="00283C80" w:rsidP="00283C80">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06179FDF" w14:textId="77777777" w:rsidR="00283C80" w:rsidRPr="0095250E" w:rsidRDefault="00283C80" w:rsidP="00283C80">
      <w:pPr>
        <w:pStyle w:val="PL"/>
      </w:pPr>
      <w:r w:rsidRPr="0095250E">
        <w:t xml:space="preserve">    ]]</w:t>
      </w:r>
    </w:p>
    <w:p w14:paraId="535CD845" w14:textId="77777777" w:rsidR="00283C80" w:rsidRPr="0095250E" w:rsidRDefault="00283C80" w:rsidP="00283C80">
      <w:pPr>
        <w:pStyle w:val="PL"/>
      </w:pPr>
      <w:r w:rsidRPr="0095250E">
        <w:t>}</w:t>
      </w:r>
    </w:p>
    <w:p w14:paraId="2BE1B9FE" w14:textId="77777777" w:rsidR="00283C80" w:rsidRPr="0095250E" w:rsidRDefault="00283C80" w:rsidP="00283C80">
      <w:pPr>
        <w:pStyle w:val="PL"/>
      </w:pPr>
    </w:p>
    <w:p w14:paraId="0DA90078" w14:textId="77777777" w:rsidR="00283C80" w:rsidRPr="0095250E" w:rsidRDefault="00283C80" w:rsidP="00283C80">
      <w:pPr>
        <w:pStyle w:val="PL"/>
        <w:rPr>
          <w:color w:val="808080"/>
        </w:rPr>
      </w:pPr>
      <w:r w:rsidRPr="0095250E">
        <w:rPr>
          <w:color w:val="808080"/>
        </w:rPr>
        <w:t>-- TAG-FR2-2-ACCESSPARAMSPERBAND-STOP</w:t>
      </w:r>
    </w:p>
    <w:p w14:paraId="2783C21A" w14:textId="77777777" w:rsidR="00283C80" w:rsidRPr="0095250E" w:rsidRDefault="00283C80" w:rsidP="00283C80">
      <w:pPr>
        <w:pStyle w:val="PL"/>
        <w:rPr>
          <w:color w:val="808080"/>
        </w:rPr>
      </w:pPr>
      <w:r w:rsidRPr="0095250E">
        <w:rPr>
          <w:color w:val="808080"/>
        </w:rPr>
        <w:t>-- ASN1STOP</w:t>
      </w:r>
    </w:p>
    <w:p w14:paraId="04BA365E" w14:textId="77777777" w:rsidR="00283C80" w:rsidRPr="0095250E" w:rsidRDefault="00283C80" w:rsidP="00283C80">
      <w:pPr>
        <w:rPr>
          <w:rFonts w:eastAsiaTheme="minorEastAsia"/>
        </w:rPr>
      </w:pPr>
    </w:p>
    <w:p w14:paraId="76C45C3B" w14:textId="77777777" w:rsidR="00283C80" w:rsidRPr="0095250E" w:rsidRDefault="00283C80" w:rsidP="00283C80">
      <w:pPr>
        <w:pStyle w:val="4"/>
      </w:pPr>
      <w:bookmarkStart w:id="2548" w:name="_Toc60777456"/>
      <w:bookmarkStart w:id="2549" w:name="_Toc156130692"/>
      <w:r w:rsidRPr="0095250E">
        <w:t>–</w:t>
      </w:r>
      <w:r w:rsidRPr="0095250E">
        <w:tab/>
      </w:r>
      <w:r w:rsidRPr="0095250E">
        <w:rPr>
          <w:i/>
          <w:iCs/>
        </w:rPr>
        <w:t>HighSpeedParameters</w:t>
      </w:r>
      <w:bookmarkEnd w:id="2548"/>
      <w:bookmarkEnd w:id="2549"/>
    </w:p>
    <w:p w14:paraId="66134A74" w14:textId="77777777" w:rsidR="00283C80" w:rsidRPr="0095250E" w:rsidRDefault="00283C80" w:rsidP="00283C80">
      <w:r w:rsidRPr="0095250E">
        <w:t xml:space="preserve">The IE </w:t>
      </w:r>
      <w:r w:rsidRPr="0095250E">
        <w:rPr>
          <w:i/>
        </w:rPr>
        <w:t xml:space="preserve">HighSpeedParameters </w:t>
      </w:r>
      <w:r w:rsidRPr="0095250E">
        <w:t>is used to convey capabilities related to high speed scenarios.</w:t>
      </w:r>
    </w:p>
    <w:p w14:paraId="0D1C2A45" w14:textId="77777777" w:rsidR="00283C80" w:rsidRPr="0095250E" w:rsidRDefault="00283C80" w:rsidP="00283C80">
      <w:pPr>
        <w:pStyle w:val="TH"/>
      </w:pPr>
      <w:r w:rsidRPr="0095250E">
        <w:rPr>
          <w:i/>
          <w:iCs/>
        </w:rPr>
        <w:t>HighSpeedParameters</w:t>
      </w:r>
      <w:r w:rsidRPr="0095250E">
        <w:t xml:space="preserve"> information element</w:t>
      </w:r>
    </w:p>
    <w:p w14:paraId="0C8E62A6" w14:textId="77777777" w:rsidR="00283C80" w:rsidRPr="0095250E" w:rsidRDefault="00283C80" w:rsidP="00283C80">
      <w:pPr>
        <w:pStyle w:val="PL"/>
        <w:rPr>
          <w:color w:val="808080"/>
        </w:rPr>
      </w:pPr>
      <w:r w:rsidRPr="0095250E">
        <w:rPr>
          <w:color w:val="808080"/>
        </w:rPr>
        <w:t>-- ASN1START</w:t>
      </w:r>
    </w:p>
    <w:p w14:paraId="4D6B3C04" w14:textId="77777777" w:rsidR="00283C80" w:rsidRPr="0095250E" w:rsidRDefault="00283C80" w:rsidP="00283C80">
      <w:pPr>
        <w:pStyle w:val="PL"/>
        <w:rPr>
          <w:color w:val="808080"/>
        </w:rPr>
      </w:pPr>
      <w:r w:rsidRPr="0095250E">
        <w:rPr>
          <w:color w:val="808080"/>
        </w:rPr>
        <w:t>-- TAG-HIGHSPEEDPARAMETERS-START</w:t>
      </w:r>
    </w:p>
    <w:p w14:paraId="25EA4AC2" w14:textId="77777777" w:rsidR="00283C80" w:rsidRPr="0095250E" w:rsidRDefault="00283C80" w:rsidP="00283C80">
      <w:pPr>
        <w:pStyle w:val="PL"/>
      </w:pPr>
    </w:p>
    <w:p w14:paraId="2842BE22" w14:textId="77777777" w:rsidR="00283C80" w:rsidRPr="0095250E" w:rsidRDefault="00283C80" w:rsidP="00283C80">
      <w:pPr>
        <w:pStyle w:val="PL"/>
      </w:pPr>
      <w:r w:rsidRPr="0095250E">
        <w:t xml:space="preserve">HighSpeedParameters-r16 ::= </w:t>
      </w:r>
      <w:r w:rsidRPr="0095250E">
        <w:rPr>
          <w:color w:val="993366"/>
        </w:rPr>
        <w:t>SEQUENCE</w:t>
      </w:r>
      <w:r w:rsidRPr="0095250E">
        <w:t xml:space="preserve"> {</w:t>
      </w:r>
    </w:p>
    <w:p w14:paraId="2384E709" w14:textId="77777777" w:rsidR="00283C80" w:rsidRPr="0095250E" w:rsidRDefault="00283C80" w:rsidP="00283C80">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3C9FFF17" w14:textId="77777777" w:rsidR="00283C80" w:rsidRPr="0095250E" w:rsidRDefault="00283C80" w:rsidP="00283C80">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6109DF62" w14:textId="77777777" w:rsidR="00283C80" w:rsidRPr="0095250E" w:rsidRDefault="00283C80" w:rsidP="00283C80">
      <w:pPr>
        <w:pStyle w:val="PL"/>
      </w:pPr>
      <w:r w:rsidRPr="0095250E">
        <w:t>}</w:t>
      </w:r>
    </w:p>
    <w:p w14:paraId="52CB9E1F" w14:textId="77777777" w:rsidR="00283C80" w:rsidRPr="0095250E" w:rsidRDefault="00283C80" w:rsidP="00283C80">
      <w:pPr>
        <w:pStyle w:val="PL"/>
      </w:pPr>
    </w:p>
    <w:p w14:paraId="687DFE33" w14:textId="77777777" w:rsidR="00283C80" w:rsidRPr="0095250E" w:rsidRDefault="00283C80" w:rsidP="00283C80">
      <w:pPr>
        <w:pStyle w:val="PL"/>
      </w:pPr>
      <w:r w:rsidRPr="0095250E">
        <w:t xml:space="preserve">HighSpeedParameters-v1650 ::= </w:t>
      </w:r>
      <w:r w:rsidRPr="0095250E">
        <w:rPr>
          <w:color w:val="993366"/>
        </w:rPr>
        <w:t>CHOICE</w:t>
      </w:r>
      <w:r w:rsidRPr="0095250E">
        <w:t xml:space="preserve"> {</w:t>
      </w:r>
    </w:p>
    <w:p w14:paraId="448DDCCB" w14:textId="77777777" w:rsidR="00283C80" w:rsidRPr="0095250E" w:rsidRDefault="00283C80" w:rsidP="00283C80">
      <w:pPr>
        <w:pStyle w:val="PL"/>
      </w:pPr>
      <w:r w:rsidRPr="0095250E">
        <w:t xml:space="preserve">    intraNR-MeasurementEnhancement-r16       </w:t>
      </w:r>
      <w:r w:rsidRPr="0095250E">
        <w:rPr>
          <w:color w:val="993366"/>
        </w:rPr>
        <w:t>ENUMERATED</w:t>
      </w:r>
      <w:r w:rsidRPr="0095250E">
        <w:t xml:space="preserve"> {supported},</w:t>
      </w:r>
    </w:p>
    <w:p w14:paraId="115C31AA" w14:textId="77777777" w:rsidR="00283C80" w:rsidRPr="0095250E" w:rsidRDefault="00283C80" w:rsidP="00283C80">
      <w:pPr>
        <w:pStyle w:val="PL"/>
      </w:pPr>
      <w:r w:rsidRPr="0095250E">
        <w:t xml:space="preserve">    interRAT-MeasurementEnhancement-r16      </w:t>
      </w:r>
      <w:r w:rsidRPr="0095250E">
        <w:rPr>
          <w:color w:val="993366"/>
        </w:rPr>
        <w:t>ENUMERATED</w:t>
      </w:r>
      <w:r w:rsidRPr="0095250E">
        <w:t xml:space="preserve"> {supported}</w:t>
      </w:r>
    </w:p>
    <w:p w14:paraId="18E9F90A" w14:textId="77777777" w:rsidR="00283C80" w:rsidRPr="0095250E" w:rsidRDefault="00283C80" w:rsidP="00283C80">
      <w:pPr>
        <w:pStyle w:val="PL"/>
      </w:pPr>
      <w:r w:rsidRPr="0095250E">
        <w:t>}</w:t>
      </w:r>
    </w:p>
    <w:p w14:paraId="6303A389" w14:textId="77777777" w:rsidR="00283C80" w:rsidRPr="0095250E" w:rsidRDefault="00283C80" w:rsidP="00283C80">
      <w:pPr>
        <w:pStyle w:val="PL"/>
      </w:pPr>
    </w:p>
    <w:p w14:paraId="1DA5B3BC" w14:textId="77777777" w:rsidR="00283C80" w:rsidRPr="0095250E" w:rsidRDefault="00283C80" w:rsidP="00283C80">
      <w:pPr>
        <w:pStyle w:val="PL"/>
      </w:pPr>
      <w:r w:rsidRPr="0095250E">
        <w:t xml:space="preserve">HighSpeedParameters-v1700 ::= </w:t>
      </w:r>
      <w:r w:rsidRPr="0095250E">
        <w:rPr>
          <w:color w:val="993366"/>
        </w:rPr>
        <w:t>SEQUENCE</w:t>
      </w:r>
      <w:r w:rsidRPr="0095250E">
        <w:t xml:space="preserve"> {</w:t>
      </w:r>
    </w:p>
    <w:p w14:paraId="78ECFB86" w14:textId="77777777" w:rsidR="00283C80" w:rsidRPr="0095250E" w:rsidRDefault="00283C80" w:rsidP="00283C80">
      <w:pPr>
        <w:pStyle w:val="PL"/>
        <w:rPr>
          <w:color w:val="808080"/>
        </w:rPr>
      </w:pPr>
      <w:r w:rsidRPr="0095250E">
        <w:t xml:space="preserve">    </w:t>
      </w:r>
      <w:r w:rsidRPr="0095250E">
        <w:rPr>
          <w:color w:val="808080"/>
        </w:rPr>
        <w:t>-- R4 18-1: Enhanced RRM requirements specified for CA for FR1 HST</w:t>
      </w:r>
    </w:p>
    <w:p w14:paraId="367A47C7" w14:textId="77777777" w:rsidR="00283C80" w:rsidRPr="0095250E" w:rsidRDefault="00283C80" w:rsidP="00283C80">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0C208020" w14:textId="77777777" w:rsidR="00283C80" w:rsidRPr="0095250E" w:rsidRDefault="00283C80" w:rsidP="00283C80">
      <w:pPr>
        <w:pStyle w:val="PL"/>
        <w:rPr>
          <w:color w:val="808080"/>
        </w:rPr>
      </w:pPr>
      <w:r w:rsidRPr="0095250E">
        <w:t xml:space="preserve">    </w:t>
      </w:r>
      <w:r w:rsidRPr="0095250E">
        <w:rPr>
          <w:color w:val="808080"/>
        </w:rPr>
        <w:t>-- R4 18-2: Enhanced RRM requirements specified for inter-frequency measurement in connected mode for FR1 HST</w:t>
      </w:r>
    </w:p>
    <w:p w14:paraId="55E01581" w14:textId="77777777" w:rsidR="00283C80" w:rsidRPr="0095250E" w:rsidRDefault="00283C80" w:rsidP="00283C80">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10A5D374" w14:textId="77777777" w:rsidR="00283C80" w:rsidRPr="0095250E" w:rsidRDefault="00283C80" w:rsidP="00283C80">
      <w:pPr>
        <w:pStyle w:val="PL"/>
      </w:pPr>
      <w:r w:rsidRPr="0095250E">
        <w:t>}</w:t>
      </w:r>
    </w:p>
    <w:p w14:paraId="44ADB799" w14:textId="77777777" w:rsidR="00283C80" w:rsidRPr="0095250E" w:rsidRDefault="00283C80" w:rsidP="00283C80">
      <w:pPr>
        <w:pStyle w:val="PL"/>
      </w:pPr>
    </w:p>
    <w:p w14:paraId="576933BC" w14:textId="77777777" w:rsidR="00283C80" w:rsidRPr="0095250E" w:rsidRDefault="00283C80" w:rsidP="00283C80">
      <w:pPr>
        <w:pStyle w:val="PL"/>
        <w:rPr>
          <w:color w:val="808080"/>
        </w:rPr>
      </w:pPr>
      <w:r w:rsidRPr="0095250E">
        <w:rPr>
          <w:color w:val="808080"/>
        </w:rPr>
        <w:t>-- TAG-HIGHSPEEDPARAMETERS-STOP</w:t>
      </w:r>
    </w:p>
    <w:p w14:paraId="79F29440" w14:textId="77777777" w:rsidR="00283C80" w:rsidRPr="0095250E" w:rsidRDefault="00283C80" w:rsidP="00283C80">
      <w:pPr>
        <w:pStyle w:val="PL"/>
        <w:rPr>
          <w:color w:val="808080"/>
        </w:rPr>
      </w:pPr>
      <w:r w:rsidRPr="0095250E">
        <w:rPr>
          <w:color w:val="808080"/>
        </w:rPr>
        <w:t>-- ASN1STOP</w:t>
      </w:r>
    </w:p>
    <w:p w14:paraId="6A2E5D19" w14:textId="77777777" w:rsidR="00283C80" w:rsidRPr="0095250E" w:rsidRDefault="00283C80" w:rsidP="00283C80"/>
    <w:p w14:paraId="0FB6800C" w14:textId="77777777" w:rsidR="00283C80" w:rsidRPr="0095250E" w:rsidRDefault="00283C80" w:rsidP="00283C80">
      <w:pPr>
        <w:pStyle w:val="4"/>
        <w:rPr>
          <w:noProof/>
        </w:rPr>
      </w:pPr>
      <w:bookmarkStart w:id="2550" w:name="_Toc60777457"/>
      <w:bookmarkStart w:id="2551" w:name="_Toc156130693"/>
      <w:r w:rsidRPr="0095250E">
        <w:t>–</w:t>
      </w:r>
      <w:r w:rsidRPr="0095250E">
        <w:tab/>
      </w:r>
      <w:r w:rsidRPr="0095250E">
        <w:rPr>
          <w:i/>
          <w:noProof/>
        </w:rPr>
        <w:t>IMS-Parameters</w:t>
      </w:r>
      <w:bookmarkEnd w:id="2550"/>
      <w:bookmarkEnd w:id="2551"/>
    </w:p>
    <w:p w14:paraId="675AF86A" w14:textId="77777777" w:rsidR="00283C80" w:rsidRPr="0095250E" w:rsidRDefault="00283C80" w:rsidP="00283C80">
      <w:r w:rsidRPr="0095250E">
        <w:t xml:space="preserve">The IE </w:t>
      </w:r>
      <w:r w:rsidRPr="0095250E">
        <w:rPr>
          <w:i/>
        </w:rPr>
        <w:t>IMS-Parameters</w:t>
      </w:r>
      <w:r w:rsidRPr="0095250E">
        <w:t xml:space="preserve"> is used to convey capabilities related to IMS.</w:t>
      </w:r>
    </w:p>
    <w:p w14:paraId="27F8F338" w14:textId="77777777" w:rsidR="00283C80" w:rsidRPr="0095250E" w:rsidRDefault="00283C80" w:rsidP="00283C80">
      <w:pPr>
        <w:pStyle w:val="TH"/>
      </w:pPr>
      <w:r w:rsidRPr="0095250E">
        <w:rPr>
          <w:i/>
        </w:rPr>
        <w:t>IMS-Parameters</w:t>
      </w:r>
      <w:r w:rsidRPr="0095250E">
        <w:t xml:space="preserve"> information element</w:t>
      </w:r>
    </w:p>
    <w:p w14:paraId="149776B9" w14:textId="77777777" w:rsidR="00283C80" w:rsidRPr="0095250E" w:rsidRDefault="00283C80" w:rsidP="00283C80">
      <w:pPr>
        <w:pStyle w:val="PL"/>
        <w:rPr>
          <w:color w:val="808080"/>
        </w:rPr>
      </w:pPr>
      <w:r w:rsidRPr="0095250E">
        <w:rPr>
          <w:color w:val="808080"/>
        </w:rPr>
        <w:t>-- ASN1START</w:t>
      </w:r>
    </w:p>
    <w:p w14:paraId="11B266B6" w14:textId="77777777" w:rsidR="00283C80" w:rsidRPr="0095250E" w:rsidRDefault="00283C80" w:rsidP="00283C80">
      <w:pPr>
        <w:pStyle w:val="PL"/>
        <w:rPr>
          <w:color w:val="808080"/>
        </w:rPr>
      </w:pPr>
      <w:r w:rsidRPr="0095250E">
        <w:rPr>
          <w:color w:val="808080"/>
        </w:rPr>
        <w:t>-- TAG-IMS-PARAMETERS-START</w:t>
      </w:r>
    </w:p>
    <w:p w14:paraId="041AFCE2" w14:textId="77777777" w:rsidR="00283C80" w:rsidRPr="0095250E" w:rsidRDefault="00283C80" w:rsidP="00283C80">
      <w:pPr>
        <w:pStyle w:val="PL"/>
      </w:pPr>
    </w:p>
    <w:p w14:paraId="1A641663" w14:textId="77777777" w:rsidR="00283C80" w:rsidRPr="0095250E" w:rsidRDefault="00283C80" w:rsidP="00283C80">
      <w:pPr>
        <w:pStyle w:val="PL"/>
      </w:pPr>
      <w:r w:rsidRPr="0095250E">
        <w:t xml:space="preserve">IMS-Parameters ::=         </w:t>
      </w:r>
      <w:r w:rsidRPr="0095250E">
        <w:rPr>
          <w:color w:val="993366"/>
        </w:rPr>
        <w:t>SEQUENCE</w:t>
      </w:r>
      <w:r w:rsidRPr="0095250E">
        <w:t xml:space="preserve"> {</w:t>
      </w:r>
    </w:p>
    <w:p w14:paraId="0CBB94DB" w14:textId="77777777" w:rsidR="00283C80" w:rsidRPr="0095250E" w:rsidRDefault="00283C80" w:rsidP="00283C80">
      <w:pPr>
        <w:pStyle w:val="PL"/>
      </w:pPr>
      <w:r w:rsidRPr="0095250E">
        <w:t xml:space="preserve">    ims-ParametersCommon       IMS-ParametersCommon                  </w:t>
      </w:r>
      <w:r w:rsidRPr="0095250E">
        <w:rPr>
          <w:color w:val="993366"/>
        </w:rPr>
        <w:t>OPTIONAL</w:t>
      </w:r>
      <w:r w:rsidRPr="0095250E">
        <w:t>,</w:t>
      </w:r>
    </w:p>
    <w:p w14:paraId="134A5494" w14:textId="77777777" w:rsidR="00283C80" w:rsidRPr="0095250E" w:rsidRDefault="00283C80" w:rsidP="00283C80">
      <w:pPr>
        <w:pStyle w:val="PL"/>
      </w:pPr>
      <w:r w:rsidRPr="0095250E">
        <w:t xml:space="preserve">    ims-ParametersFRX-Diff     IMS-ParametersFRX-Diff                </w:t>
      </w:r>
      <w:r w:rsidRPr="0095250E">
        <w:rPr>
          <w:color w:val="993366"/>
        </w:rPr>
        <w:t>OPTIONAL</w:t>
      </w:r>
      <w:r w:rsidRPr="0095250E">
        <w:t>,</w:t>
      </w:r>
    </w:p>
    <w:p w14:paraId="259B5C07" w14:textId="77777777" w:rsidR="00283C80" w:rsidRPr="0095250E" w:rsidRDefault="00283C80" w:rsidP="00283C80">
      <w:pPr>
        <w:pStyle w:val="PL"/>
      </w:pPr>
      <w:r w:rsidRPr="0095250E">
        <w:t xml:space="preserve">    ...</w:t>
      </w:r>
    </w:p>
    <w:p w14:paraId="54263D1A" w14:textId="77777777" w:rsidR="00283C80" w:rsidRPr="0095250E" w:rsidRDefault="00283C80" w:rsidP="00283C80">
      <w:pPr>
        <w:pStyle w:val="PL"/>
      </w:pPr>
      <w:r w:rsidRPr="0095250E">
        <w:t>}</w:t>
      </w:r>
    </w:p>
    <w:p w14:paraId="5A02F000" w14:textId="77777777" w:rsidR="00283C80" w:rsidRPr="0095250E" w:rsidRDefault="00283C80" w:rsidP="00283C80">
      <w:pPr>
        <w:pStyle w:val="PL"/>
      </w:pPr>
    </w:p>
    <w:p w14:paraId="3DBE1CDF" w14:textId="77777777" w:rsidR="00283C80" w:rsidRPr="0095250E" w:rsidRDefault="00283C80" w:rsidP="00283C80">
      <w:pPr>
        <w:pStyle w:val="PL"/>
      </w:pPr>
      <w:r w:rsidRPr="0095250E">
        <w:t xml:space="preserve">IMS-Parameters-v1700 ::=   </w:t>
      </w:r>
      <w:r w:rsidRPr="0095250E">
        <w:rPr>
          <w:color w:val="993366"/>
        </w:rPr>
        <w:t>SEQUENCE</w:t>
      </w:r>
      <w:r w:rsidRPr="0095250E">
        <w:t xml:space="preserve"> {</w:t>
      </w:r>
    </w:p>
    <w:p w14:paraId="41666DEE" w14:textId="77777777" w:rsidR="00283C80" w:rsidRPr="0095250E" w:rsidRDefault="00283C80" w:rsidP="00283C80">
      <w:pPr>
        <w:pStyle w:val="PL"/>
      </w:pPr>
      <w:r w:rsidRPr="0095250E">
        <w:t xml:space="preserve">    ims-ParametersFR2-2-r17    IMS-ParametersFR2-2-r17               </w:t>
      </w:r>
      <w:r w:rsidRPr="0095250E">
        <w:rPr>
          <w:color w:val="993366"/>
        </w:rPr>
        <w:t>OPTIONAL</w:t>
      </w:r>
    </w:p>
    <w:p w14:paraId="119411EA" w14:textId="77777777" w:rsidR="00283C80" w:rsidRPr="0095250E" w:rsidRDefault="00283C80" w:rsidP="00283C80">
      <w:pPr>
        <w:pStyle w:val="PL"/>
      </w:pPr>
      <w:r w:rsidRPr="0095250E">
        <w:t>}</w:t>
      </w:r>
    </w:p>
    <w:p w14:paraId="787FF84D" w14:textId="77777777" w:rsidR="00283C80" w:rsidRPr="0095250E" w:rsidRDefault="00283C80" w:rsidP="00283C80">
      <w:pPr>
        <w:pStyle w:val="PL"/>
      </w:pPr>
    </w:p>
    <w:p w14:paraId="606587F3" w14:textId="77777777" w:rsidR="00283C80" w:rsidRPr="0095250E" w:rsidRDefault="00283C80" w:rsidP="00283C80">
      <w:pPr>
        <w:pStyle w:val="PL"/>
      </w:pPr>
      <w:r w:rsidRPr="0095250E">
        <w:rPr>
          <w:rFonts w:eastAsia="Yu Mincho"/>
        </w:rPr>
        <w:t xml:space="preserve">IMS-ParametersCommon ::=   </w:t>
      </w:r>
      <w:r w:rsidRPr="0095250E">
        <w:rPr>
          <w:color w:val="993366"/>
        </w:rPr>
        <w:t>SEQUENCE</w:t>
      </w:r>
      <w:r w:rsidRPr="0095250E">
        <w:t xml:space="preserve"> {</w:t>
      </w:r>
    </w:p>
    <w:p w14:paraId="321D575C" w14:textId="77777777" w:rsidR="00283C80" w:rsidRPr="0095250E" w:rsidRDefault="00283C80" w:rsidP="00283C80">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2AAD3559" w14:textId="77777777" w:rsidR="00283C80" w:rsidRPr="0095250E" w:rsidRDefault="00283C80" w:rsidP="00283C80">
      <w:pPr>
        <w:pStyle w:val="PL"/>
        <w:rPr>
          <w:rFonts w:eastAsia="Yu Mincho"/>
        </w:rPr>
      </w:pPr>
      <w:r w:rsidRPr="0095250E">
        <w:rPr>
          <w:rFonts w:eastAsia="Yu Mincho"/>
        </w:rPr>
        <w:t xml:space="preserve">    ...,</w:t>
      </w:r>
    </w:p>
    <w:p w14:paraId="51E45167" w14:textId="77777777" w:rsidR="00283C80" w:rsidRPr="0095250E" w:rsidRDefault="00283C80" w:rsidP="00283C80">
      <w:pPr>
        <w:pStyle w:val="PL"/>
        <w:rPr>
          <w:rFonts w:eastAsia="Yu Mincho"/>
        </w:rPr>
      </w:pPr>
      <w:r w:rsidRPr="0095250E">
        <w:rPr>
          <w:rFonts w:eastAsia="Yu Mincho"/>
        </w:rPr>
        <w:t xml:space="preserve">    [[</w:t>
      </w:r>
    </w:p>
    <w:p w14:paraId="3F13AD7E" w14:textId="77777777" w:rsidR="00283C80" w:rsidRPr="0095250E" w:rsidRDefault="00283C80" w:rsidP="00283C80">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70F382C7" w14:textId="77777777" w:rsidR="00283C80" w:rsidRPr="0095250E" w:rsidRDefault="00283C80" w:rsidP="00283C80">
      <w:pPr>
        <w:pStyle w:val="PL"/>
        <w:rPr>
          <w:rFonts w:eastAsia="Yu Mincho"/>
        </w:rPr>
      </w:pPr>
      <w:r w:rsidRPr="0095250E">
        <w:rPr>
          <w:rFonts w:eastAsia="Yu Mincho"/>
        </w:rPr>
        <w:t xml:space="preserve">    ]],</w:t>
      </w:r>
    </w:p>
    <w:p w14:paraId="48ECFB7D" w14:textId="77777777" w:rsidR="00283C80" w:rsidRPr="0095250E" w:rsidRDefault="00283C80" w:rsidP="00283C80">
      <w:pPr>
        <w:pStyle w:val="PL"/>
        <w:rPr>
          <w:rFonts w:eastAsia="Yu Mincho"/>
        </w:rPr>
      </w:pPr>
      <w:r w:rsidRPr="0095250E">
        <w:rPr>
          <w:rFonts w:eastAsia="Yu Mincho"/>
        </w:rPr>
        <w:t xml:space="preserve">    [[</w:t>
      </w:r>
    </w:p>
    <w:p w14:paraId="4678B32A" w14:textId="77777777" w:rsidR="00283C80" w:rsidRPr="0095250E" w:rsidRDefault="00283C80" w:rsidP="00283C80">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1F7E3A69" w14:textId="77777777" w:rsidR="00283C80" w:rsidRPr="0095250E" w:rsidRDefault="00283C80" w:rsidP="00283C80">
      <w:pPr>
        <w:pStyle w:val="PL"/>
        <w:rPr>
          <w:rFonts w:eastAsia="Yu Mincho"/>
        </w:rPr>
      </w:pPr>
      <w:r w:rsidRPr="0095250E">
        <w:rPr>
          <w:rFonts w:eastAsia="Yu Mincho"/>
        </w:rPr>
        <w:t xml:space="preserve">    ]]</w:t>
      </w:r>
    </w:p>
    <w:p w14:paraId="4893940D" w14:textId="77777777" w:rsidR="00283C80" w:rsidRPr="0095250E" w:rsidRDefault="00283C80" w:rsidP="00283C80">
      <w:pPr>
        <w:pStyle w:val="PL"/>
        <w:rPr>
          <w:rFonts w:eastAsia="Yu Mincho"/>
        </w:rPr>
      </w:pPr>
      <w:r w:rsidRPr="0095250E">
        <w:rPr>
          <w:rFonts w:eastAsia="Yu Mincho"/>
        </w:rPr>
        <w:t>}</w:t>
      </w:r>
    </w:p>
    <w:p w14:paraId="60A3A29E" w14:textId="77777777" w:rsidR="00283C80" w:rsidRPr="0095250E" w:rsidRDefault="00283C80" w:rsidP="00283C80">
      <w:pPr>
        <w:pStyle w:val="PL"/>
        <w:rPr>
          <w:rFonts w:eastAsia="Yu Mincho"/>
        </w:rPr>
      </w:pPr>
    </w:p>
    <w:p w14:paraId="00A276D2" w14:textId="77777777" w:rsidR="00283C80" w:rsidRPr="0095250E" w:rsidRDefault="00283C80" w:rsidP="00283C80">
      <w:pPr>
        <w:pStyle w:val="PL"/>
      </w:pPr>
      <w:r w:rsidRPr="0095250E">
        <w:rPr>
          <w:rFonts w:eastAsia="Yu Mincho"/>
        </w:rPr>
        <w:t xml:space="preserve">IMS-ParametersFRX-Diff ::= </w:t>
      </w:r>
      <w:r w:rsidRPr="0095250E">
        <w:rPr>
          <w:color w:val="993366"/>
        </w:rPr>
        <w:t>SEQUENCE</w:t>
      </w:r>
      <w:r w:rsidRPr="0095250E">
        <w:t xml:space="preserve"> {</w:t>
      </w:r>
    </w:p>
    <w:p w14:paraId="73B50D95" w14:textId="77777777" w:rsidR="00283C80" w:rsidRPr="0095250E" w:rsidRDefault="00283C80" w:rsidP="00283C80">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03D70F49" w14:textId="77777777" w:rsidR="00283C80" w:rsidRPr="0095250E" w:rsidRDefault="00283C80" w:rsidP="00283C80">
      <w:pPr>
        <w:pStyle w:val="PL"/>
      </w:pPr>
      <w:r w:rsidRPr="0095250E">
        <w:t xml:space="preserve">    ...</w:t>
      </w:r>
    </w:p>
    <w:p w14:paraId="6C720FCD" w14:textId="77777777" w:rsidR="00283C80" w:rsidRPr="0095250E" w:rsidRDefault="00283C80" w:rsidP="00283C80">
      <w:pPr>
        <w:pStyle w:val="PL"/>
      </w:pPr>
      <w:r w:rsidRPr="0095250E">
        <w:t>}</w:t>
      </w:r>
    </w:p>
    <w:p w14:paraId="6ED512B9" w14:textId="77777777" w:rsidR="00283C80" w:rsidRPr="0095250E" w:rsidRDefault="00283C80" w:rsidP="00283C80">
      <w:pPr>
        <w:pStyle w:val="PL"/>
      </w:pPr>
    </w:p>
    <w:p w14:paraId="7F3C28BB" w14:textId="77777777" w:rsidR="00283C80" w:rsidRPr="0095250E" w:rsidRDefault="00283C80" w:rsidP="00283C80">
      <w:pPr>
        <w:pStyle w:val="PL"/>
      </w:pPr>
      <w:r w:rsidRPr="0095250E">
        <w:t xml:space="preserve">IMS-ParametersFR2-2-r17 ::= </w:t>
      </w:r>
      <w:r w:rsidRPr="0095250E">
        <w:rPr>
          <w:color w:val="993366"/>
        </w:rPr>
        <w:t>SEQUENCE</w:t>
      </w:r>
      <w:r w:rsidRPr="0095250E">
        <w:t xml:space="preserve"> {</w:t>
      </w:r>
    </w:p>
    <w:p w14:paraId="41F392EE" w14:textId="77777777" w:rsidR="00283C80" w:rsidRPr="0095250E" w:rsidRDefault="00283C80" w:rsidP="00283C80">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38589E30" w14:textId="77777777" w:rsidR="00283C80" w:rsidRPr="0095250E" w:rsidRDefault="00283C80" w:rsidP="00283C80">
      <w:pPr>
        <w:pStyle w:val="PL"/>
      </w:pPr>
      <w:r w:rsidRPr="0095250E">
        <w:t xml:space="preserve">    ...</w:t>
      </w:r>
    </w:p>
    <w:p w14:paraId="3AB9563A" w14:textId="77777777" w:rsidR="00283C80" w:rsidRPr="0095250E" w:rsidRDefault="00283C80" w:rsidP="00283C80">
      <w:pPr>
        <w:pStyle w:val="PL"/>
      </w:pPr>
      <w:r w:rsidRPr="0095250E">
        <w:t>}</w:t>
      </w:r>
    </w:p>
    <w:p w14:paraId="732DD126" w14:textId="77777777" w:rsidR="00283C80" w:rsidRPr="0095250E" w:rsidRDefault="00283C80" w:rsidP="00283C80">
      <w:pPr>
        <w:pStyle w:val="PL"/>
      </w:pPr>
    </w:p>
    <w:p w14:paraId="3FBD9617" w14:textId="77777777" w:rsidR="00283C80" w:rsidRPr="0095250E" w:rsidRDefault="00283C80" w:rsidP="00283C80">
      <w:pPr>
        <w:pStyle w:val="PL"/>
        <w:rPr>
          <w:color w:val="808080"/>
        </w:rPr>
      </w:pPr>
      <w:r w:rsidRPr="0095250E">
        <w:rPr>
          <w:color w:val="808080"/>
        </w:rPr>
        <w:t>-- TAG-IMS-PARAMETERS-STOP</w:t>
      </w:r>
    </w:p>
    <w:p w14:paraId="6733D0C9" w14:textId="77777777" w:rsidR="00283C80" w:rsidRPr="0095250E" w:rsidRDefault="00283C80" w:rsidP="00283C80">
      <w:pPr>
        <w:pStyle w:val="PL"/>
        <w:rPr>
          <w:color w:val="808080"/>
        </w:rPr>
      </w:pPr>
      <w:r w:rsidRPr="0095250E">
        <w:rPr>
          <w:color w:val="808080"/>
        </w:rPr>
        <w:t>-- ASN1STOP</w:t>
      </w:r>
    </w:p>
    <w:p w14:paraId="49DDA674" w14:textId="77777777" w:rsidR="00283C80" w:rsidRPr="0095250E" w:rsidRDefault="00283C80" w:rsidP="00283C80"/>
    <w:p w14:paraId="57479E82" w14:textId="77777777" w:rsidR="00283C80" w:rsidRPr="0095250E" w:rsidRDefault="00283C80" w:rsidP="00283C80">
      <w:pPr>
        <w:pStyle w:val="4"/>
      </w:pPr>
      <w:bookmarkStart w:id="2552" w:name="_Toc60777458"/>
      <w:bookmarkStart w:id="2553" w:name="_Toc156130694"/>
      <w:r w:rsidRPr="0095250E">
        <w:t>–</w:t>
      </w:r>
      <w:r w:rsidRPr="0095250E">
        <w:tab/>
      </w:r>
      <w:r w:rsidRPr="0095250E">
        <w:rPr>
          <w:i/>
        </w:rPr>
        <w:t>InterRAT-Parameters</w:t>
      </w:r>
      <w:bookmarkEnd w:id="2552"/>
      <w:bookmarkEnd w:id="2553"/>
    </w:p>
    <w:p w14:paraId="7198D06B" w14:textId="77777777" w:rsidR="00283C80" w:rsidRPr="0095250E" w:rsidRDefault="00283C80" w:rsidP="00283C80">
      <w:r w:rsidRPr="0095250E">
        <w:t xml:space="preserve">The IE </w:t>
      </w:r>
      <w:r w:rsidRPr="0095250E">
        <w:rPr>
          <w:i/>
        </w:rPr>
        <w:t>InterRAT-Parameters</w:t>
      </w:r>
      <w:r w:rsidRPr="0095250E">
        <w:t xml:space="preserve"> is used convey UE capabilities related to the other RATs.</w:t>
      </w:r>
    </w:p>
    <w:p w14:paraId="0E8087FE" w14:textId="77777777" w:rsidR="00283C80" w:rsidRPr="0095250E" w:rsidRDefault="00283C80" w:rsidP="00283C80">
      <w:pPr>
        <w:pStyle w:val="TH"/>
      </w:pPr>
      <w:r w:rsidRPr="0095250E">
        <w:rPr>
          <w:i/>
        </w:rPr>
        <w:t>InterRAT-Parameters</w:t>
      </w:r>
      <w:r w:rsidRPr="0095250E">
        <w:t xml:space="preserve"> information element</w:t>
      </w:r>
    </w:p>
    <w:p w14:paraId="73EDDD22" w14:textId="77777777" w:rsidR="00283C80" w:rsidRPr="0095250E" w:rsidRDefault="00283C80" w:rsidP="00283C80">
      <w:pPr>
        <w:pStyle w:val="PL"/>
        <w:rPr>
          <w:color w:val="808080"/>
        </w:rPr>
      </w:pPr>
      <w:r w:rsidRPr="0095250E">
        <w:rPr>
          <w:color w:val="808080"/>
        </w:rPr>
        <w:t>-- ASN1START</w:t>
      </w:r>
    </w:p>
    <w:p w14:paraId="07495498" w14:textId="77777777" w:rsidR="00283C80" w:rsidRPr="0095250E" w:rsidRDefault="00283C80" w:rsidP="00283C80">
      <w:pPr>
        <w:pStyle w:val="PL"/>
        <w:rPr>
          <w:color w:val="808080"/>
        </w:rPr>
      </w:pPr>
      <w:r w:rsidRPr="0095250E">
        <w:rPr>
          <w:color w:val="808080"/>
        </w:rPr>
        <w:t>-- TAG-INTERRAT-PARAMETERS-START</w:t>
      </w:r>
    </w:p>
    <w:p w14:paraId="233F0CC8" w14:textId="77777777" w:rsidR="00283C80" w:rsidRPr="0095250E" w:rsidRDefault="00283C80" w:rsidP="00283C80">
      <w:pPr>
        <w:pStyle w:val="PL"/>
      </w:pPr>
    </w:p>
    <w:p w14:paraId="44DA2C06" w14:textId="77777777" w:rsidR="00283C80" w:rsidRPr="0095250E" w:rsidRDefault="00283C80" w:rsidP="00283C80">
      <w:pPr>
        <w:pStyle w:val="PL"/>
      </w:pPr>
      <w:r w:rsidRPr="0095250E">
        <w:t xml:space="preserve">InterRAT-Parameters ::=             </w:t>
      </w:r>
      <w:r w:rsidRPr="0095250E">
        <w:rPr>
          <w:color w:val="993366"/>
        </w:rPr>
        <w:t>SEQUENCE</w:t>
      </w:r>
      <w:r w:rsidRPr="0095250E">
        <w:t xml:space="preserve"> {</w:t>
      </w:r>
    </w:p>
    <w:p w14:paraId="00D7B415" w14:textId="77777777" w:rsidR="00283C80" w:rsidRPr="0095250E" w:rsidRDefault="00283C80" w:rsidP="00283C80">
      <w:pPr>
        <w:pStyle w:val="PL"/>
      </w:pPr>
      <w:r w:rsidRPr="0095250E">
        <w:t xml:space="preserve">    eutra                               EUTRA-Parameters                </w:t>
      </w:r>
      <w:r w:rsidRPr="0095250E">
        <w:rPr>
          <w:color w:val="993366"/>
        </w:rPr>
        <w:t>OPTIONAL</w:t>
      </w:r>
      <w:r w:rsidRPr="0095250E">
        <w:t>,</w:t>
      </w:r>
    </w:p>
    <w:p w14:paraId="6E242B32" w14:textId="77777777" w:rsidR="00283C80" w:rsidRPr="0095250E" w:rsidRDefault="00283C80" w:rsidP="00283C80">
      <w:pPr>
        <w:pStyle w:val="PL"/>
      </w:pPr>
      <w:r w:rsidRPr="0095250E">
        <w:t xml:space="preserve">    ...,</w:t>
      </w:r>
    </w:p>
    <w:p w14:paraId="7C9A0563" w14:textId="77777777" w:rsidR="00283C80" w:rsidRPr="0095250E" w:rsidRDefault="00283C80" w:rsidP="00283C80">
      <w:pPr>
        <w:pStyle w:val="PL"/>
      </w:pPr>
      <w:r w:rsidRPr="0095250E">
        <w:t xml:space="preserve">    [[</w:t>
      </w:r>
    </w:p>
    <w:p w14:paraId="3BCDA5D2" w14:textId="77777777" w:rsidR="00283C80" w:rsidRPr="0095250E" w:rsidRDefault="00283C80" w:rsidP="00283C80">
      <w:pPr>
        <w:pStyle w:val="PL"/>
      </w:pPr>
      <w:r w:rsidRPr="0095250E">
        <w:t xml:space="preserve">    utra-FDD-r16                        UTRA-FDD-Parameters-r16         </w:t>
      </w:r>
      <w:r w:rsidRPr="0095250E">
        <w:rPr>
          <w:color w:val="993366"/>
        </w:rPr>
        <w:t>OPTIONAL</w:t>
      </w:r>
    </w:p>
    <w:p w14:paraId="5B5F30B2" w14:textId="77777777" w:rsidR="00283C80" w:rsidRPr="0095250E" w:rsidRDefault="00283C80" w:rsidP="00283C80">
      <w:pPr>
        <w:pStyle w:val="PL"/>
      </w:pPr>
      <w:r w:rsidRPr="0095250E">
        <w:t xml:space="preserve">    ]]</w:t>
      </w:r>
    </w:p>
    <w:p w14:paraId="6DDBFA79" w14:textId="77777777" w:rsidR="00283C80" w:rsidRPr="0095250E" w:rsidRDefault="00283C80" w:rsidP="00283C80">
      <w:pPr>
        <w:pStyle w:val="PL"/>
      </w:pPr>
    </w:p>
    <w:p w14:paraId="2B24DDAF" w14:textId="77777777" w:rsidR="00283C80" w:rsidRPr="0095250E" w:rsidRDefault="00283C80" w:rsidP="00283C80">
      <w:pPr>
        <w:pStyle w:val="PL"/>
      </w:pPr>
      <w:r w:rsidRPr="0095250E">
        <w:t>}</w:t>
      </w:r>
    </w:p>
    <w:p w14:paraId="40594170" w14:textId="77777777" w:rsidR="00283C80" w:rsidRPr="0095250E" w:rsidRDefault="00283C80" w:rsidP="00283C80">
      <w:pPr>
        <w:pStyle w:val="PL"/>
      </w:pPr>
    </w:p>
    <w:p w14:paraId="3B304EBD" w14:textId="77777777" w:rsidR="00283C80" w:rsidRPr="0095250E" w:rsidRDefault="00283C80" w:rsidP="00283C80">
      <w:pPr>
        <w:pStyle w:val="PL"/>
      </w:pPr>
      <w:r w:rsidRPr="0095250E">
        <w:t xml:space="preserve">EUTRA-Parameters ::=                </w:t>
      </w:r>
      <w:r w:rsidRPr="0095250E">
        <w:rPr>
          <w:color w:val="993366"/>
        </w:rPr>
        <w:t>SEQUENCE</w:t>
      </w:r>
      <w:r w:rsidRPr="0095250E">
        <w:t xml:space="preserve"> {</w:t>
      </w:r>
    </w:p>
    <w:p w14:paraId="47497576" w14:textId="77777777" w:rsidR="00283C80" w:rsidRPr="0095250E" w:rsidRDefault="00283C80" w:rsidP="00283C80">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682C10AC" w14:textId="77777777" w:rsidR="00283C80" w:rsidRPr="0095250E" w:rsidRDefault="00283C80" w:rsidP="00283C80">
      <w:pPr>
        <w:pStyle w:val="PL"/>
      </w:pPr>
      <w:r w:rsidRPr="0095250E">
        <w:t xml:space="preserve">    eutra-ParametersCommon              EUTRA-ParametersCommon                                      </w:t>
      </w:r>
      <w:r w:rsidRPr="0095250E">
        <w:rPr>
          <w:color w:val="993366"/>
        </w:rPr>
        <w:t>OPTIONAL</w:t>
      </w:r>
      <w:r w:rsidRPr="0095250E">
        <w:t>,</w:t>
      </w:r>
    </w:p>
    <w:p w14:paraId="7D888A65" w14:textId="77777777" w:rsidR="00283C80" w:rsidRPr="0095250E" w:rsidRDefault="00283C80" w:rsidP="00283C80">
      <w:pPr>
        <w:pStyle w:val="PL"/>
      </w:pPr>
      <w:r w:rsidRPr="0095250E">
        <w:t xml:space="preserve">    eutra-ParametersXDD-Diff            EUTRA-ParametersXDD-Diff                                    </w:t>
      </w:r>
      <w:r w:rsidRPr="0095250E">
        <w:rPr>
          <w:color w:val="993366"/>
        </w:rPr>
        <w:t>OPTIONAL</w:t>
      </w:r>
      <w:r w:rsidRPr="0095250E">
        <w:t>,</w:t>
      </w:r>
    </w:p>
    <w:p w14:paraId="7A3244D1" w14:textId="77777777" w:rsidR="00283C80" w:rsidRPr="0095250E" w:rsidRDefault="00283C80" w:rsidP="00283C80">
      <w:pPr>
        <w:pStyle w:val="PL"/>
      </w:pPr>
      <w:r w:rsidRPr="0095250E">
        <w:t xml:space="preserve">    ...</w:t>
      </w:r>
    </w:p>
    <w:p w14:paraId="7586F724" w14:textId="77777777" w:rsidR="00283C80" w:rsidRPr="0095250E" w:rsidRDefault="00283C80" w:rsidP="00283C80">
      <w:pPr>
        <w:pStyle w:val="PL"/>
      </w:pPr>
      <w:r w:rsidRPr="0095250E">
        <w:t>}</w:t>
      </w:r>
    </w:p>
    <w:p w14:paraId="55C40B99" w14:textId="77777777" w:rsidR="00283C80" w:rsidRPr="0095250E" w:rsidRDefault="00283C80" w:rsidP="00283C80">
      <w:pPr>
        <w:pStyle w:val="PL"/>
      </w:pPr>
    </w:p>
    <w:p w14:paraId="5CFDDF98" w14:textId="77777777" w:rsidR="00283C80" w:rsidRPr="0095250E" w:rsidRDefault="00283C80" w:rsidP="00283C80">
      <w:pPr>
        <w:pStyle w:val="PL"/>
      </w:pPr>
      <w:r w:rsidRPr="0095250E">
        <w:t xml:space="preserve">EUTRA-ParametersCommon ::=      </w:t>
      </w:r>
      <w:r w:rsidRPr="0095250E">
        <w:rPr>
          <w:color w:val="993366"/>
        </w:rPr>
        <w:t>SEQUENCE</w:t>
      </w:r>
      <w:r w:rsidRPr="0095250E">
        <w:t xml:space="preserve"> {</w:t>
      </w:r>
    </w:p>
    <w:p w14:paraId="1277C375" w14:textId="77777777" w:rsidR="00283C80" w:rsidRPr="0095250E" w:rsidRDefault="00283C80" w:rsidP="00283C80">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920EF0" w14:textId="77777777" w:rsidR="00283C80" w:rsidRPr="0095250E" w:rsidRDefault="00283C80" w:rsidP="00283C80">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5953BFD6" w14:textId="77777777" w:rsidR="00283C80" w:rsidRPr="0095250E" w:rsidRDefault="00283C80" w:rsidP="00283C80">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7CF36CD9" w14:textId="77777777" w:rsidR="00283C80" w:rsidRPr="0095250E" w:rsidRDefault="00283C80" w:rsidP="00283C80">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21A3C78E" w14:textId="77777777" w:rsidR="00283C80" w:rsidRPr="0095250E" w:rsidRDefault="00283C80" w:rsidP="00283C80">
      <w:pPr>
        <w:pStyle w:val="PL"/>
      </w:pPr>
      <w:r w:rsidRPr="0095250E">
        <w:t xml:space="preserve">    ...,</w:t>
      </w:r>
    </w:p>
    <w:p w14:paraId="232B5CD8" w14:textId="77777777" w:rsidR="00283C80" w:rsidRPr="0095250E" w:rsidRDefault="00283C80" w:rsidP="00283C80">
      <w:pPr>
        <w:pStyle w:val="PL"/>
      </w:pPr>
      <w:r w:rsidRPr="0095250E">
        <w:t xml:space="preserve">    [[</w:t>
      </w:r>
    </w:p>
    <w:p w14:paraId="51957E2B" w14:textId="77777777" w:rsidR="00283C80" w:rsidRPr="0095250E" w:rsidRDefault="00283C80" w:rsidP="00283C80">
      <w:pPr>
        <w:pStyle w:val="PL"/>
      </w:pPr>
      <w:r w:rsidRPr="0095250E">
        <w:t xml:space="preserve">    ne-DC                               </w:t>
      </w:r>
      <w:r w:rsidRPr="0095250E">
        <w:rPr>
          <w:color w:val="993366"/>
        </w:rPr>
        <w:t>ENUMERATED</w:t>
      </w:r>
      <w:r w:rsidRPr="0095250E">
        <w:t xml:space="preserve"> {supported}          </w:t>
      </w:r>
      <w:r w:rsidRPr="0095250E">
        <w:rPr>
          <w:color w:val="993366"/>
        </w:rPr>
        <w:t>OPTIONAL</w:t>
      </w:r>
    </w:p>
    <w:p w14:paraId="6F161E32" w14:textId="77777777" w:rsidR="00283C80" w:rsidRPr="0095250E" w:rsidRDefault="00283C80" w:rsidP="00283C80">
      <w:pPr>
        <w:pStyle w:val="PL"/>
      </w:pPr>
      <w:r w:rsidRPr="0095250E">
        <w:t xml:space="preserve">    ]],</w:t>
      </w:r>
    </w:p>
    <w:p w14:paraId="3E91578E" w14:textId="77777777" w:rsidR="00283C80" w:rsidRPr="0095250E" w:rsidRDefault="00283C80" w:rsidP="00283C80">
      <w:pPr>
        <w:pStyle w:val="PL"/>
      </w:pPr>
      <w:r w:rsidRPr="0095250E">
        <w:t xml:space="preserve">    [[</w:t>
      </w:r>
    </w:p>
    <w:p w14:paraId="68D8B1EF" w14:textId="77777777" w:rsidR="00283C80" w:rsidRPr="0095250E" w:rsidRDefault="00283C80" w:rsidP="00283C80">
      <w:pPr>
        <w:pStyle w:val="PL"/>
      </w:pPr>
      <w:r w:rsidRPr="0095250E">
        <w:t xml:space="preserve">    nr-HO-ToEN-DC-r16                   </w:t>
      </w:r>
      <w:r w:rsidRPr="0095250E">
        <w:rPr>
          <w:color w:val="993366"/>
        </w:rPr>
        <w:t>ENUMERATED</w:t>
      </w:r>
      <w:r w:rsidRPr="0095250E">
        <w:t xml:space="preserve"> {supported}          </w:t>
      </w:r>
      <w:r w:rsidRPr="0095250E">
        <w:rPr>
          <w:color w:val="993366"/>
        </w:rPr>
        <w:t>OPTIONAL</w:t>
      </w:r>
    </w:p>
    <w:p w14:paraId="5C2F0560" w14:textId="77777777" w:rsidR="00283C80" w:rsidRPr="0095250E" w:rsidRDefault="00283C80" w:rsidP="00283C80">
      <w:pPr>
        <w:pStyle w:val="PL"/>
      </w:pPr>
      <w:r w:rsidRPr="0095250E">
        <w:t xml:space="preserve">    ]]</w:t>
      </w:r>
    </w:p>
    <w:p w14:paraId="12EE0EC4" w14:textId="77777777" w:rsidR="00283C80" w:rsidRPr="0095250E" w:rsidRDefault="00283C80" w:rsidP="00283C80">
      <w:pPr>
        <w:pStyle w:val="PL"/>
      </w:pPr>
      <w:r w:rsidRPr="0095250E">
        <w:t>}</w:t>
      </w:r>
    </w:p>
    <w:p w14:paraId="51B93557" w14:textId="77777777" w:rsidR="00283C80" w:rsidRPr="0095250E" w:rsidRDefault="00283C80" w:rsidP="00283C80">
      <w:pPr>
        <w:pStyle w:val="PL"/>
      </w:pPr>
    </w:p>
    <w:p w14:paraId="49403707" w14:textId="77777777" w:rsidR="00283C80" w:rsidRPr="0095250E" w:rsidRDefault="00283C80" w:rsidP="00283C80">
      <w:pPr>
        <w:pStyle w:val="PL"/>
      </w:pPr>
      <w:r w:rsidRPr="0095250E">
        <w:t xml:space="preserve">EUTRA-ParametersXDD-Diff ::=        </w:t>
      </w:r>
      <w:r w:rsidRPr="0095250E">
        <w:rPr>
          <w:color w:val="993366"/>
        </w:rPr>
        <w:t>SEQUENCE</w:t>
      </w:r>
      <w:r w:rsidRPr="0095250E">
        <w:t xml:space="preserve"> {</w:t>
      </w:r>
    </w:p>
    <w:p w14:paraId="3F8BDB03" w14:textId="77777777" w:rsidR="00283C80" w:rsidRPr="0095250E" w:rsidRDefault="00283C80" w:rsidP="00283C80">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735DE943" w14:textId="77777777" w:rsidR="00283C80" w:rsidRPr="0095250E" w:rsidRDefault="00283C80" w:rsidP="00283C80">
      <w:pPr>
        <w:pStyle w:val="PL"/>
      </w:pPr>
      <w:r w:rsidRPr="0095250E">
        <w:t xml:space="preserve">    ...</w:t>
      </w:r>
    </w:p>
    <w:p w14:paraId="74CAB41C" w14:textId="77777777" w:rsidR="00283C80" w:rsidRPr="0095250E" w:rsidRDefault="00283C80" w:rsidP="00283C80">
      <w:pPr>
        <w:pStyle w:val="PL"/>
      </w:pPr>
      <w:r w:rsidRPr="0095250E">
        <w:t>}</w:t>
      </w:r>
    </w:p>
    <w:p w14:paraId="1F6C9148" w14:textId="77777777" w:rsidR="00283C80" w:rsidRPr="0095250E" w:rsidRDefault="00283C80" w:rsidP="00283C80">
      <w:pPr>
        <w:pStyle w:val="PL"/>
      </w:pPr>
    </w:p>
    <w:p w14:paraId="230E3B6B" w14:textId="77777777" w:rsidR="00283C80" w:rsidRPr="0095250E" w:rsidRDefault="00283C80" w:rsidP="00283C80">
      <w:pPr>
        <w:pStyle w:val="PL"/>
      </w:pPr>
      <w:r w:rsidRPr="0095250E">
        <w:t xml:space="preserve">UTRA-FDD-Parameters-r16 ::=                </w:t>
      </w:r>
      <w:r w:rsidRPr="0095250E">
        <w:rPr>
          <w:color w:val="993366"/>
        </w:rPr>
        <w:t>SEQUENCE</w:t>
      </w:r>
      <w:r w:rsidRPr="0095250E">
        <w:t xml:space="preserve"> {</w:t>
      </w:r>
    </w:p>
    <w:p w14:paraId="740A3D8D" w14:textId="77777777" w:rsidR="00283C80" w:rsidRPr="0095250E" w:rsidRDefault="00283C80" w:rsidP="00283C80">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47E84794" w14:textId="77777777" w:rsidR="00283C80" w:rsidRPr="0095250E" w:rsidRDefault="00283C80" w:rsidP="00283C80">
      <w:pPr>
        <w:pStyle w:val="PL"/>
      </w:pPr>
      <w:r w:rsidRPr="0095250E">
        <w:t xml:space="preserve">    ...</w:t>
      </w:r>
    </w:p>
    <w:p w14:paraId="350ECE43" w14:textId="77777777" w:rsidR="00283C80" w:rsidRPr="0095250E" w:rsidRDefault="00283C80" w:rsidP="00283C80">
      <w:pPr>
        <w:pStyle w:val="PL"/>
      </w:pPr>
      <w:r w:rsidRPr="0095250E">
        <w:t>}</w:t>
      </w:r>
    </w:p>
    <w:p w14:paraId="140B9D7C" w14:textId="77777777" w:rsidR="00283C80" w:rsidRPr="0095250E" w:rsidRDefault="00283C80" w:rsidP="00283C80">
      <w:pPr>
        <w:pStyle w:val="PL"/>
      </w:pPr>
    </w:p>
    <w:p w14:paraId="1CA559EB" w14:textId="77777777" w:rsidR="00283C80" w:rsidRPr="0095250E" w:rsidRDefault="00283C80" w:rsidP="00283C80">
      <w:pPr>
        <w:pStyle w:val="PL"/>
      </w:pPr>
      <w:r w:rsidRPr="0095250E">
        <w:t xml:space="preserve">SupportedBandUTRA-FDD-r16 ::=           </w:t>
      </w:r>
      <w:r w:rsidRPr="0095250E">
        <w:rPr>
          <w:color w:val="993366"/>
        </w:rPr>
        <w:t>ENUMERATED</w:t>
      </w:r>
      <w:r w:rsidRPr="0095250E">
        <w:t xml:space="preserve"> {</w:t>
      </w:r>
    </w:p>
    <w:p w14:paraId="0E7744DF" w14:textId="77777777" w:rsidR="00283C80" w:rsidRPr="0095250E" w:rsidRDefault="00283C80" w:rsidP="00283C80">
      <w:pPr>
        <w:pStyle w:val="PL"/>
      </w:pPr>
      <w:r w:rsidRPr="0095250E">
        <w:t xml:space="preserve">                                            bandI, bandII, bandIII, bandIV, bandV, bandVI,</w:t>
      </w:r>
    </w:p>
    <w:p w14:paraId="1099D0D8" w14:textId="77777777" w:rsidR="00283C80" w:rsidRPr="0095250E" w:rsidRDefault="00283C80" w:rsidP="00283C80">
      <w:pPr>
        <w:pStyle w:val="PL"/>
      </w:pPr>
      <w:r w:rsidRPr="0095250E">
        <w:t xml:space="preserve">                                            bandVII, bandVIII, bandIX, bandX, bandXI,</w:t>
      </w:r>
    </w:p>
    <w:p w14:paraId="77ED99ED" w14:textId="77777777" w:rsidR="00283C80" w:rsidRPr="0095250E" w:rsidRDefault="00283C80" w:rsidP="00283C80">
      <w:pPr>
        <w:pStyle w:val="PL"/>
      </w:pPr>
      <w:r w:rsidRPr="0095250E">
        <w:t xml:space="preserve">                                            bandXII, bandXIII, bandXIV, bandXV, bandXVI,</w:t>
      </w:r>
    </w:p>
    <w:p w14:paraId="7137006C" w14:textId="77777777" w:rsidR="00283C80" w:rsidRPr="0095250E" w:rsidRDefault="00283C80" w:rsidP="00283C80">
      <w:pPr>
        <w:pStyle w:val="PL"/>
      </w:pPr>
      <w:r w:rsidRPr="0095250E">
        <w:t xml:space="preserve">                                            bandXVII, bandXVIII, bandXIX, bandXX,</w:t>
      </w:r>
    </w:p>
    <w:p w14:paraId="66181BA7" w14:textId="77777777" w:rsidR="00283C80" w:rsidRPr="0095250E" w:rsidRDefault="00283C80" w:rsidP="00283C80">
      <w:pPr>
        <w:pStyle w:val="PL"/>
      </w:pPr>
      <w:r w:rsidRPr="0095250E">
        <w:t xml:space="preserve">                                            bandXXI, bandXXII, bandXXIII, bandXXIV,</w:t>
      </w:r>
    </w:p>
    <w:p w14:paraId="45E9CF94" w14:textId="77777777" w:rsidR="00283C80" w:rsidRPr="0095250E" w:rsidRDefault="00283C80" w:rsidP="00283C80">
      <w:pPr>
        <w:pStyle w:val="PL"/>
      </w:pPr>
      <w:r w:rsidRPr="0095250E">
        <w:t xml:space="preserve">                                            bandXXV, bandXXVI, bandXXVII, bandXXVIII,</w:t>
      </w:r>
    </w:p>
    <w:p w14:paraId="35CD288C" w14:textId="77777777" w:rsidR="00283C80" w:rsidRPr="0095250E" w:rsidRDefault="00283C80" w:rsidP="00283C80">
      <w:pPr>
        <w:pStyle w:val="PL"/>
      </w:pPr>
      <w:r w:rsidRPr="0095250E">
        <w:t xml:space="preserve">                                            bandXXIX, bandXXX, bandXXXI, bandXXXII}</w:t>
      </w:r>
    </w:p>
    <w:p w14:paraId="1A995D27" w14:textId="77777777" w:rsidR="00283C80" w:rsidRPr="0095250E" w:rsidRDefault="00283C80" w:rsidP="00283C80">
      <w:pPr>
        <w:pStyle w:val="PL"/>
      </w:pPr>
    </w:p>
    <w:p w14:paraId="08974FED" w14:textId="77777777" w:rsidR="00283C80" w:rsidRPr="0095250E" w:rsidRDefault="00283C80" w:rsidP="00283C80">
      <w:pPr>
        <w:pStyle w:val="PL"/>
        <w:rPr>
          <w:color w:val="808080"/>
        </w:rPr>
      </w:pPr>
      <w:r w:rsidRPr="0095250E">
        <w:rPr>
          <w:color w:val="808080"/>
        </w:rPr>
        <w:t>-- TAG-INTERRAT-PARAMETERS-STOP</w:t>
      </w:r>
    </w:p>
    <w:p w14:paraId="2FE1F7C3" w14:textId="77777777" w:rsidR="00283C80" w:rsidRPr="0095250E" w:rsidRDefault="00283C80" w:rsidP="00283C80">
      <w:pPr>
        <w:pStyle w:val="PL"/>
        <w:rPr>
          <w:color w:val="808080"/>
        </w:rPr>
      </w:pPr>
      <w:r w:rsidRPr="0095250E">
        <w:rPr>
          <w:color w:val="808080"/>
        </w:rPr>
        <w:t>-- ASN1STOP</w:t>
      </w:r>
    </w:p>
    <w:p w14:paraId="0AEAC451" w14:textId="77777777" w:rsidR="00283C80" w:rsidRPr="0095250E" w:rsidRDefault="00283C80" w:rsidP="00283C80"/>
    <w:p w14:paraId="6B7A0E0C" w14:textId="77777777" w:rsidR="00283C80" w:rsidRPr="0095250E" w:rsidRDefault="00283C80" w:rsidP="00283C80">
      <w:pPr>
        <w:pStyle w:val="4"/>
        <w:rPr>
          <w:rFonts w:eastAsia="Malgun Gothic"/>
        </w:rPr>
      </w:pPr>
      <w:bookmarkStart w:id="2554" w:name="_Toc60777459"/>
      <w:bookmarkStart w:id="2555" w:name="_Toc156130695"/>
      <w:r w:rsidRPr="0095250E">
        <w:rPr>
          <w:rFonts w:eastAsia="Malgun Gothic"/>
        </w:rPr>
        <w:t>–</w:t>
      </w:r>
      <w:r w:rsidRPr="0095250E">
        <w:rPr>
          <w:rFonts w:eastAsia="Malgun Gothic"/>
        </w:rPr>
        <w:tab/>
      </w:r>
      <w:r w:rsidRPr="0095250E">
        <w:rPr>
          <w:rFonts w:eastAsia="Malgun Gothic"/>
          <w:i/>
        </w:rPr>
        <w:t>MAC-Parameters</w:t>
      </w:r>
      <w:bookmarkEnd w:id="2554"/>
      <w:bookmarkEnd w:id="2555"/>
    </w:p>
    <w:p w14:paraId="4479CC28" w14:textId="77777777" w:rsidR="00283C80" w:rsidRPr="0095250E" w:rsidRDefault="00283C80" w:rsidP="00283C80">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0F9A06A8" w14:textId="77777777" w:rsidR="00283C80" w:rsidRPr="0095250E" w:rsidRDefault="00283C80" w:rsidP="00283C80">
      <w:pPr>
        <w:pStyle w:val="TH"/>
        <w:rPr>
          <w:rFonts w:eastAsia="Malgun Gothic"/>
        </w:rPr>
      </w:pPr>
      <w:r w:rsidRPr="0095250E">
        <w:rPr>
          <w:rFonts w:eastAsia="Malgun Gothic"/>
          <w:i/>
        </w:rPr>
        <w:t>MAC-Parameters</w:t>
      </w:r>
      <w:r w:rsidRPr="0095250E">
        <w:rPr>
          <w:rFonts w:eastAsia="Malgun Gothic"/>
        </w:rPr>
        <w:t xml:space="preserve"> information element</w:t>
      </w:r>
    </w:p>
    <w:p w14:paraId="22FE12A1" w14:textId="77777777" w:rsidR="00283C80" w:rsidRPr="0095250E" w:rsidRDefault="00283C80" w:rsidP="00283C80">
      <w:pPr>
        <w:pStyle w:val="PL"/>
        <w:rPr>
          <w:color w:val="808080"/>
        </w:rPr>
      </w:pPr>
      <w:r w:rsidRPr="0095250E">
        <w:rPr>
          <w:color w:val="808080"/>
        </w:rPr>
        <w:t>-- ASN1START</w:t>
      </w:r>
    </w:p>
    <w:p w14:paraId="081D7BCA" w14:textId="77777777" w:rsidR="00283C80" w:rsidRPr="0095250E" w:rsidRDefault="00283C80" w:rsidP="00283C80">
      <w:pPr>
        <w:pStyle w:val="PL"/>
        <w:rPr>
          <w:color w:val="808080"/>
        </w:rPr>
      </w:pPr>
      <w:r w:rsidRPr="0095250E">
        <w:rPr>
          <w:color w:val="808080"/>
        </w:rPr>
        <w:t>-- TAG-MAC-PARAMETERS-START</w:t>
      </w:r>
    </w:p>
    <w:p w14:paraId="6E22AAEE" w14:textId="77777777" w:rsidR="00283C80" w:rsidRPr="0095250E" w:rsidRDefault="00283C80" w:rsidP="00283C80">
      <w:pPr>
        <w:pStyle w:val="PL"/>
      </w:pPr>
    </w:p>
    <w:p w14:paraId="43044F4B" w14:textId="77777777" w:rsidR="00283C80" w:rsidRPr="0095250E" w:rsidRDefault="00283C80" w:rsidP="00283C80">
      <w:pPr>
        <w:pStyle w:val="PL"/>
      </w:pPr>
      <w:r w:rsidRPr="0095250E">
        <w:t xml:space="preserve">MAC-Parameters ::= </w:t>
      </w:r>
      <w:r w:rsidRPr="0095250E">
        <w:rPr>
          <w:color w:val="993366"/>
        </w:rPr>
        <w:t>SEQUENCE</w:t>
      </w:r>
      <w:r w:rsidRPr="0095250E">
        <w:t xml:space="preserve"> {</w:t>
      </w:r>
    </w:p>
    <w:p w14:paraId="1762BA34" w14:textId="77777777" w:rsidR="00283C80" w:rsidRPr="0095250E" w:rsidRDefault="00283C80" w:rsidP="00283C80">
      <w:pPr>
        <w:pStyle w:val="PL"/>
      </w:pPr>
      <w:r w:rsidRPr="0095250E">
        <w:t xml:space="preserve">    mac-ParametersCommon            MAC-ParametersCommon        </w:t>
      </w:r>
      <w:r w:rsidRPr="0095250E">
        <w:rPr>
          <w:color w:val="993366"/>
        </w:rPr>
        <w:t>OPTIONAL</w:t>
      </w:r>
      <w:r w:rsidRPr="0095250E">
        <w:t>,</w:t>
      </w:r>
    </w:p>
    <w:p w14:paraId="418E1B15" w14:textId="77777777" w:rsidR="00283C80" w:rsidRPr="0095250E" w:rsidRDefault="00283C80" w:rsidP="00283C80">
      <w:pPr>
        <w:pStyle w:val="PL"/>
      </w:pPr>
      <w:r w:rsidRPr="0095250E">
        <w:t xml:space="preserve">    mac-ParametersXDD-Diff          MAC-ParametersXDD-Diff      </w:t>
      </w:r>
      <w:r w:rsidRPr="0095250E">
        <w:rPr>
          <w:color w:val="993366"/>
        </w:rPr>
        <w:t>OPTIONAL</w:t>
      </w:r>
    </w:p>
    <w:p w14:paraId="03B1C555" w14:textId="77777777" w:rsidR="00283C80" w:rsidRPr="0095250E" w:rsidRDefault="00283C80" w:rsidP="00283C80">
      <w:pPr>
        <w:pStyle w:val="PL"/>
      </w:pPr>
      <w:r w:rsidRPr="0095250E">
        <w:t>}</w:t>
      </w:r>
    </w:p>
    <w:p w14:paraId="55EBF30B" w14:textId="77777777" w:rsidR="00283C80" w:rsidRPr="0095250E" w:rsidRDefault="00283C80" w:rsidP="00283C80">
      <w:pPr>
        <w:pStyle w:val="PL"/>
      </w:pPr>
    </w:p>
    <w:p w14:paraId="57D7CA6E" w14:textId="77777777" w:rsidR="00283C80" w:rsidRPr="0095250E" w:rsidRDefault="00283C80" w:rsidP="00283C80">
      <w:pPr>
        <w:pStyle w:val="PL"/>
      </w:pPr>
      <w:r w:rsidRPr="0095250E">
        <w:t xml:space="preserve">MAC-Parameters-v1610 ::= </w:t>
      </w:r>
      <w:r w:rsidRPr="0095250E">
        <w:rPr>
          <w:color w:val="993366"/>
        </w:rPr>
        <w:t>SEQUENCE</w:t>
      </w:r>
      <w:r w:rsidRPr="0095250E">
        <w:t xml:space="preserve"> {</w:t>
      </w:r>
    </w:p>
    <w:p w14:paraId="0C7DCB36" w14:textId="77777777" w:rsidR="00283C80" w:rsidRPr="0095250E" w:rsidRDefault="00283C80" w:rsidP="00283C80">
      <w:pPr>
        <w:pStyle w:val="PL"/>
      </w:pPr>
      <w:r w:rsidRPr="0095250E">
        <w:t xml:space="preserve">    mac-ParametersFRX-Diff-r16      MAC-ParametersFRX-Diff-r16  </w:t>
      </w:r>
      <w:r w:rsidRPr="0095250E">
        <w:rPr>
          <w:color w:val="993366"/>
        </w:rPr>
        <w:t>OPTIONAL</w:t>
      </w:r>
    </w:p>
    <w:p w14:paraId="50E983A6" w14:textId="77777777" w:rsidR="00283C80" w:rsidRPr="0095250E" w:rsidRDefault="00283C80" w:rsidP="00283C80">
      <w:pPr>
        <w:pStyle w:val="PL"/>
      </w:pPr>
      <w:r w:rsidRPr="0095250E">
        <w:t>}</w:t>
      </w:r>
    </w:p>
    <w:p w14:paraId="296C5784" w14:textId="77777777" w:rsidR="00283C80" w:rsidRPr="0095250E" w:rsidRDefault="00283C80" w:rsidP="00283C80">
      <w:pPr>
        <w:pStyle w:val="PL"/>
      </w:pPr>
    </w:p>
    <w:p w14:paraId="3C661F1F" w14:textId="77777777" w:rsidR="00283C80" w:rsidRPr="0095250E" w:rsidRDefault="00283C80" w:rsidP="00283C80">
      <w:pPr>
        <w:pStyle w:val="PL"/>
      </w:pPr>
      <w:r w:rsidRPr="0095250E">
        <w:t xml:space="preserve">MAC-Parameters-v1700 ::= </w:t>
      </w:r>
      <w:r w:rsidRPr="0095250E">
        <w:rPr>
          <w:color w:val="993366"/>
        </w:rPr>
        <w:t>SEQUENCE</w:t>
      </w:r>
      <w:r w:rsidRPr="0095250E">
        <w:t xml:space="preserve"> {</w:t>
      </w:r>
    </w:p>
    <w:p w14:paraId="34C4BCA2" w14:textId="77777777" w:rsidR="00283C80" w:rsidRPr="0095250E" w:rsidRDefault="00283C80" w:rsidP="00283C80">
      <w:pPr>
        <w:pStyle w:val="PL"/>
      </w:pPr>
      <w:r w:rsidRPr="0095250E">
        <w:t xml:space="preserve">    mac-ParametersFR2-2-r17         MAC-ParametersFR2-2-r17     </w:t>
      </w:r>
      <w:r w:rsidRPr="0095250E">
        <w:rPr>
          <w:color w:val="993366"/>
        </w:rPr>
        <w:t>OPTIONAL</w:t>
      </w:r>
    </w:p>
    <w:p w14:paraId="7A855A8E" w14:textId="77777777" w:rsidR="00283C80" w:rsidRPr="0095250E" w:rsidRDefault="00283C80" w:rsidP="00283C80">
      <w:pPr>
        <w:pStyle w:val="PL"/>
      </w:pPr>
      <w:r w:rsidRPr="0095250E">
        <w:t>}</w:t>
      </w:r>
    </w:p>
    <w:p w14:paraId="68EFF344" w14:textId="77777777" w:rsidR="00283C80" w:rsidRPr="0095250E" w:rsidRDefault="00283C80" w:rsidP="00283C80">
      <w:pPr>
        <w:pStyle w:val="PL"/>
      </w:pPr>
    </w:p>
    <w:p w14:paraId="5854774E" w14:textId="77777777" w:rsidR="00283C80" w:rsidRPr="0095250E" w:rsidRDefault="00283C80" w:rsidP="00283C80">
      <w:pPr>
        <w:pStyle w:val="PL"/>
      </w:pPr>
      <w:r w:rsidRPr="0095250E">
        <w:t xml:space="preserve">MAC-ParametersCommon ::=    </w:t>
      </w:r>
      <w:r w:rsidRPr="0095250E">
        <w:rPr>
          <w:color w:val="993366"/>
        </w:rPr>
        <w:t>SEQUENCE</w:t>
      </w:r>
      <w:r w:rsidRPr="0095250E">
        <w:t xml:space="preserve"> {</w:t>
      </w:r>
    </w:p>
    <w:p w14:paraId="3B71D1FD" w14:textId="77777777" w:rsidR="00283C80" w:rsidRPr="0095250E" w:rsidRDefault="00283C80" w:rsidP="00283C80">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1891AAE8"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27565183" w14:textId="77777777" w:rsidR="00283C80" w:rsidRPr="0095250E" w:rsidRDefault="00283C80" w:rsidP="00283C80">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3581D027" w14:textId="77777777" w:rsidR="00283C80" w:rsidRPr="0095250E" w:rsidRDefault="00283C80" w:rsidP="00283C80">
      <w:pPr>
        <w:pStyle w:val="PL"/>
      </w:pPr>
      <w:r w:rsidRPr="0095250E">
        <w:t xml:space="preserve">    ...,</w:t>
      </w:r>
    </w:p>
    <w:p w14:paraId="501B3F89" w14:textId="77777777" w:rsidR="00283C80" w:rsidRPr="0095250E" w:rsidRDefault="00283C80" w:rsidP="00283C80">
      <w:pPr>
        <w:pStyle w:val="PL"/>
      </w:pPr>
      <w:r w:rsidRPr="0095250E">
        <w:t xml:space="preserve">    [[</w:t>
      </w:r>
    </w:p>
    <w:p w14:paraId="40613CAB" w14:textId="77777777" w:rsidR="00283C80" w:rsidRPr="0095250E" w:rsidRDefault="00283C80" w:rsidP="00283C80">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6D61340D" w14:textId="77777777" w:rsidR="00283C80" w:rsidRPr="0095250E" w:rsidRDefault="00283C80" w:rsidP="00283C80">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4516BEF3" w14:textId="77777777" w:rsidR="00283C80" w:rsidRPr="0095250E" w:rsidRDefault="00283C80" w:rsidP="00283C80">
      <w:pPr>
        <w:pStyle w:val="PL"/>
      </w:pPr>
      <w:r w:rsidRPr="0095250E">
        <w:t xml:space="preserve">    ]],</w:t>
      </w:r>
    </w:p>
    <w:p w14:paraId="14A83D3B" w14:textId="77777777" w:rsidR="00283C80" w:rsidRPr="0095250E" w:rsidRDefault="00283C80" w:rsidP="00283C80">
      <w:pPr>
        <w:pStyle w:val="PL"/>
      </w:pPr>
      <w:r w:rsidRPr="0095250E">
        <w:t xml:space="preserve">    [[</w:t>
      </w:r>
    </w:p>
    <w:p w14:paraId="1541C8D1" w14:textId="77777777" w:rsidR="00283C80" w:rsidRPr="0095250E" w:rsidRDefault="00283C80" w:rsidP="00283C80">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17C1BF3D" w14:textId="77777777" w:rsidR="00283C80" w:rsidRPr="0095250E" w:rsidRDefault="00283C80" w:rsidP="00283C80">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7ED23B4F" w14:textId="77777777" w:rsidR="00283C80" w:rsidRPr="0095250E" w:rsidRDefault="00283C80" w:rsidP="00283C80">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623A2FB9" w14:textId="77777777" w:rsidR="00283C80" w:rsidRPr="0095250E" w:rsidRDefault="00283C80" w:rsidP="00283C80">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6D45A6F1" w14:textId="77777777" w:rsidR="00283C80" w:rsidRPr="0095250E" w:rsidRDefault="00283C80" w:rsidP="00283C80">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4226A7B" w14:textId="77777777" w:rsidR="00283C80" w:rsidRPr="0095250E" w:rsidRDefault="00283C80" w:rsidP="00283C80">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575BBF22" w14:textId="77777777" w:rsidR="00283C80" w:rsidRPr="0095250E" w:rsidRDefault="00283C80" w:rsidP="00283C80">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75C05C02" w14:textId="77777777" w:rsidR="00283C80" w:rsidRPr="0095250E" w:rsidRDefault="00283C80" w:rsidP="00283C80">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6F969EB4" w14:textId="77777777" w:rsidR="00283C80" w:rsidRPr="0095250E" w:rsidRDefault="00283C80" w:rsidP="00283C80">
      <w:pPr>
        <w:pStyle w:val="PL"/>
        <w:rPr>
          <w:color w:val="808080"/>
        </w:rPr>
      </w:pPr>
      <w:r w:rsidRPr="0095250E">
        <w:t xml:space="preserve">    </w:t>
      </w:r>
      <w:r w:rsidRPr="0095250E">
        <w:rPr>
          <w:color w:val="808080"/>
        </w:rPr>
        <w:t>-- R4 8-1: MPE</w:t>
      </w:r>
    </w:p>
    <w:p w14:paraId="0053417A" w14:textId="77777777" w:rsidR="00283C80" w:rsidRPr="0095250E" w:rsidRDefault="00283C80" w:rsidP="00283C80">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15038FF5" w14:textId="77777777" w:rsidR="00283C80" w:rsidRPr="0095250E" w:rsidRDefault="00283C80" w:rsidP="00283C80">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4B66B0B" w14:textId="77777777" w:rsidR="00283C80" w:rsidRPr="0095250E" w:rsidRDefault="00283C80" w:rsidP="00283C80">
      <w:pPr>
        <w:pStyle w:val="PL"/>
      </w:pPr>
      <w:r w:rsidRPr="0095250E">
        <w:t xml:space="preserve">    ]],</w:t>
      </w:r>
    </w:p>
    <w:p w14:paraId="25356051" w14:textId="77777777" w:rsidR="00283C80" w:rsidRPr="0095250E" w:rsidRDefault="00283C80" w:rsidP="00283C80">
      <w:pPr>
        <w:pStyle w:val="PL"/>
      </w:pPr>
      <w:r w:rsidRPr="0095250E">
        <w:t xml:space="preserve">    [[</w:t>
      </w:r>
    </w:p>
    <w:p w14:paraId="0BBCCEE2" w14:textId="77777777" w:rsidR="00283C80" w:rsidRPr="0095250E" w:rsidRDefault="00283C80" w:rsidP="00283C80">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65596434" w14:textId="77777777" w:rsidR="00283C80" w:rsidRPr="0095250E" w:rsidRDefault="00283C80" w:rsidP="00283C80">
      <w:pPr>
        <w:pStyle w:val="PL"/>
      </w:pPr>
      <w:r w:rsidRPr="0095250E">
        <w:t xml:space="preserve">    ]],</w:t>
      </w:r>
    </w:p>
    <w:p w14:paraId="31661042" w14:textId="77777777" w:rsidR="00283C80" w:rsidRPr="0095250E" w:rsidRDefault="00283C80" w:rsidP="00283C80">
      <w:pPr>
        <w:pStyle w:val="PL"/>
      </w:pPr>
      <w:r w:rsidRPr="0095250E">
        <w:t xml:space="preserve">    [[</w:t>
      </w:r>
    </w:p>
    <w:p w14:paraId="338A8700" w14:textId="77777777" w:rsidR="00283C80" w:rsidRPr="0095250E" w:rsidRDefault="00283C80" w:rsidP="00283C80">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6469C85D" w14:textId="77777777" w:rsidR="00283C80" w:rsidRPr="0095250E" w:rsidRDefault="00283C80" w:rsidP="00283C80">
      <w:pPr>
        <w:pStyle w:val="PL"/>
      </w:pPr>
      <w:r w:rsidRPr="0095250E">
        <w:t xml:space="preserve">    ]],</w:t>
      </w:r>
    </w:p>
    <w:p w14:paraId="49388EEC" w14:textId="77777777" w:rsidR="00283C80" w:rsidRPr="0095250E" w:rsidRDefault="00283C80" w:rsidP="00283C80">
      <w:pPr>
        <w:pStyle w:val="PL"/>
      </w:pPr>
      <w:r w:rsidRPr="0095250E">
        <w:t xml:space="preserve">    [[</w:t>
      </w:r>
    </w:p>
    <w:p w14:paraId="19CFC63C" w14:textId="77777777" w:rsidR="00283C80" w:rsidRPr="0095250E" w:rsidRDefault="00283C80" w:rsidP="00283C80">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52F49EBF" w14:textId="77777777" w:rsidR="00283C80" w:rsidRPr="0095250E" w:rsidRDefault="00283C80" w:rsidP="00283C80">
      <w:pPr>
        <w:pStyle w:val="PL"/>
        <w:rPr>
          <w:color w:val="808080"/>
        </w:rPr>
      </w:pPr>
      <w:r w:rsidRPr="0095250E">
        <w:t xml:space="preserve">    </w:t>
      </w:r>
      <w:r w:rsidRPr="0095250E">
        <w:rPr>
          <w:color w:val="808080"/>
        </w:rPr>
        <w:t>--27-10: Support of UL MAC CE based MG activation request for PRS measurements</w:t>
      </w:r>
    </w:p>
    <w:p w14:paraId="0D7AF303" w14:textId="77777777" w:rsidR="00283C80" w:rsidRPr="0095250E" w:rsidRDefault="00283C80" w:rsidP="00283C80">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40C9639A" w14:textId="77777777" w:rsidR="00283C80" w:rsidRPr="0095250E" w:rsidRDefault="00283C80" w:rsidP="00283C80">
      <w:pPr>
        <w:pStyle w:val="PL"/>
        <w:rPr>
          <w:color w:val="808080"/>
        </w:rPr>
      </w:pPr>
      <w:r w:rsidRPr="0095250E">
        <w:t xml:space="preserve">    </w:t>
      </w:r>
      <w:r w:rsidRPr="0095250E">
        <w:rPr>
          <w:color w:val="808080"/>
        </w:rPr>
        <w:t>--27-11: Support of DL MAC CE based MG activation request for PRS measurements</w:t>
      </w:r>
    </w:p>
    <w:p w14:paraId="08FED68D" w14:textId="77777777" w:rsidR="00283C80" w:rsidRPr="0095250E" w:rsidRDefault="00283C80" w:rsidP="00283C80">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33799D44" w14:textId="77777777" w:rsidR="00283C80" w:rsidRPr="0095250E" w:rsidRDefault="00283C80" w:rsidP="00283C80">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B92FC76" w14:textId="77777777" w:rsidR="00283C80" w:rsidRPr="0095250E" w:rsidRDefault="00283C80" w:rsidP="00283C80">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30EC3500" w14:textId="77777777" w:rsidR="00283C80" w:rsidRPr="0095250E" w:rsidRDefault="00283C80" w:rsidP="00283C80">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70BA1DAF" w14:textId="77777777" w:rsidR="00283C80" w:rsidRPr="0095250E" w:rsidRDefault="00283C80" w:rsidP="00283C80">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2F11B6DD" w14:textId="77777777" w:rsidR="00283C80" w:rsidRPr="0095250E" w:rsidRDefault="00283C80" w:rsidP="00283C80">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55A11287" w14:textId="77777777" w:rsidR="00283C80" w:rsidRPr="0095250E" w:rsidRDefault="00283C80" w:rsidP="00283C80">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1F50A182" w14:textId="77777777" w:rsidR="00283C80" w:rsidRPr="0095250E" w:rsidRDefault="00283C80" w:rsidP="00283C80">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Pr="0095250E">
        <w:t>,</w:t>
      </w:r>
    </w:p>
    <w:p w14:paraId="7350B13F" w14:textId="77777777" w:rsidR="00283C80" w:rsidRPr="0095250E" w:rsidRDefault="00283C80" w:rsidP="00283C80">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Pr="0095250E">
        <w:t>,</w:t>
      </w:r>
    </w:p>
    <w:p w14:paraId="79ACA07D" w14:textId="77777777" w:rsidR="00283C80" w:rsidRPr="0095250E" w:rsidRDefault="00283C80" w:rsidP="00283C80">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Pr="0095250E">
        <w:t>,</w:t>
      </w:r>
    </w:p>
    <w:p w14:paraId="6E95DD1C" w14:textId="77777777" w:rsidR="00283C80" w:rsidRPr="0095250E" w:rsidRDefault="00283C80" w:rsidP="00283C80">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06506533" w14:textId="77777777" w:rsidR="00283C80" w:rsidRPr="0095250E" w:rsidRDefault="00283C80" w:rsidP="00283C80">
      <w:pPr>
        <w:pStyle w:val="PL"/>
      </w:pPr>
      <w:r w:rsidRPr="0095250E">
        <w:t xml:space="preserve">    ]],</w:t>
      </w:r>
    </w:p>
    <w:p w14:paraId="554709E7" w14:textId="77777777" w:rsidR="00283C80" w:rsidRPr="0095250E" w:rsidRDefault="00283C80" w:rsidP="00283C80">
      <w:pPr>
        <w:pStyle w:val="PL"/>
      </w:pPr>
      <w:r w:rsidRPr="0095250E">
        <w:t xml:space="preserve">    [[</w:t>
      </w:r>
    </w:p>
    <w:p w14:paraId="2153BB7C" w14:textId="77777777" w:rsidR="00283C80" w:rsidRPr="0095250E" w:rsidRDefault="00283C80" w:rsidP="00283C80">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244C5259" w14:textId="77777777" w:rsidR="00283C80" w:rsidRPr="0095250E" w:rsidRDefault="00283C80" w:rsidP="00283C80">
      <w:pPr>
        <w:pStyle w:val="PL"/>
        <w:rPr>
          <w:color w:val="808080"/>
        </w:rPr>
      </w:pPr>
      <w:r w:rsidRPr="0095250E">
        <w:t xml:space="preserve">    </w:t>
      </w:r>
      <w:r w:rsidRPr="0095250E">
        <w:rPr>
          <w:color w:val="808080"/>
        </w:rPr>
        <w:t>-- similar to R1 26-4: UE reporting of information related to TA pre-compensation defined for ATG</w:t>
      </w:r>
    </w:p>
    <w:p w14:paraId="1EFFF30E" w14:textId="77777777" w:rsidR="00283C80" w:rsidRPr="0095250E" w:rsidRDefault="00283C80" w:rsidP="00283C80">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C1C27F1" w14:textId="77777777" w:rsidR="00283C80" w:rsidRPr="0095250E" w:rsidRDefault="00283C80" w:rsidP="00283C80">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3F3529CF" w14:textId="77777777" w:rsidR="00283C80" w:rsidRPr="0095250E" w:rsidRDefault="00283C80" w:rsidP="00283C80">
      <w:pPr>
        <w:pStyle w:val="PL"/>
      </w:pPr>
      <w:r w:rsidRPr="0095250E">
        <w:t xml:space="preserve">    ]]</w:t>
      </w:r>
    </w:p>
    <w:p w14:paraId="7591BB32" w14:textId="77777777" w:rsidR="00283C80" w:rsidRPr="0095250E" w:rsidRDefault="00283C80" w:rsidP="00283C80">
      <w:pPr>
        <w:pStyle w:val="PL"/>
      </w:pPr>
      <w:r w:rsidRPr="0095250E">
        <w:t>}</w:t>
      </w:r>
    </w:p>
    <w:p w14:paraId="72C75490" w14:textId="77777777" w:rsidR="00283C80" w:rsidRPr="0095250E" w:rsidRDefault="00283C80" w:rsidP="00283C80">
      <w:pPr>
        <w:pStyle w:val="PL"/>
      </w:pPr>
    </w:p>
    <w:p w14:paraId="64040BA0" w14:textId="77777777" w:rsidR="00283C80" w:rsidRPr="0095250E" w:rsidRDefault="00283C80" w:rsidP="00283C80">
      <w:pPr>
        <w:pStyle w:val="PL"/>
      </w:pPr>
      <w:r w:rsidRPr="0095250E">
        <w:t xml:space="preserve">MAC-ParametersFRX-Diff-r16 ::=  </w:t>
      </w:r>
      <w:r w:rsidRPr="0095250E">
        <w:rPr>
          <w:color w:val="993366"/>
        </w:rPr>
        <w:t>SEQUENCE</w:t>
      </w:r>
      <w:r w:rsidRPr="0095250E">
        <w:t xml:space="preserve"> {</w:t>
      </w:r>
    </w:p>
    <w:p w14:paraId="0A3EE7F3" w14:textId="77777777" w:rsidR="00283C80" w:rsidRPr="0095250E" w:rsidRDefault="00283C80" w:rsidP="00283C80">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A54FB31" w14:textId="77777777" w:rsidR="00283C80" w:rsidRPr="0095250E" w:rsidRDefault="00283C80" w:rsidP="00283C80">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19355D32" w14:textId="77777777" w:rsidR="00283C80" w:rsidRPr="0095250E" w:rsidRDefault="00283C80" w:rsidP="00283C80">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2F450B33" w14:textId="77777777" w:rsidR="00283C80" w:rsidRPr="0095250E" w:rsidRDefault="00283C80" w:rsidP="00283C80">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06CB7AAC" w14:textId="77777777" w:rsidR="00283C80" w:rsidRPr="0095250E" w:rsidRDefault="00283C80" w:rsidP="00283C80">
      <w:pPr>
        <w:pStyle w:val="PL"/>
        <w:rPr>
          <w:color w:val="808080"/>
        </w:rPr>
      </w:pPr>
      <w:r w:rsidRPr="0095250E">
        <w:t xml:space="preserve">    </w:t>
      </w:r>
      <w:r w:rsidRPr="0095250E">
        <w:rPr>
          <w:color w:val="808080"/>
        </w:rPr>
        <w:t>-- R1 19-1: DRX Adaptation</w:t>
      </w:r>
    </w:p>
    <w:p w14:paraId="472DD57A" w14:textId="77777777" w:rsidR="00283C80" w:rsidRPr="0095250E" w:rsidRDefault="00283C80" w:rsidP="00283C80">
      <w:pPr>
        <w:pStyle w:val="PL"/>
      </w:pPr>
      <w:r w:rsidRPr="0095250E">
        <w:t xml:space="preserve">    drx-Adaptation-r16          </w:t>
      </w:r>
      <w:r w:rsidRPr="0095250E">
        <w:rPr>
          <w:color w:val="993366"/>
        </w:rPr>
        <w:t>SEQUENCE</w:t>
      </w:r>
      <w:r w:rsidRPr="0095250E">
        <w:t xml:space="preserve"> {</w:t>
      </w:r>
    </w:p>
    <w:p w14:paraId="44637D9D" w14:textId="77777777" w:rsidR="00283C80" w:rsidRPr="0095250E" w:rsidRDefault="00283C80" w:rsidP="00283C80">
      <w:pPr>
        <w:pStyle w:val="PL"/>
      </w:pPr>
      <w:r w:rsidRPr="0095250E">
        <w:t xml:space="preserve">        non-SharedSpectrumChAccess-r16      MinTimeGap-r16              </w:t>
      </w:r>
      <w:r w:rsidRPr="0095250E">
        <w:rPr>
          <w:color w:val="993366"/>
        </w:rPr>
        <w:t>OPTIONAL</w:t>
      </w:r>
      <w:r w:rsidRPr="0095250E">
        <w:t>,</w:t>
      </w:r>
    </w:p>
    <w:p w14:paraId="37D6D723" w14:textId="77777777" w:rsidR="00283C80" w:rsidRPr="0095250E" w:rsidRDefault="00283C80" w:rsidP="00283C80">
      <w:pPr>
        <w:pStyle w:val="PL"/>
      </w:pPr>
      <w:r w:rsidRPr="0095250E">
        <w:t xml:space="preserve">        sharedSpectrumChAccess-r16          MinTimeGap-r16              </w:t>
      </w:r>
      <w:r w:rsidRPr="0095250E">
        <w:rPr>
          <w:color w:val="993366"/>
        </w:rPr>
        <w:t>OPTIONAL</w:t>
      </w:r>
    </w:p>
    <w:p w14:paraId="48083128" w14:textId="77777777" w:rsidR="00283C80" w:rsidRPr="0095250E" w:rsidRDefault="00283C80" w:rsidP="00283C80">
      <w:pPr>
        <w:pStyle w:val="PL"/>
      </w:pPr>
      <w:r w:rsidRPr="0095250E">
        <w:t xml:space="preserve">    }                                                                   </w:t>
      </w:r>
      <w:r w:rsidRPr="0095250E">
        <w:rPr>
          <w:color w:val="993366"/>
        </w:rPr>
        <w:t>OPTIONAL</w:t>
      </w:r>
      <w:r w:rsidRPr="0095250E">
        <w:t>,</w:t>
      </w:r>
    </w:p>
    <w:p w14:paraId="7D52A465" w14:textId="77777777" w:rsidR="00283C80" w:rsidRPr="0095250E" w:rsidRDefault="00283C80" w:rsidP="00283C80">
      <w:pPr>
        <w:pStyle w:val="PL"/>
      </w:pPr>
      <w:r w:rsidRPr="0095250E">
        <w:t xml:space="preserve">    ...</w:t>
      </w:r>
    </w:p>
    <w:p w14:paraId="6679A0DD" w14:textId="77777777" w:rsidR="00283C80" w:rsidRPr="0095250E" w:rsidRDefault="00283C80" w:rsidP="00283C80">
      <w:pPr>
        <w:pStyle w:val="PL"/>
      </w:pPr>
      <w:r w:rsidRPr="0095250E">
        <w:t>}</w:t>
      </w:r>
    </w:p>
    <w:p w14:paraId="631D26F5" w14:textId="77777777" w:rsidR="00283C80" w:rsidRPr="0095250E" w:rsidRDefault="00283C80" w:rsidP="00283C80">
      <w:pPr>
        <w:pStyle w:val="PL"/>
      </w:pPr>
    </w:p>
    <w:p w14:paraId="706C7BB0" w14:textId="77777777" w:rsidR="00283C80" w:rsidRPr="0095250E" w:rsidRDefault="00283C80" w:rsidP="00283C80">
      <w:pPr>
        <w:pStyle w:val="PL"/>
      </w:pPr>
      <w:r w:rsidRPr="0095250E">
        <w:t xml:space="preserve">MAC-ParametersFR2-2-r17 ::=  </w:t>
      </w:r>
      <w:r w:rsidRPr="0095250E">
        <w:rPr>
          <w:color w:val="993366"/>
        </w:rPr>
        <w:t>SEQUENCE</w:t>
      </w:r>
      <w:r w:rsidRPr="0095250E">
        <w:t xml:space="preserve"> {</w:t>
      </w:r>
    </w:p>
    <w:p w14:paraId="0CD2045B" w14:textId="77777777" w:rsidR="00283C80" w:rsidRPr="0095250E" w:rsidRDefault="00283C80" w:rsidP="00283C80">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6FFDBC72" w14:textId="77777777" w:rsidR="00283C80" w:rsidRPr="0095250E" w:rsidRDefault="00283C80" w:rsidP="00283C80">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743353C0" w14:textId="77777777" w:rsidR="00283C80" w:rsidRPr="0095250E" w:rsidRDefault="00283C80" w:rsidP="00283C80">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7020F425" w14:textId="77777777" w:rsidR="00283C80" w:rsidRPr="0095250E" w:rsidRDefault="00283C80" w:rsidP="00283C80">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3B4311F9" w14:textId="77777777" w:rsidR="00283C80" w:rsidRPr="0095250E" w:rsidRDefault="00283C80" w:rsidP="00283C80">
      <w:pPr>
        <w:pStyle w:val="PL"/>
      </w:pPr>
      <w:r w:rsidRPr="0095250E">
        <w:t xml:space="preserve">    drx-Adaptation-r17       </w:t>
      </w:r>
      <w:r w:rsidRPr="0095250E">
        <w:rPr>
          <w:color w:val="993366"/>
        </w:rPr>
        <w:t>SEQUENCE</w:t>
      </w:r>
      <w:r w:rsidRPr="0095250E">
        <w:t xml:space="preserve"> {</w:t>
      </w:r>
    </w:p>
    <w:p w14:paraId="171551E7" w14:textId="77777777" w:rsidR="00283C80" w:rsidRPr="0095250E" w:rsidRDefault="00283C80" w:rsidP="00283C80">
      <w:pPr>
        <w:pStyle w:val="PL"/>
      </w:pPr>
      <w:r w:rsidRPr="0095250E">
        <w:t xml:space="preserve">        non-SharedSpectrumChAccess-r17      MinTimeGapFR2-2-r17         </w:t>
      </w:r>
      <w:r w:rsidRPr="0095250E">
        <w:rPr>
          <w:color w:val="993366"/>
        </w:rPr>
        <w:t>OPTIONAL</w:t>
      </w:r>
      <w:r w:rsidRPr="0095250E">
        <w:t>,</w:t>
      </w:r>
    </w:p>
    <w:p w14:paraId="27F3D998" w14:textId="77777777" w:rsidR="00283C80" w:rsidRPr="0095250E" w:rsidRDefault="00283C80" w:rsidP="00283C80">
      <w:pPr>
        <w:pStyle w:val="PL"/>
      </w:pPr>
      <w:r w:rsidRPr="0095250E">
        <w:t xml:space="preserve">        sharedSpectrumChAccess-r17          MinTimeGapFR2-2-r17         </w:t>
      </w:r>
      <w:r w:rsidRPr="0095250E">
        <w:rPr>
          <w:color w:val="993366"/>
        </w:rPr>
        <w:t>OPTIONAL</w:t>
      </w:r>
    </w:p>
    <w:p w14:paraId="50EF6B6B" w14:textId="77777777" w:rsidR="00283C80" w:rsidRPr="0095250E" w:rsidRDefault="00283C80" w:rsidP="00283C80">
      <w:pPr>
        <w:pStyle w:val="PL"/>
      </w:pPr>
      <w:r w:rsidRPr="0095250E">
        <w:t xml:space="preserve">    }                                                                   </w:t>
      </w:r>
      <w:r w:rsidRPr="0095250E">
        <w:rPr>
          <w:color w:val="993366"/>
        </w:rPr>
        <w:t>OPTIONAL</w:t>
      </w:r>
      <w:r w:rsidRPr="0095250E">
        <w:t>,</w:t>
      </w:r>
    </w:p>
    <w:p w14:paraId="0BF8C17D" w14:textId="77777777" w:rsidR="00283C80" w:rsidRPr="0095250E" w:rsidRDefault="00283C80" w:rsidP="00283C80">
      <w:pPr>
        <w:pStyle w:val="PL"/>
      </w:pPr>
      <w:r w:rsidRPr="0095250E">
        <w:t xml:space="preserve">    ...</w:t>
      </w:r>
    </w:p>
    <w:p w14:paraId="6123952D" w14:textId="77777777" w:rsidR="00283C80" w:rsidRPr="0095250E" w:rsidRDefault="00283C80" w:rsidP="00283C80">
      <w:pPr>
        <w:pStyle w:val="PL"/>
      </w:pPr>
      <w:r w:rsidRPr="0095250E">
        <w:t>}</w:t>
      </w:r>
    </w:p>
    <w:p w14:paraId="2D1EC51A" w14:textId="77777777" w:rsidR="00283C80" w:rsidRPr="0095250E" w:rsidRDefault="00283C80" w:rsidP="00283C80">
      <w:pPr>
        <w:pStyle w:val="PL"/>
      </w:pPr>
    </w:p>
    <w:p w14:paraId="107C438D" w14:textId="77777777" w:rsidR="00283C80" w:rsidRPr="0095250E" w:rsidRDefault="00283C80" w:rsidP="00283C80">
      <w:pPr>
        <w:pStyle w:val="PL"/>
      </w:pPr>
      <w:r w:rsidRPr="0095250E">
        <w:t xml:space="preserve">MAC-ParametersXDD-Diff ::=  </w:t>
      </w:r>
      <w:r w:rsidRPr="0095250E">
        <w:rPr>
          <w:color w:val="993366"/>
        </w:rPr>
        <w:t>SEQUENCE</w:t>
      </w:r>
      <w:r w:rsidRPr="0095250E">
        <w:t xml:space="preserve"> {</w:t>
      </w:r>
    </w:p>
    <w:p w14:paraId="0A38282E" w14:textId="77777777" w:rsidR="00283C80" w:rsidRPr="0095250E" w:rsidRDefault="00283C80" w:rsidP="00283C80">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276A29C8" w14:textId="77777777" w:rsidR="00283C80" w:rsidRPr="0095250E" w:rsidRDefault="00283C80" w:rsidP="00283C80">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2ED1928F" w14:textId="77777777" w:rsidR="00283C80" w:rsidRPr="0095250E" w:rsidRDefault="00283C80" w:rsidP="00283C80">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38F03491" w14:textId="77777777" w:rsidR="00283C80" w:rsidRPr="0095250E" w:rsidRDefault="00283C80" w:rsidP="00283C80">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721D767D" w14:textId="77777777" w:rsidR="00283C80" w:rsidRPr="0095250E" w:rsidRDefault="00283C80" w:rsidP="00283C80">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6F57951D" w14:textId="77777777" w:rsidR="00283C80" w:rsidRPr="0095250E" w:rsidRDefault="00283C80" w:rsidP="00283C80">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00758B" w14:textId="77777777" w:rsidR="00283C80" w:rsidRPr="0095250E" w:rsidRDefault="00283C80" w:rsidP="00283C80">
      <w:pPr>
        <w:pStyle w:val="PL"/>
      </w:pPr>
      <w:r w:rsidRPr="0095250E">
        <w:t xml:space="preserve">    ...,</w:t>
      </w:r>
    </w:p>
    <w:p w14:paraId="42AA20A6" w14:textId="77777777" w:rsidR="00283C80" w:rsidRPr="0095250E" w:rsidRDefault="00283C80" w:rsidP="00283C80">
      <w:pPr>
        <w:pStyle w:val="PL"/>
      </w:pPr>
      <w:r w:rsidRPr="0095250E">
        <w:t xml:space="preserve">    [[</w:t>
      </w:r>
    </w:p>
    <w:p w14:paraId="13B36144" w14:textId="77777777" w:rsidR="00283C80" w:rsidRPr="0095250E" w:rsidRDefault="00283C80" w:rsidP="00283C80">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63A722D3" w14:textId="77777777" w:rsidR="00283C80" w:rsidRPr="0095250E" w:rsidRDefault="00283C80" w:rsidP="00283C80">
      <w:pPr>
        <w:pStyle w:val="PL"/>
      </w:pPr>
      <w:r w:rsidRPr="0095250E">
        <w:t xml:space="preserve">    ]],</w:t>
      </w:r>
    </w:p>
    <w:p w14:paraId="1DEFF08A" w14:textId="77777777" w:rsidR="00283C80" w:rsidRPr="0095250E" w:rsidRDefault="00283C80" w:rsidP="00283C80">
      <w:pPr>
        <w:pStyle w:val="PL"/>
      </w:pPr>
      <w:r w:rsidRPr="0095250E">
        <w:t xml:space="preserve">    [[</w:t>
      </w:r>
    </w:p>
    <w:p w14:paraId="18EBA997" w14:textId="77777777" w:rsidR="00283C80" w:rsidRPr="0095250E" w:rsidRDefault="00283C80" w:rsidP="00283C80">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23D5B5F6" w14:textId="77777777" w:rsidR="00283C80" w:rsidRPr="0095250E" w:rsidRDefault="00283C80" w:rsidP="00283C80">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58B2695F" w14:textId="77777777" w:rsidR="00283C80" w:rsidRPr="0095250E" w:rsidRDefault="00283C80" w:rsidP="00283C80">
      <w:pPr>
        <w:pStyle w:val="PL"/>
      </w:pPr>
      <w:r w:rsidRPr="0095250E">
        <w:t xml:space="preserve">    ]],</w:t>
      </w:r>
    </w:p>
    <w:p w14:paraId="4F813488" w14:textId="77777777" w:rsidR="00283C80" w:rsidRPr="0095250E" w:rsidRDefault="00283C80" w:rsidP="00283C80">
      <w:pPr>
        <w:pStyle w:val="PL"/>
      </w:pPr>
      <w:r w:rsidRPr="0095250E">
        <w:t xml:space="preserve">    [[</w:t>
      </w:r>
    </w:p>
    <w:p w14:paraId="2AC92923" w14:textId="77777777" w:rsidR="00283C80" w:rsidRPr="0095250E" w:rsidRDefault="00283C80" w:rsidP="00283C80">
      <w:pPr>
        <w:pStyle w:val="PL"/>
      </w:pPr>
      <w:r w:rsidRPr="0095250E">
        <w:t xml:space="preserve">    ptm-Retransmission-r18                  </w:t>
      </w:r>
      <w:r w:rsidRPr="0095250E">
        <w:rPr>
          <w:color w:val="993366"/>
        </w:rPr>
        <w:t>ENUMERATED</w:t>
      </w:r>
      <w:r w:rsidRPr="0095250E">
        <w:t xml:space="preserve"> {supported}     </w:t>
      </w:r>
      <w:r w:rsidRPr="0095250E">
        <w:rPr>
          <w:color w:val="993366"/>
        </w:rPr>
        <w:t>OPTIONAL</w:t>
      </w:r>
      <w:r w:rsidRPr="0095250E">
        <w:t>,</w:t>
      </w:r>
    </w:p>
    <w:p w14:paraId="023BF47E" w14:textId="77777777" w:rsidR="00283C80" w:rsidRPr="0095250E" w:rsidRDefault="00283C80" w:rsidP="00283C80">
      <w:pPr>
        <w:pStyle w:val="PL"/>
      </w:pPr>
      <w:r w:rsidRPr="0095250E">
        <w:t xml:space="preserve">    ptm-RetransmissionInactive-r18          </w:t>
      </w:r>
      <w:r w:rsidRPr="0095250E">
        <w:rPr>
          <w:color w:val="993366"/>
        </w:rPr>
        <w:t>ENUMERATED</w:t>
      </w:r>
      <w:r w:rsidRPr="0095250E">
        <w:t xml:space="preserve"> {supported}     </w:t>
      </w:r>
      <w:r w:rsidRPr="0095250E">
        <w:rPr>
          <w:color w:val="993366"/>
        </w:rPr>
        <w:t>OPTIONAL</w:t>
      </w:r>
    </w:p>
    <w:p w14:paraId="511F31E8" w14:textId="77777777" w:rsidR="00283C80" w:rsidRPr="0095250E" w:rsidRDefault="00283C80" w:rsidP="00283C80">
      <w:pPr>
        <w:pStyle w:val="PL"/>
      </w:pPr>
      <w:r w:rsidRPr="0095250E">
        <w:t xml:space="preserve">    ]]</w:t>
      </w:r>
    </w:p>
    <w:p w14:paraId="34CA6A99" w14:textId="77777777" w:rsidR="00283C80" w:rsidRPr="0095250E" w:rsidRDefault="00283C80" w:rsidP="00283C80">
      <w:pPr>
        <w:pStyle w:val="PL"/>
      </w:pPr>
      <w:r w:rsidRPr="0095250E">
        <w:t>}</w:t>
      </w:r>
    </w:p>
    <w:p w14:paraId="54684DD7" w14:textId="77777777" w:rsidR="00283C80" w:rsidRPr="0095250E" w:rsidRDefault="00283C80" w:rsidP="00283C80">
      <w:pPr>
        <w:pStyle w:val="PL"/>
      </w:pPr>
    </w:p>
    <w:p w14:paraId="407F1E47" w14:textId="77777777" w:rsidR="00283C80" w:rsidRPr="0095250E" w:rsidRDefault="00283C80" w:rsidP="00283C80">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67B95638" w14:textId="77777777" w:rsidR="00283C80" w:rsidRPr="0095250E" w:rsidRDefault="00283C80" w:rsidP="00283C80">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4C2D86AC" w14:textId="77777777" w:rsidR="00283C80" w:rsidRPr="0095250E" w:rsidRDefault="00283C80" w:rsidP="00283C80">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099456A5" w14:textId="77777777" w:rsidR="00283C80" w:rsidRPr="0095250E" w:rsidRDefault="00283C80" w:rsidP="00283C80">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ACCA979" w14:textId="77777777" w:rsidR="00283C80" w:rsidRPr="0095250E" w:rsidRDefault="00283C80" w:rsidP="00283C80">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388E3CE8" w14:textId="77777777" w:rsidR="00283C80" w:rsidRPr="0095250E" w:rsidRDefault="00283C80" w:rsidP="00283C80">
      <w:pPr>
        <w:pStyle w:val="PL"/>
      </w:pPr>
      <w:r w:rsidRPr="0095250E">
        <w:rPr>
          <w:rFonts w:eastAsiaTheme="minorEastAsia"/>
        </w:rPr>
        <w:t>}</w:t>
      </w:r>
    </w:p>
    <w:p w14:paraId="43C361BA" w14:textId="77777777" w:rsidR="00283C80" w:rsidRPr="0095250E" w:rsidRDefault="00283C80" w:rsidP="00283C80">
      <w:pPr>
        <w:pStyle w:val="PL"/>
      </w:pPr>
    </w:p>
    <w:p w14:paraId="3989076B" w14:textId="77777777" w:rsidR="00283C80" w:rsidRPr="0095250E" w:rsidRDefault="00283C80" w:rsidP="00283C80">
      <w:pPr>
        <w:pStyle w:val="PL"/>
      </w:pPr>
      <w:r w:rsidRPr="0095250E">
        <w:t xml:space="preserve">MinTimeGapFR2-2-r17 ::= </w:t>
      </w:r>
      <w:r w:rsidRPr="0095250E">
        <w:rPr>
          <w:color w:val="993366"/>
        </w:rPr>
        <w:t>SEQUENCE</w:t>
      </w:r>
      <w:r w:rsidRPr="0095250E">
        <w:t xml:space="preserve"> {</w:t>
      </w:r>
    </w:p>
    <w:p w14:paraId="58EE6E75" w14:textId="77777777" w:rsidR="00283C80" w:rsidRPr="0095250E" w:rsidRDefault="00283C80" w:rsidP="00283C80">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4E106F7F" w14:textId="77777777" w:rsidR="00283C80" w:rsidRPr="0095250E" w:rsidRDefault="00283C80" w:rsidP="00283C80">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679231AD" w14:textId="77777777" w:rsidR="00283C80" w:rsidRPr="0095250E" w:rsidRDefault="00283C80" w:rsidP="00283C80">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6E88B22E" w14:textId="77777777" w:rsidR="00283C80" w:rsidRPr="0095250E" w:rsidRDefault="00283C80" w:rsidP="00283C80">
      <w:pPr>
        <w:pStyle w:val="PL"/>
      </w:pPr>
      <w:r w:rsidRPr="0095250E">
        <w:t>}</w:t>
      </w:r>
    </w:p>
    <w:p w14:paraId="0D2883FA" w14:textId="77777777" w:rsidR="00283C80" w:rsidRPr="0095250E" w:rsidRDefault="00283C80" w:rsidP="00283C80">
      <w:pPr>
        <w:pStyle w:val="PL"/>
      </w:pPr>
    </w:p>
    <w:p w14:paraId="665BCBA2" w14:textId="77777777" w:rsidR="00283C80" w:rsidRPr="0095250E" w:rsidRDefault="00283C80" w:rsidP="00283C80">
      <w:pPr>
        <w:pStyle w:val="PL"/>
        <w:rPr>
          <w:color w:val="808080"/>
        </w:rPr>
      </w:pPr>
      <w:r w:rsidRPr="0095250E">
        <w:rPr>
          <w:color w:val="808080"/>
        </w:rPr>
        <w:t>-- TAG-MAC-PARAMETERS-STOP</w:t>
      </w:r>
    </w:p>
    <w:p w14:paraId="6AA0006F" w14:textId="77777777" w:rsidR="00283C80" w:rsidRPr="0095250E" w:rsidRDefault="00283C80" w:rsidP="00283C80">
      <w:pPr>
        <w:pStyle w:val="PL"/>
        <w:rPr>
          <w:color w:val="808080"/>
        </w:rPr>
      </w:pPr>
      <w:r w:rsidRPr="0095250E">
        <w:rPr>
          <w:color w:val="808080"/>
        </w:rPr>
        <w:t>-- ASN1STOP</w:t>
      </w:r>
    </w:p>
    <w:p w14:paraId="173D8276" w14:textId="77777777" w:rsidR="00283C80" w:rsidRPr="0095250E" w:rsidRDefault="00283C80" w:rsidP="00283C80"/>
    <w:p w14:paraId="2DC29E11" w14:textId="77777777" w:rsidR="00283C80" w:rsidRPr="0095250E" w:rsidRDefault="00283C80" w:rsidP="00283C80">
      <w:pPr>
        <w:pStyle w:val="4"/>
        <w:rPr>
          <w:rFonts w:eastAsia="Malgun Gothic"/>
        </w:rPr>
      </w:pPr>
      <w:bookmarkStart w:id="2556" w:name="_Toc60777460"/>
      <w:bookmarkStart w:id="2557" w:name="_Toc156130696"/>
      <w:r w:rsidRPr="0095250E">
        <w:rPr>
          <w:rFonts w:eastAsia="Malgun Gothic"/>
        </w:rPr>
        <w:t>–</w:t>
      </w:r>
      <w:r w:rsidRPr="0095250E">
        <w:rPr>
          <w:rFonts w:eastAsia="Malgun Gothic"/>
        </w:rPr>
        <w:tab/>
      </w:r>
      <w:r w:rsidRPr="0095250E">
        <w:rPr>
          <w:rFonts w:eastAsia="Malgun Gothic"/>
          <w:i/>
        </w:rPr>
        <w:t>MeasAndMobParameters</w:t>
      </w:r>
      <w:bookmarkEnd w:id="2556"/>
      <w:bookmarkEnd w:id="2557"/>
    </w:p>
    <w:p w14:paraId="1E36CAAB" w14:textId="77777777" w:rsidR="00283C80" w:rsidRPr="0095250E" w:rsidRDefault="00283C80" w:rsidP="00283C80">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3709C974" w14:textId="77777777" w:rsidR="00283C80" w:rsidRPr="0095250E" w:rsidRDefault="00283C80" w:rsidP="00283C80">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0D823DFC" w14:textId="77777777" w:rsidR="00283C80" w:rsidRPr="0095250E" w:rsidRDefault="00283C80" w:rsidP="00283C80">
      <w:pPr>
        <w:pStyle w:val="PL"/>
        <w:rPr>
          <w:color w:val="808080"/>
        </w:rPr>
      </w:pPr>
      <w:r w:rsidRPr="0095250E">
        <w:rPr>
          <w:color w:val="808080"/>
        </w:rPr>
        <w:t>-- ASN1START</w:t>
      </w:r>
    </w:p>
    <w:p w14:paraId="5890B407" w14:textId="77777777" w:rsidR="00283C80" w:rsidRPr="0095250E" w:rsidRDefault="00283C80" w:rsidP="00283C80">
      <w:pPr>
        <w:pStyle w:val="PL"/>
        <w:rPr>
          <w:color w:val="808080"/>
        </w:rPr>
      </w:pPr>
      <w:r w:rsidRPr="0095250E">
        <w:rPr>
          <w:color w:val="808080"/>
        </w:rPr>
        <w:t>-- TAG-MEASANDMOBPARAMETERS-START</w:t>
      </w:r>
    </w:p>
    <w:p w14:paraId="42575552" w14:textId="77777777" w:rsidR="00283C80" w:rsidRPr="0095250E" w:rsidRDefault="00283C80" w:rsidP="00283C80">
      <w:pPr>
        <w:pStyle w:val="PL"/>
      </w:pPr>
    </w:p>
    <w:p w14:paraId="2B711065" w14:textId="77777777" w:rsidR="00283C80" w:rsidRPr="0095250E" w:rsidRDefault="00283C80" w:rsidP="00283C80">
      <w:pPr>
        <w:pStyle w:val="PL"/>
      </w:pPr>
      <w:r w:rsidRPr="0095250E">
        <w:t xml:space="preserve">MeasAndMobParameters ::=                    </w:t>
      </w:r>
      <w:r w:rsidRPr="0095250E">
        <w:rPr>
          <w:color w:val="993366"/>
        </w:rPr>
        <w:t>SEQUENCE</w:t>
      </w:r>
      <w:r w:rsidRPr="0095250E">
        <w:t xml:space="preserve"> {</w:t>
      </w:r>
    </w:p>
    <w:p w14:paraId="2B8EB1DC" w14:textId="77777777" w:rsidR="00283C80" w:rsidRPr="0095250E" w:rsidRDefault="00283C80" w:rsidP="00283C80">
      <w:pPr>
        <w:pStyle w:val="PL"/>
      </w:pPr>
      <w:r w:rsidRPr="0095250E">
        <w:t xml:space="preserve">    measAndMobParametersCommon              MeasAndMobParametersCommon              </w:t>
      </w:r>
      <w:r w:rsidRPr="0095250E">
        <w:rPr>
          <w:color w:val="993366"/>
        </w:rPr>
        <w:t>OPTIONAL</w:t>
      </w:r>
      <w:r w:rsidRPr="0095250E">
        <w:t>,</w:t>
      </w:r>
    </w:p>
    <w:p w14:paraId="1C49FD1F" w14:textId="77777777" w:rsidR="00283C80" w:rsidRPr="0095250E" w:rsidRDefault="00283C80" w:rsidP="00283C80">
      <w:pPr>
        <w:pStyle w:val="PL"/>
      </w:pPr>
      <w:r w:rsidRPr="0095250E">
        <w:t xml:space="preserve">    measAndMobParametersXDD-Diff                MeasAndMobParametersXDD-Diff        </w:t>
      </w:r>
      <w:r w:rsidRPr="0095250E">
        <w:rPr>
          <w:color w:val="993366"/>
        </w:rPr>
        <w:t>OPTIONAL</w:t>
      </w:r>
      <w:r w:rsidRPr="0095250E">
        <w:t>,</w:t>
      </w:r>
    </w:p>
    <w:p w14:paraId="5D804A94" w14:textId="77777777" w:rsidR="00283C80" w:rsidRPr="0095250E" w:rsidRDefault="00283C80" w:rsidP="00283C80">
      <w:pPr>
        <w:pStyle w:val="PL"/>
      </w:pPr>
      <w:r w:rsidRPr="0095250E">
        <w:t xml:space="preserve">    measAndMobParametersFRX-Diff                MeasAndMobParametersFRX-Diff        </w:t>
      </w:r>
      <w:r w:rsidRPr="0095250E">
        <w:rPr>
          <w:color w:val="993366"/>
        </w:rPr>
        <w:t>OPTIONAL</w:t>
      </w:r>
    </w:p>
    <w:p w14:paraId="1DB9F213" w14:textId="77777777" w:rsidR="00283C80" w:rsidRPr="0095250E" w:rsidRDefault="00283C80" w:rsidP="00283C80">
      <w:pPr>
        <w:pStyle w:val="PL"/>
      </w:pPr>
      <w:r w:rsidRPr="0095250E">
        <w:t>}</w:t>
      </w:r>
    </w:p>
    <w:p w14:paraId="0188825F" w14:textId="77777777" w:rsidR="00283C80" w:rsidRPr="0095250E" w:rsidRDefault="00283C80" w:rsidP="00283C80">
      <w:pPr>
        <w:pStyle w:val="PL"/>
      </w:pPr>
    </w:p>
    <w:p w14:paraId="6CFE2437" w14:textId="77777777" w:rsidR="00283C80" w:rsidRPr="0095250E" w:rsidRDefault="00283C80" w:rsidP="00283C80">
      <w:pPr>
        <w:pStyle w:val="PL"/>
      </w:pPr>
      <w:r w:rsidRPr="0095250E">
        <w:t xml:space="preserve">MeasAndMobParameters-v1700 ::=          </w:t>
      </w:r>
      <w:r w:rsidRPr="0095250E">
        <w:rPr>
          <w:color w:val="993366"/>
        </w:rPr>
        <w:t>SEQUENCE</w:t>
      </w:r>
      <w:r w:rsidRPr="0095250E">
        <w:t xml:space="preserve"> {</w:t>
      </w:r>
    </w:p>
    <w:p w14:paraId="6CC04A8A" w14:textId="77777777" w:rsidR="00283C80" w:rsidRPr="0095250E" w:rsidRDefault="00283C80" w:rsidP="00283C80">
      <w:pPr>
        <w:pStyle w:val="PL"/>
      </w:pPr>
      <w:r w:rsidRPr="0095250E">
        <w:t xml:space="preserve">    measAndMobParametersFR2-2-r17           MeasAndMobParametersFR2-2-r17           </w:t>
      </w:r>
      <w:r w:rsidRPr="0095250E">
        <w:rPr>
          <w:color w:val="993366"/>
        </w:rPr>
        <w:t>OPTIONAL</w:t>
      </w:r>
    </w:p>
    <w:p w14:paraId="27F87F8E" w14:textId="77777777" w:rsidR="00283C80" w:rsidRPr="0095250E" w:rsidRDefault="00283C80" w:rsidP="00283C80">
      <w:pPr>
        <w:pStyle w:val="PL"/>
      </w:pPr>
      <w:r w:rsidRPr="0095250E">
        <w:t>}</w:t>
      </w:r>
    </w:p>
    <w:p w14:paraId="034221F6" w14:textId="77777777" w:rsidR="00283C80" w:rsidRPr="0095250E" w:rsidRDefault="00283C80" w:rsidP="00283C80">
      <w:pPr>
        <w:pStyle w:val="PL"/>
      </w:pPr>
    </w:p>
    <w:p w14:paraId="1B1D96C3" w14:textId="77777777" w:rsidR="00283C80" w:rsidRPr="0095250E" w:rsidRDefault="00283C80" w:rsidP="00283C80">
      <w:pPr>
        <w:pStyle w:val="PL"/>
      </w:pPr>
      <w:r w:rsidRPr="0095250E">
        <w:t xml:space="preserve">MeasAndMobParametersCommon ::=          </w:t>
      </w:r>
      <w:r w:rsidRPr="0095250E">
        <w:rPr>
          <w:color w:val="993366"/>
        </w:rPr>
        <w:t>SEQUENCE</w:t>
      </w:r>
      <w:r w:rsidRPr="0095250E">
        <w:t xml:space="preserve"> {</w:t>
      </w:r>
    </w:p>
    <w:p w14:paraId="592D79C0" w14:textId="77777777" w:rsidR="00283C80" w:rsidRPr="0095250E" w:rsidRDefault="00283C80" w:rsidP="00283C80">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40A4B376" w14:textId="77777777" w:rsidR="00283C80" w:rsidRPr="0095250E" w:rsidRDefault="00283C80" w:rsidP="00283C80">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9858140" w14:textId="77777777" w:rsidR="00283C80" w:rsidRPr="0095250E" w:rsidRDefault="00283C80" w:rsidP="00283C80">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61BC1D62" w14:textId="77777777" w:rsidR="00283C80" w:rsidRPr="0095250E" w:rsidRDefault="00283C80" w:rsidP="00283C80">
      <w:pPr>
        <w:pStyle w:val="PL"/>
      </w:pPr>
      <w:r w:rsidRPr="0095250E">
        <w:t xml:space="preserve">    ...,</w:t>
      </w:r>
    </w:p>
    <w:p w14:paraId="08C02E18" w14:textId="77777777" w:rsidR="00283C80" w:rsidRPr="0095250E" w:rsidRDefault="00283C80" w:rsidP="00283C80">
      <w:pPr>
        <w:pStyle w:val="PL"/>
      </w:pPr>
      <w:r w:rsidRPr="0095250E">
        <w:t xml:space="preserve">    [[</w:t>
      </w:r>
    </w:p>
    <w:p w14:paraId="4FB4FB00" w14:textId="77777777" w:rsidR="00283C80" w:rsidRPr="0095250E" w:rsidRDefault="00283C80" w:rsidP="00283C80">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6D0E1640" w14:textId="77777777" w:rsidR="00283C80" w:rsidRPr="0095250E" w:rsidRDefault="00283C80" w:rsidP="00283C80">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50787AA1" w14:textId="77777777" w:rsidR="00283C80" w:rsidRPr="0095250E" w:rsidRDefault="00283C80" w:rsidP="00283C80">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39054330" w14:textId="77777777" w:rsidR="00283C80" w:rsidRPr="0095250E" w:rsidRDefault="00283C80" w:rsidP="00283C80">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19EF53F8" w14:textId="77777777" w:rsidR="00283C80" w:rsidRPr="0095250E" w:rsidRDefault="00283C80" w:rsidP="00283C80">
      <w:pPr>
        <w:pStyle w:val="PL"/>
      </w:pPr>
      <w:r w:rsidRPr="0095250E">
        <w:t xml:space="preserve">    ]],</w:t>
      </w:r>
    </w:p>
    <w:p w14:paraId="0D75082B" w14:textId="77777777" w:rsidR="00283C80" w:rsidRPr="0095250E" w:rsidRDefault="00283C80" w:rsidP="00283C80">
      <w:pPr>
        <w:pStyle w:val="PL"/>
      </w:pPr>
      <w:r w:rsidRPr="0095250E">
        <w:t xml:space="preserve">    [[</w:t>
      </w:r>
    </w:p>
    <w:p w14:paraId="5DC72080" w14:textId="77777777" w:rsidR="00283C80" w:rsidRPr="0095250E" w:rsidRDefault="00283C80" w:rsidP="00283C80">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3B36C842" w14:textId="77777777" w:rsidR="00283C80" w:rsidRPr="0095250E" w:rsidRDefault="00283C80" w:rsidP="00283C80">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3FAD6C2F" w14:textId="77777777" w:rsidR="00283C80" w:rsidRPr="0095250E" w:rsidRDefault="00283C80" w:rsidP="00283C80">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7B1C299A" w14:textId="77777777" w:rsidR="00283C80" w:rsidRPr="0095250E" w:rsidRDefault="00283C80" w:rsidP="00283C80">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0274F3AF" w14:textId="77777777" w:rsidR="00283C80" w:rsidRPr="0095250E" w:rsidRDefault="00283C80" w:rsidP="00283C80">
      <w:pPr>
        <w:pStyle w:val="PL"/>
      </w:pPr>
      <w:r w:rsidRPr="0095250E">
        <w:t xml:space="preserve">    ]],</w:t>
      </w:r>
    </w:p>
    <w:p w14:paraId="5BB52211" w14:textId="77777777" w:rsidR="00283C80" w:rsidRPr="0095250E" w:rsidRDefault="00283C80" w:rsidP="00283C80">
      <w:pPr>
        <w:pStyle w:val="PL"/>
      </w:pPr>
      <w:r w:rsidRPr="0095250E">
        <w:t xml:space="preserve">    [[</w:t>
      </w:r>
    </w:p>
    <w:p w14:paraId="4EE8C76F" w14:textId="77777777" w:rsidR="00283C80" w:rsidRPr="0095250E" w:rsidRDefault="00283C80" w:rsidP="00283C80">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337D553" w14:textId="77777777" w:rsidR="00283C80" w:rsidRPr="0095250E" w:rsidRDefault="00283C80" w:rsidP="00283C80">
      <w:pPr>
        <w:pStyle w:val="PL"/>
      </w:pPr>
      <w:r w:rsidRPr="0095250E">
        <w:t xml:space="preserve">    ]],</w:t>
      </w:r>
    </w:p>
    <w:p w14:paraId="1FFFAF7D" w14:textId="77777777" w:rsidR="00283C80" w:rsidRPr="0095250E" w:rsidRDefault="00283C80" w:rsidP="00283C80">
      <w:pPr>
        <w:pStyle w:val="PL"/>
      </w:pPr>
      <w:r w:rsidRPr="0095250E">
        <w:t xml:space="preserve">    [[</w:t>
      </w:r>
    </w:p>
    <w:p w14:paraId="2EFC1C30" w14:textId="77777777" w:rsidR="00283C80" w:rsidRPr="0095250E" w:rsidRDefault="00283C80" w:rsidP="00283C80">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18D225BF" w14:textId="77777777" w:rsidR="00283C80" w:rsidRPr="0095250E" w:rsidRDefault="00283C80" w:rsidP="00283C80">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50FECEBA" w14:textId="77777777" w:rsidR="00283C80" w:rsidRPr="0095250E" w:rsidRDefault="00283C80" w:rsidP="00283C80">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5A4D9434" w14:textId="77777777" w:rsidR="00283C80" w:rsidRPr="0095250E" w:rsidRDefault="00283C80" w:rsidP="00283C80">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6D3B7889" w14:textId="77777777" w:rsidR="00283C80" w:rsidRPr="0095250E" w:rsidRDefault="00283C80" w:rsidP="00283C80">
      <w:pPr>
        <w:pStyle w:val="PL"/>
      </w:pPr>
      <w:r w:rsidRPr="0095250E">
        <w:t xml:space="preserve">    ]],</w:t>
      </w:r>
    </w:p>
    <w:p w14:paraId="1D8C2452" w14:textId="77777777" w:rsidR="00283C80" w:rsidRPr="0095250E" w:rsidRDefault="00283C80" w:rsidP="00283C80">
      <w:pPr>
        <w:pStyle w:val="PL"/>
      </w:pPr>
      <w:r w:rsidRPr="0095250E">
        <w:t xml:space="preserve">    [[</w:t>
      </w:r>
    </w:p>
    <w:p w14:paraId="245A1DB4" w14:textId="77777777" w:rsidR="00283C80" w:rsidRPr="0095250E" w:rsidRDefault="00283C80" w:rsidP="00283C80">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303259E8" w14:textId="77777777" w:rsidR="00283C80" w:rsidRPr="0095250E" w:rsidRDefault="00283C80" w:rsidP="00283C80">
      <w:pPr>
        <w:pStyle w:val="PL"/>
      </w:pPr>
      <w:r w:rsidRPr="0095250E">
        <w:t xml:space="preserve">    condHandoverParametersCommon-r16        </w:t>
      </w:r>
      <w:r w:rsidRPr="0095250E">
        <w:rPr>
          <w:color w:val="993366"/>
        </w:rPr>
        <w:t>SEQUENCE</w:t>
      </w:r>
      <w:r w:rsidRPr="0095250E">
        <w:t xml:space="preserve"> {</w:t>
      </w:r>
    </w:p>
    <w:p w14:paraId="16AFF91E" w14:textId="77777777" w:rsidR="00283C80" w:rsidRPr="0095250E" w:rsidRDefault="00283C80" w:rsidP="00283C80">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77F4B396" w14:textId="77777777" w:rsidR="00283C80" w:rsidRPr="0095250E" w:rsidRDefault="00283C80" w:rsidP="00283C80">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019A6A79" w14:textId="77777777" w:rsidR="00283C80" w:rsidRPr="0095250E" w:rsidRDefault="00283C80" w:rsidP="00283C80">
      <w:pPr>
        <w:pStyle w:val="PL"/>
      </w:pPr>
      <w:r w:rsidRPr="0095250E">
        <w:t xml:space="preserve">    }                                                                               </w:t>
      </w:r>
      <w:r w:rsidRPr="0095250E">
        <w:rPr>
          <w:color w:val="993366"/>
        </w:rPr>
        <w:t>OPTIONAL</w:t>
      </w:r>
      <w:r w:rsidRPr="0095250E">
        <w:t>,</w:t>
      </w:r>
    </w:p>
    <w:p w14:paraId="1BF34381" w14:textId="77777777" w:rsidR="00283C80" w:rsidRPr="0095250E" w:rsidRDefault="00283C80" w:rsidP="00283C80">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5E717165" w14:textId="77777777" w:rsidR="00283C80" w:rsidRPr="0095250E" w:rsidRDefault="00283C80" w:rsidP="00283C80">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1182A9D" w14:textId="77777777" w:rsidR="00283C80" w:rsidRPr="0095250E" w:rsidRDefault="00283C80" w:rsidP="00283C80">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7278F04" w14:textId="77777777" w:rsidR="00283C80" w:rsidRPr="0095250E" w:rsidRDefault="00283C80" w:rsidP="00283C80">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3A67F52" w14:textId="77777777" w:rsidR="00283C80" w:rsidRPr="0095250E" w:rsidRDefault="00283C80" w:rsidP="00283C80">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456F31B9" w14:textId="77777777" w:rsidR="00283C80" w:rsidRPr="0095250E" w:rsidRDefault="00283C80" w:rsidP="00283C80">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5D3643E" w14:textId="77777777" w:rsidR="00283C80" w:rsidRPr="0095250E" w:rsidRDefault="00283C80" w:rsidP="00283C80">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9B976CA"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B0EFC2C" w14:textId="77777777" w:rsidR="00283C80" w:rsidRPr="0095250E" w:rsidRDefault="00283C80" w:rsidP="00283C80">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8ED0731" w14:textId="77777777" w:rsidR="00283C80" w:rsidRPr="0095250E" w:rsidRDefault="00283C80" w:rsidP="00283C80">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5839A928" w14:textId="77777777" w:rsidR="00283C80" w:rsidRPr="0095250E" w:rsidRDefault="00283C80" w:rsidP="00283C80">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371B52E0" w14:textId="77777777" w:rsidR="00283C80" w:rsidRPr="0095250E" w:rsidRDefault="00283C80" w:rsidP="00283C80">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2E473212" w14:textId="77777777" w:rsidR="00283C80" w:rsidRPr="0095250E" w:rsidRDefault="00283C80" w:rsidP="00283C80">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7C589615" w14:textId="77777777" w:rsidR="00283C80" w:rsidRPr="0095250E" w:rsidRDefault="00283C80" w:rsidP="00283C80">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6D8290A6" w14:textId="77777777" w:rsidR="00283C80" w:rsidRPr="0095250E" w:rsidRDefault="00283C80" w:rsidP="00283C80">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44F4153C" w14:textId="77777777" w:rsidR="00283C80" w:rsidRPr="0095250E" w:rsidRDefault="00283C80" w:rsidP="00283C80">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62DF6C0C" w14:textId="77777777" w:rsidR="00283C80" w:rsidRPr="0095250E" w:rsidRDefault="00283C80" w:rsidP="00283C80">
      <w:pPr>
        <w:pStyle w:val="PL"/>
      </w:pPr>
      <w:r w:rsidRPr="0095250E">
        <w:t xml:space="preserve">    ]],</w:t>
      </w:r>
    </w:p>
    <w:p w14:paraId="3040EC9D" w14:textId="77777777" w:rsidR="00283C80" w:rsidRPr="0095250E" w:rsidRDefault="00283C80" w:rsidP="00283C80">
      <w:pPr>
        <w:pStyle w:val="PL"/>
      </w:pPr>
      <w:r w:rsidRPr="0095250E">
        <w:t xml:space="preserve">    [[</w:t>
      </w:r>
    </w:p>
    <w:p w14:paraId="45C21E39" w14:textId="77777777" w:rsidR="00283C80" w:rsidRPr="0095250E" w:rsidRDefault="00283C80" w:rsidP="00283C80">
      <w:pPr>
        <w:pStyle w:val="PL"/>
        <w:rPr>
          <w:color w:val="808080"/>
        </w:rPr>
      </w:pPr>
      <w:r w:rsidRPr="0095250E">
        <w:t xml:space="preserve">    </w:t>
      </w:r>
      <w:r w:rsidRPr="0095250E">
        <w:rPr>
          <w:color w:val="808080"/>
        </w:rPr>
        <w:t>-- R4 19-2 Concurrent measurement gaps</w:t>
      </w:r>
    </w:p>
    <w:p w14:paraId="430E4CB8" w14:textId="77777777" w:rsidR="00283C80" w:rsidRPr="0095250E" w:rsidRDefault="00283C80" w:rsidP="00283C80">
      <w:pPr>
        <w:pStyle w:val="PL"/>
      </w:pPr>
      <w:r w:rsidRPr="0095250E">
        <w:t xml:space="preserve">    concurrentMeasGap-r17                   </w:t>
      </w:r>
      <w:r w:rsidRPr="0095250E">
        <w:rPr>
          <w:color w:val="993366"/>
        </w:rPr>
        <w:t>CHOICE</w:t>
      </w:r>
      <w:r w:rsidRPr="0095250E">
        <w:t xml:space="preserve"> {</w:t>
      </w:r>
    </w:p>
    <w:p w14:paraId="16A20AC9" w14:textId="77777777" w:rsidR="00283C80" w:rsidRPr="0095250E" w:rsidRDefault="00283C80" w:rsidP="00283C80">
      <w:pPr>
        <w:pStyle w:val="PL"/>
      </w:pPr>
      <w:r w:rsidRPr="0095250E">
        <w:t xml:space="preserve">        concurrentPerUE-OnlyMeasGap-r17         </w:t>
      </w:r>
      <w:r w:rsidRPr="0095250E">
        <w:rPr>
          <w:color w:val="993366"/>
        </w:rPr>
        <w:t>ENUMERATED</w:t>
      </w:r>
      <w:r w:rsidRPr="0095250E">
        <w:t xml:space="preserve"> {supported},</w:t>
      </w:r>
    </w:p>
    <w:p w14:paraId="61846FA0" w14:textId="77777777" w:rsidR="00283C80" w:rsidRPr="0095250E" w:rsidRDefault="00283C80" w:rsidP="00283C80">
      <w:pPr>
        <w:pStyle w:val="PL"/>
      </w:pPr>
      <w:r w:rsidRPr="0095250E">
        <w:t xml:space="preserve">        concurrentPerUE-PerFRCombMeasGap-r17    </w:t>
      </w:r>
      <w:r w:rsidRPr="0095250E">
        <w:rPr>
          <w:color w:val="993366"/>
        </w:rPr>
        <w:t>ENUMERATED</w:t>
      </w:r>
      <w:r w:rsidRPr="0095250E">
        <w:t xml:space="preserve"> {supported}</w:t>
      </w:r>
    </w:p>
    <w:p w14:paraId="30BB2637" w14:textId="77777777" w:rsidR="00283C80" w:rsidRPr="0095250E" w:rsidRDefault="00283C80" w:rsidP="00283C80">
      <w:pPr>
        <w:pStyle w:val="PL"/>
      </w:pPr>
      <w:r w:rsidRPr="0095250E">
        <w:t xml:space="preserve">    }                                                                               </w:t>
      </w:r>
      <w:r w:rsidRPr="0095250E">
        <w:rPr>
          <w:color w:val="993366"/>
        </w:rPr>
        <w:t>OPTIONAL</w:t>
      </w:r>
      <w:r w:rsidRPr="0095250E">
        <w:t>,</w:t>
      </w:r>
    </w:p>
    <w:p w14:paraId="16B5E4B3" w14:textId="77777777" w:rsidR="00283C80" w:rsidRPr="0095250E" w:rsidRDefault="00283C80" w:rsidP="00283C80">
      <w:pPr>
        <w:pStyle w:val="PL"/>
        <w:rPr>
          <w:color w:val="808080"/>
        </w:rPr>
      </w:pPr>
      <w:r w:rsidRPr="0095250E">
        <w:t xml:space="preserve">    </w:t>
      </w:r>
      <w:r w:rsidRPr="0095250E">
        <w:rPr>
          <w:color w:val="808080"/>
        </w:rPr>
        <w:t>-- R4 19-1 Network controlled small gap (NCSG)</w:t>
      </w:r>
    </w:p>
    <w:p w14:paraId="5B135CE6" w14:textId="77777777" w:rsidR="00283C80" w:rsidRPr="0095250E" w:rsidRDefault="00283C80" w:rsidP="00283C80">
      <w:pPr>
        <w:pStyle w:val="PL"/>
      </w:pPr>
      <w:r w:rsidRPr="0095250E">
        <w:t xml:space="preserve">    nr-NeedForGapNCSG-Reporting-r17         </w:t>
      </w:r>
      <w:r w:rsidRPr="0095250E">
        <w:rPr>
          <w:color w:val="993366"/>
        </w:rPr>
        <w:t>ENUMERATED</w:t>
      </w:r>
      <w:r w:rsidRPr="0095250E">
        <w:t xml:space="preserve"> {supported}                  </w:t>
      </w:r>
      <w:r w:rsidRPr="0095250E">
        <w:rPr>
          <w:color w:val="993366"/>
        </w:rPr>
        <w:t>OPTIONAL</w:t>
      </w:r>
      <w:r w:rsidRPr="0095250E">
        <w:t>,</w:t>
      </w:r>
    </w:p>
    <w:p w14:paraId="10DFD466" w14:textId="77777777" w:rsidR="00283C80" w:rsidRPr="0095250E" w:rsidRDefault="00283C80" w:rsidP="00283C80">
      <w:pPr>
        <w:pStyle w:val="PL"/>
      </w:pPr>
      <w:r w:rsidRPr="0095250E">
        <w:t xml:space="preserve">    eutra-NeedForGapNCSG-Reporting-r17      </w:t>
      </w:r>
      <w:r w:rsidRPr="0095250E">
        <w:rPr>
          <w:color w:val="993366"/>
        </w:rPr>
        <w:t>ENUMERATED</w:t>
      </w:r>
      <w:r w:rsidRPr="0095250E">
        <w:t xml:space="preserve"> {supported}                  </w:t>
      </w:r>
      <w:r w:rsidRPr="0095250E">
        <w:rPr>
          <w:color w:val="993366"/>
        </w:rPr>
        <w:t>OPTIONAL</w:t>
      </w:r>
      <w:r w:rsidRPr="0095250E">
        <w:t>,</w:t>
      </w:r>
    </w:p>
    <w:p w14:paraId="75E415A8" w14:textId="77777777" w:rsidR="00283C80" w:rsidRPr="0095250E" w:rsidRDefault="00283C80" w:rsidP="00283C80">
      <w:pPr>
        <w:pStyle w:val="PL"/>
        <w:rPr>
          <w:color w:val="808080"/>
        </w:rPr>
      </w:pPr>
      <w:r w:rsidRPr="0095250E">
        <w:t xml:space="preserve">    </w:t>
      </w:r>
      <w:r w:rsidRPr="0095250E">
        <w:rPr>
          <w:color w:val="808080"/>
        </w:rPr>
        <w:t>-- R4 19-1-1 per FR Network controlled small gap (NCSG)</w:t>
      </w:r>
    </w:p>
    <w:p w14:paraId="4A1FCE9C" w14:textId="77777777" w:rsidR="00283C80" w:rsidRPr="0095250E" w:rsidRDefault="00283C80" w:rsidP="00283C80">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414604D3" w14:textId="77777777" w:rsidR="00283C80" w:rsidRPr="0095250E" w:rsidRDefault="00283C80" w:rsidP="00283C80">
      <w:pPr>
        <w:pStyle w:val="PL"/>
        <w:rPr>
          <w:color w:val="808080"/>
        </w:rPr>
      </w:pPr>
      <w:r w:rsidRPr="0095250E">
        <w:t xml:space="preserve">    </w:t>
      </w:r>
      <w:r w:rsidRPr="0095250E">
        <w:rPr>
          <w:color w:val="808080"/>
        </w:rPr>
        <w:t>-- R4 19-1-2 Network controlled small gap (NCSG) supported patterns</w:t>
      </w:r>
    </w:p>
    <w:p w14:paraId="3633D770" w14:textId="77777777" w:rsidR="00283C80" w:rsidRPr="0095250E" w:rsidRDefault="00283C80" w:rsidP="00283C80">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7DDCB3C8" w14:textId="77777777" w:rsidR="00283C80" w:rsidRPr="0095250E" w:rsidRDefault="00283C80" w:rsidP="00283C80">
      <w:pPr>
        <w:pStyle w:val="PL"/>
        <w:rPr>
          <w:color w:val="808080"/>
        </w:rPr>
      </w:pPr>
      <w:r w:rsidRPr="0095250E">
        <w:t xml:space="preserve">    </w:t>
      </w:r>
      <w:r w:rsidRPr="0095250E">
        <w:rPr>
          <w:color w:val="808080"/>
        </w:rPr>
        <w:t>-- R4 19-1-3 Network controlled small gap (NCSG) supported NR-only patterns</w:t>
      </w:r>
    </w:p>
    <w:p w14:paraId="16EA0688" w14:textId="77777777" w:rsidR="00283C80" w:rsidRPr="0095250E" w:rsidRDefault="00283C80" w:rsidP="00283C80">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2B094116" w14:textId="77777777" w:rsidR="00283C80" w:rsidRPr="0095250E" w:rsidRDefault="00283C80" w:rsidP="00283C80">
      <w:pPr>
        <w:pStyle w:val="PL"/>
        <w:rPr>
          <w:color w:val="808080"/>
        </w:rPr>
      </w:pPr>
      <w:r w:rsidRPr="0095250E">
        <w:t xml:space="preserve">    </w:t>
      </w:r>
      <w:r w:rsidRPr="0095250E">
        <w:rPr>
          <w:color w:val="808080"/>
        </w:rPr>
        <w:t>-- R4 19-3-2 pre-configured measurement gap</w:t>
      </w:r>
    </w:p>
    <w:p w14:paraId="1D12ACE1" w14:textId="77777777" w:rsidR="00283C80" w:rsidRPr="0095250E" w:rsidRDefault="00283C80" w:rsidP="00283C80">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707EFCF1" w14:textId="77777777" w:rsidR="00283C80" w:rsidRPr="0095250E" w:rsidRDefault="00283C80" w:rsidP="00283C80">
      <w:pPr>
        <w:pStyle w:val="PL"/>
        <w:rPr>
          <w:color w:val="808080"/>
        </w:rPr>
      </w:pPr>
      <w:r w:rsidRPr="0095250E">
        <w:t xml:space="preserve">    </w:t>
      </w:r>
      <w:r w:rsidRPr="0095250E">
        <w:rPr>
          <w:color w:val="808080"/>
        </w:rPr>
        <w:t>-- R4 19-3-1 pre-configured measurement gap</w:t>
      </w:r>
    </w:p>
    <w:p w14:paraId="52BA9526" w14:textId="77777777" w:rsidR="00283C80" w:rsidRPr="0095250E" w:rsidRDefault="00283C80" w:rsidP="00283C80">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5AF8A659" w14:textId="77777777" w:rsidR="00283C80" w:rsidRPr="0095250E" w:rsidRDefault="00283C80" w:rsidP="00283C80">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012927B" w14:textId="77777777" w:rsidR="00283C80" w:rsidRPr="0095250E" w:rsidRDefault="00283C80" w:rsidP="00283C80">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338A2C9C" w14:textId="77777777" w:rsidR="00283C80" w:rsidRPr="0095250E" w:rsidRDefault="00283C80" w:rsidP="00283C80">
      <w:pPr>
        <w:pStyle w:val="PL"/>
        <w:rPr>
          <w:color w:val="808080"/>
        </w:rPr>
      </w:pPr>
      <w:r w:rsidRPr="0095250E">
        <w:t xml:space="preserve">    </w:t>
      </w:r>
      <w:r w:rsidRPr="0095250E">
        <w:rPr>
          <w:color w:val="808080"/>
        </w:rPr>
        <w:t>-- RAN4 14-1: per-FR MG for PRS measurement</w:t>
      </w:r>
    </w:p>
    <w:p w14:paraId="56DE31CA" w14:textId="77777777" w:rsidR="00283C80" w:rsidRPr="0095250E" w:rsidRDefault="00283C80" w:rsidP="00283C80">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Pr="0095250E">
        <w:t>,</w:t>
      </w:r>
    </w:p>
    <w:p w14:paraId="2528F969" w14:textId="77777777" w:rsidR="00283C80" w:rsidRPr="0095250E" w:rsidRDefault="00283C80" w:rsidP="00283C80">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2FF5019E" w14:textId="77777777" w:rsidR="00283C80" w:rsidRPr="0095250E" w:rsidRDefault="00283C80" w:rsidP="00283C80">
      <w:pPr>
        <w:pStyle w:val="PL"/>
        <w:rPr>
          <w:color w:val="808080"/>
        </w:rPr>
      </w:pPr>
      <w:r w:rsidRPr="0095250E">
        <w:t xml:space="preserve">    </w:t>
      </w:r>
      <w:r w:rsidRPr="0095250E">
        <w:rPr>
          <w:color w:val="808080"/>
        </w:rPr>
        <w:t>-- R4 25-3: Parallel measurements with multiple measurement gaps</w:t>
      </w:r>
    </w:p>
    <w:p w14:paraId="654BE762" w14:textId="77777777" w:rsidR="00283C80" w:rsidRPr="0095250E" w:rsidRDefault="00283C80" w:rsidP="00283C80">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Pr="0095250E">
        <w:t>,</w:t>
      </w:r>
    </w:p>
    <w:p w14:paraId="2BF88467" w14:textId="77777777" w:rsidR="00283C80" w:rsidRPr="0095250E" w:rsidRDefault="00283C80" w:rsidP="00283C80">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Pr="0095250E">
        <w:t>,</w:t>
      </w:r>
    </w:p>
    <w:p w14:paraId="77FC292C" w14:textId="77777777" w:rsidR="00283C80" w:rsidRPr="0095250E" w:rsidRDefault="00283C80" w:rsidP="00283C80">
      <w:pPr>
        <w:pStyle w:val="PL"/>
      </w:pPr>
      <w:r w:rsidRPr="0095250E">
        <w:t xml:space="preserve">    gNB-ID-LengthReporting-r17              </w:t>
      </w:r>
      <w:r w:rsidRPr="0095250E">
        <w:rPr>
          <w:color w:val="993366"/>
        </w:rPr>
        <w:t>ENUMERATED</w:t>
      </w:r>
      <w:r w:rsidRPr="0095250E">
        <w:t xml:space="preserve"> {supported}                  </w:t>
      </w:r>
      <w:r w:rsidRPr="0095250E">
        <w:rPr>
          <w:color w:val="993366"/>
        </w:rPr>
        <w:t>OPTIONAL</w:t>
      </w:r>
      <w:r w:rsidRPr="0095250E">
        <w:t>,</w:t>
      </w:r>
    </w:p>
    <w:p w14:paraId="1FC4814F" w14:textId="77777777" w:rsidR="00283C80" w:rsidRPr="0095250E" w:rsidRDefault="00283C80" w:rsidP="00283C80">
      <w:pPr>
        <w:pStyle w:val="PL"/>
      </w:pPr>
      <w:r w:rsidRPr="0095250E">
        <w:t xml:space="preserve">    gNB-ID-LengthReporting-ENDC-r17         </w:t>
      </w:r>
      <w:r w:rsidRPr="0095250E">
        <w:rPr>
          <w:color w:val="993366"/>
        </w:rPr>
        <w:t>ENUMERATED</w:t>
      </w:r>
      <w:r w:rsidRPr="0095250E">
        <w:t xml:space="preserve"> {supported}                  </w:t>
      </w:r>
      <w:r w:rsidRPr="0095250E">
        <w:rPr>
          <w:color w:val="993366"/>
        </w:rPr>
        <w:t>OPTIONAL</w:t>
      </w:r>
      <w:r w:rsidRPr="0095250E">
        <w:t>,</w:t>
      </w:r>
    </w:p>
    <w:p w14:paraId="50A18525" w14:textId="77777777" w:rsidR="00283C80" w:rsidRPr="0095250E" w:rsidRDefault="00283C80" w:rsidP="00283C80">
      <w:pPr>
        <w:pStyle w:val="PL"/>
      </w:pPr>
      <w:r w:rsidRPr="0095250E">
        <w:t xml:space="preserve">    gNB-ID-LengthReporting-NEDC-r17         </w:t>
      </w:r>
      <w:r w:rsidRPr="0095250E">
        <w:rPr>
          <w:color w:val="993366"/>
        </w:rPr>
        <w:t>ENUMERATED</w:t>
      </w:r>
      <w:r w:rsidRPr="0095250E">
        <w:t xml:space="preserve"> {supported}                  </w:t>
      </w:r>
      <w:r w:rsidRPr="0095250E">
        <w:rPr>
          <w:color w:val="993366"/>
        </w:rPr>
        <w:t>OPTIONAL</w:t>
      </w:r>
      <w:r w:rsidRPr="0095250E">
        <w:t>,</w:t>
      </w:r>
    </w:p>
    <w:p w14:paraId="5F7DC74A" w14:textId="77777777" w:rsidR="00283C80" w:rsidRPr="0095250E" w:rsidRDefault="00283C80" w:rsidP="00283C80">
      <w:pPr>
        <w:pStyle w:val="PL"/>
      </w:pPr>
      <w:r w:rsidRPr="0095250E">
        <w:t xml:space="preserve">    gNB-ID-LengthReporting-NRDC-r17         </w:t>
      </w:r>
      <w:r w:rsidRPr="0095250E">
        <w:rPr>
          <w:color w:val="993366"/>
        </w:rPr>
        <w:t>ENUMERATED</w:t>
      </w:r>
      <w:r w:rsidRPr="0095250E">
        <w:t xml:space="preserve"> {supported}                  </w:t>
      </w:r>
      <w:r w:rsidRPr="0095250E">
        <w:rPr>
          <w:color w:val="993366"/>
        </w:rPr>
        <w:t>OPTIONAL</w:t>
      </w:r>
      <w:r w:rsidRPr="0095250E">
        <w:t>,</w:t>
      </w:r>
    </w:p>
    <w:p w14:paraId="77533C78" w14:textId="77777777" w:rsidR="00283C80" w:rsidRPr="0095250E" w:rsidRDefault="00283C80" w:rsidP="00283C80">
      <w:pPr>
        <w:pStyle w:val="PL"/>
      </w:pPr>
      <w:r w:rsidRPr="0095250E">
        <w:t xml:space="preserve">    gNB-ID-LengthReporting-NPN-r17          </w:t>
      </w:r>
      <w:r w:rsidRPr="0095250E">
        <w:rPr>
          <w:color w:val="993366"/>
        </w:rPr>
        <w:t>ENUMERATED</w:t>
      </w:r>
      <w:r w:rsidRPr="0095250E">
        <w:t xml:space="preserve"> {supported}                  </w:t>
      </w:r>
      <w:r w:rsidRPr="0095250E">
        <w:rPr>
          <w:color w:val="993366"/>
        </w:rPr>
        <w:t>OPTIONAL</w:t>
      </w:r>
    </w:p>
    <w:p w14:paraId="4F43B896" w14:textId="77777777" w:rsidR="00283C80" w:rsidRPr="0095250E" w:rsidRDefault="00283C80" w:rsidP="00283C80">
      <w:pPr>
        <w:pStyle w:val="PL"/>
      </w:pPr>
      <w:r w:rsidRPr="0095250E">
        <w:t xml:space="preserve">    ]],</w:t>
      </w:r>
    </w:p>
    <w:p w14:paraId="740D2908" w14:textId="77777777" w:rsidR="00283C80" w:rsidRPr="0095250E" w:rsidRDefault="00283C80" w:rsidP="00283C80">
      <w:pPr>
        <w:pStyle w:val="PL"/>
      </w:pPr>
      <w:r w:rsidRPr="0095250E">
        <w:t xml:space="preserve">    [[</w:t>
      </w:r>
    </w:p>
    <w:p w14:paraId="37EC103E" w14:textId="77777777" w:rsidR="00283C80" w:rsidRPr="0095250E" w:rsidRDefault="00283C80" w:rsidP="00283C80">
      <w:pPr>
        <w:pStyle w:val="PL"/>
        <w:rPr>
          <w:color w:val="808080"/>
        </w:rPr>
      </w:pPr>
      <w:r w:rsidRPr="0095250E">
        <w:t xml:space="preserve">    </w:t>
      </w:r>
      <w:r w:rsidRPr="0095250E">
        <w:rPr>
          <w:color w:val="808080"/>
        </w:rPr>
        <w:t>-- R4 25-1: Parallel measurements on multiple SMTC-s for a single frequency carrier</w:t>
      </w:r>
    </w:p>
    <w:p w14:paraId="7637E992" w14:textId="77777777" w:rsidR="00283C80" w:rsidRPr="0095250E" w:rsidRDefault="00283C80" w:rsidP="00283C80">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A087814" w14:textId="77777777" w:rsidR="00283C80" w:rsidRPr="0095250E" w:rsidRDefault="00283C80" w:rsidP="00283C80">
      <w:pPr>
        <w:pStyle w:val="PL"/>
        <w:rPr>
          <w:color w:val="808080"/>
        </w:rPr>
      </w:pPr>
      <w:r w:rsidRPr="0095250E">
        <w:t xml:space="preserve">    </w:t>
      </w:r>
      <w:r w:rsidRPr="0095250E">
        <w:rPr>
          <w:color w:val="808080"/>
        </w:rPr>
        <w:t>-- R4 19-2-1 Concurrent measurement gaps for EUTRA</w:t>
      </w:r>
    </w:p>
    <w:p w14:paraId="11F382CA" w14:textId="77777777" w:rsidR="00283C80" w:rsidRPr="0095250E" w:rsidRDefault="00283C80" w:rsidP="00283C80">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45ED4BF6" w14:textId="77777777" w:rsidR="00283C80" w:rsidRPr="0095250E" w:rsidRDefault="00283C80" w:rsidP="00283C80">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3B87E845" w14:textId="77777777" w:rsidR="00283C80" w:rsidRPr="0095250E" w:rsidRDefault="00283C80" w:rsidP="00283C80">
      <w:pPr>
        <w:pStyle w:val="PL"/>
        <w:rPr>
          <w:color w:val="808080"/>
        </w:rPr>
      </w:pPr>
      <w:r w:rsidRPr="0095250E">
        <w:t xml:space="preserve">    </w:t>
      </w:r>
      <w:r w:rsidRPr="0095250E">
        <w:rPr>
          <w:color w:val="808080"/>
        </w:rPr>
        <w:t>-- R4 19-1-4 Network controlled small gap (NCSG) performing measurement based on flag deriveSSB-IndexFromCellInter</w:t>
      </w:r>
    </w:p>
    <w:p w14:paraId="67E678FA" w14:textId="77777777" w:rsidR="00283C80" w:rsidRPr="0095250E" w:rsidRDefault="00283C80" w:rsidP="00283C80">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0FBC0DD4" w14:textId="77777777" w:rsidR="00283C80" w:rsidRPr="0095250E" w:rsidRDefault="00283C80" w:rsidP="00283C80">
      <w:pPr>
        <w:pStyle w:val="PL"/>
      </w:pPr>
      <w:r w:rsidRPr="0095250E">
        <w:t xml:space="preserve">    ]],</w:t>
      </w:r>
    </w:p>
    <w:p w14:paraId="3C6B2CEC" w14:textId="77777777" w:rsidR="00283C80" w:rsidRPr="0095250E" w:rsidRDefault="00283C80" w:rsidP="00283C80">
      <w:pPr>
        <w:pStyle w:val="PL"/>
      </w:pPr>
      <w:r w:rsidRPr="0095250E">
        <w:t xml:space="preserve">    [[</w:t>
      </w:r>
    </w:p>
    <w:p w14:paraId="76A72855" w14:textId="77777777" w:rsidR="00283C80" w:rsidRPr="0095250E" w:rsidRDefault="00283C80" w:rsidP="00283C80">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Pr="0095250E">
        <w:t>,</w:t>
      </w:r>
    </w:p>
    <w:p w14:paraId="05C3337A" w14:textId="77777777" w:rsidR="00283C80" w:rsidRPr="0095250E" w:rsidRDefault="00283C80" w:rsidP="00283C80">
      <w:pPr>
        <w:pStyle w:val="PL"/>
      </w:pPr>
      <w:r w:rsidRPr="0095250E">
        <w:t xml:space="preserve">    independentGapConfig-maxCC-r17          </w:t>
      </w:r>
      <w:r w:rsidRPr="0095250E">
        <w:rPr>
          <w:color w:val="993366"/>
        </w:rPr>
        <w:t>SEQUENCE</w:t>
      </w:r>
      <w:r w:rsidRPr="0095250E">
        <w:t xml:space="preserve"> {</w:t>
      </w:r>
    </w:p>
    <w:p w14:paraId="2C9A86B2" w14:textId="77777777" w:rsidR="00283C80" w:rsidRPr="0095250E" w:rsidRDefault="00283C80" w:rsidP="00283C80">
      <w:pPr>
        <w:pStyle w:val="PL"/>
      </w:pPr>
      <w:r w:rsidRPr="0095250E">
        <w:t xml:space="preserve">        fr1-Only-r17                            </w:t>
      </w:r>
      <w:r w:rsidRPr="0095250E">
        <w:rPr>
          <w:color w:val="993366"/>
        </w:rPr>
        <w:t>INTEGER</w:t>
      </w:r>
      <w:r w:rsidRPr="0095250E">
        <w:t xml:space="preserve"> (1..32)                     </w:t>
      </w:r>
      <w:r w:rsidRPr="0095250E">
        <w:rPr>
          <w:color w:val="993366"/>
        </w:rPr>
        <w:t>OPTIONAL</w:t>
      </w:r>
      <w:r w:rsidRPr="0095250E">
        <w:t>,</w:t>
      </w:r>
    </w:p>
    <w:p w14:paraId="3F2E170F" w14:textId="77777777" w:rsidR="00283C80" w:rsidRPr="0095250E" w:rsidRDefault="00283C80" w:rsidP="00283C80">
      <w:pPr>
        <w:pStyle w:val="PL"/>
      </w:pPr>
      <w:r w:rsidRPr="0095250E">
        <w:t xml:space="preserve">        fr2-Only-r17                            </w:t>
      </w:r>
      <w:r w:rsidRPr="0095250E">
        <w:rPr>
          <w:color w:val="993366"/>
        </w:rPr>
        <w:t>INTEGER</w:t>
      </w:r>
      <w:r w:rsidRPr="0095250E">
        <w:t xml:space="preserve"> (1..32)                     </w:t>
      </w:r>
      <w:r w:rsidRPr="0095250E">
        <w:rPr>
          <w:color w:val="993366"/>
        </w:rPr>
        <w:t>OPTIONAL</w:t>
      </w:r>
      <w:r w:rsidRPr="0095250E">
        <w:t>,</w:t>
      </w:r>
    </w:p>
    <w:p w14:paraId="66375D5C" w14:textId="77777777" w:rsidR="00283C80" w:rsidRPr="0095250E" w:rsidRDefault="00283C80" w:rsidP="00283C80">
      <w:pPr>
        <w:pStyle w:val="PL"/>
      </w:pPr>
      <w:r w:rsidRPr="0095250E">
        <w:t xml:space="preserve">        fr1-AndFR2-r17                          </w:t>
      </w:r>
      <w:r w:rsidRPr="0095250E">
        <w:rPr>
          <w:color w:val="993366"/>
        </w:rPr>
        <w:t>INTEGER</w:t>
      </w:r>
      <w:r w:rsidRPr="0095250E">
        <w:t xml:space="preserve"> (1..32)                     </w:t>
      </w:r>
      <w:r w:rsidRPr="0095250E">
        <w:rPr>
          <w:color w:val="993366"/>
        </w:rPr>
        <w:t>OPTIONAL</w:t>
      </w:r>
    </w:p>
    <w:p w14:paraId="75057420" w14:textId="77777777" w:rsidR="00283C80" w:rsidRPr="0095250E" w:rsidRDefault="00283C80" w:rsidP="00283C80">
      <w:pPr>
        <w:pStyle w:val="PL"/>
      </w:pPr>
      <w:r w:rsidRPr="0095250E">
        <w:t xml:space="preserve">    }                                                                               </w:t>
      </w:r>
      <w:r w:rsidRPr="0095250E">
        <w:rPr>
          <w:color w:val="993366"/>
        </w:rPr>
        <w:t>OPTIONAL</w:t>
      </w:r>
    </w:p>
    <w:p w14:paraId="6D44EA6E" w14:textId="77777777" w:rsidR="00283C80" w:rsidRPr="0095250E" w:rsidRDefault="00283C80" w:rsidP="00283C80">
      <w:pPr>
        <w:pStyle w:val="PL"/>
      </w:pPr>
      <w:r w:rsidRPr="0095250E">
        <w:t xml:space="preserve">    ]],</w:t>
      </w:r>
    </w:p>
    <w:p w14:paraId="07E27314" w14:textId="77777777" w:rsidR="00283C80" w:rsidRPr="0095250E" w:rsidRDefault="00283C80" w:rsidP="00283C80">
      <w:pPr>
        <w:pStyle w:val="PL"/>
      </w:pPr>
      <w:r w:rsidRPr="0095250E">
        <w:t xml:space="preserve">    [[</w:t>
      </w:r>
    </w:p>
    <w:p w14:paraId="15657626" w14:textId="77777777" w:rsidR="00283C80" w:rsidRPr="0095250E" w:rsidRDefault="00283C80" w:rsidP="00283C80">
      <w:pPr>
        <w:pStyle w:val="PL"/>
      </w:pPr>
      <w:r w:rsidRPr="0095250E">
        <w:t xml:space="preserve">    interSatMeas-r17                            </w:t>
      </w:r>
      <w:r w:rsidRPr="0095250E">
        <w:rPr>
          <w:color w:val="993366"/>
        </w:rPr>
        <w:t>ENUMERATED</w:t>
      </w:r>
      <w:r w:rsidRPr="0095250E">
        <w:t xml:space="preserve"> {supported}              </w:t>
      </w:r>
      <w:r w:rsidRPr="0095250E">
        <w:rPr>
          <w:color w:val="993366"/>
        </w:rPr>
        <w:t>OPTIONAL</w:t>
      </w:r>
      <w:r w:rsidRPr="0095250E">
        <w:t>,</w:t>
      </w:r>
    </w:p>
    <w:p w14:paraId="707245E6" w14:textId="77777777" w:rsidR="00283C80" w:rsidRPr="0095250E" w:rsidRDefault="00283C80" w:rsidP="00283C80">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6AF08E4D" w14:textId="77777777" w:rsidR="00283C80" w:rsidRPr="0095250E" w:rsidRDefault="00283C80" w:rsidP="00283C80">
      <w:pPr>
        <w:pStyle w:val="PL"/>
      </w:pPr>
      <w:r w:rsidRPr="0095250E">
        <w:t xml:space="preserve">    ]],</w:t>
      </w:r>
    </w:p>
    <w:p w14:paraId="299002A8" w14:textId="77777777" w:rsidR="00283C80" w:rsidRPr="0095250E" w:rsidRDefault="00283C80" w:rsidP="00283C80">
      <w:pPr>
        <w:pStyle w:val="PL"/>
      </w:pPr>
      <w:r w:rsidRPr="0095250E">
        <w:t xml:space="preserve">    [[</w:t>
      </w:r>
    </w:p>
    <w:p w14:paraId="14C2A30D" w14:textId="77777777" w:rsidR="00283C80" w:rsidRPr="0095250E" w:rsidRDefault="00283C80" w:rsidP="00283C80">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09F5F029" w14:textId="77777777" w:rsidR="00283C80" w:rsidRPr="0095250E" w:rsidRDefault="00283C80" w:rsidP="00283C80">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B0AFE7B" w14:textId="77777777" w:rsidR="00283C80" w:rsidRPr="0095250E" w:rsidRDefault="00283C80" w:rsidP="00283C80">
      <w:pPr>
        <w:pStyle w:val="PL"/>
        <w:rPr>
          <w:color w:val="808080"/>
        </w:rPr>
      </w:pPr>
      <w:r w:rsidRPr="0095250E">
        <w:t xml:space="preserve">    </w:t>
      </w:r>
      <w:r w:rsidRPr="0095250E">
        <w:rPr>
          <w:color w:val="808080"/>
        </w:rPr>
        <w:t>-- R4 31-3 Shorter measurement interval for unknown SCell activation</w:t>
      </w:r>
    </w:p>
    <w:p w14:paraId="2FD18742" w14:textId="77777777" w:rsidR="00283C80" w:rsidRPr="0095250E" w:rsidRDefault="00283C80" w:rsidP="00283C80">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143EA8E6" w14:textId="77777777" w:rsidR="00283C80" w:rsidRPr="0095250E" w:rsidRDefault="00283C80" w:rsidP="00283C80">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42E242B1" w14:textId="77777777" w:rsidR="00283C80" w:rsidRPr="0095250E" w:rsidRDefault="00283C80" w:rsidP="00283C80">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7D25508C" w14:textId="77777777" w:rsidR="00283C80" w:rsidRPr="0095250E" w:rsidRDefault="00283C80" w:rsidP="00283C80">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1B8FF94E" w14:textId="77777777" w:rsidR="00283C80" w:rsidRPr="0095250E" w:rsidRDefault="00283C80" w:rsidP="00283C80">
      <w:pPr>
        <w:pStyle w:val="PL"/>
      </w:pPr>
      <w:r w:rsidRPr="0095250E">
        <w:t xml:space="preserve">    ]]</w:t>
      </w:r>
    </w:p>
    <w:p w14:paraId="7D5BF548" w14:textId="77777777" w:rsidR="00283C80" w:rsidRPr="0095250E" w:rsidRDefault="00283C80" w:rsidP="00283C80">
      <w:pPr>
        <w:pStyle w:val="PL"/>
      </w:pPr>
    </w:p>
    <w:p w14:paraId="4BDDC417" w14:textId="77777777" w:rsidR="00283C80" w:rsidRPr="0095250E" w:rsidRDefault="00283C80" w:rsidP="00283C80">
      <w:pPr>
        <w:pStyle w:val="PL"/>
      </w:pPr>
      <w:r w:rsidRPr="0095250E">
        <w:t>}</w:t>
      </w:r>
    </w:p>
    <w:p w14:paraId="15B886CB" w14:textId="77777777" w:rsidR="00283C80" w:rsidRPr="0095250E" w:rsidRDefault="00283C80" w:rsidP="00283C80">
      <w:pPr>
        <w:pStyle w:val="PL"/>
      </w:pPr>
    </w:p>
    <w:p w14:paraId="6317C474" w14:textId="77777777" w:rsidR="00283C80" w:rsidRPr="0095250E" w:rsidRDefault="00283C80" w:rsidP="00283C80">
      <w:pPr>
        <w:pStyle w:val="PL"/>
      </w:pPr>
      <w:r w:rsidRPr="0095250E">
        <w:t xml:space="preserve">MeasAndMobParametersXDD-Diff ::=        </w:t>
      </w:r>
      <w:r w:rsidRPr="0095250E">
        <w:rPr>
          <w:color w:val="993366"/>
        </w:rPr>
        <w:t>SEQUENCE</w:t>
      </w:r>
      <w:r w:rsidRPr="0095250E">
        <w:t xml:space="preserve"> {</w:t>
      </w:r>
    </w:p>
    <w:p w14:paraId="21D88483" w14:textId="77777777" w:rsidR="00283C80" w:rsidRPr="0095250E" w:rsidRDefault="00283C80" w:rsidP="00283C80">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0A605E6C" w14:textId="77777777" w:rsidR="00283C80" w:rsidRPr="0095250E" w:rsidRDefault="00283C80" w:rsidP="00283C80">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2E131DFE" w14:textId="77777777" w:rsidR="00283C80" w:rsidRPr="0095250E" w:rsidRDefault="00283C80" w:rsidP="00283C80">
      <w:pPr>
        <w:pStyle w:val="PL"/>
      </w:pPr>
      <w:r w:rsidRPr="0095250E">
        <w:t xml:space="preserve">    ...,</w:t>
      </w:r>
    </w:p>
    <w:p w14:paraId="2E725B10" w14:textId="77777777" w:rsidR="00283C80" w:rsidRPr="0095250E" w:rsidRDefault="00283C80" w:rsidP="00283C80">
      <w:pPr>
        <w:pStyle w:val="PL"/>
      </w:pPr>
      <w:r w:rsidRPr="0095250E">
        <w:t xml:space="preserve">    [[</w:t>
      </w:r>
    </w:p>
    <w:p w14:paraId="741C3AB8" w14:textId="77777777" w:rsidR="00283C80" w:rsidRPr="0095250E" w:rsidRDefault="00283C80" w:rsidP="00283C80">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7A0590BD" w14:textId="77777777" w:rsidR="00283C80" w:rsidRPr="0095250E" w:rsidRDefault="00283C80" w:rsidP="00283C80">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428E9214" w14:textId="77777777" w:rsidR="00283C80" w:rsidRPr="0095250E" w:rsidRDefault="00283C80" w:rsidP="00283C80">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7286E700" w14:textId="77777777" w:rsidR="00283C80" w:rsidRPr="0095250E" w:rsidRDefault="00283C80" w:rsidP="00283C80">
      <w:pPr>
        <w:pStyle w:val="PL"/>
      </w:pPr>
      <w:r w:rsidRPr="0095250E">
        <w:t xml:space="preserve">    ]],</w:t>
      </w:r>
    </w:p>
    <w:p w14:paraId="3C58CDC2" w14:textId="77777777" w:rsidR="00283C80" w:rsidRPr="0095250E" w:rsidRDefault="00283C80" w:rsidP="00283C80">
      <w:pPr>
        <w:pStyle w:val="PL"/>
      </w:pPr>
      <w:r w:rsidRPr="0095250E">
        <w:t xml:space="preserve">    [[</w:t>
      </w:r>
    </w:p>
    <w:p w14:paraId="35DA4E8A" w14:textId="77777777" w:rsidR="00283C80" w:rsidRPr="0095250E" w:rsidRDefault="00283C80" w:rsidP="00283C80">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1303CD6A" w14:textId="77777777" w:rsidR="00283C80" w:rsidRPr="0095250E" w:rsidRDefault="00283C80" w:rsidP="00283C80">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13EC27B7" w14:textId="77777777" w:rsidR="00283C80" w:rsidRPr="0095250E" w:rsidRDefault="00283C80" w:rsidP="00283C80">
      <w:pPr>
        <w:pStyle w:val="PL"/>
      </w:pPr>
      <w:r w:rsidRPr="0095250E">
        <w:t xml:space="preserve">    ]],</w:t>
      </w:r>
    </w:p>
    <w:p w14:paraId="65BC408A" w14:textId="77777777" w:rsidR="00283C80" w:rsidRPr="0095250E" w:rsidRDefault="00283C80" w:rsidP="00283C80">
      <w:pPr>
        <w:pStyle w:val="PL"/>
      </w:pPr>
      <w:r w:rsidRPr="0095250E">
        <w:t xml:space="preserve">    [[</w:t>
      </w:r>
    </w:p>
    <w:p w14:paraId="0204DCA8"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p>
    <w:p w14:paraId="0F91C970" w14:textId="77777777" w:rsidR="00283C80" w:rsidRPr="0095250E" w:rsidRDefault="00283C80" w:rsidP="00283C80">
      <w:pPr>
        <w:pStyle w:val="PL"/>
      </w:pPr>
      <w:r w:rsidRPr="0095250E">
        <w:t xml:space="preserve">    ]]</w:t>
      </w:r>
    </w:p>
    <w:p w14:paraId="66E98E33" w14:textId="77777777" w:rsidR="00283C80" w:rsidRPr="0095250E" w:rsidRDefault="00283C80" w:rsidP="00283C80">
      <w:pPr>
        <w:pStyle w:val="PL"/>
      </w:pPr>
      <w:r w:rsidRPr="0095250E">
        <w:t>}</w:t>
      </w:r>
    </w:p>
    <w:p w14:paraId="29013A6F" w14:textId="77777777" w:rsidR="00283C80" w:rsidRPr="0095250E" w:rsidRDefault="00283C80" w:rsidP="00283C80">
      <w:pPr>
        <w:pStyle w:val="PL"/>
      </w:pPr>
    </w:p>
    <w:p w14:paraId="2F2B6A20" w14:textId="77777777" w:rsidR="00283C80" w:rsidRPr="0095250E" w:rsidRDefault="00283C80" w:rsidP="00283C80">
      <w:pPr>
        <w:pStyle w:val="PL"/>
      </w:pPr>
      <w:r w:rsidRPr="0095250E">
        <w:t xml:space="preserve">MeasAndMobParametersFRX-Diff ::=            </w:t>
      </w:r>
      <w:r w:rsidRPr="0095250E">
        <w:rPr>
          <w:color w:val="993366"/>
        </w:rPr>
        <w:t>SEQUENCE</w:t>
      </w:r>
      <w:r w:rsidRPr="0095250E">
        <w:t xml:space="preserve"> {</w:t>
      </w:r>
    </w:p>
    <w:p w14:paraId="2F931123" w14:textId="77777777" w:rsidR="00283C80" w:rsidRPr="0095250E" w:rsidRDefault="00283C80" w:rsidP="00283C80">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38053871" w14:textId="77777777" w:rsidR="00283C80" w:rsidRPr="0095250E" w:rsidRDefault="00283C80" w:rsidP="00283C80">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3B5320E4" w14:textId="77777777" w:rsidR="00283C80" w:rsidRPr="0095250E" w:rsidRDefault="00283C80" w:rsidP="00283C80">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7F219C7F" w14:textId="77777777" w:rsidR="00283C80" w:rsidRPr="0095250E" w:rsidRDefault="00283C80" w:rsidP="00283C80">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477DB3E4" w14:textId="77777777" w:rsidR="00283C80" w:rsidRPr="0095250E" w:rsidRDefault="00283C80" w:rsidP="00283C80">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3C6B0021" w14:textId="77777777" w:rsidR="00283C80" w:rsidRPr="0095250E" w:rsidRDefault="00283C80" w:rsidP="00283C80">
      <w:pPr>
        <w:pStyle w:val="PL"/>
      </w:pPr>
      <w:r w:rsidRPr="0095250E">
        <w:t xml:space="preserve">    ...,</w:t>
      </w:r>
    </w:p>
    <w:p w14:paraId="6FF0C4B5" w14:textId="77777777" w:rsidR="00283C80" w:rsidRPr="0095250E" w:rsidRDefault="00283C80" w:rsidP="00283C80">
      <w:pPr>
        <w:pStyle w:val="PL"/>
      </w:pPr>
      <w:r w:rsidRPr="0095250E">
        <w:t xml:space="preserve">    [[</w:t>
      </w:r>
    </w:p>
    <w:p w14:paraId="02B741FA" w14:textId="77777777" w:rsidR="00283C80" w:rsidRPr="0095250E" w:rsidRDefault="00283C80" w:rsidP="00283C80">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4B6ACECA" w14:textId="77777777" w:rsidR="00283C80" w:rsidRPr="0095250E" w:rsidRDefault="00283C80" w:rsidP="00283C80">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B8BF35A" w14:textId="77777777" w:rsidR="00283C80" w:rsidRPr="0095250E" w:rsidRDefault="00283C80" w:rsidP="00283C80">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303979E" w14:textId="77777777" w:rsidR="00283C80" w:rsidRPr="0095250E" w:rsidRDefault="00283C80" w:rsidP="00283C80">
      <w:pPr>
        <w:pStyle w:val="PL"/>
      </w:pPr>
      <w:r w:rsidRPr="0095250E">
        <w:t xml:space="preserve">    ]],</w:t>
      </w:r>
    </w:p>
    <w:p w14:paraId="5BDC4CA8" w14:textId="77777777" w:rsidR="00283C80" w:rsidRPr="0095250E" w:rsidRDefault="00283C80" w:rsidP="00283C80">
      <w:pPr>
        <w:pStyle w:val="PL"/>
      </w:pPr>
      <w:r w:rsidRPr="0095250E">
        <w:t xml:space="preserve">    [[</w:t>
      </w:r>
    </w:p>
    <w:p w14:paraId="2D75B514" w14:textId="77777777" w:rsidR="00283C80" w:rsidRPr="0095250E" w:rsidRDefault="00283C80" w:rsidP="00283C80">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7B09743" w14:textId="77777777" w:rsidR="00283C80" w:rsidRPr="0095250E" w:rsidRDefault="00283C80" w:rsidP="00283C80">
      <w:pPr>
        <w:pStyle w:val="PL"/>
      </w:pPr>
      <w:r w:rsidRPr="0095250E">
        <w:t xml:space="preserve">    ]],</w:t>
      </w:r>
    </w:p>
    <w:p w14:paraId="6CA79464" w14:textId="77777777" w:rsidR="00283C80" w:rsidRPr="0095250E" w:rsidRDefault="00283C80" w:rsidP="00283C80">
      <w:pPr>
        <w:pStyle w:val="PL"/>
      </w:pPr>
      <w:r w:rsidRPr="0095250E">
        <w:t xml:space="preserve">    [[</w:t>
      </w:r>
    </w:p>
    <w:p w14:paraId="73F4C33A" w14:textId="77777777" w:rsidR="00283C80" w:rsidRPr="0095250E" w:rsidRDefault="00283C80" w:rsidP="00283C80">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0FF26E80" w14:textId="77777777" w:rsidR="00283C80" w:rsidRPr="0095250E" w:rsidRDefault="00283C80" w:rsidP="00283C80">
      <w:pPr>
        <w:pStyle w:val="PL"/>
      </w:pPr>
      <w:r w:rsidRPr="0095250E">
        <w:t xml:space="preserve">    ]],</w:t>
      </w:r>
    </w:p>
    <w:p w14:paraId="6285E3AA" w14:textId="77777777" w:rsidR="00283C80" w:rsidRPr="0095250E" w:rsidRDefault="00283C80" w:rsidP="00283C80">
      <w:pPr>
        <w:pStyle w:val="PL"/>
      </w:pPr>
      <w:r w:rsidRPr="0095250E">
        <w:t xml:space="preserve">    [[</w:t>
      </w:r>
    </w:p>
    <w:p w14:paraId="457BCF51" w14:textId="77777777" w:rsidR="00283C80" w:rsidRPr="0095250E" w:rsidRDefault="00283C80" w:rsidP="00283C80">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39CD391B" w14:textId="77777777" w:rsidR="00283C80" w:rsidRPr="0095250E" w:rsidRDefault="00283C80" w:rsidP="00283C80">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1114A31E" w14:textId="77777777" w:rsidR="00283C80" w:rsidRPr="0095250E" w:rsidRDefault="00283C80" w:rsidP="00283C80">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FC2755C" w14:textId="77777777" w:rsidR="00283C80" w:rsidRPr="0095250E" w:rsidRDefault="00283C80" w:rsidP="00283C80">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21D44DB"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77E757C0" w14:textId="77777777" w:rsidR="00283C80" w:rsidRPr="0095250E" w:rsidRDefault="00283C80" w:rsidP="00283C80">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011E6AEC" w14:textId="77777777" w:rsidR="00283C80" w:rsidRPr="0095250E" w:rsidRDefault="00283C80" w:rsidP="00283C80">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6F8911E" w14:textId="77777777" w:rsidR="00283C80" w:rsidRPr="0095250E" w:rsidRDefault="00283C80" w:rsidP="00283C80">
      <w:pPr>
        <w:pStyle w:val="PL"/>
      </w:pPr>
      <w:r w:rsidRPr="0095250E">
        <w:t xml:space="preserve">    interFrequencyMeas-NoGap-r16                </w:t>
      </w:r>
      <w:r w:rsidRPr="0095250E">
        <w:rPr>
          <w:color w:val="993366"/>
        </w:rPr>
        <w:t>ENUMERATED</w:t>
      </w:r>
      <w:r w:rsidRPr="0095250E">
        <w:t xml:space="preserve"> {supported}              </w:t>
      </w:r>
      <w:r w:rsidRPr="0095250E">
        <w:rPr>
          <w:color w:val="993366"/>
        </w:rPr>
        <w:t>OPTIONAL</w:t>
      </w:r>
      <w:r w:rsidRPr="0095250E">
        <w:t>,</w:t>
      </w:r>
    </w:p>
    <w:p w14:paraId="08E3D3EA" w14:textId="77777777" w:rsidR="00283C80" w:rsidRPr="0095250E" w:rsidRDefault="00283C80" w:rsidP="00283C80">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274576D6" w14:textId="77777777" w:rsidR="00283C80" w:rsidRPr="0095250E" w:rsidRDefault="00283C80" w:rsidP="00283C80">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2EECC221" w14:textId="77777777" w:rsidR="00283C80" w:rsidRPr="0095250E" w:rsidRDefault="00283C80" w:rsidP="00283C80">
      <w:pPr>
        <w:pStyle w:val="PL"/>
        <w:rPr>
          <w:color w:val="808080"/>
        </w:rPr>
      </w:pPr>
      <w:r w:rsidRPr="0095250E">
        <w:t xml:space="preserve">    </w:t>
      </w:r>
      <w:r w:rsidRPr="0095250E">
        <w:rPr>
          <w:color w:val="808080"/>
        </w:rPr>
        <w:t>-- R4 6-2: Support of beam level Early Measurement Reporting</w:t>
      </w:r>
    </w:p>
    <w:p w14:paraId="4BE027AB" w14:textId="77777777" w:rsidR="00283C80" w:rsidRPr="0095250E" w:rsidRDefault="00283C80" w:rsidP="00283C80">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715EABBD" w14:textId="77777777" w:rsidR="00283C80" w:rsidRPr="0095250E" w:rsidRDefault="00283C80" w:rsidP="00283C80">
      <w:pPr>
        <w:pStyle w:val="PL"/>
      </w:pPr>
      <w:r w:rsidRPr="0095250E">
        <w:t xml:space="preserve">    ]],</w:t>
      </w:r>
    </w:p>
    <w:p w14:paraId="57EF674C" w14:textId="77777777" w:rsidR="00283C80" w:rsidRPr="0095250E" w:rsidRDefault="00283C80" w:rsidP="00283C80">
      <w:pPr>
        <w:pStyle w:val="PL"/>
      </w:pPr>
      <w:r w:rsidRPr="0095250E">
        <w:t xml:space="preserve">    [[</w:t>
      </w:r>
    </w:p>
    <w:p w14:paraId="165AAF58" w14:textId="77777777" w:rsidR="00283C80" w:rsidRPr="0095250E" w:rsidRDefault="00283C80" w:rsidP="00283C80">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005898D" w14:textId="77777777" w:rsidR="00283C80" w:rsidRPr="0095250E" w:rsidRDefault="00283C80" w:rsidP="00283C80">
      <w:pPr>
        <w:pStyle w:val="PL"/>
      </w:pPr>
      <w:r w:rsidRPr="0095250E">
        <w:t xml:space="preserve">    ]]</w:t>
      </w:r>
    </w:p>
    <w:p w14:paraId="5F7AC41B" w14:textId="77777777" w:rsidR="00283C80" w:rsidRPr="0095250E" w:rsidRDefault="00283C80" w:rsidP="00283C80">
      <w:pPr>
        <w:pStyle w:val="PL"/>
      </w:pPr>
      <w:r w:rsidRPr="0095250E">
        <w:t>}</w:t>
      </w:r>
    </w:p>
    <w:p w14:paraId="03C23081" w14:textId="77777777" w:rsidR="00283C80" w:rsidRPr="0095250E" w:rsidRDefault="00283C80" w:rsidP="00283C80">
      <w:pPr>
        <w:pStyle w:val="PL"/>
      </w:pPr>
    </w:p>
    <w:p w14:paraId="4BCB7F88" w14:textId="77777777" w:rsidR="00283C80" w:rsidRPr="0095250E" w:rsidRDefault="00283C80" w:rsidP="00283C80">
      <w:pPr>
        <w:pStyle w:val="PL"/>
      </w:pPr>
      <w:r w:rsidRPr="0095250E">
        <w:t xml:space="preserve">MeasAndMobParametersFR2-2-r17 ::=           </w:t>
      </w:r>
      <w:r w:rsidRPr="0095250E">
        <w:rPr>
          <w:color w:val="993366"/>
        </w:rPr>
        <w:t>SEQUENCE</w:t>
      </w:r>
      <w:r w:rsidRPr="0095250E">
        <w:t xml:space="preserve"> {</w:t>
      </w:r>
    </w:p>
    <w:p w14:paraId="58E866DC" w14:textId="77777777" w:rsidR="00283C80" w:rsidRPr="0095250E" w:rsidRDefault="00283C80" w:rsidP="00283C80">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BEF9AF" w14:textId="77777777" w:rsidR="00283C80" w:rsidRPr="0095250E" w:rsidRDefault="00283C80" w:rsidP="00283C80">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77DA0C4" w14:textId="77777777" w:rsidR="00283C80" w:rsidRPr="0095250E" w:rsidRDefault="00283C80" w:rsidP="00283C80">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398D5226" w14:textId="77777777" w:rsidR="00283C80" w:rsidRPr="0095250E" w:rsidRDefault="00283C80" w:rsidP="00283C80">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7D955890" w14:textId="77777777" w:rsidR="00283C80" w:rsidRPr="0095250E" w:rsidRDefault="00283C80" w:rsidP="00283C80">
      <w:pPr>
        <w:pStyle w:val="PL"/>
      </w:pPr>
      <w:r w:rsidRPr="0095250E">
        <w:t>...</w:t>
      </w:r>
    </w:p>
    <w:p w14:paraId="65738791" w14:textId="77777777" w:rsidR="00283C80" w:rsidRPr="0095250E" w:rsidRDefault="00283C80" w:rsidP="00283C80">
      <w:pPr>
        <w:pStyle w:val="PL"/>
      </w:pPr>
      <w:r w:rsidRPr="0095250E">
        <w:t>}</w:t>
      </w:r>
    </w:p>
    <w:p w14:paraId="1C24BE3D" w14:textId="77777777" w:rsidR="00283C80" w:rsidRPr="0095250E" w:rsidRDefault="00283C80" w:rsidP="00283C80">
      <w:pPr>
        <w:pStyle w:val="PL"/>
      </w:pPr>
    </w:p>
    <w:p w14:paraId="48A2E79A" w14:textId="77777777" w:rsidR="00283C80" w:rsidRPr="0095250E" w:rsidRDefault="00283C80" w:rsidP="00283C80">
      <w:pPr>
        <w:pStyle w:val="PL"/>
        <w:rPr>
          <w:color w:val="808080"/>
        </w:rPr>
      </w:pPr>
      <w:r w:rsidRPr="0095250E">
        <w:rPr>
          <w:color w:val="808080"/>
        </w:rPr>
        <w:t>-- TAG-MEASANDMOBPARAMETERS-STOP</w:t>
      </w:r>
    </w:p>
    <w:p w14:paraId="2C9BD6B0" w14:textId="77777777" w:rsidR="00283C80" w:rsidRPr="0095250E" w:rsidRDefault="00283C80" w:rsidP="00283C80">
      <w:pPr>
        <w:pStyle w:val="PL"/>
        <w:rPr>
          <w:rFonts w:eastAsia="Malgun Gothic"/>
          <w:color w:val="808080"/>
        </w:rPr>
      </w:pPr>
      <w:r w:rsidRPr="0095250E">
        <w:rPr>
          <w:color w:val="808080"/>
        </w:rPr>
        <w:t>-- ASN1STOP</w:t>
      </w:r>
    </w:p>
    <w:p w14:paraId="7187EC4F" w14:textId="77777777" w:rsidR="00283C80" w:rsidRPr="0095250E" w:rsidRDefault="00283C80" w:rsidP="00283C80"/>
    <w:p w14:paraId="068192C1" w14:textId="77777777" w:rsidR="00283C80" w:rsidRPr="0095250E" w:rsidRDefault="00283C80" w:rsidP="00283C80">
      <w:pPr>
        <w:pStyle w:val="4"/>
      </w:pPr>
      <w:bookmarkStart w:id="2558" w:name="_Toc60777461"/>
      <w:bookmarkStart w:id="2559" w:name="_Toc156130697"/>
      <w:r w:rsidRPr="0095250E">
        <w:t>–</w:t>
      </w:r>
      <w:r w:rsidRPr="0095250E">
        <w:tab/>
      </w:r>
      <w:r w:rsidRPr="0095250E">
        <w:rPr>
          <w:i/>
        </w:rPr>
        <w:t>MeasAndMobParametersMRDC</w:t>
      </w:r>
      <w:bookmarkEnd w:id="2558"/>
      <w:bookmarkEnd w:id="2559"/>
    </w:p>
    <w:p w14:paraId="33E7B9ED" w14:textId="77777777" w:rsidR="00283C80" w:rsidRPr="0095250E" w:rsidRDefault="00283C80" w:rsidP="00283C80">
      <w:r w:rsidRPr="0095250E">
        <w:t xml:space="preserve">The IE </w:t>
      </w:r>
      <w:r w:rsidRPr="0095250E">
        <w:rPr>
          <w:i/>
        </w:rPr>
        <w:t>MeasAndMobParametersMRDC</w:t>
      </w:r>
      <w:r w:rsidRPr="0095250E">
        <w:t xml:space="preserve"> is used to convey capability parameters related to RRM measurements and RRC mobility.</w:t>
      </w:r>
    </w:p>
    <w:p w14:paraId="5BD47B55" w14:textId="77777777" w:rsidR="00283C80" w:rsidRPr="0095250E" w:rsidRDefault="00283C80" w:rsidP="00283C80">
      <w:pPr>
        <w:pStyle w:val="TH"/>
      </w:pPr>
      <w:r w:rsidRPr="0095250E">
        <w:rPr>
          <w:i/>
        </w:rPr>
        <w:t>MeasAndMobParametersMRDC</w:t>
      </w:r>
      <w:r w:rsidRPr="0095250E">
        <w:t xml:space="preserve"> information element</w:t>
      </w:r>
    </w:p>
    <w:p w14:paraId="018C5B9A" w14:textId="77777777" w:rsidR="00283C80" w:rsidRPr="0095250E" w:rsidRDefault="00283C80" w:rsidP="00283C80">
      <w:pPr>
        <w:pStyle w:val="PL"/>
        <w:rPr>
          <w:color w:val="808080"/>
        </w:rPr>
      </w:pPr>
      <w:r w:rsidRPr="0095250E">
        <w:rPr>
          <w:color w:val="808080"/>
        </w:rPr>
        <w:t>-- ASN1START</w:t>
      </w:r>
    </w:p>
    <w:p w14:paraId="00A2CFC2" w14:textId="77777777" w:rsidR="00283C80" w:rsidRPr="0095250E" w:rsidRDefault="00283C80" w:rsidP="00283C80">
      <w:pPr>
        <w:pStyle w:val="PL"/>
        <w:rPr>
          <w:color w:val="808080"/>
        </w:rPr>
      </w:pPr>
      <w:r w:rsidRPr="0095250E">
        <w:rPr>
          <w:color w:val="808080"/>
        </w:rPr>
        <w:t>-- TAG-MEASANDMOBPARAMETERSMRDC-START</w:t>
      </w:r>
    </w:p>
    <w:p w14:paraId="0108EA6C" w14:textId="77777777" w:rsidR="00283C80" w:rsidRPr="0095250E" w:rsidRDefault="00283C80" w:rsidP="00283C80">
      <w:pPr>
        <w:pStyle w:val="PL"/>
      </w:pPr>
    </w:p>
    <w:p w14:paraId="4E15DEE6" w14:textId="77777777" w:rsidR="00283C80" w:rsidRPr="0095250E" w:rsidRDefault="00283C80" w:rsidP="00283C80">
      <w:pPr>
        <w:pStyle w:val="PL"/>
      </w:pPr>
      <w:r w:rsidRPr="0095250E">
        <w:t xml:space="preserve">MeasAndMobParametersMRDC ::=            </w:t>
      </w:r>
      <w:r w:rsidRPr="0095250E">
        <w:rPr>
          <w:color w:val="993366"/>
        </w:rPr>
        <w:t>SEQUENCE</w:t>
      </w:r>
      <w:r w:rsidRPr="0095250E">
        <w:t xml:space="preserve"> {</w:t>
      </w:r>
    </w:p>
    <w:p w14:paraId="38150ED1" w14:textId="77777777" w:rsidR="00283C80" w:rsidRPr="0095250E" w:rsidRDefault="00283C80" w:rsidP="00283C80">
      <w:pPr>
        <w:pStyle w:val="PL"/>
      </w:pPr>
      <w:r w:rsidRPr="0095250E">
        <w:t xml:space="preserve">    measAndMobParametersMRDC-Common         MeasAndMobParametersMRDC-Common                 </w:t>
      </w:r>
      <w:r w:rsidRPr="0095250E">
        <w:rPr>
          <w:color w:val="993366"/>
        </w:rPr>
        <w:t>OPTIONAL</w:t>
      </w:r>
      <w:r w:rsidRPr="0095250E">
        <w:t>,</w:t>
      </w:r>
    </w:p>
    <w:p w14:paraId="1AE64776" w14:textId="77777777" w:rsidR="00283C80" w:rsidRPr="0095250E" w:rsidRDefault="00283C80" w:rsidP="00283C80">
      <w:pPr>
        <w:pStyle w:val="PL"/>
      </w:pPr>
      <w:r w:rsidRPr="0095250E">
        <w:t xml:space="preserve">    measAndMobParametersMRDC-XDD-Diff       MeasAndMobParametersMRDC-XDD-Diff               </w:t>
      </w:r>
      <w:r w:rsidRPr="0095250E">
        <w:rPr>
          <w:color w:val="993366"/>
        </w:rPr>
        <w:t>OPTIONAL</w:t>
      </w:r>
      <w:r w:rsidRPr="0095250E">
        <w:t>,</w:t>
      </w:r>
    </w:p>
    <w:p w14:paraId="0F50440D" w14:textId="77777777" w:rsidR="00283C80" w:rsidRPr="0095250E" w:rsidRDefault="00283C80" w:rsidP="00283C80">
      <w:pPr>
        <w:pStyle w:val="PL"/>
      </w:pPr>
      <w:r w:rsidRPr="0095250E">
        <w:t xml:space="preserve">    measAndMobParametersMRDC-FRX-Diff       MeasAndMobParametersMRDC-FRX-Diff               </w:t>
      </w:r>
      <w:r w:rsidRPr="0095250E">
        <w:rPr>
          <w:color w:val="993366"/>
        </w:rPr>
        <w:t>OPTIONAL</w:t>
      </w:r>
    </w:p>
    <w:p w14:paraId="154F5375" w14:textId="77777777" w:rsidR="00283C80" w:rsidRPr="0095250E" w:rsidRDefault="00283C80" w:rsidP="00283C80">
      <w:pPr>
        <w:pStyle w:val="PL"/>
      </w:pPr>
      <w:r w:rsidRPr="0095250E">
        <w:t>}</w:t>
      </w:r>
    </w:p>
    <w:p w14:paraId="1F4173D7" w14:textId="77777777" w:rsidR="00283C80" w:rsidRPr="0095250E" w:rsidRDefault="00283C80" w:rsidP="00283C80">
      <w:pPr>
        <w:pStyle w:val="PL"/>
      </w:pPr>
    </w:p>
    <w:p w14:paraId="2D05CBC2" w14:textId="77777777" w:rsidR="00283C80" w:rsidRPr="0095250E" w:rsidRDefault="00283C80" w:rsidP="00283C80">
      <w:pPr>
        <w:pStyle w:val="PL"/>
      </w:pPr>
      <w:r w:rsidRPr="0095250E">
        <w:t xml:space="preserve">MeasAndMobParametersMRDC-v1560 ::=      </w:t>
      </w:r>
      <w:r w:rsidRPr="0095250E">
        <w:rPr>
          <w:color w:val="993366"/>
        </w:rPr>
        <w:t>SEQUENCE</w:t>
      </w:r>
      <w:r w:rsidRPr="0095250E">
        <w:t xml:space="preserve"> {</w:t>
      </w:r>
    </w:p>
    <w:p w14:paraId="5266A459" w14:textId="77777777" w:rsidR="00283C80" w:rsidRPr="0095250E" w:rsidRDefault="00283C80" w:rsidP="00283C80">
      <w:pPr>
        <w:pStyle w:val="PL"/>
      </w:pPr>
      <w:r w:rsidRPr="0095250E">
        <w:t xml:space="preserve">    measAndMobParametersMRDC-XDD-Diff-v1560    MeasAndMobParametersMRDC-XDD-Diff-v1560      </w:t>
      </w:r>
      <w:r w:rsidRPr="0095250E">
        <w:rPr>
          <w:color w:val="993366"/>
        </w:rPr>
        <w:t>OPTIONAL</w:t>
      </w:r>
    </w:p>
    <w:p w14:paraId="46BBC020" w14:textId="77777777" w:rsidR="00283C80" w:rsidRPr="0095250E" w:rsidRDefault="00283C80" w:rsidP="00283C80">
      <w:pPr>
        <w:pStyle w:val="PL"/>
      </w:pPr>
      <w:r w:rsidRPr="0095250E">
        <w:t>}</w:t>
      </w:r>
    </w:p>
    <w:p w14:paraId="2BC664A4" w14:textId="77777777" w:rsidR="00283C80" w:rsidRPr="0095250E" w:rsidRDefault="00283C80" w:rsidP="00283C80">
      <w:pPr>
        <w:pStyle w:val="PL"/>
      </w:pPr>
    </w:p>
    <w:p w14:paraId="750FB952" w14:textId="77777777" w:rsidR="00283C80" w:rsidRPr="0095250E" w:rsidRDefault="00283C80" w:rsidP="00283C80">
      <w:pPr>
        <w:pStyle w:val="PL"/>
      </w:pPr>
      <w:r w:rsidRPr="0095250E">
        <w:t xml:space="preserve">MeasAndMobParametersMRDC-v1610 ::=      </w:t>
      </w:r>
      <w:r w:rsidRPr="0095250E">
        <w:rPr>
          <w:color w:val="993366"/>
        </w:rPr>
        <w:t>SEQUENCE</w:t>
      </w:r>
      <w:r w:rsidRPr="0095250E">
        <w:t xml:space="preserve"> {</w:t>
      </w:r>
    </w:p>
    <w:p w14:paraId="77458582" w14:textId="77777777" w:rsidR="00283C80" w:rsidRPr="0095250E" w:rsidRDefault="00283C80" w:rsidP="00283C80">
      <w:pPr>
        <w:pStyle w:val="PL"/>
      </w:pPr>
      <w:r w:rsidRPr="0095250E">
        <w:t xml:space="preserve">    measAndMobParametersMRDC-Common-v1610      MeasAndMobParametersMRDC-Common-v1610        </w:t>
      </w:r>
      <w:r w:rsidRPr="0095250E">
        <w:rPr>
          <w:color w:val="993366"/>
        </w:rPr>
        <w:t>OPTIONAL</w:t>
      </w:r>
      <w:r w:rsidRPr="0095250E">
        <w:t>,</w:t>
      </w:r>
    </w:p>
    <w:p w14:paraId="411FBCD8" w14:textId="77777777" w:rsidR="00283C80" w:rsidRPr="0095250E" w:rsidRDefault="00283C80" w:rsidP="00283C80">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799C849B" w14:textId="77777777" w:rsidR="00283C80" w:rsidRPr="0095250E" w:rsidRDefault="00283C80" w:rsidP="00283C80">
      <w:pPr>
        <w:pStyle w:val="PL"/>
      </w:pPr>
      <w:r w:rsidRPr="0095250E">
        <w:t>}</w:t>
      </w:r>
    </w:p>
    <w:p w14:paraId="04981BDC" w14:textId="77777777" w:rsidR="00283C80" w:rsidRPr="0095250E" w:rsidRDefault="00283C80" w:rsidP="00283C80">
      <w:pPr>
        <w:pStyle w:val="PL"/>
      </w:pPr>
    </w:p>
    <w:p w14:paraId="5A71699D" w14:textId="77777777" w:rsidR="00283C80" w:rsidRPr="0095250E" w:rsidRDefault="00283C80" w:rsidP="00283C80">
      <w:pPr>
        <w:pStyle w:val="PL"/>
      </w:pPr>
      <w:r w:rsidRPr="0095250E">
        <w:t xml:space="preserve">MeasAndMobParametersMRDC-v1700 ::=      </w:t>
      </w:r>
      <w:r w:rsidRPr="0095250E">
        <w:rPr>
          <w:color w:val="993366"/>
        </w:rPr>
        <w:t>SEQUENCE</w:t>
      </w:r>
      <w:r w:rsidRPr="0095250E">
        <w:t xml:space="preserve"> {</w:t>
      </w:r>
    </w:p>
    <w:p w14:paraId="4BED89B2" w14:textId="77777777" w:rsidR="00283C80" w:rsidRPr="0095250E" w:rsidRDefault="00283C80" w:rsidP="00283C80">
      <w:pPr>
        <w:pStyle w:val="PL"/>
      </w:pPr>
      <w:r w:rsidRPr="0095250E">
        <w:t xml:space="preserve">    measAndMobParametersMRDC-Common-v1700      MeasAndMobParametersMRDC-Common-v1700        </w:t>
      </w:r>
      <w:r w:rsidRPr="0095250E">
        <w:rPr>
          <w:color w:val="993366"/>
        </w:rPr>
        <w:t>OPTIONAL</w:t>
      </w:r>
    </w:p>
    <w:p w14:paraId="72C84D73" w14:textId="77777777" w:rsidR="00283C80" w:rsidRPr="0095250E" w:rsidRDefault="00283C80" w:rsidP="00283C80">
      <w:pPr>
        <w:pStyle w:val="PL"/>
      </w:pPr>
      <w:r w:rsidRPr="0095250E">
        <w:t>}</w:t>
      </w:r>
    </w:p>
    <w:p w14:paraId="0950222D" w14:textId="77777777" w:rsidR="00283C80" w:rsidRPr="0095250E" w:rsidRDefault="00283C80" w:rsidP="00283C80">
      <w:pPr>
        <w:pStyle w:val="PL"/>
      </w:pPr>
    </w:p>
    <w:p w14:paraId="623BD351" w14:textId="77777777" w:rsidR="00283C80" w:rsidRPr="0095250E" w:rsidRDefault="00283C80" w:rsidP="00283C80">
      <w:pPr>
        <w:pStyle w:val="PL"/>
      </w:pPr>
      <w:r w:rsidRPr="0095250E">
        <w:t xml:space="preserve">MeasAndMobParametersMRDC-v1730 ::=      </w:t>
      </w:r>
      <w:r w:rsidRPr="0095250E">
        <w:rPr>
          <w:color w:val="993366"/>
        </w:rPr>
        <w:t>SEQUENCE</w:t>
      </w:r>
      <w:r w:rsidRPr="0095250E">
        <w:t xml:space="preserve"> {</w:t>
      </w:r>
    </w:p>
    <w:p w14:paraId="2C26A265" w14:textId="77777777" w:rsidR="00283C80" w:rsidRPr="0095250E" w:rsidRDefault="00283C80" w:rsidP="00283C80">
      <w:pPr>
        <w:pStyle w:val="PL"/>
      </w:pPr>
      <w:r w:rsidRPr="0095250E">
        <w:t xml:space="preserve">    measAndMobParametersMRDC-Common-v1730   MeasAndMobParametersMRDC-Common-v1730           </w:t>
      </w:r>
      <w:r w:rsidRPr="0095250E">
        <w:rPr>
          <w:color w:val="993366"/>
        </w:rPr>
        <w:t>OPTIONAL</w:t>
      </w:r>
    </w:p>
    <w:p w14:paraId="6130B99B" w14:textId="77777777" w:rsidR="00283C80" w:rsidRPr="0095250E" w:rsidRDefault="00283C80" w:rsidP="00283C80">
      <w:pPr>
        <w:pStyle w:val="PL"/>
      </w:pPr>
      <w:r w:rsidRPr="0095250E">
        <w:t>}</w:t>
      </w:r>
    </w:p>
    <w:p w14:paraId="254D6300" w14:textId="77777777" w:rsidR="00283C80" w:rsidRPr="0095250E" w:rsidRDefault="00283C80" w:rsidP="00283C80">
      <w:pPr>
        <w:pStyle w:val="PL"/>
      </w:pPr>
    </w:p>
    <w:p w14:paraId="24DBBBDC" w14:textId="77777777" w:rsidR="00283C80" w:rsidRPr="0095250E" w:rsidRDefault="00283C80" w:rsidP="00283C80">
      <w:pPr>
        <w:pStyle w:val="PL"/>
      </w:pPr>
      <w:r w:rsidRPr="0095250E">
        <w:t xml:space="preserve">MeasAndMobParametersMRDC-Common ::=     </w:t>
      </w:r>
      <w:r w:rsidRPr="0095250E">
        <w:rPr>
          <w:color w:val="993366"/>
        </w:rPr>
        <w:t>SEQUENCE</w:t>
      </w:r>
      <w:r w:rsidRPr="0095250E">
        <w:t xml:space="preserve"> {</w:t>
      </w:r>
    </w:p>
    <w:p w14:paraId="1CC2BDFE" w14:textId="77777777" w:rsidR="00283C80" w:rsidRPr="0095250E" w:rsidRDefault="00283C80" w:rsidP="00283C80">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75FF6F4B" w14:textId="77777777" w:rsidR="00283C80" w:rsidRPr="0095250E" w:rsidRDefault="00283C80" w:rsidP="00283C80">
      <w:pPr>
        <w:pStyle w:val="PL"/>
      </w:pPr>
      <w:r w:rsidRPr="0095250E">
        <w:t>}</w:t>
      </w:r>
    </w:p>
    <w:p w14:paraId="635D8F06" w14:textId="77777777" w:rsidR="00283C80" w:rsidRPr="0095250E" w:rsidRDefault="00283C80" w:rsidP="00283C80">
      <w:pPr>
        <w:pStyle w:val="PL"/>
      </w:pPr>
    </w:p>
    <w:p w14:paraId="1744BFE9" w14:textId="77777777" w:rsidR="00283C80" w:rsidRPr="0095250E" w:rsidRDefault="00283C80" w:rsidP="00283C80">
      <w:pPr>
        <w:pStyle w:val="PL"/>
      </w:pPr>
      <w:r w:rsidRPr="0095250E">
        <w:t xml:space="preserve">MeasAndMobParametersMRDC-Common-v1610 ::=   </w:t>
      </w:r>
      <w:r w:rsidRPr="0095250E">
        <w:rPr>
          <w:color w:val="993366"/>
        </w:rPr>
        <w:t>SEQUENCE</w:t>
      </w:r>
      <w:r w:rsidRPr="0095250E">
        <w:t xml:space="preserve"> {</w:t>
      </w:r>
    </w:p>
    <w:p w14:paraId="4383023F" w14:textId="77777777" w:rsidR="00283C80" w:rsidRPr="0095250E" w:rsidRDefault="00283C80" w:rsidP="00283C80">
      <w:pPr>
        <w:pStyle w:val="PL"/>
      </w:pPr>
      <w:r w:rsidRPr="0095250E">
        <w:t xml:space="preserve">    condPSCellChangeParametersCommon-r16        </w:t>
      </w:r>
      <w:r w:rsidRPr="0095250E">
        <w:rPr>
          <w:color w:val="993366"/>
        </w:rPr>
        <w:t>SEQUENCE</w:t>
      </w:r>
      <w:r w:rsidRPr="0095250E">
        <w:t xml:space="preserve"> {</w:t>
      </w:r>
    </w:p>
    <w:p w14:paraId="13F9F1FF" w14:textId="77777777" w:rsidR="00283C80" w:rsidRPr="0095250E" w:rsidRDefault="00283C80" w:rsidP="00283C80">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76C58592" w14:textId="77777777" w:rsidR="00283C80" w:rsidRPr="0095250E" w:rsidRDefault="00283C80" w:rsidP="00283C80">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12A22C40" w14:textId="77777777" w:rsidR="00283C80" w:rsidRPr="0095250E" w:rsidRDefault="00283C80" w:rsidP="00283C80">
      <w:pPr>
        <w:pStyle w:val="PL"/>
      </w:pPr>
      <w:r w:rsidRPr="0095250E">
        <w:t xml:space="preserve">    }                                                                                       </w:t>
      </w:r>
      <w:r w:rsidRPr="0095250E">
        <w:rPr>
          <w:color w:val="993366"/>
        </w:rPr>
        <w:t>OPTIONAL</w:t>
      </w:r>
      <w:r w:rsidRPr="0095250E">
        <w:t>,</w:t>
      </w:r>
    </w:p>
    <w:p w14:paraId="7288509D" w14:textId="77777777" w:rsidR="00283C80" w:rsidRPr="0095250E" w:rsidRDefault="00283C80" w:rsidP="00283C80">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72898E2B" w14:textId="77777777" w:rsidR="00283C80" w:rsidRPr="0095250E" w:rsidRDefault="00283C80" w:rsidP="00283C80">
      <w:pPr>
        <w:pStyle w:val="PL"/>
      </w:pPr>
      <w:r w:rsidRPr="0095250E">
        <w:t>}</w:t>
      </w:r>
    </w:p>
    <w:p w14:paraId="222000A2" w14:textId="77777777" w:rsidR="00283C80" w:rsidRPr="0095250E" w:rsidRDefault="00283C80" w:rsidP="00283C80">
      <w:pPr>
        <w:pStyle w:val="PL"/>
      </w:pPr>
    </w:p>
    <w:p w14:paraId="40C507D1" w14:textId="77777777" w:rsidR="00283C80" w:rsidRPr="0095250E" w:rsidRDefault="00283C80" w:rsidP="00283C80">
      <w:pPr>
        <w:pStyle w:val="PL"/>
      </w:pPr>
      <w:r w:rsidRPr="0095250E">
        <w:t xml:space="preserve">MeasAndMobParametersMRDC-Common-v1700 ::=   </w:t>
      </w:r>
      <w:r w:rsidRPr="0095250E">
        <w:rPr>
          <w:color w:val="993366"/>
        </w:rPr>
        <w:t>SEQUENCE</w:t>
      </w:r>
      <w:r w:rsidRPr="0095250E">
        <w:t xml:space="preserve"> {</w:t>
      </w:r>
    </w:p>
    <w:p w14:paraId="61C9A2E8" w14:textId="77777777" w:rsidR="00283C80" w:rsidRPr="0095250E" w:rsidRDefault="00283C80" w:rsidP="00283C80">
      <w:pPr>
        <w:pStyle w:val="PL"/>
      </w:pPr>
      <w:r w:rsidRPr="0095250E">
        <w:t xml:space="preserve">    condPSCellChangeParameters-r17              </w:t>
      </w:r>
      <w:r w:rsidRPr="0095250E">
        <w:rPr>
          <w:color w:val="993366"/>
        </w:rPr>
        <w:t>SEQUENCE</w:t>
      </w:r>
      <w:r w:rsidRPr="0095250E">
        <w:t xml:space="preserve"> {</w:t>
      </w:r>
    </w:p>
    <w:p w14:paraId="0F7B9126" w14:textId="77777777" w:rsidR="00283C80" w:rsidRPr="0095250E" w:rsidRDefault="00283C80" w:rsidP="00283C80">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127C23BE" w14:textId="77777777" w:rsidR="00283C80" w:rsidRPr="0095250E" w:rsidRDefault="00283C80" w:rsidP="00283C80">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F73E7B2" w14:textId="77777777" w:rsidR="00283C80" w:rsidRPr="0095250E" w:rsidRDefault="00283C80" w:rsidP="00283C80">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5C8C6FEE" w14:textId="77777777" w:rsidR="00283C80" w:rsidRPr="0095250E" w:rsidRDefault="00283C80" w:rsidP="00283C80">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12AED641" w14:textId="77777777" w:rsidR="00283C80" w:rsidRPr="0095250E" w:rsidRDefault="00283C80" w:rsidP="00283C80">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585E3874" w14:textId="77777777" w:rsidR="00283C80" w:rsidRPr="0095250E" w:rsidRDefault="00283C80" w:rsidP="00283C80">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31A8A6DD" w14:textId="77777777" w:rsidR="00283C80" w:rsidRPr="0095250E" w:rsidRDefault="00283C80" w:rsidP="00283C80">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2E163544" w14:textId="77777777" w:rsidR="00283C80" w:rsidRPr="0095250E" w:rsidRDefault="00283C80" w:rsidP="00283C80">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25064866" w14:textId="77777777" w:rsidR="00283C80" w:rsidRPr="0095250E" w:rsidRDefault="00283C80" w:rsidP="00283C80">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7D142A99" w14:textId="77777777" w:rsidR="00283C80" w:rsidRPr="0095250E" w:rsidRDefault="00283C80" w:rsidP="00283C80">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09B31C9B" w14:textId="77777777" w:rsidR="00283C80" w:rsidRPr="0095250E" w:rsidRDefault="00283C80" w:rsidP="00283C80">
      <w:pPr>
        <w:pStyle w:val="PL"/>
      </w:pPr>
      <w:r w:rsidRPr="0095250E">
        <w:t xml:space="preserve">    }                                                                                       </w:t>
      </w:r>
      <w:r w:rsidRPr="0095250E">
        <w:rPr>
          <w:color w:val="993366"/>
        </w:rPr>
        <w:t>OPTIONAL</w:t>
      </w:r>
      <w:r w:rsidRPr="0095250E">
        <w:t>,</w:t>
      </w:r>
    </w:p>
    <w:p w14:paraId="375D24E0" w14:textId="77777777" w:rsidR="00283C80" w:rsidRPr="0095250E" w:rsidRDefault="00283C80" w:rsidP="00283C80">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0B5C728E" w14:textId="77777777" w:rsidR="00283C80" w:rsidRPr="0095250E" w:rsidRDefault="00283C80" w:rsidP="00283C80">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74A36881" w14:textId="77777777" w:rsidR="00283C80" w:rsidRPr="0095250E" w:rsidRDefault="00283C80" w:rsidP="00283C80">
      <w:pPr>
        <w:pStyle w:val="PL"/>
      </w:pPr>
      <w:r w:rsidRPr="0095250E">
        <w:t>}</w:t>
      </w:r>
    </w:p>
    <w:p w14:paraId="3BED2289" w14:textId="77777777" w:rsidR="00283C80" w:rsidRPr="0095250E" w:rsidRDefault="00283C80" w:rsidP="00283C80">
      <w:pPr>
        <w:pStyle w:val="PL"/>
      </w:pPr>
    </w:p>
    <w:p w14:paraId="1352BD69" w14:textId="77777777" w:rsidR="00283C80" w:rsidRPr="0095250E" w:rsidRDefault="00283C80" w:rsidP="00283C80">
      <w:pPr>
        <w:pStyle w:val="PL"/>
      </w:pPr>
      <w:r w:rsidRPr="0095250E">
        <w:t xml:space="preserve">MeasAndMobParametersMRDC-Common-v1730 ::= </w:t>
      </w:r>
      <w:r w:rsidRPr="0095250E">
        <w:rPr>
          <w:color w:val="993366"/>
        </w:rPr>
        <w:t>SEQUENCE</w:t>
      </w:r>
      <w:r w:rsidRPr="0095250E">
        <w:t xml:space="preserve"> {</w:t>
      </w:r>
    </w:p>
    <w:p w14:paraId="68391E3D" w14:textId="77777777" w:rsidR="00283C80" w:rsidRPr="0095250E" w:rsidRDefault="00283C80" w:rsidP="00283C80">
      <w:pPr>
        <w:pStyle w:val="PL"/>
      </w:pPr>
      <w:r w:rsidRPr="0095250E">
        <w:t xml:space="preserve">    independentGapConfig-maxCC-r17          </w:t>
      </w:r>
      <w:r w:rsidRPr="0095250E">
        <w:rPr>
          <w:color w:val="993366"/>
        </w:rPr>
        <w:t>SEQUENCE</w:t>
      </w:r>
      <w:r w:rsidRPr="0095250E">
        <w:t xml:space="preserve"> {</w:t>
      </w:r>
    </w:p>
    <w:p w14:paraId="7249F3BB" w14:textId="77777777" w:rsidR="00283C80" w:rsidRPr="0095250E" w:rsidRDefault="00283C80" w:rsidP="00283C80">
      <w:pPr>
        <w:pStyle w:val="PL"/>
      </w:pPr>
      <w:r w:rsidRPr="0095250E">
        <w:t xml:space="preserve">        fr1-Only-r17                            </w:t>
      </w:r>
      <w:r w:rsidRPr="0095250E">
        <w:rPr>
          <w:color w:val="993366"/>
        </w:rPr>
        <w:t>INTEGER</w:t>
      </w:r>
      <w:r w:rsidRPr="0095250E">
        <w:t xml:space="preserve"> (1..32)                             </w:t>
      </w:r>
      <w:r w:rsidRPr="0095250E">
        <w:rPr>
          <w:color w:val="993366"/>
        </w:rPr>
        <w:t>OPTIONAL</w:t>
      </w:r>
      <w:r w:rsidRPr="0095250E">
        <w:t>,</w:t>
      </w:r>
    </w:p>
    <w:p w14:paraId="1A184A84" w14:textId="77777777" w:rsidR="00283C80" w:rsidRPr="0095250E" w:rsidRDefault="00283C80" w:rsidP="00283C80">
      <w:pPr>
        <w:pStyle w:val="PL"/>
      </w:pPr>
      <w:r w:rsidRPr="0095250E">
        <w:t xml:space="preserve">        fr2-Only-r17                            </w:t>
      </w:r>
      <w:r w:rsidRPr="0095250E">
        <w:rPr>
          <w:color w:val="993366"/>
        </w:rPr>
        <w:t>INTEGER</w:t>
      </w:r>
      <w:r w:rsidRPr="0095250E">
        <w:t xml:space="preserve"> (1..32)                             </w:t>
      </w:r>
      <w:r w:rsidRPr="0095250E">
        <w:rPr>
          <w:color w:val="993366"/>
        </w:rPr>
        <w:t>OPTIONAL</w:t>
      </w:r>
      <w:r w:rsidRPr="0095250E">
        <w:t>,</w:t>
      </w:r>
    </w:p>
    <w:p w14:paraId="30EF6DEA" w14:textId="77777777" w:rsidR="00283C80" w:rsidRPr="0095250E" w:rsidRDefault="00283C80" w:rsidP="00283C80">
      <w:pPr>
        <w:pStyle w:val="PL"/>
      </w:pPr>
      <w:r w:rsidRPr="0095250E">
        <w:t xml:space="preserve">        fr1-AndFR2-r17                          </w:t>
      </w:r>
      <w:r w:rsidRPr="0095250E">
        <w:rPr>
          <w:color w:val="993366"/>
        </w:rPr>
        <w:t>INTEGER</w:t>
      </w:r>
      <w:r w:rsidRPr="0095250E">
        <w:t xml:space="preserve"> (1..32)                             </w:t>
      </w:r>
      <w:r w:rsidRPr="0095250E">
        <w:rPr>
          <w:color w:val="993366"/>
        </w:rPr>
        <w:t>OPTIONAL</w:t>
      </w:r>
    </w:p>
    <w:p w14:paraId="6C587A2E" w14:textId="77777777" w:rsidR="00283C80" w:rsidRPr="0095250E" w:rsidRDefault="00283C80" w:rsidP="00283C80">
      <w:pPr>
        <w:pStyle w:val="PL"/>
      </w:pPr>
      <w:r w:rsidRPr="0095250E">
        <w:t xml:space="preserve">    }</w:t>
      </w:r>
    </w:p>
    <w:p w14:paraId="19541E31" w14:textId="77777777" w:rsidR="00283C80" w:rsidRPr="0095250E" w:rsidRDefault="00283C80" w:rsidP="00283C80">
      <w:pPr>
        <w:pStyle w:val="PL"/>
      </w:pPr>
      <w:r w:rsidRPr="0095250E">
        <w:t>}</w:t>
      </w:r>
    </w:p>
    <w:p w14:paraId="4B16EB6F" w14:textId="77777777" w:rsidR="00283C80" w:rsidRPr="0095250E" w:rsidRDefault="00283C80" w:rsidP="00283C80">
      <w:pPr>
        <w:pStyle w:val="PL"/>
      </w:pPr>
    </w:p>
    <w:p w14:paraId="4952CC8D" w14:textId="77777777" w:rsidR="00283C80" w:rsidRPr="0095250E" w:rsidRDefault="00283C80" w:rsidP="00283C80">
      <w:pPr>
        <w:pStyle w:val="PL"/>
      </w:pPr>
      <w:r w:rsidRPr="0095250E">
        <w:t xml:space="preserve">MeasAndMobParametersMRDC-XDD-Diff ::=   </w:t>
      </w:r>
      <w:r w:rsidRPr="0095250E">
        <w:rPr>
          <w:color w:val="993366"/>
        </w:rPr>
        <w:t>SEQUENCE</w:t>
      </w:r>
      <w:r w:rsidRPr="0095250E">
        <w:t xml:space="preserve"> {</w:t>
      </w:r>
    </w:p>
    <w:p w14:paraId="087E2527" w14:textId="77777777" w:rsidR="00283C80" w:rsidRPr="0095250E" w:rsidRDefault="00283C80" w:rsidP="00283C80">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6A63FA2B" w14:textId="77777777" w:rsidR="00283C80" w:rsidRPr="0095250E" w:rsidRDefault="00283C80" w:rsidP="00283C80">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18813BE2" w14:textId="77777777" w:rsidR="00283C80" w:rsidRPr="0095250E" w:rsidRDefault="00283C80" w:rsidP="00283C80">
      <w:pPr>
        <w:pStyle w:val="PL"/>
      </w:pPr>
      <w:r w:rsidRPr="0095250E">
        <w:t>}</w:t>
      </w:r>
    </w:p>
    <w:p w14:paraId="30E31509" w14:textId="77777777" w:rsidR="00283C80" w:rsidRPr="0095250E" w:rsidRDefault="00283C80" w:rsidP="00283C80">
      <w:pPr>
        <w:pStyle w:val="PL"/>
      </w:pPr>
    </w:p>
    <w:p w14:paraId="12AABC22" w14:textId="77777777" w:rsidR="00283C80" w:rsidRPr="0095250E" w:rsidRDefault="00283C80" w:rsidP="00283C80">
      <w:pPr>
        <w:pStyle w:val="PL"/>
      </w:pPr>
      <w:r w:rsidRPr="0095250E">
        <w:t xml:space="preserve">MeasAndMobParametersMRDC-XDD-Diff-v1560 ::=    </w:t>
      </w:r>
      <w:r w:rsidRPr="0095250E">
        <w:rPr>
          <w:color w:val="993366"/>
        </w:rPr>
        <w:t>SEQUENCE</w:t>
      </w:r>
      <w:r w:rsidRPr="0095250E">
        <w:t xml:space="preserve"> {</w:t>
      </w:r>
    </w:p>
    <w:p w14:paraId="3B00313B" w14:textId="77777777" w:rsidR="00283C80" w:rsidRPr="0095250E" w:rsidRDefault="00283C80" w:rsidP="00283C80">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116D65D9" w14:textId="77777777" w:rsidR="00283C80" w:rsidRPr="0095250E" w:rsidRDefault="00283C80" w:rsidP="00283C80">
      <w:pPr>
        <w:pStyle w:val="PL"/>
      </w:pPr>
      <w:r w:rsidRPr="0095250E">
        <w:t>}</w:t>
      </w:r>
    </w:p>
    <w:p w14:paraId="2CE8FF43" w14:textId="77777777" w:rsidR="00283C80" w:rsidRPr="0095250E" w:rsidRDefault="00283C80" w:rsidP="00283C80">
      <w:pPr>
        <w:pStyle w:val="PL"/>
      </w:pPr>
    </w:p>
    <w:p w14:paraId="0195877C" w14:textId="77777777" w:rsidR="00283C80" w:rsidRPr="0095250E" w:rsidRDefault="00283C80" w:rsidP="00283C80">
      <w:pPr>
        <w:pStyle w:val="PL"/>
      </w:pPr>
      <w:r w:rsidRPr="0095250E">
        <w:t xml:space="preserve">MeasAndMobParametersMRDC-FRX-Diff ::=          </w:t>
      </w:r>
      <w:r w:rsidRPr="0095250E">
        <w:rPr>
          <w:color w:val="993366"/>
        </w:rPr>
        <w:t>SEQUENCE</w:t>
      </w:r>
      <w:r w:rsidRPr="0095250E">
        <w:t xml:space="preserve"> {</w:t>
      </w:r>
    </w:p>
    <w:p w14:paraId="607B40DD" w14:textId="77777777" w:rsidR="00283C80" w:rsidRPr="0095250E" w:rsidRDefault="00283C80" w:rsidP="00283C80">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3744D8D" w14:textId="77777777" w:rsidR="00283C80" w:rsidRPr="0095250E" w:rsidRDefault="00283C80" w:rsidP="00283C80">
      <w:pPr>
        <w:pStyle w:val="PL"/>
      </w:pPr>
      <w:r w:rsidRPr="0095250E">
        <w:t>}</w:t>
      </w:r>
    </w:p>
    <w:p w14:paraId="4FD01BC6" w14:textId="77777777" w:rsidR="00283C80" w:rsidRPr="0095250E" w:rsidRDefault="00283C80" w:rsidP="00283C80">
      <w:pPr>
        <w:pStyle w:val="PL"/>
      </w:pPr>
    </w:p>
    <w:p w14:paraId="7DC65703" w14:textId="77777777" w:rsidR="00283C80" w:rsidRPr="0095250E" w:rsidRDefault="00283C80" w:rsidP="00283C80">
      <w:pPr>
        <w:pStyle w:val="PL"/>
        <w:rPr>
          <w:color w:val="808080"/>
        </w:rPr>
      </w:pPr>
      <w:r w:rsidRPr="0095250E">
        <w:rPr>
          <w:color w:val="808080"/>
        </w:rPr>
        <w:t>-- TAG-MEASANDMOBPARAMETERSMRDC-STOP</w:t>
      </w:r>
    </w:p>
    <w:p w14:paraId="3D05175C" w14:textId="77777777" w:rsidR="00283C80" w:rsidRPr="0095250E" w:rsidRDefault="00283C80" w:rsidP="00283C80">
      <w:pPr>
        <w:pStyle w:val="PL"/>
        <w:rPr>
          <w:color w:val="808080"/>
        </w:rPr>
      </w:pPr>
      <w:r w:rsidRPr="0095250E">
        <w:rPr>
          <w:color w:val="808080"/>
        </w:rPr>
        <w:t>-- ASN1STOP</w:t>
      </w:r>
    </w:p>
    <w:p w14:paraId="075DF546" w14:textId="77777777" w:rsidR="00283C80" w:rsidRPr="0095250E" w:rsidRDefault="00283C80" w:rsidP="00283C80"/>
    <w:p w14:paraId="3A973188" w14:textId="77777777" w:rsidR="00283C80" w:rsidRPr="0095250E" w:rsidRDefault="00283C80" w:rsidP="00283C80">
      <w:pPr>
        <w:pStyle w:val="4"/>
        <w:rPr>
          <w:i/>
          <w:noProof/>
        </w:rPr>
      </w:pPr>
      <w:bookmarkStart w:id="2560" w:name="_Toc60777462"/>
      <w:bookmarkStart w:id="2561" w:name="_Toc156130698"/>
      <w:r w:rsidRPr="0095250E">
        <w:t>–</w:t>
      </w:r>
      <w:r w:rsidRPr="0095250E">
        <w:tab/>
      </w:r>
      <w:r w:rsidRPr="0095250E">
        <w:rPr>
          <w:i/>
          <w:noProof/>
        </w:rPr>
        <w:t>MIMO-Layers</w:t>
      </w:r>
      <w:bookmarkEnd w:id="2560"/>
      <w:bookmarkEnd w:id="2561"/>
    </w:p>
    <w:p w14:paraId="55540399" w14:textId="77777777" w:rsidR="00283C80" w:rsidRPr="0095250E" w:rsidRDefault="00283C80" w:rsidP="00283C80">
      <w:r w:rsidRPr="0095250E">
        <w:t xml:space="preserve">The IE </w:t>
      </w:r>
      <w:r w:rsidRPr="0095250E">
        <w:rPr>
          <w:i/>
        </w:rPr>
        <w:t>MIMO-Layers</w:t>
      </w:r>
      <w:r w:rsidRPr="0095250E">
        <w:t xml:space="preserve"> is used to convey the number of supported MIMO layers.</w:t>
      </w:r>
    </w:p>
    <w:p w14:paraId="131AF294" w14:textId="77777777" w:rsidR="00283C80" w:rsidRPr="0095250E" w:rsidRDefault="00283C80" w:rsidP="00283C80">
      <w:pPr>
        <w:pStyle w:val="TH"/>
      </w:pPr>
      <w:r w:rsidRPr="0095250E">
        <w:rPr>
          <w:i/>
        </w:rPr>
        <w:t>MIMO-Layers</w:t>
      </w:r>
      <w:r w:rsidRPr="0095250E">
        <w:t xml:space="preserve"> information element</w:t>
      </w:r>
    </w:p>
    <w:p w14:paraId="0BD8E41F" w14:textId="77777777" w:rsidR="00283C80" w:rsidRPr="0095250E" w:rsidRDefault="00283C80" w:rsidP="00283C80">
      <w:pPr>
        <w:pStyle w:val="PL"/>
        <w:rPr>
          <w:color w:val="808080"/>
        </w:rPr>
      </w:pPr>
      <w:r w:rsidRPr="0095250E">
        <w:rPr>
          <w:color w:val="808080"/>
        </w:rPr>
        <w:t>-- ASN1START</w:t>
      </w:r>
    </w:p>
    <w:p w14:paraId="1AB43043" w14:textId="77777777" w:rsidR="00283C80" w:rsidRPr="0095250E" w:rsidRDefault="00283C80" w:rsidP="00283C80">
      <w:pPr>
        <w:pStyle w:val="PL"/>
        <w:rPr>
          <w:color w:val="808080"/>
        </w:rPr>
      </w:pPr>
      <w:r w:rsidRPr="0095250E">
        <w:rPr>
          <w:color w:val="808080"/>
        </w:rPr>
        <w:t>-- TAG-MIMO-LAYERS-START</w:t>
      </w:r>
    </w:p>
    <w:p w14:paraId="0DAC3A42" w14:textId="77777777" w:rsidR="00283C80" w:rsidRPr="0095250E" w:rsidRDefault="00283C80" w:rsidP="00283C80">
      <w:pPr>
        <w:pStyle w:val="PL"/>
      </w:pPr>
    </w:p>
    <w:p w14:paraId="2343A722" w14:textId="77777777" w:rsidR="00283C80" w:rsidRPr="0095250E" w:rsidRDefault="00283C80" w:rsidP="00283C80">
      <w:pPr>
        <w:pStyle w:val="PL"/>
      </w:pPr>
      <w:r w:rsidRPr="0095250E">
        <w:t xml:space="preserve">MIMO-LayersDL ::=   </w:t>
      </w:r>
      <w:r w:rsidRPr="0095250E">
        <w:rPr>
          <w:color w:val="993366"/>
        </w:rPr>
        <w:t>ENUMERATED</w:t>
      </w:r>
      <w:r w:rsidRPr="0095250E">
        <w:t xml:space="preserve"> {twoLayers, fourLayers, eightLayers}</w:t>
      </w:r>
    </w:p>
    <w:p w14:paraId="756F7CD2" w14:textId="77777777" w:rsidR="00283C80" w:rsidRPr="0095250E" w:rsidRDefault="00283C80" w:rsidP="00283C80">
      <w:pPr>
        <w:pStyle w:val="PL"/>
      </w:pPr>
    </w:p>
    <w:p w14:paraId="51146A57" w14:textId="77777777" w:rsidR="00283C80" w:rsidRPr="0095250E" w:rsidRDefault="00283C80" w:rsidP="00283C80">
      <w:pPr>
        <w:pStyle w:val="PL"/>
      </w:pPr>
      <w:r w:rsidRPr="0095250E">
        <w:t xml:space="preserve">MIMO-LayersUL ::=   </w:t>
      </w:r>
      <w:r w:rsidRPr="0095250E">
        <w:rPr>
          <w:color w:val="993366"/>
        </w:rPr>
        <w:t>ENUMERATED</w:t>
      </w:r>
      <w:r w:rsidRPr="0095250E">
        <w:t xml:space="preserve"> {oneLayer, twoLayers, fourLayers}</w:t>
      </w:r>
    </w:p>
    <w:p w14:paraId="174074BC" w14:textId="77777777" w:rsidR="00283C80" w:rsidRPr="0095250E" w:rsidRDefault="00283C80" w:rsidP="00283C80">
      <w:pPr>
        <w:pStyle w:val="PL"/>
      </w:pPr>
    </w:p>
    <w:p w14:paraId="1ECAFDB5" w14:textId="77777777" w:rsidR="00283C80" w:rsidRPr="0095250E" w:rsidRDefault="00283C80" w:rsidP="00283C80">
      <w:pPr>
        <w:pStyle w:val="PL"/>
        <w:rPr>
          <w:color w:val="808080"/>
        </w:rPr>
      </w:pPr>
      <w:r w:rsidRPr="0095250E">
        <w:rPr>
          <w:color w:val="808080"/>
        </w:rPr>
        <w:t>-- TAG-MIMO-LAYERS-STOP</w:t>
      </w:r>
    </w:p>
    <w:p w14:paraId="6C73BF13" w14:textId="77777777" w:rsidR="00283C80" w:rsidRPr="0095250E" w:rsidRDefault="00283C80" w:rsidP="00283C80">
      <w:pPr>
        <w:pStyle w:val="PL"/>
        <w:rPr>
          <w:color w:val="808080"/>
        </w:rPr>
      </w:pPr>
      <w:r w:rsidRPr="0095250E">
        <w:rPr>
          <w:color w:val="808080"/>
        </w:rPr>
        <w:t>-- ASN1STOP</w:t>
      </w:r>
    </w:p>
    <w:p w14:paraId="2F763031" w14:textId="77777777" w:rsidR="00283C80" w:rsidRPr="0095250E" w:rsidRDefault="00283C80" w:rsidP="00283C80"/>
    <w:p w14:paraId="64239E0B" w14:textId="77777777" w:rsidR="00283C80" w:rsidRPr="0095250E" w:rsidRDefault="00283C80" w:rsidP="00283C80">
      <w:pPr>
        <w:pStyle w:val="4"/>
      </w:pPr>
      <w:bookmarkStart w:id="2562" w:name="_Toc60777463"/>
      <w:bookmarkStart w:id="2563" w:name="_Toc156130699"/>
      <w:r w:rsidRPr="0095250E">
        <w:t>–</w:t>
      </w:r>
      <w:r w:rsidRPr="0095250E">
        <w:tab/>
      </w:r>
      <w:r w:rsidRPr="0095250E">
        <w:rPr>
          <w:i/>
        </w:rPr>
        <w:t>MIMO-ParametersPerBand</w:t>
      </w:r>
      <w:bookmarkEnd w:id="2562"/>
      <w:bookmarkEnd w:id="2563"/>
    </w:p>
    <w:p w14:paraId="4572E875" w14:textId="77777777" w:rsidR="00283C80" w:rsidRPr="0095250E" w:rsidRDefault="00283C80" w:rsidP="00283C80">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644CAFE3" w14:textId="77777777" w:rsidR="00283C80" w:rsidRPr="0095250E" w:rsidRDefault="00283C80" w:rsidP="00283C80">
      <w:pPr>
        <w:pStyle w:val="TH"/>
      </w:pPr>
      <w:r w:rsidRPr="0095250E">
        <w:rPr>
          <w:i/>
        </w:rPr>
        <w:t>MIMO-ParametersPerBand</w:t>
      </w:r>
      <w:r w:rsidRPr="0095250E">
        <w:t xml:space="preserve"> information element</w:t>
      </w:r>
    </w:p>
    <w:p w14:paraId="6D047A11" w14:textId="77777777" w:rsidR="00283C80" w:rsidRPr="0095250E" w:rsidRDefault="00283C80" w:rsidP="00283C80">
      <w:pPr>
        <w:pStyle w:val="PL"/>
        <w:rPr>
          <w:color w:val="808080"/>
        </w:rPr>
      </w:pPr>
      <w:r w:rsidRPr="0095250E">
        <w:rPr>
          <w:color w:val="808080"/>
        </w:rPr>
        <w:t>-- ASN1START</w:t>
      </w:r>
    </w:p>
    <w:p w14:paraId="5FCBDFE0" w14:textId="77777777" w:rsidR="00283C80" w:rsidRPr="0095250E" w:rsidRDefault="00283C80" w:rsidP="00283C80">
      <w:pPr>
        <w:pStyle w:val="PL"/>
        <w:rPr>
          <w:color w:val="808080"/>
        </w:rPr>
      </w:pPr>
      <w:r w:rsidRPr="0095250E">
        <w:rPr>
          <w:color w:val="808080"/>
        </w:rPr>
        <w:t>-- TAG-MIMO-PARAMETERSPERBAND-START</w:t>
      </w:r>
    </w:p>
    <w:p w14:paraId="2B587E66" w14:textId="77777777" w:rsidR="00283C80" w:rsidRPr="0095250E" w:rsidRDefault="00283C80" w:rsidP="00283C80">
      <w:pPr>
        <w:pStyle w:val="PL"/>
      </w:pPr>
    </w:p>
    <w:p w14:paraId="7CF5E9B7" w14:textId="77777777" w:rsidR="00283C80" w:rsidRPr="0095250E" w:rsidRDefault="00283C80" w:rsidP="00283C80">
      <w:pPr>
        <w:pStyle w:val="PL"/>
      </w:pPr>
      <w:r w:rsidRPr="0095250E">
        <w:t xml:space="preserve">MIMO-ParametersPerBand ::=          </w:t>
      </w:r>
      <w:r w:rsidRPr="0095250E">
        <w:rPr>
          <w:color w:val="993366"/>
        </w:rPr>
        <w:t>SEQUENCE</w:t>
      </w:r>
      <w:r w:rsidRPr="0095250E">
        <w:t xml:space="preserve"> {</w:t>
      </w:r>
    </w:p>
    <w:p w14:paraId="01140972" w14:textId="77777777" w:rsidR="00283C80" w:rsidRPr="0095250E" w:rsidRDefault="00283C80" w:rsidP="00283C80">
      <w:pPr>
        <w:pStyle w:val="PL"/>
      </w:pPr>
      <w:r w:rsidRPr="0095250E">
        <w:t xml:space="preserve">    tci-StatePDSCH                      </w:t>
      </w:r>
      <w:r w:rsidRPr="0095250E">
        <w:rPr>
          <w:color w:val="993366"/>
        </w:rPr>
        <w:t>SEQUENCE</w:t>
      </w:r>
      <w:r w:rsidRPr="0095250E">
        <w:t xml:space="preserve"> {</w:t>
      </w:r>
    </w:p>
    <w:p w14:paraId="78BB068B" w14:textId="77777777" w:rsidR="00283C80" w:rsidRPr="0095250E" w:rsidRDefault="00283C80" w:rsidP="00283C80">
      <w:pPr>
        <w:pStyle w:val="PL"/>
      </w:pPr>
      <w:r w:rsidRPr="0095250E">
        <w:t xml:space="preserve">        maxNumberConfiguredTCI-StatesPerCC  </w:t>
      </w:r>
      <w:r w:rsidRPr="0095250E">
        <w:rPr>
          <w:color w:val="993366"/>
        </w:rPr>
        <w:t>ENUMERATED</w:t>
      </w:r>
      <w:r w:rsidRPr="0095250E">
        <w:t xml:space="preserve"> {n4, n8, n16, n32, n64, n128}                                   </w:t>
      </w:r>
      <w:r w:rsidRPr="0095250E">
        <w:rPr>
          <w:color w:val="993366"/>
        </w:rPr>
        <w:t>OPTIONAL</w:t>
      </w:r>
      <w:r w:rsidRPr="0095250E">
        <w:t>,</w:t>
      </w:r>
    </w:p>
    <w:p w14:paraId="39F7022D" w14:textId="77777777" w:rsidR="00283C80" w:rsidRPr="0095250E" w:rsidRDefault="00283C80" w:rsidP="00283C80">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41B4B24" w14:textId="77777777" w:rsidR="00283C80" w:rsidRPr="0095250E" w:rsidRDefault="00283C80" w:rsidP="00283C80">
      <w:pPr>
        <w:pStyle w:val="PL"/>
      </w:pPr>
      <w:r w:rsidRPr="0095250E">
        <w:t xml:space="preserve">    }                                                                                                              </w:t>
      </w:r>
      <w:r w:rsidRPr="0095250E">
        <w:rPr>
          <w:color w:val="993366"/>
        </w:rPr>
        <w:t>OPTIONAL</w:t>
      </w:r>
      <w:r w:rsidRPr="0095250E">
        <w:t>,</w:t>
      </w:r>
    </w:p>
    <w:p w14:paraId="361E9944" w14:textId="77777777" w:rsidR="00283C80" w:rsidRPr="0095250E" w:rsidRDefault="00283C80" w:rsidP="00283C80">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4EEAA2D7" w14:textId="77777777" w:rsidR="00283C80" w:rsidRPr="0095250E" w:rsidRDefault="00283C80" w:rsidP="00283C80">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1A75E37B" w14:textId="77777777" w:rsidR="00283C80" w:rsidRPr="0095250E" w:rsidRDefault="00283C80" w:rsidP="00283C80">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37A4A333" w14:textId="77777777" w:rsidR="00283C80" w:rsidRPr="0095250E" w:rsidRDefault="00283C80" w:rsidP="00283C80">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4215BA3D" w14:textId="77777777" w:rsidR="00283C80" w:rsidRPr="0095250E" w:rsidRDefault="00283C80" w:rsidP="00283C80">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5696806A" w14:textId="77777777" w:rsidR="00283C80" w:rsidRPr="0095250E" w:rsidRDefault="00283C80" w:rsidP="00283C80">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66C93C92" w14:textId="77777777" w:rsidR="00283C80" w:rsidRPr="0095250E" w:rsidRDefault="00283C80" w:rsidP="00283C80">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5125939D" w14:textId="77777777" w:rsidR="00283C80" w:rsidRPr="0095250E" w:rsidRDefault="00283C80" w:rsidP="00283C80">
      <w:pPr>
        <w:pStyle w:val="PL"/>
      </w:pPr>
      <w:r w:rsidRPr="0095250E">
        <w:t xml:space="preserve">    dummy1                                      DummyG                                                             </w:t>
      </w:r>
      <w:r w:rsidRPr="0095250E">
        <w:rPr>
          <w:color w:val="993366"/>
        </w:rPr>
        <w:t>OPTIONAL</w:t>
      </w:r>
      <w:r w:rsidRPr="0095250E">
        <w:t>,</w:t>
      </w:r>
    </w:p>
    <w:p w14:paraId="299CE16D" w14:textId="77777777" w:rsidR="00283C80" w:rsidRPr="0095250E" w:rsidRDefault="00283C80" w:rsidP="00283C80">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0280E1F3" w14:textId="77777777" w:rsidR="00283C80" w:rsidRPr="0095250E" w:rsidRDefault="00283C80" w:rsidP="00283C80">
      <w:pPr>
        <w:pStyle w:val="PL"/>
      </w:pPr>
      <w:r w:rsidRPr="0095250E">
        <w:t xml:space="preserve">    maxNumberRxTxBeamSwitchDL                   </w:t>
      </w:r>
      <w:r w:rsidRPr="0095250E">
        <w:rPr>
          <w:color w:val="993366"/>
        </w:rPr>
        <w:t>SEQUENCE</w:t>
      </w:r>
      <w:r w:rsidRPr="0095250E">
        <w:t xml:space="preserve"> {</w:t>
      </w:r>
    </w:p>
    <w:p w14:paraId="2568E878" w14:textId="77777777" w:rsidR="00283C80" w:rsidRPr="0095250E" w:rsidRDefault="00283C80" w:rsidP="00283C80">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44AAF81F" w14:textId="77777777" w:rsidR="00283C80" w:rsidRPr="0095250E" w:rsidRDefault="00283C80" w:rsidP="00283C80">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6DFD9467" w14:textId="77777777" w:rsidR="00283C80" w:rsidRPr="0095250E" w:rsidRDefault="00283C80" w:rsidP="00283C80">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343316C6" w14:textId="77777777" w:rsidR="00283C80" w:rsidRPr="0095250E" w:rsidRDefault="00283C80" w:rsidP="00283C80">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26FD7E60" w14:textId="77777777" w:rsidR="00283C80" w:rsidRPr="0095250E" w:rsidRDefault="00283C80" w:rsidP="00283C80">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65E5F78C" w14:textId="77777777" w:rsidR="00283C80" w:rsidRPr="0095250E" w:rsidRDefault="00283C80" w:rsidP="00283C80">
      <w:pPr>
        <w:pStyle w:val="PL"/>
      </w:pPr>
      <w:r w:rsidRPr="0095250E">
        <w:t xml:space="preserve">    }                                                                                                              </w:t>
      </w:r>
      <w:r w:rsidRPr="0095250E">
        <w:rPr>
          <w:color w:val="993366"/>
        </w:rPr>
        <w:t>OPTIONAL</w:t>
      </w:r>
      <w:r w:rsidRPr="0095250E">
        <w:t>,</w:t>
      </w:r>
    </w:p>
    <w:p w14:paraId="4256AB6C" w14:textId="77777777" w:rsidR="00283C80" w:rsidRPr="0095250E" w:rsidRDefault="00283C80" w:rsidP="00283C80">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11FB27DA" w14:textId="77777777" w:rsidR="00283C80" w:rsidRPr="0095250E" w:rsidRDefault="00283C80" w:rsidP="00283C80">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6B3492F6" w14:textId="77777777" w:rsidR="00283C80" w:rsidRPr="0095250E" w:rsidRDefault="00283C80" w:rsidP="00283C80">
      <w:pPr>
        <w:pStyle w:val="PL"/>
      </w:pPr>
      <w:r w:rsidRPr="0095250E">
        <w:t xml:space="preserve">    uplinkBeamManagement                        </w:t>
      </w:r>
      <w:r w:rsidRPr="0095250E">
        <w:rPr>
          <w:color w:val="993366"/>
        </w:rPr>
        <w:t>SEQUENCE</w:t>
      </w:r>
      <w:r w:rsidRPr="0095250E">
        <w:t xml:space="preserve"> {</w:t>
      </w:r>
    </w:p>
    <w:p w14:paraId="5AF6CD1E" w14:textId="77777777" w:rsidR="00283C80" w:rsidRPr="0095250E" w:rsidRDefault="00283C80" w:rsidP="00283C80">
      <w:pPr>
        <w:pStyle w:val="PL"/>
      </w:pPr>
      <w:r w:rsidRPr="0095250E">
        <w:t xml:space="preserve">        maxNumberSRS-ResourcePerSet-BM              </w:t>
      </w:r>
      <w:r w:rsidRPr="0095250E">
        <w:rPr>
          <w:color w:val="993366"/>
        </w:rPr>
        <w:t>ENUMERATED</w:t>
      </w:r>
      <w:r w:rsidRPr="0095250E">
        <w:t xml:space="preserve"> {n2, n4, n8, n16},</w:t>
      </w:r>
    </w:p>
    <w:p w14:paraId="4927EB83" w14:textId="77777777" w:rsidR="00283C80" w:rsidRPr="0095250E" w:rsidRDefault="00283C80" w:rsidP="00283C80">
      <w:pPr>
        <w:pStyle w:val="PL"/>
      </w:pPr>
      <w:r w:rsidRPr="0095250E">
        <w:t xml:space="preserve">        maxNumberSRS-ResourceSet                    </w:t>
      </w:r>
      <w:r w:rsidRPr="0095250E">
        <w:rPr>
          <w:color w:val="993366"/>
        </w:rPr>
        <w:t>INTEGER</w:t>
      </w:r>
      <w:r w:rsidRPr="0095250E">
        <w:t xml:space="preserve"> (1..8)</w:t>
      </w:r>
    </w:p>
    <w:p w14:paraId="1B82E4D9" w14:textId="77777777" w:rsidR="00283C80" w:rsidRPr="0095250E" w:rsidRDefault="00283C80" w:rsidP="00283C80">
      <w:pPr>
        <w:pStyle w:val="PL"/>
      </w:pPr>
      <w:r w:rsidRPr="0095250E">
        <w:t xml:space="preserve">    }                                                                                                              </w:t>
      </w:r>
      <w:r w:rsidRPr="0095250E">
        <w:rPr>
          <w:color w:val="993366"/>
        </w:rPr>
        <w:t>OPTIONAL</w:t>
      </w:r>
      <w:r w:rsidRPr="0095250E">
        <w:t>,</w:t>
      </w:r>
    </w:p>
    <w:p w14:paraId="07920DA9" w14:textId="77777777" w:rsidR="00283C80" w:rsidRPr="0095250E" w:rsidRDefault="00283C80" w:rsidP="00283C80">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0922C20C" w14:textId="77777777" w:rsidR="00283C80" w:rsidRPr="0095250E" w:rsidRDefault="00283C80" w:rsidP="00283C80">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57AFBF0" w14:textId="77777777" w:rsidR="00283C80" w:rsidRPr="0095250E" w:rsidRDefault="00283C80" w:rsidP="00283C80">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2A1FD4CB" w14:textId="77777777" w:rsidR="00283C80" w:rsidRPr="0095250E" w:rsidRDefault="00283C80" w:rsidP="00283C80">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223348D7" w14:textId="77777777" w:rsidR="00283C80" w:rsidRPr="0095250E" w:rsidRDefault="00283C80" w:rsidP="00283C80">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247E1276" w14:textId="77777777" w:rsidR="00283C80" w:rsidRPr="0095250E" w:rsidRDefault="00283C80" w:rsidP="00283C80">
      <w:pPr>
        <w:pStyle w:val="PL"/>
      </w:pPr>
      <w:r w:rsidRPr="0095250E">
        <w:t xml:space="preserve">    dummy5                              SRS-Resources                                                              </w:t>
      </w:r>
      <w:r w:rsidRPr="0095250E">
        <w:rPr>
          <w:color w:val="993366"/>
        </w:rPr>
        <w:t>OPTIONAL</w:t>
      </w:r>
      <w:r w:rsidRPr="0095250E">
        <w:t>,</w:t>
      </w:r>
    </w:p>
    <w:p w14:paraId="1396EEBE" w14:textId="77777777" w:rsidR="00283C80" w:rsidRPr="0095250E" w:rsidRDefault="00283C80" w:rsidP="00283C80">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2051B981" w14:textId="77777777" w:rsidR="00283C80" w:rsidRPr="0095250E" w:rsidRDefault="00283C80" w:rsidP="00283C80">
      <w:pPr>
        <w:pStyle w:val="PL"/>
      </w:pPr>
      <w:r w:rsidRPr="0095250E">
        <w:t xml:space="preserve">    beamReportTiming                    </w:t>
      </w:r>
      <w:r w:rsidRPr="0095250E">
        <w:rPr>
          <w:color w:val="993366"/>
        </w:rPr>
        <w:t>SEQUENCE</w:t>
      </w:r>
      <w:r w:rsidRPr="0095250E">
        <w:t xml:space="preserve"> {</w:t>
      </w:r>
    </w:p>
    <w:p w14:paraId="7A465277" w14:textId="77777777" w:rsidR="00283C80" w:rsidRPr="0095250E" w:rsidRDefault="00283C80" w:rsidP="00283C80">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6D69FCE" w14:textId="77777777" w:rsidR="00283C80" w:rsidRPr="0095250E" w:rsidRDefault="00283C80" w:rsidP="00283C80">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22BD965A" w14:textId="77777777" w:rsidR="00283C80" w:rsidRPr="0095250E" w:rsidRDefault="00283C80" w:rsidP="00283C80">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5E3DBF8E" w14:textId="77777777" w:rsidR="00283C80" w:rsidRPr="0095250E" w:rsidRDefault="00283C80" w:rsidP="00283C80">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01EA81A8" w14:textId="77777777" w:rsidR="00283C80" w:rsidRPr="0095250E" w:rsidRDefault="00283C80" w:rsidP="00283C80">
      <w:pPr>
        <w:pStyle w:val="PL"/>
      </w:pPr>
      <w:r w:rsidRPr="0095250E">
        <w:t xml:space="preserve">    }                                                                                                              </w:t>
      </w:r>
      <w:r w:rsidRPr="0095250E">
        <w:rPr>
          <w:color w:val="993366"/>
        </w:rPr>
        <w:t>OPTIONAL</w:t>
      </w:r>
      <w:r w:rsidRPr="0095250E">
        <w:t>,</w:t>
      </w:r>
    </w:p>
    <w:p w14:paraId="1C7CC00F" w14:textId="77777777" w:rsidR="00283C80" w:rsidRPr="0095250E" w:rsidRDefault="00283C80" w:rsidP="00283C80">
      <w:pPr>
        <w:pStyle w:val="PL"/>
      </w:pPr>
      <w:r w:rsidRPr="0095250E">
        <w:t xml:space="preserve">    ptrs-DensityRecommendationSetDL     </w:t>
      </w:r>
      <w:r w:rsidRPr="0095250E">
        <w:rPr>
          <w:color w:val="993366"/>
        </w:rPr>
        <w:t>SEQUENCE</w:t>
      </w:r>
      <w:r w:rsidRPr="0095250E">
        <w:t xml:space="preserve"> {</w:t>
      </w:r>
    </w:p>
    <w:p w14:paraId="78E0B180" w14:textId="77777777" w:rsidR="00283C80" w:rsidRPr="0095250E" w:rsidRDefault="00283C80" w:rsidP="00283C80">
      <w:pPr>
        <w:pStyle w:val="PL"/>
      </w:pPr>
      <w:r w:rsidRPr="0095250E">
        <w:t xml:space="preserve">        scs-15kHz                           PTRS-DensityRecommendationDL                                               </w:t>
      </w:r>
      <w:r w:rsidRPr="0095250E">
        <w:rPr>
          <w:color w:val="993366"/>
        </w:rPr>
        <w:t>OPTIONAL</w:t>
      </w:r>
      <w:r w:rsidRPr="0095250E">
        <w:t>,</w:t>
      </w:r>
    </w:p>
    <w:p w14:paraId="5F06793A" w14:textId="77777777" w:rsidR="00283C80" w:rsidRPr="0095250E" w:rsidRDefault="00283C80" w:rsidP="00283C80">
      <w:pPr>
        <w:pStyle w:val="PL"/>
      </w:pPr>
      <w:r w:rsidRPr="0095250E">
        <w:t xml:space="preserve">        scs-30kHz                           PTRS-DensityRecommendationDL                                               </w:t>
      </w:r>
      <w:r w:rsidRPr="0095250E">
        <w:rPr>
          <w:color w:val="993366"/>
        </w:rPr>
        <w:t>OPTIONAL</w:t>
      </w:r>
      <w:r w:rsidRPr="0095250E">
        <w:t>,</w:t>
      </w:r>
    </w:p>
    <w:p w14:paraId="16659E7C" w14:textId="77777777" w:rsidR="00283C80" w:rsidRPr="0095250E" w:rsidRDefault="00283C80" w:rsidP="00283C80">
      <w:pPr>
        <w:pStyle w:val="PL"/>
      </w:pPr>
      <w:r w:rsidRPr="0095250E">
        <w:t xml:space="preserve">        scs-60kHz                           PTRS-DensityRecommendationDL                                               </w:t>
      </w:r>
      <w:r w:rsidRPr="0095250E">
        <w:rPr>
          <w:color w:val="993366"/>
        </w:rPr>
        <w:t>OPTIONAL</w:t>
      </w:r>
      <w:r w:rsidRPr="0095250E">
        <w:t>,</w:t>
      </w:r>
    </w:p>
    <w:p w14:paraId="537DAA8D" w14:textId="77777777" w:rsidR="00283C80" w:rsidRPr="0095250E" w:rsidRDefault="00283C80" w:rsidP="00283C80">
      <w:pPr>
        <w:pStyle w:val="PL"/>
      </w:pPr>
      <w:r w:rsidRPr="0095250E">
        <w:t xml:space="preserve">        scs-120kHz                          PTRS-DensityRecommendationDL                                               </w:t>
      </w:r>
      <w:r w:rsidRPr="0095250E">
        <w:rPr>
          <w:color w:val="993366"/>
        </w:rPr>
        <w:t>OPTIONAL</w:t>
      </w:r>
    </w:p>
    <w:p w14:paraId="1704C335" w14:textId="77777777" w:rsidR="00283C80" w:rsidRPr="0095250E" w:rsidRDefault="00283C80" w:rsidP="00283C80">
      <w:pPr>
        <w:pStyle w:val="PL"/>
      </w:pPr>
      <w:r w:rsidRPr="0095250E">
        <w:t xml:space="preserve">    }                                                                                                              </w:t>
      </w:r>
      <w:r w:rsidRPr="0095250E">
        <w:rPr>
          <w:color w:val="993366"/>
        </w:rPr>
        <w:t>OPTIONAL</w:t>
      </w:r>
      <w:r w:rsidRPr="0095250E">
        <w:t>,</w:t>
      </w:r>
    </w:p>
    <w:p w14:paraId="2CC195E2" w14:textId="77777777" w:rsidR="00283C80" w:rsidRPr="0095250E" w:rsidRDefault="00283C80" w:rsidP="00283C80">
      <w:pPr>
        <w:pStyle w:val="PL"/>
      </w:pPr>
      <w:r w:rsidRPr="0095250E">
        <w:t xml:space="preserve">    ptrs-DensityRecommendationSetUL     </w:t>
      </w:r>
      <w:r w:rsidRPr="0095250E">
        <w:rPr>
          <w:color w:val="993366"/>
        </w:rPr>
        <w:t>SEQUENCE</w:t>
      </w:r>
      <w:r w:rsidRPr="0095250E">
        <w:t xml:space="preserve"> {</w:t>
      </w:r>
    </w:p>
    <w:p w14:paraId="199FB979" w14:textId="77777777" w:rsidR="00283C80" w:rsidRPr="0095250E" w:rsidRDefault="00283C80" w:rsidP="00283C80">
      <w:pPr>
        <w:pStyle w:val="PL"/>
      </w:pPr>
      <w:r w:rsidRPr="0095250E">
        <w:t xml:space="preserve">        scs-15kHz                           PTRS-DensityRecommendationUL                                               </w:t>
      </w:r>
      <w:r w:rsidRPr="0095250E">
        <w:rPr>
          <w:color w:val="993366"/>
        </w:rPr>
        <w:t>OPTIONAL</w:t>
      </w:r>
      <w:r w:rsidRPr="0095250E">
        <w:t>,</w:t>
      </w:r>
    </w:p>
    <w:p w14:paraId="1F9B1D8B" w14:textId="77777777" w:rsidR="00283C80" w:rsidRPr="0095250E" w:rsidRDefault="00283C80" w:rsidP="00283C80">
      <w:pPr>
        <w:pStyle w:val="PL"/>
      </w:pPr>
      <w:r w:rsidRPr="0095250E">
        <w:t xml:space="preserve">        scs-30kHz                           PTRS-DensityRecommendationUL                                               </w:t>
      </w:r>
      <w:r w:rsidRPr="0095250E">
        <w:rPr>
          <w:color w:val="993366"/>
        </w:rPr>
        <w:t>OPTIONAL</w:t>
      </w:r>
      <w:r w:rsidRPr="0095250E">
        <w:t>,</w:t>
      </w:r>
    </w:p>
    <w:p w14:paraId="1CC91505" w14:textId="77777777" w:rsidR="00283C80" w:rsidRPr="0095250E" w:rsidRDefault="00283C80" w:rsidP="00283C80">
      <w:pPr>
        <w:pStyle w:val="PL"/>
      </w:pPr>
      <w:r w:rsidRPr="0095250E">
        <w:t xml:space="preserve">        scs-60kHz                           PTRS-DensityRecommendationUL                                               </w:t>
      </w:r>
      <w:r w:rsidRPr="0095250E">
        <w:rPr>
          <w:color w:val="993366"/>
        </w:rPr>
        <w:t>OPTIONAL</w:t>
      </w:r>
      <w:r w:rsidRPr="0095250E">
        <w:t>,</w:t>
      </w:r>
    </w:p>
    <w:p w14:paraId="69382B25" w14:textId="77777777" w:rsidR="00283C80" w:rsidRPr="0095250E" w:rsidRDefault="00283C80" w:rsidP="00283C80">
      <w:pPr>
        <w:pStyle w:val="PL"/>
      </w:pPr>
      <w:r w:rsidRPr="0095250E">
        <w:t xml:space="preserve">        scs-120kHz                          PTRS-DensityRecommendationUL                                               </w:t>
      </w:r>
      <w:r w:rsidRPr="0095250E">
        <w:rPr>
          <w:color w:val="993366"/>
        </w:rPr>
        <w:t>OPTIONAL</w:t>
      </w:r>
    </w:p>
    <w:p w14:paraId="2ADC0B7A" w14:textId="77777777" w:rsidR="00283C80" w:rsidRPr="0095250E" w:rsidRDefault="00283C80" w:rsidP="00283C80">
      <w:pPr>
        <w:pStyle w:val="PL"/>
      </w:pPr>
      <w:r w:rsidRPr="0095250E">
        <w:t xml:space="preserve">    }                                                                                                              </w:t>
      </w:r>
      <w:r w:rsidRPr="0095250E">
        <w:rPr>
          <w:color w:val="993366"/>
        </w:rPr>
        <w:t>OPTIONAL</w:t>
      </w:r>
      <w:r w:rsidRPr="0095250E">
        <w:t>,</w:t>
      </w:r>
    </w:p>
    <w:p w14:paraId="56B10369" w14:textId="77777777" w:rsidR="00283C80" w:rsidRPr="0095250E" w:rsidRDefault="00283C80" w:rsidP="00283C80">
      <w:pPr>
        <w:pStyle w:val="PL"/>
      </w:pPr>
      <w:r w:rsidRPr="0095250E">
        <w:t xml:space="preserve">    dummy4                              DummyH                                                                     </w:t>
      </w:r>
      <w:r w:rsidRPr="0095250E">
        <w:rPr>
          <w:color w:val="993366"/>
        </w:rPr>
        <w:t>OPTIONAL</w:t>
      </w:r>
      <w:r w:rsidRPr="0095250E">
        <w:t>,</w:t>
      </w:r>
    </w:p>
    <w:p w14:paraId="5FDCC6E8" w14:textId="77777777" w:rsidR="00283C80" w:rsidRPr="0095250E" w:rsidRDefault="00283C80" w:rsidP="00283C80">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33C7A479" w14:textId="77777777" w:rsidR="00283C80" w:rsidRPr="0095250E" w:rsidRDefault="00283C80" w:rsidP="00283C80">
      <w:pPr>
        <w:pStyle w:val="PL"/>
      </w:pPr>
      <w:r w:rsidRPr="0095250E">
        <w:t xml:space="preserve">    ...,</w:t>
      </w:r>
    </w:p>
    <w:p w14:paraId="0CFD88E8" w14:textId="77777777" w:rsidR="00283C80" w:rsidRPr="0095250E" w:rsidRDefault="00283C80" w:rsidP="00283C80">
      <w:pPr>
        <w:pStyle w:val="PL"/>
      </w:pPr>
      <w:r w:rsidRPr="0095250E">
        <w:t xml:space="preserve">    [[</w:t>
      </w:r>
    </w:p>
    <w:p w14:paraId="7579E2AD" w14:textId="77777777" w:rsidR="00283C80" w:rsidRPr="0095250E" w:rsidRDefault="00283C80" w:rsidP="00283C80">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5FFA021A" w14:textId="77777777" w:rsidR="00283C80" w:rsidRPr="0095250E" w:rsidRDefault="00283C80" w:rsidP="00283C80">
      <w:pPr>
        <w:pStyle w:val="PL"/>
      </w:pPr>
      <w:r w:rsidRPr="0095250E">
        <w:t xml:space="preserve">    beamManagementSSB-CSI-RS            BeamManagementSSB-CSI-RS                                                   </w:t>
      </w:r>
      <w:r w:rsidRPr="0095250E">
        <w:rPr>
          <w:color w:val="993366"/>
        </w:rPr>
        <w:t>OPTIONAL</w:t>
      </w:r>
      <w:r w:rsidRPr="0095250E">
        <w:t>,</w:t>
      </w:r>
    </w:p>
    <w:p w14:paraId="152F9802" w14:textId="77777777" w:rsidR="00283C80" w:rsidRPr="0095250E" w:rsidRDefault="00283C80" w:rsidP="00283C80">
      <w:pPr>
        <w:pStyle w:val="PL"/>
      </w:pPr>
      <w:r w:rsidRPr="0095250E">
        <w:t xml:space="preserve">    beamSwitchTiming                    </w:t>
      </w:r>
      <w:r w:rsidRPr="0095250E">
        <w:rPr>
          <w:color w:val="993366"/>
        </w:rPr>
        <w:t>SEQUENCE</w:t>
      </w:r>
      <w:r w:rsidRPr="0095250E">
        <w:t xml:space="preserve"> {</w:t>
      </w:r>
    </w:p>
    <w:p w14:paraId="5DE7422B" w14:textId="77777777" w:rsidR="00283C80" w:rsidRPr="0095250E" w:rsidRDefault="00283C80" w:rsidP="00283C80">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0BE2435E" w14:textId="77777777" w:rsidR="00283C80" w:rsidRPr="0095250E" w:rsidRDefault="00283C80" w:rsidP="00283C80">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023F152A" w14:textId="77777777" w:rsidR="00283C80" w:rsidRPr="0095250E" w:rsidRDefault="00283C80" w:rsidP="00283C80">
      <w:pPr>
        <w:pStyle w:val="PL"/>
      </w:pPr>
      <w:r w:rsidRPr="0095250E">
        <w:t xml:space="preserve">    }                                                                                                              </w:t>
      </w:r>
      <w:r w:rsidRPr="0095250E">
        <w:rPr>
          <w:color w:val="993366"/>
        </w:rPr>
        <w:t>OPTIONAL</w:t>
      </w:r>
      <w:r w:rsidRPr="0095250E">
        <w:t>,</w:t>
      </w:r>
    </w:p>
    <w:p w14:paraId="491B9F95" w14:textId="77777777" w:rsidR="00283C80" w:rsidRPr="0095250E" w:rsidRDefault="00283C80" w:rsidP="00283C80">
      <w:pPr>
        <w:pStyle w:val="PL"/>
      </w:pPr>
      <w:r w:rsidRPr="0095250E">
        <w:t xml:space="preserve">    codebookParameters                  CodebookParameters                                                         </w:t>
      </w:r>
      <w:r w:rsidRPr="0095250E">
        <w:rPr>
          <w:color w:val="993366"/>
        </w:rPr>
        <w:t>OPTIONAL</w:t>
      </w:r>
      <w:r w:rsidRPr="0095250E">
        <w:t>,</w:t>
      </w:r>
    </w:p>
    <w:p w14:paraId="43C6013B" w14:textId="77777777" w:rsidR="00283C80" w:rsidRPr="0095250E" w:rsidRDefault="00283C80" w:rsidP="00283C80">
      <w:pPr>
        <w:pStyle w:val="PL"/>
      </w:pPr>
      <w:r w:rsidRPr="0095250E">
        <w:t xml:space="preserve">    csi-RS-IM-ReceptionForFeedback      CSI-RS-IM-ReceptionForFeedback                                             </w:t>
      </w:r>
      <w:r w:rsidRPr="0095250E">
        <w:rPr>
          <w:color w:val="993366"/>
        </w:rPr>
        <w:t>OPTIONAL</w:t>
      </w:r>
      <w:r w:rsidRPr="0095250E">
        <w:t>,</w:t>
      </w:r>
    </w:p>
    <w:p w14:paraId="1E2A06B5" w14:textId="77777777" w:rsidR="00283C80" w:rsidRPr="0095250E" w:rsidRDefault="00283C80" w:rsidP="00283C80">
      <w:pPr>
        <w:pStyle w:val="PL"/>
      </w:pPr>
      <w:r w:rsidRPr="0095250E">
        <w:t xml:space="preserve">    csi-RS-ProcFrameworkForSRS          CSI-RS-ProcFrameworkForSRS                                                 </w:t>
      </w:r>
      <w:r w:rsidRPr="0095250E">
        <w:rPr>
          <w:color w:val="993366"/>
        </w:rPr>
        <w:t>OPTIONAL</w:t>
      </w:r>
      <w:r w:rsidRPr="0095250E">
        <w:t>,</w:t>
      </w:r>
    </w:p>
    <w:p w14:paraId="4D50122A" w14:textId="77777777" w:rsidR="00283C80" w:rsidRPr="0095250E" w:rsidRDefault="00283C80" w:rsidP="00283C80">
      <w:pPr>
        <w:pStyle w:val="PL"/>
      </w:pPr>
      <w:r w:rsidRPr="0095250E">
        <w:t xml:space="preserve">    csi-ReportFramework                 CSI-ReportFramework                                                        </w:t>
      </w:r>
      <w:r w:rsidRPr="0095250E">
        <w:rPr>
          <w:color w:val="993366"/>
        </w:rPr>
        <w:t>OPTIONAL</w:t>
      </w:r>
      <w:r w:rsidRPr="0095250E">
        <w:t>,</w:t>
      </w:r>
    </w:p>
    <w:p w14:paraId="13D5A8E1" w14:textId="77777777" w:rsidR="00283C80" w:rsidRPr="0095250E" w:rsidRDefault="00283C80" w:rsidP="00283C80">
      <w:pPr>
        <w:pStyle w:val="PL"/>
      </w:pPr>
      <w:r w:rsidRPr="0095250E">
        <w:t xml:space="preserve">    csi-RS-ForTracking                  CSI-RS-ForTracking                                                         </w:t>
      </w:r>
      <w:r w:rsidRPr="0095250E">
        <w:rPr>
          <w:color w:val="993366"/>
        </w:rPr>
        <w:t>OPTIONAL</w:t>
      </w:r>
      <w:r w:rsidRPr="0095250E">
        <w:t>,</w:t>
      </w:r>
    </w:p>
    <w:p w14:paraId="06BC8E7E" w14:textId="77777777" w:rsidR="00283C80" w:rsidRPr="0095250E" w:rsidRDefault="00283C80" w:rsidP="00283C80">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0AB32795" w14:textId="77777777" w:rsidR="00283C80" w:rsidRPr="0095250E" w:rsidRDefault="00283C80" w:rsidP="00283C80">
      <w:pPr>
        <w:pStyle w:val="PL"/>
      </w:pPr>
      <w:r w:rsidRPr="0095250E">
        <w:t xml:space="preserve">    spatialRelations                    SpatialRelations                                                           </w:t>
      </w:r>
      <w:r w:rsidRPr="0095250E">
        <w:rPr>
          <w:color w:val="993366"/>
        </w:rPr>
        <w:t>OPTIONAL</w:t>
      </w:r>
    </w:p>
    <w:p w14:paraId="16022E43" w14:textId="77777777" w:rsidR="00283C80" w:rsidRPr="0095250E" w:rsidRDefault="00283C80" w:rsidP="00283C80">
      <w:pPr>
        <w:pStyle w:val="PL"/>
      </w:pPr>
      <w:r w:rsidRPr="0095250E">
        <w:t xml:space="preserve">    ]],</w:t>
      </w:r>
    </w:p>
    <w:p w14:paraId="6CB57D7B" w14:textId="77777777" w:rsidR="00283C80" w:rsidRPr="0095250E" w:rsidRDefault="00283C80" w:rsidP="00283C80">
      <w:pPr>
        <w:pStyle w:val="PL"/>
      </w:pPr>
      <w:r w:rsidRPr="0095250E">
        <w:t xml:space="preserve">    [[</w:t>
      </w:r>
    </w:p>
    <w:p w14:paraId="099BB9EB" w14:textId="77777777" w:rsidR="00283C80" w:rsidRPr="0095250E" w:rsidRDefault="00283C80" w:rsidP="00283C80">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363824F1" w14:textId="77777777" w:rsidR="00283C80" w:rsidRPr="0095250E" w:rsidRDefault="00283C80" w:rsidP="00283C80">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22EE10B6" w14:textId="77777777" w:rsidR="00283C80" w:rsidRPr="0095250E" w:rsidRDefault="00283C80" w:rsidP="00283C80">
      <w:pPr>
        <w:pStyle w:val="PL"/>
      </w:pPr>
      <w:r w:rsidRPr="0095250E">
        <w:t xml:space="preserve">    codebookParametersPerBand-r16       CodebookParameters-v1610                                                   </w:t>
      </w:r>
      <w:r w:rsidRPr="0095250E">
        <w:rPr>
          <w:color w:val="993366"/>
        </w:rPr>
        <w:t>OPTIONAL</w:t>
      </w:r>
      <w:r w:rsidRPr="0095250E">
        <w:t>,</w:t>
      </w:r>
    </w:p>
    <w:p w14:paraId="2203E3D2" w14:textId="77777777" w:rsidR="00283C80" w:rsidRPr="0095250E" w:rsidRDefault="00283C80" w:rsidP="00283C80">
      <w:pPr>
        <w:pStyle w:val="PL"/>
        <w:rPr>
          <w:color w:val="808080"/>
        </w:rPr>
      </w:pPr>
      <w:r w:rsidRPr="0095250E">
        <w:t xml:space="preserve">    </w:t>
      </w:r>
      <w:r w:rsidRPr="0095250E">
        <w:rPr>
          <w:color w:val="808080"/>
        </w:rPr>
        <w:t>-- R1 16-1b-3: Support of PUCCH resource groups per BWP for simultaneous spatial relation update</w:t>
      </w:r>
    </w:p>
    <w:p w14:paraId="0A47B0A1" w14:textId="77777777" w:rsidR="00283C80" w:rsidRPr="0095250E" w:rsidRDefault="00283C80" w:rsidP="00283C80">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7B4FD2F2" w14:textId="77777777" w:rsidR="00283C80" w:rsidRPr="0095250E" w:rsidRDefault="00283C80" w:rsidP="00283C80">
      <w:pPr>
        <w:pStyle w:val="PL"/>
      </w:pPr>
    </w:p>
    <w:p w14:paraId="405C928A" w14:textId="77777777" w:rsidR="00283C80" w:rsidRPr="0095250E" w:rsidRDefault="00283C80" w:rsidP="00283C80">
      <w:pPr>
        <w:pStyle w:val="PL"/>
        <w:rPr>
          <w:color w:val="808080"/>
        </w:rPr>
      </w:pPr>
      <w:r w:rsidRPr="0095250E">
        <w:t xml:space="preserve">    </w:t>
      </w:r>
      <w:r w:rsidRPr="0095250E">
        <w:rPr>
          <w:color w:val="808080"/>
        </w:rPr>
        <w:t>-- R1 16-1f: Maximum number of SCells configured for SCell beam failure recovery simultaneously</w:t>
      </w:r>
    </w:p>
    <w:p w14:paraId="3A6E7F17" w14:textId="77777777" w:rsidR="00283C80" w:rsidRPr="0095250E" w:rsidRDefault="00283C80" w:rsidP="00283C80">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3C0E6FB8" w14:textId="77777777" w:rsidR="00283C80" w:rsidRPr="0095250E" w:rsidRDefault="00283C80" w:rsidP="00283C80">
      <w:pPr>
        <w:pStyle w:val="PL"/>
      </w:pPr>
    </w:p>
    <w:p w14:paraId="10E0C1EF" w14:textId="77777777" w:rsidR="00283C80" w:rsidRPr="0095250E" w:rsidRDefault="00283C80" w:rsidP="00283C80">
      <w:pPr>
        <w:pStyle w:val="PL"/>
        <w:rPr>
          <w:color w:val="808080"/>
        </w:rPr>
      </w:pPr>
      <w:r w:rsidRPr="0095250E">
        <w:t xml:space="preserve">    </w:t>
      </w:r>
      <w:r w:rsidRPr="0095250E">
        <w:rPr>
          <w:color w:val="808080"/>
        </w:rPr>
        <w:t>-- R1 16-2c: Supports simultaneous reception with different Type-D for FR2 only</w:t>
      </w:r>
    </w:p>
    <w:p w14:paraId="197CAA5E" w14:textId="77777777" w:rsidR="00283C80" w:rsidRPr="0095250E" w:rsidRDefault="00283C80" w:rsidP="00283C80">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5EA0A8FF" w14:textId="77777777" w:rsidR="00283C80" w:rsidRPr="0095250E" w:rsidRDefault="00283C80" w:rsidP="00283C80">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5480181A" w14:textId="77777777" w:rsidR="00283C80" w:rsidRPr="0095250E" w:rsidRDefault="00283C80" w:rsidP="00283C80">
      <w:pPr>
        <w:pStyle w:val="PL"/>
      </w:pPr>
      <w:r w:rsidRPr="0095250E">
        <w:t xml:space="preserve">    ssb-csirs-SINR-measurement-r16      </w:t>
      </w:r>
      <w:r w:rsidRPr="0095250E">
        <w:rPr>
          <w:color w:val="993366"/>
        </w:rPr>
        <w:t>SEQUENCE</w:t>
      </w:r>
      <w:r w:rsidRPr="0095250E">
        <w:t xml:space="preserve"> {</w:t>
      </w:r>
    </w:p>
    <w:p w14:paraId="512972A3" w14:textId="77777777" w:rsidR="00283C80" w:rsidRPr="0095250E" w:rsidRDefault="00283C80" w:rsidP="00283C80">
      <w:pPr>
        <w:pStyle w:val="PL"/>
      </w:pPr>
      <w:r w:rsidRPr="0095250E">
        <w:t xml:space="preserve">        maxNumberSSB-CSIRS-OneTx-CMR-r16    </w:t>
      </w:r>
      <w:r w:rsidRPr="0095250E">
        <w:rPr>
          <w:color w:val="993366"/>
        </w:rPr>
        <w:t>ENUMERATED</w:t>
      </w:r>
      <w:r w:rsidRPr="0095250E">
        <w:t xml:space="preserve"> {n8, n16, n32, n64},</w:t>
      </w:r>
    </w:p>
    <w:p w14:paraId="3E1FC536" w14:textId="77777777" w:rsidR="00283C80" w:rsidRPr="0095250E" w:rsidRDefault="00283C80" w:rsidP="00283C80">
      <w:pPr>
        <w:pStyle w:val="PL"/>
      </w:pPr>
      <w:r w:rsidRPr="0095250E">
        <w:t xml:space="preserve">        maxNumberCSI-IM-NZP-IMR-res-r16     </w:t>
      </w:r>
      <w:r w:rsidRPr="0095250E">
        <w:rPr>
          <w:color w:val="993366"/>
        </w:rPr>
        <w:t>ENUMERATED</w:t>
      </w:r>
      <w:r w:rsidRPr="0095250E">
        <w:t xml:space="preserve"> {n8, n16, n32, n64},</w:t>
      </w:r>
    </w:p>
    <w:p w14:paraId="63DD74F8" w14:textId="77777777" w:rsidR="00283C80" w:rsidRPr="0095250E" w:rsidRDefault="00283C80" w:rsidP="00283C80">
      <w:pPr>
        <w:pStyle w:val="PL"/>
      </w:pPr>
      <w:r w:rsidRPr="0095250E">
        <w:t xml:space="preserve">        maxNumberCSIRS-2Tx-res-r16          </w:t>
      </w:r>
      <w:r w:rsidRPr="0095250E">
        <w:rPr>
          <w:color w:val="993366"/>
        </w:rPr>
        <w:t>ENUMERATED</w:t>
      </w:r>
      <w:r w:rsidRPr="0095250E">
        <w:t xml:space="preserve"> {n0, n4, n8, n16, n32, n64},</w:t>
      </w:r>
    </w:p>
    <w:p w14:paraId="41DD2B74" w14:textId="77777777" w:rsidR="00283C80" w:rsidRPr="0095250E" w:rsidRDefault="00283C80" w:rsidP="00283C80">
      <w:pPr>
        <w:pStyle w:val="PL"/>
      </w:pPr>
      <w:r w:rsidRPr="0095250E">
        <w:t xml:space="preserve">        maxNumberSSB-CSIRS-res-r16          </w:t>
      </w:r>
      <w:r w:rsidRPr="0095250E">
        <w:rPr>
          <w:color w:val="993366"/>
        </w:rPr>
        <w:t>ENUMERATED</w:t>
      </w:r>
      <w:r w:rsidRPr="0095250E">
        <w:t xml:space="preserve"> {n8, n16, n32, n64, n128},</w:t>
      </w:r>
    </w:p>
    <w:p w14:paraId="5CD8E76B" w14:textId="77777777" w:rsidR="00283C80" w:rsidRPr="0095250E" w:rsidRDefault="00283C80" w:rsidP="00283C80">
      <w:pPr>
        <w:pStyle w:val="PL"/>
      </w:pPr>
      <w:r w:rsidRPr="0095250E">
        <w:t xml:space="preserve">        maxNumberCSI-IM-NZP-IMR-res-mem-r16 </w:t>
      </w:r>
      <w:r w:rsidRPr="0095250E">
        <w:rPr>
          <w:color w:val="993366"/>
        </w:rPr>
        <w:t>ENUMERATED</w:t>
      </w:r>
      <w:r w:rsidRPr="0095250E">
        <w:t xml:space="preserve"> {n8, n16, n32, n64, n128},</w:t>
      </w:r>
    </w:p>
    <w:p w14:paraId="0832CB64" w14:textId="77777777" w:rsidR="00283C80" w:rsidRPr="0095250E" w:rsidRDefault="00283C80" w:rsidP="00283C80">
      <w:pPr>
        <w:pStyle w:val="PL"/>
      </w:pPr>
      <w:r w:rsidRPr="0095250E">
        <w:t xml:space="preserve">        supportedCSI-RS-Density-CMR-r16     </w:t>
      </w:r>
      <w:r w:rsidRPr="0095250E">
        <w:rPr>
          <w:color w:val="993366"/>
        </w:rPr>
        <w:t>ENUMERATED</w:t>
      </w:r>
      <w:r w:rsidRPr="0095250E">
        <w:t xml:space="preserve"> {one, three, oneAndThree},</w:t>
      </w:r>
    </w:p>
    <w:p w14:paraId="1FB174CD" w14:textId="77777777" w:rsidR="00283C80" w:rsidRPr="0095250E" w:rsidRDefault="00283C80" w:rsidP="00283C80">
      <w:pPr>
        <w:pStyle w:val="PL"/>
      </w:pPr>
      <w:r w:rsidRPr="0095250E">
        <w:t xml:space="preserve">        maxNumberAperiodicCSI-RS-Res-r16    </w:t>
      </w:r>
      <w:r w:rsidRPr="0095250E">
        <w:rPr>
          <w:color w:val="993366"/>
        </w:rPr>
        <w:t>ENUMERATED</w:t>
      </w:r>
      <w:r w:rsidRPr="0095250E">
        <w:t xml:space="preserve"> {n2, n4, n8, n16, n32, n64},</w:t>
      </w:r>
    </w:p>
    <w:p w14:paraId="75DA9C29" w14:textId="77777777" w:rsidR="00283C80" w:rsidRPr="0095250E" w:rsidRDefault="00283C80" w:rsidP="00283C80">
      <w:pPr>
        <w:pStyle w:val="PL"/>
      </w:pPr>
      <w:r w:rsidRPr="0095250E">
        <w:t xml:space="preserve">        supportedSINR-meas-r16              </w:t>
      </w:r>
      <w:r w:rsidRPr="0095250E">
        <w:rPr>
          <w:color w:val="993366"/>
        </w:rPr>
        <w:t>ENUMERATED</w:t>
      </w:r>
      <w:r w:rsidRPr="0095250E">
        <w:t xml:space="preserve"> {ssbWithCSI-IM, ssbWithNZP-IMR, csirsWithNZP-IMR, csi-RSWithoutIMR}  </w:t>
      </w:r>
      <w:r w:rsidRPr="0095250E">
        <w:rPr>
          <w:color w:val="993366"/>
        </w:rPr>
        <w:t>OPTIONAL</w:t>
      </w:r>
    </w:p>
    <w:p w14:paraId="5EA5B9DE" w14:textId="77777777" w:rsidR="00283C80" w:rsidRPr="0095250E" w:rsidRDefault="00283C80" w:rsidP="00283C80">
      <w:pPr>
        <w:pStyle w:val="PL"/>
      </w:pPr>
      <w:r w:rsidRPr="0095250E">
        <w:t xml:space="preserve">    }                                                                                                              </w:t>
      </w:r>
      <w:r w:rsidRPr="0095250E">
        <w:rPr>
          <w:color w:val="993366"/>
        </w:rPr>
        <w:t>OPTIONAL</w:t>
      </w:r>
      <w:r w:rsidRPr="0095250E">
        <w:t>,</w:t>
      </w:r>
    </w:p>
    <w:p w14:paraId="16D865EC" w14:textId="77777777" w:rsidR="00283C80" w:rsidRPr="0095250E" w:rsidDel="00FD3AB5" w:rsidRDefault="00283C80" w:rsidP="00283C80">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06CAD446" w14:textId="77777777" w:rsidR="00283C80" w:rsidRPr="0095250E" w:rsidDel="00FD3AB5" w:rsidRDefault="00283C80" w:rsidP="00283C80">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2E3E241F" w14:textId="77777777" w:rsidR="00283C80" w:rsidRPr="0095250E" w:rsidDel="00FD3AB5" w:rsidRDefault="00283C80" w:rsidP="00283C80">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0FC96ED" w14:textId="77777777" w:rsidR="00283C80" w:rsidRPr="0095250E" w:rsidDel="00FD3AB5" w:rsidRDefault="00283C80" w:rsidP="00283C80">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1536B786" w14:textId="77777777" w:rsidR="00283C80" w:rsidRPr="0095250E" w:rsidRDefault="00283C80" w:rsidP="00283C80">
      <w:pPr>
        <w:pStyle w:val="PL"/>
      </w:pPr>
    </w:p>
    <w:p w14:paraId="6F2B56B6" w14:textId="77777777" w:rsidR="00283C80" w:rsidRPr="0095250E" w:rsidRDefault="00283C80" w:rsidP="00283C80">
      <w:pPr>
        <w:pStyle w:val="PL"/>
      </w:pPr>
      <w:r w:rsidRPr="0095250E">
        <w:t xml:space="preserve">    multiDCI-multiTRP-Parameters-r16        </w:t>
      </w:r>
      <w:r w:rsidRPr="0095250E">
        <w:rPr>
          <w:color w:val="993366"/>
        </w:rPr>
        <w:t>SEQUENCE</w:t>
      </w:r>
      <w:r w:rsidRPr="0095250E">
        <w:t xml:space="preserve"> {</w:t>
      </w:r>
    </w:p>
    <w:p w14:paraId="6CAA6572" w14:textId="77777777" w:rsidR="00283C80" w:rsidRPr="0095250E" w:rsidRDefault="00283C80" w:rsidP="00283C80">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6002C4D1" w14:textId="77777777" w:rsidR="00283C80" w:rsidRPr="0095250E" w:rsidRDefault="00283C80" w:rsidP="00283C80">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6545703F" w14:textId="77777777" w:rsidR="00283C80" w:rsidRPr="0095250E" w:rsidRDefault="00283C80" w:rsidP="00283C80">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 in time and partially overlapping in frequency and time</w:t>
      </w:r>
    </w:p>
    <w:p w14:paraId="33F0176D" w14:textId="77777777" w:rsidR="00283C80" w:rsidRPr="0095250E" w:rsidRDefault="00283C80" w:rsidP="00283C80">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1CBF71B6" w14:textId="77777777" w:rsidR="00283C80" w:rsidRPr="0095250E" w:rsidRDefault="00283C80" w:rsidP="00283C80">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777A2709" w14:textId="77777777" w:rsidR="00283C80" w:rsidRPr="0095250E" w:rsidRDefault="00283C80" w:rsidP="00283C80">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24386EE5" w14:textId="77777777" w:rsidR="00283C80" w:rsidRPr="0095250E" w:rsidRDefault="00283C80" w:rsidP="00283C80">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24030CF4" w14:textId="77777777" w:rsidR="00283C80" w:rsidRPr="0095250E" w:rsidRDefault="00283C80" w:rsidP="00283C80">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2414A43D" w14:textId="77777777" w:rsidR="00283C80" w:rsidRPr="0095250E" w:rsidRDefault="00283C80" w:rsidP="00283C80">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46ED8975" w14:textId="77777777" w:rsidR="00283C80" w:rsidRPr="0095250E" w:rsidRDefault="00283C80" w:rsidP="00283C80">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21BF2A6B" w14:textId="77777777" w:rsidR="00283C80" w:rsidRPr="0095250E" w:rsidRDefault="00283C80" w:rsidP="00283C80">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3DCB0757" w14:textId="77777777" w:rsidR="00283C80" w:rsidRPr="0095250E" w:rsidRDefault="00283C80" w:rsidP="00283C80">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30E55E7C" w14:textId="77777777" w:rsidR="00283C80" w:rsidRPr="0095250E" w:rsidRDefault="00283C80" w:rsidP="00283C80">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6A6698A1" w14:textId="77777777" w:rsidR="00283C80" w:rsidRPr="0095250E" w:rsidRDefault="00283C80" w:rsidP="00283C80">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CFA53AB" w14:textId="77777777" w:rsidR="00283C80" w:rsidRPr="0095250E" w:rsidRDefault="00283C80" w:rsidP="00283C80">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2A68B8A4" w14:textId="77777777" w:rsidR="00283C80" w:rsidRPr="0095250E" w:rsidRDefault="00283C80" w:rsidP="00283C80">
      <w:pPr>
        <w:pStyle w:val="PL"/>
        <w:rPr>
          <w:color w:val="808080"/>
        </w:rPr>
      </w:pPr>
      <w:r w:rsidRPr="0095250E">
        <w:t xml:space="preserve">        </w:t>
      </w:r>
      <w:r w:rsidRPr="0095250E">
        <w:rPr>
          <w:color w:val="808080"/>
        </w:rPr>
        <w:t>-- R1 16-2a-7: Maximum number of activated TCI states</w:t>
      </w:r>
    </w:p>
    <w:p w14:paraId="0E802640" w14:textId="77777777" w:rsidR="00283C80" w:rsidRPr="0095250E" w:rsidRDefault="00283C80" w:rsidP="00283C80">
      <w:pPr>
        <w:pStyle w:val="PL"/>
      </w:pPr>
      <w:r w:rsidRPr="0095250E">
        <w:t xml:space="preserve">        maxNumberActivatedTCI-States-r16        </w:t>
      </w:r>
      <w:r w:rsidRPr="0095250E">
        <w:rPr>
          <w:color w:val="993366"/>
        </w:rPr>
        <w:t>SEQUENCE</w:t>
      </w:r>
      <w:r w:rsidRPr="0095250E">
        <w:t xml:space="preserve"> {</w:t>
      </w:r>
    </w:p>
    <w:p w14:paraId="65482157" w14:textId="77777777" w:rsidR="00283C80" w:rsidRPr="0095250E" w:rsidRDefault="00283C80" w:rsidP="00283C80">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1B33FA5F" w14:textId="77777777" w:rsidR="00283C80" w:rsidRPr="0095250E" w:rsidRDefault="00283C80" w:rsidP="00283C80">
      <w:pPr>
        <w:pStyle w:val="PL"/>
      </w:pPr>
      <w:r w:rsidRPr="0095250E">
        <w:t xml:space="preserve">            maxTotalNumberAcrossCORESET-Pool-r16    </w:t>
      </w:r>
      <w:r w:rsidRPr="0095250E">
        <w:rPr>
          <w:color w:val="993366"/>
        </w:rPr>
        <w:t>ENUMERATED</w:t>
      </w:r>
      <w:r w:rsidRPr="0095250E">
        <w:t xml:space="preserve"> {n2, n4, n8, n16}</w:t>
      </w:r>
    </w:p>
    <w:p w14:paraId="3418DA57" w14:textId="77777777" w:rsidR="00283C80" w:rsidRPr="0095250E" w:rsidRDefault="00283C80" w:rsidP="00283C80">
      <w:pPr>
        <w:pStyle w:val="PL"/>
      </w:pPr>
      <w:r w:rsidRPr="0095250E">
        <w:t xml:space="preserve">        }                                                                                                          </w:t>
      </w:r>
      <w:r w:rsidRPr="0095250E">
        <w:rPr>
          <w:color w:val="993366"/>
        </w:rPr>
        <w:t>OPTIONAL</w:t>
      </w:r>
    </w:p>
    <w:p w14:paraId="387D0E8D" w14:textId="77777777" w:rsidR="00283C80" w:rsidRPr="0095250E" w:rsidRDefault="00283C80" w:rsidP="00283C80">
      <w:pPr>
        <w:pStyle w:val="PL"/>
      </w:pPr>
      <w:r w:rsidRPr="0095250E">
        <w:t xml:space="preserve">    }                                                                                                              </w:t>
      </w:r>
      <w:r w:rsidRPr="0095250E">
        <w:rPr>
          <w:color w:val="993366"/>
        </w:rPr>
        <w:t>OPTIONAL</w:t>
      </w:r>
      <w:r w:rsidRPr="0095250E">
        <w:t>,</w:t>
      </w:r>
    </w:p>
    <w:p w14:paraId="30A413FC" w14:textId="77777777" w:rsidR="00283C80" w:rsidRPr="0095250E" w:rsidRDefault="00283C80" w:rsidP="00283C80">
      <w:pPr>
        <w:pStyle w:val="PL"/>
      </w:pPr>
      <w:r w:rsidRPr="0095250E">
        <w:t xml:space="preserve">    singleDCI-SDM-scheme-Parameters-r16         </w:t>
      </w:r>
      <w:r w:rsidRPr="0095250E">
        <w:rPr>
          <w:color w:val="993366"/>
        </w:rPr>
        <w:t>SEQUENCE</w:t>
      </w:r>
      <w:r w:rsidRPr="0095250E">
        <w:t xml:space="preserve"> {</w:t>
      </w:r>
    </w:p>
    <w:p w14:paraId="219F7F71" w14:textId="77777777" w:rsidR="00283C80" w:rsidRPr="0095250E" w:rsidRDefault="00283C80" w:rsidP="00283C80">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Single-DCI based SDM scheme - Support of new DMRS port entry</w:t>
      </w:r>
    </w:p>
    <w:p w14:paraId="7EE8E42B" w14:textId="77777777" w:rsidR="00283C80" w:rsidRPr="0095250E" w:rsidRDefault="00283C80" w:rsidP="00283C80">
      <w:pPr>
        <w:pStyle w:val="PL"/>
      </w:pPr>
      <w:r w:rsidRPr="0095250E">
        <w:t xml:space="preserve">        supportNewDMRS-Port-r16                     </w:t>
      </w:r>
      <w:r w:rsidRPr="0095250E">
        <w:rPr>
          <w:rFonts w:eastAsia="Malgun Gothic"/>
          <w:color w:val="993366"/>
        </w:rPr>
        <w:t>ENUMERATED</w:t>
      </w:r>
      <w:r w:rsidRPr="0095250E">
        <w:rPr>
          <w:rFonts w:eastAsia="Malgun Gothic"/>
        </w:rPr>
        <w:t xml:space="preserve"> {supported1, supported2, supported3}</w:t>
      </w:r>
      <w:r w:rsidRPr="0095250E">
        <w:t xml:space="preserve">                                        </w:t>
      </w:r>
      <w:r w:rsidRPr="0095250E">
        <w:rPr>
          <w:rFonts w:eastAsia="Malgun Gothic"/>
          <w:color w:val="993366"/>
        </w:rPr>
        <w:t>OPTIONAL</w:t>
      </w:r>
      <w:r w:rsidRPr="0095250E">
        <w:rPr>
          <w:rFonts w:eastAsia="Malgun Gothic"/>
        </w:rPr>
        <w:t>,</w:t>
      </w:r>
    </w:p>
    <w:p w14:paraId="478648D2" w14:textId="77777777" w:rsidR="00283C80" w:rsidRPr="0095250E" w:rsidRDefault="00283C80" w:rsidP="00283C80">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05A47C3B" w14:textId="77777777" w:rsidR="00283C80" w:rsidRPr="0095250E" w:rsidRDefault="00283C80" w:rsidP="00283C80">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123E920B" w14:textId="77777777" w:rsidR="00283C80" w:rsidRPr="0095250E" w:rsidRDefault="00283C80" w:rsidP="00283C80">
      <w:pPr>
        <w:pStyle w:val="PL"/>
      </w:pPr>
      <w:r w:rsidRPr="0095250E">
        <w:t xml:space="preserve">    }                                                                                                              </w:t>
      </w:r>
      <w:r w:rsidRPr="0095250E">
        <w:rPr>
          <w:color w:val="993366"/>
        </w:rPr>
        <w:t>OPTIONAL</w:t>
      </w:r>
      <w:r w:rsidRPr="0095250E">
        <w:t>,</w:t>
      </w:r>
    </w:p>
    <w:p w14:paraId="057562BA" w14:textId="77777777" w:rsidR="00283C80" w:rsidRPr="0095250E" w:rsidRDefault="00283C80" w:rsidP="00283C80">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03592BED" w14:textId="77777777" w:rsidR="00283C80" w:rsidRPr="0095250E" w:rsidRDefault="00283C80" w:rsidP="00283C80">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EF6D8F9" w14:textId="77777777" w:rsidR="00283C80" w:rsidRPr="0095250E" w:rsidRDefault="00283C80" w:rsidP="00283C80">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EEE92F0" w14:textId="77777777" w:rsidR="00283C80" w:rsidRPr="0095250E" w:rsidRDefault="00283C80" w:rsidP="00283C80">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187C9CC" w14:textId="77777777" w:rsidR="00283C80" w:rsidRPr="0095250E" w:rsidRDefault="00283C80" w:rsidP="00283C80">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1554AF6" w14:textId="77777777" w:rsidR="00283C80" w:rsidRPr="0095250E" w:rsidRDefault="00283C80" w:rsidP="00283C80">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60298D84" w14:textId="77777777" w:rsidR="00283C80" w:rsidRPr="0095250E" w:rsidRDefault="00283C80" w:rsidP="00283C80">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3526EC1A" w14:textId="77777777" w:rsidR="00283C80" w:rsidRPr="0095250E" w:rsidRDefault="00283C80" w:rsidP="00283C80">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313C718B" w14:textId="77777777" w:rsidR="00283C80" w:rsidRPr="0095250E" w:rsidRDefault="00283C80" w:rsidP="00283C80">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76DCC200" w14:textId="77777777" w:rsidR="00283C80" w:rsidRPr="0095250E" w:rsidRDefault="00283C80" w:rsidP="00283C80">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0E0B7868" w14:textId="77777777" w:rsidR="00283C80" w:rsidRPr="0095250E" w:rsidRDefault="00283C80" w:rsidP="00283C80">
      <w:pPr>
        <w:pStyle w:val="PL"/>
      </w:pPr>
      <w:r w:rsidRPr="0095250E">
        <w:t xml:space="preserve">        maxNumberTCI-states-r16                     </w:t>
      </w:r>
      <w:r w:rsidRPr="0095250E">
        <w:rPr>
          <w:color w:val="993366"/>
        </w:rPr>
        <w:t>INTEGER</w:t>
      </w:r>
      <w:r w:rsidRPr="0095250E">
        <w:t xml:space="preserve"> (1..2)</w:t>
      </w:r>
    </w:p>
    <w:p w14:paraId="6916F1BD" w14:textId="77777777" w:rsidR="00283C80" w:rsidRPr="0095250E" w:rsidRDefault="00283C80" w:rsidP="00283C80">
      <w:pPr>
        <w:pStyle w:val="PL"/>
      </w:pPr>
      <w:r w:rsidRPr="0095250E">
        <w:t xml:space="preserve">    }                                                                                                              </w:t>
      </w:r>
      <w:r w:rsidRPr="0095250E">
        <w:rPr>
          <w:color w:val="993366"/>
        </w:rPr>
        <w:t>OPTIONAL</w:t>
      </w:r>
      <w:r w:rsidRPr="0095250E">
        <w:t>,</w:t>
      </w:r>
    </w:p>
    <w:p w14:paraId="3044D633" w14:textId="77777777" w:rsidR="00283C80" w:rsidRPr="0095250E" w:rsidRDefault="00283C80" w:rsidP="00283C80">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5BDA23A3" w14:textId="77777777" w:rsidR="00283C80" w:rsidRPr="0095250E" w:rsidRDefault="00283C80" w:rsidP="00283C80">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5A961E7F" w14:textId="77777777" w:rsidR="00283C80" w:rsidRPr="0095250E" w:rsidRDefault="00283C80" w:rsidP="00283C80">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4C1CD8C2" w14:textId="77777777" w:rsidR="00283C80" w:rsidRPr="0095250E" w:rsidRDefault="00283C80" w:rsidP="00283C80">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09B47687" w14:textId="77777777" w:rsidR="00283C80" w:rsidRPr="0095250E" w:rsidRDefault="00283C80" w:rsidP="00283C80">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6B33C9AB" w14:textId="77777777" w:rsidR="00283C80" w:rsidRPr="0095250E" w:rsidRDefault="00283C80" w:rsidP="00283C80">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CCCA0E7" w14:textId="77777777" w:rsidR="00283C80" w:rsidRPr="0095250E" w:rsidRDefault="00283C80" w:rsidP="00283C80">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11459A75" w14:textId="77777777" w:rsidR="00283C80" w:rsidRPr="0095250E" w:rsidRDefault="00283C80" w:rsidP="00283C80">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36433A7E" w14:textId="77777777" w:rsidR="00283C80" w:rsidRPr="0095250E" w:rsidRDefault="00283C80" w:rsidP="00283C80">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4C27D242" w14:textId="77777777" w:rsidR="00283C80" w:rsidRPr="0095250E" w:rsidRDefault="00283C80" w:rsidP="00283C80">
      <w:pPr>
        <w:pStyle w:val="PL"/>
      </w:pPr>
      <w:r w:rsidRPr="0095250E">
        <w:t xml:space="preserve">    csi-ReportFrameworkExt-r16                  CSI-ReportFrameworkExt-r16                                         </w:t>
      </w:r>
      <w:r w:rsidRPr="0095250E">
        <w:rPr>
          <w:color w:val="993366"/>
        </w:rPr>
        <w:t>OPTIONAL</w:t>
      </w:r>
      <w:r w:rsidRPr="0095250E">
        <w:t>,</w:t>
      </w:r>
    </w:p>
    <w:p w14:paraId="2EBA09B1" w14:textId="77777777" w:rsidR="00283C80" w:rsidRPr="0095250E" w:rsidRDefault="00283C80" w:rsidP="00283C80">
      <w:pPr>
        <w:pStyle w:val="PL"/>
        <w:rPr>
          <w:color w:val="808080"/>
        </w:rPr>
      </w:pPr>
      <w:r w:rsidRPr="0095250E">
        <w:t xml:space="preserve">    </w:t>
      </w:r>
      <w:r w:rsidRPr="0095250E">
        <w:rPr>
          <w:color w:val="808080"/>
        </w:rPr>
        <w:t>-- R1 16-3a, 16-3a-1, 16-3b, 16-3b-1, 16-8: Individual new codebook types</w:t>
      </w:r>
    </w:p>
    <w:p w14:paraId="32128B5E" w14:textId="77777777" w:rsidR="00283C80" w:rsidRPr="0095250E" w:rsidRDefault="00283C80" w:rsidP="00283C80">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C79543E" w14:textId="77777777" w:rsidR="00283C80" w:rsidRPr="0095250E" w:rsidRDefault="00283C80" w:rsidP="00283C80">
      <w:pPr>
        <w:pStyle w:val="PL"/>
        <w:rPr>
          <w:color w:val="808080"/>
        </w:rPr>
      </w:pPr>
      <w:r w:rsidRPr="0095250E">
        <w:t xml:space="preserve">    </w:t>
      </w:r>
      <w:r w:rsidRPr="0095250E">
        <w:rPr>
          <w:color w:val="808080"/>
        </w:rPr>
        <w:t>-- R1 16-8: Mixed codebook types</w:t>
      </w:r>
    </w:p>
    <w:p w14:paraId="25A17FC1" w14:textId="77777777" w:rsidR="00283C80" w:rsidRPr="0095250E" w:rsidRDefault="00283C80" w:rsidP="00283C80">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FAECF8D" w14:textId="77777777" w:rsidR="00283C80" w:rsidRPr="0095250E" w:rsidRDefault="00283C80" w:rsidP="00283C80">
      <w:pPr>
        <w:pStyle w:val="PL"/>
        <w:rPr>
          <w:color w:val="808080"/>
        </w:rPr>
      </w:pPr>
      <w:r w:rsidRPr="0095250E">
        <w:t xml:space="preserve">    </w:t>
      </w:r>
      <w:r w:rsidRPr="0095250E">
        <w:rPr>
          <w:color w:val="808080"/>
        </w:rPr>
        <w:t>-- R4 8-2: SSB based beam correspondence</w:t>
      </w:r>
    </w:p>
    <w:p w14:paraId="305D3628" w14:textId="77777777" w:rsidR="00283C80" w:rsidRPr="0095250E" w:rsidRDefault="00283C80" w:rsidP="00283C80">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02F35F85" w14:textId="77777777" w:rsidR="00283C80" w:rsidRPr="0095250E" w:rsidRDefault="00283C80" w:rsidP="00283C80">
      <w:pPr>
        <w:pStyle w:val="PL"/>
        <w:rPr>
          <w:color w:val="808080"/>
        </w:rPr>
      </w:pPr>
      <w:r w:rsidRPr="0095250E">
        <w:t xml:space="preserve">    </w:t>
      </w:r>
      <w:r w:rsidRPr="0095250E">
        <w:rPr>
          <w:color w:val="808080"/>
        </w:rPr>
        <w:t>-- R4 8-3: CSI-RS based beam correspondence</w:t>
      </w:r>
    </w:p>
    <w:p w14:paraId="4DA433A1" w14:textId="77777777" w:rsidR="00283C80" w:rsidRPr="0095250E" w:rsidRDefault="00283C80" w:rsidP="00283C80">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2F5D77D1" w14:textId="77777777" w:rsidR="00283C80" w:rsidRPr="0095250E" w:rsidRDefault="00283C80" w:rsidP="00283C80">
      <w:pPr>
        <w:pStyle w:val="PL"/>
      </w:pPr>
      <w:r w:rsidRPr="0095250E">
        <w:t xml:space="preserve">    beamSwitchTiming-r16                        </w:t>
      </w:r>
      <w:r w:rsidRPr="0095250E">
        <w:rPr>
          <w:color w:val="993366"/>
        </w:rPr>
        <w:t>SEQUENCE</w:t>
      </w:r>
      <w:r w:rsidRPr="0095250E">
        <w:t xml:space="preserve"> {</w:t>
      </w:r>
    </w:p>
    <w:p w14:paraId="2FCA4C9E" w14:textId="77777777" w:rsidR="00283C80" w:rsidRPr="0095250E" w:rsidRDefault="00283C80" w:rsidP="00283C80">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7EEA0C02" w14:textId="77777777" w:rsidR="00283C80" w:rsidRPr="0095250E" w:rsidRDefault="00283C80" w:rsidP="00283C80">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73DB94EC" w14:textId="77777777" w:rsidR="00283C80" w:rsidRPr="0095250E" w:rsidRDefault="00283C80" w:rsidP="00283C80">
      <w:pPr>
        <w:pStyle w:val="PL"/>
      </w:pPr>
      <w:r w:rsidRPr="0095250E">
        <w:t xml:space="preserve">    }                                                                                                              </w:t>
      </w:r>
      <w:r w:rsidRPr="0095250E">
        <w:rPr>
          <w:color w:val="993366"/>
        </w:rPr>
        <w:t>OPTIONAL</w:t>
      </w:r>
    </w:p>
    <w:p w14:paraId="49ED06AA" w14:textId="77777777" w:rsidR="00283C80" w:rsidRPr="0095250E" w:rsidRDefault="00283C80" w:rsidP="00283C80">
      <w:pPr>
        <w:pStyle w:val="PL"/>
      </w:pPr>
      <w:r w:rsidRPr="0095250E">
        <w:t xml:space="preserve">    ]],</w:t>
      </w:r>
    </w:p>
    <w:p w14:paraId="25257503" w14:textId="77777777" w:rsidR="00283C80" w:rsidRPr="0095250E" w:rsidRDefault="00283C80" w:rsidP="00283C80">
      <w:pPr>
        <w:pStyle w:val="PL"/>
      </w:pPr>
      <w:r w:rsidRPr="0095250E">
        <w:t xml:space="preserve">    [[</w:t>
      </w:r>
    </w:p>
    <w:p w14:paraId="2906B1FB" w14:textId="77777777" w:rsidR="00283C80" w:rsidRPr="0095250E" w:rsidRDefault="00283C80" w:rsidP="00283C80">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00E6C560" w14:textId="77777777" w:rsidR="00283C80" w:rsidRPr="0095250E" w:rsidRDefault="00283C80" w:rsidP="00283C80">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302EA986" w14:textId="77777777" w:rsidR="00283C80" w:rsidRPr="0095250E" w:rsidRDefault="00283C80" w:rsidP="00283C80">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092A559F" w14:textId="77777777" w:rsidR="00283C80" w:rsidRPr="0095250E" w:rsidRDefault="00283C80" w:rsidP="00283C80">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38236EDF" w14:textId="77777777" w:rsidR="00283C80" w:rsidRPr="0095250E" w:rsidRDefault="00283C80" w:rsidP="00283C80">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42612263" w14:textId="77777777" w:rsidR="00283C80" w:rsidRPr="0095250E" w:rsidRDefault="00283C80" w:rsidP="00283C80">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23710922" w14:textId="77777777" w:rsidR="00283C80" w:rsidRPr="0095250E" w:rsidRDefault="00283C80" w:rsidP="00283C80">
      <w:pPr>
        <w:pStyle w:val="PL"/>
        <w:rPr>
          <w:rFonts w:eastAsia="Malgun Gothic"/>
        </w:rPr>
      </w:pPr>
      <w:r w:rsidRPr="0095250E">
        <w:t xml:space="preserve">    </w:t>
      </w:r>
      <w:r w:rsidRPr="0095250E">
        <w:rPr>
          <w:rFonts w:eastAsia="Malgun Gothic"/>
        </w:rPr>
        <w:t>semi-PersistentL1-SINR-Report-PUSCH-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427816AC" w14:textId="77777777" w:rsidR="00283C80" w:rsidRPr="0095250E" w:rsidRDefault="00283C80" w:rsidP="00283C80">
      <w:pPr>
        <w:pStyle w:val="PL"/>
      </w:pPr>
      <w:r w:rsidRPr="0095250E">
        <w:t xml:space="preserve">    ]],</w:t>
      </w:r>
    </w:p>
    <w:p w14:paraId="140A9C9A" w14:textId="77777777" w:rsidR="00283C80" w:rsidRPr="0095250E" w:rsidRDefault="00283C80" w:rsidP="00283C80">
      <w:pPr>
        <w:pStyle w:val="PL"/>
      </w:pPr>
      <w:r w:rsidRPr="0095250E">
        <w:t xml:space="preserve">    [[</w:t>
      </w:r>
    </w:p>
    <w:p w14:paraId="76268ACC" w14:textId="77777777" w:rsidR="00283C80" w:rsidRPr="0095250E" w:rsidRDefault="00283C80" w:rsidP="00283C80">
      <w:pPr>
        <w:pStyle w:val="PL"/>
        <w:rPr>
          <w:color w:val="808080"/>
        </w:rPr>
      </w:pPr>
      <w:r w:rsidRPr="0095250E">
        <w:t xml:space="preserve">    </w:t>
      </w:r>
      <w:r w:rsidRPr="0095250E">
        <w:rPr>
          <w:color w:val="808080"/>
        </w:rPr>
        <w:t>-- R1 16-1h: Support of 64 configured PUCCH spatial relations</w:t>
      </w:r>
    </w:p>
    <w:p w14:paraId="3FA79F8F" w14:textId="77777777" w:rsidR="00283C80" w:rsidRPr="0095250E" w:rsidRDefault="00283C80" w:rsidP="00283C80">
      <w:pPr>
        <w:pStyle w:val="PL"/>
      </w:pPr>
      <w:r w:rsidRPr="0095250E">
        <w:t xml:space="preserve">    spatialRelations-v1640                      </w:t>
      </w:r>
      <w:r w:rsidRPr="0095250E">
        <w:rPr>
          <w:color w:val="993366"/>
        </w:rPr>
        <w:t>SEQUENCE</w:t>
      </w:r>
      <w:r w:rsidRPr="0095250E">
        <w:t xml:space="preserve"> {</w:t>
      </w:r>
    </w:p>
    <w:p w14:paraId="1CA0F6B6" w14:textId="77777777" w:rsidR="00283C80" w:rsidRPr="0095250E" w:rsidRDefault="00283C80" w:rsidP="00283C80">
      <w:pPr>
        <w:pStyle w:val="PL"/>
      </w:pPr>
      <w:r w:rsidRPr="0095250E">
        <w:t xml:space="preserve">        maxNumberConfiguredSpatialRelations-v1640   </w:t>
      </w:r>
      <w:r w:rsidRPr="0095250E">
        <w:rPr>
          <w:color w:val="993366"/>
        </w:rPr>
        <w:t>ENUMERATED</w:t>
      </w:r>
      <w:r w:rsidRPr="0095250E">
        <w:t xml:space="preserve"> {n96, n128, n160, n192, n224, n256, n288, n320}</w:t>
      </w:r>
    </w:p>
    <w:p w14:paraId="66255BB6" w14:textId="77777777" w:rsidR="00283C80" w:rsidRPr="0095250E" w:rsidRDefault="00283C80" w:rsidP="00283C80">
      <w:pPr>
        <w:pStyle w:val="PL"/>
      </w:pPr>
      <w:r w:rsidRPr="0095250E">
        <w:t xml:space="preserve">    }                                                                                                          </w:t>
      </w:r>
      <w:r w:rsidRPr="0095250E">
        <w:rPr>
          <w:color w:val="993366"/>
        </w:rPr>
        <w:t>OPTIONAL</w:t>
      </w:r>
      <w:r w:rsidRPr="0095250E">
        <w:t>,</w:t>
      </w:r>
    </w:p>
    <w:p w14:paraId="423C4CC7" w14:textId="77777777" w:rsidR="00283C80" w:rsidRPr="0095250E" w:rsidRDefault="00283C80" w:rsidP="00283C80">
      <w:pPr>
        <w:pStyle w:val="PL"/>
        <w:rPr>
          <w:color w:val="808080"/>
        </w:rPr>
      </w:pPr>
      <w:r w:rsidRPr="0095250E">
        <w:t xml:space="preserve">    </w:t>
      </w:r>
      <w:r w:rsidRPr="0095250E">
        <w:rPr>
          <w:color w:val="808080"/>
        </w:rPr>
        <w:t>-- R1 16-1i: Support of 64 configured candidate beam RSs for BFR</w:t>
      </w:r>
    </w:p>
    <w:p w14:paraId="1E5A4B35" w14:textId="77777777" w:rsidR="00283C80" w:rsidRPr="0095250E" w:rsidRDefault="00283C80" w:rsidP="00283C80">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0903ECBA" w14:textId="77777777" w:rsidR="00283C80" w:rsidRPr="0095250E" w:rsidRDefault="00283C80" w:rsidP="00283C80">
      <w:pPr>
        <w:pStyle w:val="PL"/>
      </w:pPr>
      <w:r w:rsidRPr="0095250E">
        <w:t xml:space="preserve">    ]],</w:t>
      </w:r>
    </w:p>
    <w:p w14:paraId="769D3F15" w14:textId="77777777" w:rsidR="00283C80" w:rsidRPr="0095250E" w:rsidRDefault="00283C80" w:rsidP="00283C80">
      <w:pPr>
        <w:pStyle w:val="PL"/>
      </w:pPr>
      <w:r w:rsidRPr="0095250E">
        <w:t xml:space="preserve">    [[</w:t>
      </w:r>
    </w:p>
    <w:p w14:paraId="098A0C95" w14:textId="77777777" w:rsidR="00283C80" w:rsidRPr="0095250E" w:rsidRDefault="00283C80" w:rsidP="00283C80">
      <w:pPr>
        <w:pStyle w:val="PL"/>
        <w:rPr>
          <w:color w:val="808080"/>
        </w:rPr>
      </w:pPr>
      <w:r w:rsidRPr="0095250E">
        <w:t xml:space="preserve">    </w:t>
      </w:r>
      <w:r w:rsidRPr="0095250E">
        <w:rPr>
          <w:color w:val="808080"/>
        </w:rPr>
        <w:t>-- R1 16-2a-9: Interpretation of maxNumberMIMO-LayersPDSCH for multi-DCI based mTRP</w:t>
      </w:r>
    </w:p>
    <w:p w14:paraId="10115EAA" w14:textId="77777777" w:rsidR="00283C80" w:rsidRPr="0095250E" w:rsidRDefault="00283C80" w:rsidP="00283C80">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05694B85" w14:textId="77777777" w:rsidR="00283C80" w:rsidRPr="0095250E" w:rsidRDefault="00283C80" w:rsidP="00283C80">
      <w:pPr>
        <w:pStyle w:val="PL"/>
      </w:pPr>
      <w:r w:rsidRPr="0095250E">
        <w:t xml:space="preserve">    ]],</w:t>
      </w:r>
    </w:p>
    <w:p w14:paraId="3382E3CA" w14:textId="77777777" w:rsidR="00283C80" w:rsidRPr="0095250E" w:rsidRDefault="00283C80" w:rsidP="00283C80">
      <w:pPr>
        <w:pStyle w:val="PL"/>
      </w:pPr>
      <w:r w:rsidRPr="0095250E">
        <w:t xml:space="preserve">    [[</w:t>
      </w:r>
    </w:p>
    <w:p w14:paraId="3F69983F" w14:textId="77777777" w:rsidR="00283C80" w:rsidRPr="0095250E" w:rsidRDefault="00283C80" w:rsidP="00283C80">
      <w:pPr>
        <w:pStyle w:val="PL"/>
      </w:pPr>
      <w:r w:rsidRPr="0095250E">
        <w:t xml:space="preserve">    supportedSINR-meas-v167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p>
    <w:p w14:paraId="510276E3" w14:textId="77777777" w:rsidR="00283C80" w:rsidRPr="0095250E" w:rsidRDefault="00283C80" w:rsidP="00283C80">
      <w:pPr>
        <w:pStyle w:val="PL"/>
      </w:pPr>
      <w:r w:rsidRPr="0095250E">
        <w:t xml:space="preserve">    ]],</w:t>
      </w:r>
    </w:p>
    <w:p w14:paraId="6697BFAC" w14:textId="77777777" w:rsidR="00283C80" w:rsidRPr="0095250E" w:rsidRDefault="00283C80" w:rsidP="00283C80">
      <w:pPr>
        <w:pStyle w:val="PL"/>
      </w:pPr>
      <w:r w:rsidRPr="0095250E">
        <w:t xml:space="preserve">    [[</w:t>
      </w:r>
    </w:p>
    <w:p w14:paraId="66A12830" w14:textId="77777777" w:rsidR="00283C80" w:rsidRPr="0095250E" w:rsidRDefault="00283C80" w:rsidP="00283C80">
      <w:pPr>
        <w:pStyle w:val="PL"/>
        <w:rPr>
          <w:color w:val="808080"/>
        </w:rPr>
      </w:pPr>
      <w:r w:rsidRPr="0095250E">
        <w:t xml:space="preserve">    </w:t>
      </w:r>
      <w:r w:rsidRPr="0095250E">
        <w:rPr>
          <w:color w:val="808080"/>
        </w:rPr>
        <w:t>-- R1 23-8-5</w:t>
      </w:r>
      <w:r w:rsidRPr="0095250E">
        <w:rPr>
          <w:color w:val="808080"/>
        </w:rPr>
        <w:tab/>
        <w:t>Increased repetition for SRS</w:t>
      </w:r>
    </w:p>
    <w:p w14:paraId="4F8F9932" w14:textId="77777777" w:rsidR="00283C80" w:rsidRPr="0095250E" w:rsidRDefault="00283C80" w:rsidP="00283C80">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52F4F23F" w14:textId="77777777" w:rsidR="00283C80" w:rsidRPr="0095250E" w:rsidRDefault="00283C80" w:rsidP="00283C80">
      <w:pPr>
        <w:pStyle w:val="PL"/>
        <w:rPr>
          <w:color w:val="808080"/>
        </w:rPr>
      </w:pPr>
      <w:r w:rsidRPr="0095250E">
        <w:t xml:space="preserve">    </w:t>
      </w:r>
      <w:r w:rsidRPr="0095250E">
        <w:rPr>
          <w:color w:val="808080"/>
        </w:rPr>
        <w:t>-- R1 23-8-6</w:t>
      </w:r>
      <w:r w:rsidRPr="0095250E">
        <w:rPr>
          <w:color w:val="808080"/>
        </w:rPr>
        <w:tab/>
        <w:t>Partial frequency sounding of SRS</w:t>
      </w:r>
    </w:p>
    <w:p w14:paraId="19FE47FC" w14:textId="77777777" w:rsidR="00283C80" w:rsidRPr="0095250E" w:rsidRDefault="00283C80" w:rsidP="00283C80">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B1C5401" w14:textId="77777777" w:rsidR="00283C80" w:rsidRPr="0095250E" w:rsidRDefault="00283C80" w:rsidP="00283C80">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18CF92D1" w14:textId="77777777" w:rsidR="00283C80" w:rsidRPr="0095250E" w:rsidRDefault="00283C80" w:rsidP="00283C80">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6E401757" w14:textId="77777777" w:rsidR="00283C80" w:rsidRPr="0095250E" w:rsidRDefault="00283C80" w:rsidP="00283C80">
      <w:pPr>
        <w:pStyle w:val="PL"/>
        <w:rPr>
          <w:color w:val="808080"/>
        </w:rPr>
      </w:pPr>
      <w:r w:rsidRPr="0095250E">
        <w:t xml:space="preserve">    </w:t>
      </w:r>
      <w:r w:rsidRPr="0095250E">
        <w:rPr>
          <w:color w:val="808080"/>
        </w:rPr>
        <w:t>-- R1 23-8-8</w:t>
      </w:r>
      <w:r w:rsidRPr="0095250E">
        <w:rPr>
          <w:color w:val="808080"/>
        </w:rPr>
        <w:tab/>
        <w:t>Comb-8 SRS</w:t>
      </w:r>
    </w:p>
    <w:p w14:paraId="2BCC6662" w14:textId="77777777" w:rsidR="00283C80" w:rsidRPr="0095250E" w:rsidRDefault="00283C80" w:rsidP="00283C80">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5B808827" w14:textId="77777777" w:rsidR="00283C80" w:rsidRPr="0095250E" w:rsidRDefault="00283C80" w:rsidP="00283C80">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6CF4361A" w14:textId="77777777" w:rsidR="00283C80" w:rsidRPr="0095250E" w:rsidRDefault="00283C80" w:rsidP="00283C80">
      <w:pPr>
        <w:pStyle w:val="PL"/>
      </w:pPr>
      <w:r w:rsidRPr="0095250E">
        <w:t xml:space="preserve">    codebookParametersfetype2-r17               CodebookParametersfetype2-r17                                  </w:t>
      </w:r>
      <w:r w:rsidRPr="0095250E">
        <w:rPr>
          <w:color w:val="993366"/>
        </w:rPr>
        <w:t>OPTIONAL</w:t>
      </w:r>
      <w:r w:rsidRPr="0095250E">
        <w:t>,</w:t>
      </w:r>
    </w:p>
    <w:p w14:paraId="6FCC7FE6" w14:textId="77777777" w:rsidR="00283C80" w:rsidRPr="0095250E" w:rsidRDefault="00283C80" w:rsidP="00283C80">
      <w:pPr>
        <w:pStyle w:val="PL"/>
        <w:rPr>
          <w:color w:val="808080"/>
        </w:rPr>
      </w:pPr>
      <w:r w:rsidRPr="0095250E">
        <w:t xml:space="preserve">    </w:t>
      </w:r>
      <w:r w:rsidRPr="0095250E">
        <w:rPr>
          <w:color w:val="808080"/>
        </w:rPr>
        <w:t>-- R1 23-3-1-2a    Two associated CSI-RS resources</w:t>
      </w:r>
    </w:p>
    <w:p w14:paraId="13538F85" w14:textId="77777777" w:rsidR="00283C80" w:rsidRPr="0095250E" w:rsidRDefault="00283C80" w:rsidP="00283C80">
      <w:pPr>
        <w:pStyle w:val="PL"/>
      </w:pPr>
      <w:r w:rsidRPr="0095250E">
        <w:t xml:space="preserve">    mTRP-PUSCH-twoCSI-RS-r17                    </w:t>
      </w:r>
      <w:r w:rsidRPr="0095250E">
        <w:rPr>
          <w:color w:val="993366"/>
        </w:rPr>
        <w:t>ENUMERATED</w:t>
      </w:r>
      <w:r w:rsidRPr="0095250E">
        <w:t xml:space="preserve"> {supported}                                         </w:t>
      </w:r>
      <w:r w:rsidRPr="0095250E">
        <w:rPr>
          <w:color w:val="993366"/>
        </w:rPr>
        <w:t>OPTIONAL</w:t>
      </w:r>
      <w:r w:rsidRPr="0095250E">
        <w:t>,</w:t>
      </w:r>
    </w:p>
    <w:p w14:paraId="07B5A9A0" w14:textId="77777777" w:rsidR="00283C80" w:rsidRPr="0095250E" w:rsidRDefault="00283C80" w:rsidP="00283C80">
      <w:pPr>
        <w:pStyle w:val="PL"/>
        <w:rPr>
          <w:color w:val="808080"/>
        </w:rPr>
      </w:pPr>
      <w:r w:rsidRPr="0095250E">
        <w:t xml:space="preserve">    </w:t>
      </w:r>
      <w:r w:rsidRPr="0095250E">
        <w:rPr>
          <w:color w:val="808080"/>
        </w:rPr>
        <w:t>-- R1 23-3-2    Multi-TRP PUCCH repetition scheme 1 (inter-slot)</w:t>
      </w:r>
    </w:p>
    <w:p w14:paraId="5F391D77" w14:textId="77777777" w:rsidR="00283C80" w:rsidRPr="0095250E" w:rsidRDefault="00283C80" w:rsidP="00283C80">
      <w:pPr>
        <w:pStyle w:val="PL"/>
      </w:pPr>
      <w:r w:rsidRPr="0095250E">
        <w:t xml:space="preserve">    mTRP-PUCCH-InterSlot-r17                    </w:t>
      </w:r>
      <w:r w:rsidRPr="0095250E">
        <w:rPr>
          <w:color w:val="993366"/>
        </w:rPr>
        <w:t>ENUMERATED</w:t>
      </w:r>
      <w:r w:rsidRPr="0095250E">
        <w:t xml:space="preserve"> {pf0-2, pf1-3-4, pf0-4}                             </w:t>
      </w:r>
      <w:r w:rsidRPr="0095250E">
        <w:rPr>
          <w:color w:val="993366"/>
        </w:rPr>
        <w:t>OPTIONAL</w:t>
      </w:r>
      <w:r w:rsidRPr="0095250E">
        <w:t>,</w:t>
      </w:r>
    </w:p>
    <w:p w14:paraId="2D2C3CDE" w14:textId="77777777" w:rsidR="00283C80" w:rsidRPr="0095250E" w:rsidRDefault="00283C80" w:rsidP="00283C80">
      <w:pPr>
        <w:pStyle w:val="PL"/>
        <w:rPr>
          <w:color w:val="808080"/>
        </w:rPr>
      </w:pPr>
      <w:r w:rsidRPr="0095250E">
        <w:t xml:space="preserve">    </w:t>
      </w:r>
      <w:r w:rsidRPr="0095250E">
        <w:rPr>
          <w:color w:val="808080"/>
        </w:rPr>
        <w:t>-- R1 23-3-2b    Cyclic mapping for multi-TRP PUCCH repetition</w:t>
      </w:r>
    </w:p>
    <w:p w14:paraId="1527D3F0" w14:textId="77777777" w:rsidR="00283C80" w:rsidRPr="0095250E" w:rsidRDefault="00283C80" w:rsidP="00283C80">
      <w:pPr>
        <w:pStyle w:val="PL"/>
      </w:pPr>
      <w:r w:rsidRPr="0095250E">
        <w:t xml:space="preserve">    mTRP-PUCCH-CyclicMapping-r17                </w:t>
      </w:r>
      <w:r w:rsidRPr="0095250E">
        <w:rPr>
          <w:color w:val="993366"/>
        </w:rPr>
        <w:t>ENUMERATED</w:t>
      </w:r>
      <w:r w:rsidRPr="0095250E">
        <w:t xml:space="preserve"> {supported}                                         </w:t>
      </w:r>
      <w:r w:rsidRPr="0095250E">
        <w:rPr>
          <w:color w:val="993366"/>
        </w:rPr>
        <w:t>OPTIONAL</w:t>
      </w:r>
      <w:r w:rsidRPr="0095250E">
        <w:t>,</w:t>
      </w:r>
    </w:p>
    <w:p w14:paraId="33FA5603" w14:textId="77777777" w:rsidR="00283C80" w:rsidRPr="0095250E" w:rsidRDefault="00283C80" w:rsidP="00283C80">
      <w:pPr>
        <w:pStyle w:val="PL"/>
        <w:rPr>
          <w:color w:val="808080"/>
        </w:rPr>
      </w:pPr>
      <w:r w:rsidRPr="0095250E">
        <w:t xml:space="preserve">    </w:t>
      </w:r>
      <w:r w:rsidRPr="0095250E">
        <w:rPr>
          <w:color w:val="808080"/>
        </w:rPr>
        <w:t>-- R1 23-3-2c    Second TPC field for multi-TRP PUCCH repetition</w:t>
      </w:r>
    </w:p>
    <w:p w14:paraId="25C270EE" w14:textId="77777777" w:rsidR="00283C80" w:rsidRPr="0095250E" w:rsidRDefault="00283C80" w:rsidP="00283C80">
      <w:pPr>
        <w:pStyle w:val="PL"/>
      </w:pPr>
      <w:r w:rsidRPr="0095250E">
        <w:t xml:space="preserve">    mTRP-PUCCH-SecondTPC-r17                    </w:t>
      </w:r>
      <w:r w:rsidRPr="0095250E">
        <w:rPr>
          <w:color w:val="993366"/>
        </w:rPr>
        <w:t>ENUMERATED</w:t>
      </w:r>
      <w:r w:rsidRPr="0095250E">
        <w:t xml:space="preserve"> {supported}                                         </w:t>
      </w:r>
      <w:r w:rsidRPr="0095250E">
        <w:rPr>
          <w:color w:val="993366"/>
        </w:rPr>
        <w:t>OPTIONAL</w:t>
      </w:r>
      <w:r w:rsidRPr="0095250E">
        <w:t>,</w:t>
      </w:r>
    </w:p>
    <w:p w14:paraId="2F732B03" w14:textId="77777777" w:rsidR="00283C80" w:rsidRPr="0095250E" w:rsidRDefault="00283C80" w:rsidP="00283C80">
      <w:pPr>
        <w:pStyle w:val="PL"/>
        <w:rPr>
          <w:color w:val="808080"/>
        </w:rPr>
      </w:pPr>
      <w:r w:rsidRPr="0095250E">
        <w:t xml:space="preserve">    </w:t>
      </w:r>
      <w:r w:rsidRPr="0095250E">
        <w:rPr>
          <w:color w:val="808080"/>
        </w:rPr>
        <w:t>-- R1 23-5-2    MTRP BFR based on two BFD-RS set</w:t>
      </w:r>
    </w:p>
    <w:p w14:paraId="7045CFAE" w14:textId="77777777" w:rsidR="00283C80" w:rsidRPr="0095250E" w:rsidRDefault="00283C80" w:rsidP="00283C80">
      <w:pPr>
        <w:pStyle w:val="PL"/>
      </w:pPr>
      <w:r w:rsidRPr="0095250E">
        <w:t xml:space="preserve">    mTRP-BFR-twoBFD-RS-Set-r17                  </w:t>
      </w:r>
      <w:r w:rsidRPr="0095250E">
        <w:rPr>
          <w:color w:val="993366"/>
        </w:rPr>
        <w:t>SEQUENCE</w:t>
      </w:r>
      <w:r w:rsidRPr="0095250E">
        <w:t xml:space="preserve"> {</w:t>
      </w:r>
    </w:p>
    <w:p w14:paraId="413D2BE4" w14:textId="77777777" w:rsidR="00283C80" w:rsidRPr="0095250E" w:rsidRDefault="00283C80" w:rsidP="00283C80">
      <w:pPr>
        <w:pStyle w:val="PL"/>
      </w:pPr>
      <w:r w:rsidRPr="0095250E">
        <w:t xml:space="preserve">        maxBFD-RS-resourcesPerSetPerBWP-r17         </w:t>
      </w:r>
      <w:r w:rsidRPr="0095250E">
        <w:rPr>
          <w:color w:val="993366"/>
        </w:rPr>
        <w:t>ENUMERATED</w:t>
      </w:r>
      <w:r w:rsidRPr="0095250E">
        <w:t xml:space="preserve"> {n1, n2},</w:t>
      </w:r>
    </w:p>
    <w:p w14:paraId="62C99009" w14:textId="77777777" w:rsidR="00283C80" w:rsidRPr="0095250E" w:rsidRDefault="00283C80" w:rsidP="00283C80">
      <w:pPr>
        <w:pStyle w:val="PL"/>
      </w:pPr>
      <w:r w:rsidRPr="0095250E">
        <w:t xml:space="preserve">        maxBFR-r17                                  </w:t>
      </w:r>
      <w:r w:rsidRPr="0095250E">
        <w:rPr>
          <w:color w:val="993366"/>
        </w:rPr>
        <w:t>INTEGER</w:t>
      </w:r>
      <w:r w:rsidRPr="0095250E">
        <w:t xml:space="preserve"> (1..9),</w:t>
      </w:r>
    </w:p>
    <w:p w14:paraId="69A78AAD" w14:textId="77777777" w:rsidR="00283C80" w:rsidRPr="0095250E" w:rsidRDefault="00283C80" w:rsidP="00283C80">
      <w:pPr>
        <w:pStyle w:val="PL"/>
      </w:pPr>
      <w:r w:rsidRPr="0095250E">
        <w:t xml:space="preserve">        maxBFD-RS-resourcesAcrossSetsPerBWP-r17     </w:t>
      </w:r>
      <w:r w:rsidRPr="0095250E">
        <w:rPr>
          <w:color w:val="993366"/>
        </w:rPr>
        <w:t>ENUMERATED</w:t>
      </w:r>
      <w:r w:rsidRPr="0095250E">
        <w:t xml:space="preserve"> {n2, n3, n4}</w:t>
      </w:r>
    </w:p>
    <w:p w14:paraId="5B7FEDC8" w14:textId="77777777" w:rsidR="00283C80" w:rsidRPr="0095250E" w:rsidRDefault="00283C80" w:rsidP="00283C80">
      <w:pPr>
        <w:pStyle w:val="PL"/>
      </w:pPr>
      <w:r w:rsidRPr="0095250E">
        <w:t xml:space="preserve">    }                                                                                                          </w:t>
      </w:r>
      <w:r w:rsidRPr="0095250E">
        <w:rPr>
          <w:color w:val="993366"/>
        </w:rPr>
        <w:t>OPTIONAL</w:t>
      </w:r>
      <w:r w:rsidRPr="0095250E">
        <w:t>,</w:t>
      </w:r>
    </w:p>
    <w:p w14:paraId="55D1F0D0" w14:textId="77777777" w:rsidR="00283C80" w:rsidRPr="0095250E" w:rsidRDefault="00283C80" w:rsidP="00283C80">
      <w:pPr>
        <w:pStyle w:val="PL"/>
        <w:rPr>
          <w:color w:val="808080"/>
        </w:rPr>
      </w:pPr>
      <w:r w:rsidRPr="0095250E">
        <w:t xml:space="preserve">    </w:t>
      </w:r>
      <w:r w:rsidRPr="0095250E">
        <w:rPr>
          <w:color w:val="808080"/>
        </w:rPr>
        <w:t>-- R1 23-5-2a    PUCCH-SR resources for MTRP BFRQ - Max number of PUCCH-SR resources for MTRP BFRQ per cell group</w:t>
      </w:r>
    </w:p>
    <w:p w14:paraId="72104FA0" w14:textId="77777777" w:rsidR="00283C80" w:rsidRPr="0095250E" w:rsidRDefault="00283C80" w:rsidP="00283C80">
      <w:pPr>
        <w:pStyle w:val="PL"/>
      </w:pPr>
      <w:r w:rsidRPr="0095250E">
        <w:t xml:space="preserve">    mTRP-BFR-PUCCH-SR-perCG-r17                 </w:t>
      </w:r>
      <w:r w:rsidRPr="0095250E">
        <w:rPr>
          <w:color w:val="993366"/>
        </w:rPr>
        <w:t>ENUMERATED</w:t>
      </w:r>
      <w:r w:rsidRPr="0095250E">
        <w:t xml:space="preserve">{n1, n2}                                             </w:t>
      </w:r>
      <w:r w:rsidRPr="0095250E">
        <w:rPr>
          <w:color w:val="993366"/>
        </w:rPr>
        <w:t>OPTIONAL</w:t>
      </w:r>
      <w:r w:rsidRPr="0095250E">
        <w:t>,</w:t>
      </w:r>
    </w:p>
    <w:p w14:paraId="76CB94D3" w14:textId="77777777" w:rsidR="00283C80" w:rsidRPr="0095250E" w:rsidRDefault="00283C80" w:rsidP="00283C80">
      <w:pPr>
        <w:pStyle w:val="PL"/>
        <w:rPr>
          <w:color w:val="808080"/>
        </w:rPr>
      </w:pPr>
      <w:r w:rsidRPr="0095250E">
        <w:t xml:space="preserve">    </w:t>
      </w:r>
      <w:r w:rsidRPr="0095250E">
        <w:rPr>
          <w:color w:val="808080"/>
        </w:rPr>
        <w:t>-- R1 23-5-2b    Association between a BFD-RS resource set on SpCell and a PUCCH SR resource</w:t>
      </w:r>
    </w:p>
    <w:p w14:paraId="7B194B79" w14:textId="77777777" w:rsidR="00283C80" w:rsidRPr="0095250E" w:rsidRDefault="00283C80" w:rsidP="00283C80">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147165A8" w14:textId="77777777" w:rsidR="00283C80" w:rsidRPr="0095250E" w:rsidRDefault="00283C80" w:rsidP="00283C80">
      <w:pPr>
        <w:pStyle w:val="PL"/>
        <w:rPr>
          <w:color w:val="808080"/>
        </w:rPr>
      </w:pPr>
      <w:r w:rsidRPr="0095250E">
        <w:t xml:space="preserve">    </w:t>
      </w:r>
      <w:r w:rsidRPr="0095250E">
        <w:rPr>
          <w:color w:val="808080"/>
        </w:rPr>
        <w:t>-- R1 23-6-3    Simultaneous activation of two TCI states for PDCCH across multiple CCs (HST/URLLC)</w:t>
      </w:r>
    </w:p>
    <w:p w14:paraId="5D55ABE1" w14:textId="77777777" w:rsidR="00283C80" w:rsidRPr="0095250E" w:rsidRDefault="00283C80" w:rsidP="00283C80">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3AAFCC60" w14:textId="77777777" w:rsidR="00283C80" w:rsidRPr="0095250E" w:rsidRDefault="00283C80" w:rsidP="00283C80">
      <w:pPr>
        <w:pStyle w:val="PL"/>
        <w:rPr>
          <w:color w:val="808080"/>
        </w:rPr>
      </w:pPr>
      <w:r w:rsidRPr="0095250E">
        <w:t xml:space="preserve">    </w:t>
      </w:r>
      <w:r w:rsidRPr="0095250E">
        <w:rPr>
          <w:color w:val="808080"/>
        </w:rPr>
        <w:t>-- R1 23-6-4    Default DL beam setup for SFN</w:t>
      </w:r>
    </w:p>
    <w:p w14:paraId="05405F76" w14:textId="77777777" w:rsidR="00283C80" w:rsidRPr="0095250E" w:rsidRDefault="00283C80" w:rsidP="00283C80">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119AEA84" w14:textId="77777777" w:rsidR="00283C80" w:rsidRPr="0095250E" w:rsidRDefault="00283C80" w:rsidP="00283C80">
      <w:pPr>
        <w:pStyle w:val="PL"/>
        <w:rPr>
          <w:color w:val="808080"/>
        </w:rPr>
      </w:pPr>
      <w:r w:rsidRPr="0095250E">
        <w:t xml:space="preserve">    </w:t>
      </w:r>
      <w:r w:rsidRPr="0095250E">
        <w:rPr>
          <w:color w:val="808080"/>
        </w:rPr>
        <w:t>-- R1 23-6-4a    Default UL beam setup for SFN PDCCH(FR2 only)</w:t>
      </w:r>
    </w:p>
    <w:p w14:paraId="7F2389B7" w14:textId="77777777" w:rsidR="00283C80" w:rsidRPr="0095250E" w:rsidRDefault="00283C80" w:rsidP="00283C80">
      <w:pPr>
        <w:pStyle w:val="PL"/>
      </w:pPr>
      <w:r w:rsidRPr="0095250E">
        <w:t xml:space="preserve">    sfn-DefaultUL-BeamSetup-r17                 </w:t>
      </w:r>
      <w:r w:rsidRPr="0095250E">
        <w:rPr>
          <w:color w:val="993366"/>
        </w:rPr>
        <w:t>ENUMERATED</w:t>
      </w:r>
      <w:r w:rsidRPr="0095250E">
        <w:t xml:space="preserve"> {supported}                                         </w:t>
      </w:r>
      <w:r w:rsidRPr="0095250E">
        <w:rPr>
          <w:color w:val="993366"/>
        </w:rPr>
        <w:t>OPTIONAL</w:t>
      </w:r>
      <w:r w:rsidRPr="0095250E">
        <w:t>,</w:t>
      </w:r>
    </w:p>
    <w:p w14:paraId="1167216D" w14:textId="77777777" w:rsidR="00283C80" w:rsidRPr="0095250E" w:rsidRDefault="00283C80" w:rsidP="00283C80">
      <w:pPr>
        <w:pStyle w:val="PL"/>
        <w:rPr>
          <w:color w:val="808080"/>
        </w:rPr>
      </w:pPr>
      <w:r w:rsidRPr="0095250E">
        <w:t xml:space="preserve">    </w:t>
      </w:r>
      <w:r w:rsidRPr="0095250E">
        <w:rPr>
          <w:color w:val="808080"/>
        </w:rPr>
        <w:t>-- R1 23-8-1    SRS triggering offset enhancement</w:t>
      </w:r>
    </w:p>
    <w:p w14:paraId="3C7A1476" w14:textId="77777777" w:rsidR="00283C80" w:rsidRPr="0095250E" w:rsidRDefault="00283C80" w:rsidP="00283C80">
      <w:pPr>
        <w:pStyle w:val="PL"/>
      </w:pPr>
      <w:r w:rsidRPr="0095250E">
        <w:t xml:space="preserve">    srs-TriggeringOffset-r17                    </w:t>
      </w:r>
      <w:r w:rsidRPr="0095250E">
        <w:rPr>
          <w:color w:val="993366"/>
        </w:rPr>
        <w:t>ENUMERATED</w:t>
      </w:r>
      <w:r w:rsidRPr="0095250E">
        <w:t xml:space="preserve"> {n1, n2, n4}                                        </w:t>
      </w:r>
      <w:r w:rsidRPr="0095250E">
        <w:rPr>
          <w:color w:val="993366"/>
        </w:rPr>
        <w:t>OPTIONAL</w:t>
      </w:r>
      <w:r w:rsidRPr="0095250E">
        <w:t>,</w:t>
      </w:r>
    </w:p>
    <w:p w14:paraId="326FBFBF" w14:textId="77777777" w:rsidR="00283C80" w:rsidRPr="0095250E" w:rsidRDefault="00283C80" w:rsidP="00283C80">
      <w:pPr>
        <w:pStyle w:val="PL"/>
        <w:rPr>
          <w:color w:val="808080"/>
        </w:rPr>
      </w:pPr>
      <w:r w:rsidRPr="0095250E">
        <w:t xml:space="preserve">    </w:t>
      </w:r>
      <w:r w:rsidRPr="0095250E">
        <w:rPr>
          <w:color w:val="808080"/>
        </w:rPr>
        <w:t>-- R1 23-8-2    Triggering SRS only in DCI 0_1/0_2</w:t>
      </w:r>
    </w:p>
    <w:p w14:paraId="041BC3CE" w14:textId="77777777" w:rsidR="00283C80" w:rsidRPr="0095250E" w:rsidRDefault="00283C80" w:rsidP="00283C80">
      <w:pPr>
        <w:pStyle w:val="PL"/>
      </w:pPr>
      <w:r w:rsidRPr="0095250E">
        <w:t xml:space="preserve">    srs-TriggeringDCI-r17                       </w:t>
      </w:r>
      <w:r w:rsidRPr="0095250E">
        <w:rPr>
          <w:color w:val="993366"/>
        </w:rPr>
        <w:t>ENUMERATED</w:t>
      </w:r>
      <w:r w:rsidRPr="0095250E">
        <w:t xml:space="preserve"> {supported}                                         </w:t>
      </w:r>
      <w:r w:rsidRPr="0095250E">
        <w:rPr>
          <w:color w:val="993366"/>
        </w:rPr>
        <w:t>OPTIONAL</w:t>
      </w:r>
      <w:r w:rsidRPr="0095250E">
        <w:t>,</w:t>
      </w:r>
    </w:p>
    <w:p w14:paraId="383358E7" w14:textId="77777777" w:rsidR="00283C80" w:rsidRPr="0095250E" w:rsidRDefault="00283C80" w:rsidP="00283C80">
      <w:pPr>
        <w:pStyle w:val="PL"/>
        <w:rPr>
          <w:color w:val="808080"/>
        </w:rPr>
      </w:pPr>
      <w:r w:rsidRPr="0095250E">
        <w:t xml:space="preserve">    </w:t>
      </w:r>
      <w:r w:rsidRPr="0095250E">
        <w:rPr>
          <w:color w:val="808080"/>
        </w:rPr>
        <w:t>-- R1 23-9-5    Active CSI-RS resources and ports for mixed codebook types in any slot per band information</w:t>
      </w:r>
    </w:p>
    <w:p w14:paraId="24E6700F" w14:textId="77777777" w:rsidR="00283C80" w:rsidRPr="0095250E" w:rsidRDefault="00283C80" w:rsidP="00283C80">
      <w:pPr>
        <w:pStyle w:val="PL"/>
      </w:pPr>
      <w:r w:rsidRPr="0095250E">
        <w:t xml:space="preserve">    codebookComboParameterMixedType-r17         CodebookComboParameterMixedType-r17                            </w:t>
      </w:r>
      <w:r w:rsidRPr="0095250E">
        <w:rPr>
          <w:color w:val="993366"/>
        </w:rPr>
        <w:t>OPTIONAL</w:t>
      </w:r>
      <w:r w:rsidRPr="0095250E">
        <w:t>,</w:t>
      </w:r>
    </w:p>
    <w:p w14:paraId="3765B6A2" w14:textId="77777777" w:rsidR="00283C80" w:rsidRPr="0095250E" w:rsidRDefault="00283C80" w:rsidP="00283C80">
      <w:pPr>
        <w:pStyle w:val="PL"/>
        <w:rPr>
          <w:color w:val="808080"/>
        </w:rPr>
      </w:pPr>
      <w:r w:rsidRPr="0095250E">
        <w:t xml:space="preserve">    </w:t>
      </w:r>
      <w:r w:rsidRPr="0095250E">
        <w:rPr>
          <w:color w:val="808080"/>
        </w:rPr>
        <w:t>-- R1 23-1-1    Unified TCI [with joint DL/UL TCI update] for intra-cell beam management</w:t>
      </w:r>
    </w:p>
    <w:p w14:paraId="541C2DC2" w14:textId="77777777" w:rsidR="00283C80" w:rsidRPr="0095250E" w:rsidRDefault="00283C80" w:rsidP="00283C80">
      <w:pPr>
        <w:pStyle w:val="PL"/>
      </w:pPr>
      <w:r w:rsidRPr="0095250E">
        <w:t xml:space="preserve">    unifiedJointTCI-r17                         </w:t>
      </w:r>
      <w:r w:rsidRPr="0095250E">
        <w:rPr>
          <w:color w:val="993366"/>
        </w:rPr>
        <w:t>SEQUENCE</w:t>
      </w:r>
      <w:r w:rsidRPr="0095250E">
        <w:t>{</w:t>
      </w:r>
    </w:p>
    <w:p w14:paraId="58143B33" w14:textId="77777777" w:rsidR="00283C80" w:rsidRPr="0095250E" w:rsidRDefault="00283C80" w:rsidP="00283C80">
      <w:pPr>
        <w:pStyle w:val="PL"/>
      </w:pPr>
      <w:r w:rsidRPr="0095250E">
        <w:t xml:space="preserve">        maxConfiguredJointTCI-r17                   </w:t>
      </w:r>
      <w:r w:rsidRPr="0095250E">
        <w:rPr>
          <w:color w:val="993366"/>
        </w:rPr>
        <w:t>ENUMERATED</w:t>
      </w:r>
      <w:r w:rsidRPr="0095250E">
        <w:t xml:space="preserve"> {n8, n12, n16, n24, n32, n48, n64, n128},</w:t>
      </w:r>
    </w:p>
    <w:p w14:paraId="1B2FF78F" w14:textId="77777777" w:rsidR="00283C80" w:rsidRPr="0095250E" w:rsidRDefault="00283C80" w:rsidP="00283C80">
      <w:pPr>
        <w:pStyle w:val="PL"/>
      </w:pPr>
      <w:r w:rsidRPr="0095250E">
        <w:t xml:space="preserve">        maxActivatedTCIAcrossCC-r17                 </w:t>
      </w:r>
      <w:r w:rsidRPr="0095250E">
        <w:rPr>
          <w:color w:val="993366"/>
        </w:rPr>
        <w:t>ENUMERATED</w:t>
      </w:r>
      <w:r w:rsidRPr="0095250E">
        <w:t xml:space="preserve"> {n1, n2, n4, n8, n16}</w:t>
      </w:r>
    </w:p>
    <w:p w14:paraId="1A38EF3C" w14:textId="77777777" w:rsidR="00283C80" w:rsidRPr="0095250E" w:rsidRDefault="00283C80" w:rsidP="00283C80">
      <w:pPr>
        <w:pStyle w:val="PL"/>
      </w:pPr>
      <w:r w:rsidRPr="0095250E">
        <w:t xml:space="preserve">    }                                                                                                          </w:t>
      </w:r>
      <w:r w:rsidRPr="0095250E">
        <w:rPr>
          <w:color w:val="993366"/>
        </w:rPr>
        <w:t>OPTIONAL</w:t>
      </w:r>
      <w:r w:rsidRPr="0095250E">
        <w:t>,</w:t>
      </w:r>
    </w:p>
    <w:p w14:paraId="153E92D0" w14:textId="77777777" w:rsidR="00283C80" w:rsidRPr="0095250E" w:rsidRDefault="00283C80" w:rsidP="00283C80">
      <w:pPr>
        <w:pStyle w:val="PL"/>
        <w:rPr>
          <w:color w:val="808080"/>
        </w:rPr>
      </w:pPr>
      <w:r w:rsidRPr="0095250E">
        <w:t xml:space="preserve">    </w:t>
      </w:r>
      <w:r w:rsidRPr="0095250E">
        <w:rPr>
          <w:color w:val="808080"/>
        </w:rPr>
        <w:t>-- R1  23-1-1b    Unified TCI with joint DL/UL TCI update for intra- and inter-cell beam management with more than one MAC-CE</w:t>
      </w:r>
    </w:p>
    <w:p w14:paraId="1C92EA04" w14:textId="77777777" w:rsidR="00283C80" w:rsidRPr="0095250E" w:rsidRDefault="00283C80" w:rsidP="00283C80">
      <w:pPr>
        <w:pStyle w:val="PL"/>
      </w:pPr>
      <w:r w:rsidRPr="0095250E">
        <w:t xml:space="preserve">    unifiedJointTCI-multiMAC-CE-r17             </w:t>
      </w:r>
      <w:r w:rsidRPr="0095250E">
        <w:rPr>
          <w:color w:val="993366"/>
        </w:rPr>
        <w:t>SEQUENCE</w:t>
      </w:r>
      <w:r w:rsidRPr="0095250E">
        <w:t>{</w:t>
      </w:r>
    </w:p>
    <w:p w14:paraId="4B2854A0" w14:textId="77777777" w:rsidR="00283C80" w:rsidRPr="0095250E" w:rsidRDefault="00283C80" w:rsidP="00283C80">
      <w:pPr>
        <w:pStyle w:val="PL"/>
      </w:pPr>
      <w:r w:rsidRPr="0095250E">
        <w:t xml:space="preserve">        minBeamApplicationTime-r17                  </w:t>
      </w:r>
      <w:r w:rsidRPr="0095250E">
        <w:rPr>
          <w:color w:val="993366"/>
        </w:rPr>
        <w:t>ENUMERATED</w:t>
      </w:r>
      <w:r w:rsidRPr="0095250E">
        <w:t xml:space="preserve"> {n1, n2, n4, n7, n14, n28, n42, n56, n70, n84, n98, n112, n224, n336}</w:t>
      </w:r>
    </w:p>
    <w:p w14:paraId="6543484D" w14:textId="77777777" w:rsidR="00283C80" w:rsidRPr="0095250E" w:rsidRDefault="00283C80" w:rsidP="00283C80">
      <w:pPr>
        <w:pStyle w:val="PL"/>
      </w:pPr>
      <w:r w:rsidRPr="0095250E">
        <w:t xml:space="preserve">                                                                                                               </w:t>
      </w:r>
      <w:r w:rsidRPr="0095250E">
        <w:rPr>
          <w:color w:val="993366"/>
        </w:rPr>
        <w:t>OPTIONAL</w:t>
      </w:r>
      <w:r w:rsidRPr="0095250E">
        <w:t>,</w:t>
      </w:r>
    </w:p>
    <w:p w14:paraId="6139AB6E" w14:textId="77777777" w:rsidR="00283C80" w:rsidRPr="0095250E" w:rsidRDefault="00283C80" w:rsidP="00283C80">
      <w:pPr>
        <w:pStyle w:val="PL"/>
      </w:pPr>
      <w:r w:rsidRPr="0095250E">
        <w:t xml:space="preserve">        maxNumMAC-CE-PerCC                          </w:t>
      </w:r>
      <w:r w:rsidRPr="0095250E">
        <w:rPr>
          <w:color w:val="993366"/>
        </w:rPr>
        <w:t>ENUMERATED</w:t>
      </w:r>
      <w:r w:rsidRPr="0095250E">
        <w:t xml:space="preserve"> {n2, n3, n4, n5, n6, n7, n8}</w:t>
      </w:r>
    </w:p>
    <w:p w14:paraId="7C7285A8" w14:textId="77777777" w:rsidR="00283C80" w:rsidRPr="0095250E" w:rsidRDefault="00283C80" w:rsidP="00283C80">
      <w:pPr>
        <w:pStyle w:val="PL"/>
      </w:pPr>
      <w:r w:rsidRPr="0095250E">
        <w:t xml:space="preserve">    } </w:t>
      </w:r>
      <w:r w:rsidRPr="0095250E">
        <w:rPr>
          <w:color w:val="993366"/>
        </w:rPr>
        <w:t>OPTIONAL</w:t>
      </w:r>
      <w:r w:rsidRPr="0095250E">
        <w:t>,</w:t>
      </w:r>
    </w:p>
    <w:p w14:paraId="507E710C" w14:textId="77777777" w:rsidR="00283C80" w:rsidRPr="0095250E" w:rsidRDefault="00283C80" w:rsidP="00283C80">
      <w:pPr>
        <w:pStyle w:val="PL"/>
        <w:rPr>
          <w:color w:val="808080"/>
        </w:rPr>
      </w:pPr>
      <w:r w:rsidRPr="0095250E">
        <w:t xml:space="preserve">    </w:t>
      </w:r>
      <w:r w:rsidRPr="0095250E">
        <w:rPr>
          <w:color w:val="808080"/>
        </w:rPr>
        <w:t>-- R1 23-1-1d    Per BWP TCI state pool configuration for CA mode</w:t>
      </w:r>
    </w:p>
    <w:p w14:paraId="1DC3AC4F" w14:textId="77777777" w:rsidR="00283C80" w:rsidRPr="0095250E" w:rsidRDefault="00283C80" w:rsidP="00283C80">
      <w:pPr>
        <w:pStyle w:val="PL"/>
      </w:pPr>
      <w:r w:rsidRPr="0095250E">
        <w:t xml:space="preserve">    unifiedJointTCI-perBWP-CA-r17               </w:t>
      </w:r>
      <w:r w:rsidRPr="0095250E">
        <w:rPr>
          <w:color w:val="993366"/>
        </w:rPr>
        <w:t>ENUMERATED</w:t>
      </w:r>
      <w:r w:rsidRPr="0095250E">
        <w:t xml:space="preserve"> {supported}                                         </w:t>
      </w:r>
      <w:r w:rsidRPr="0095250E">
        <w:rPr>
          <w:color w:val="993366"/>
        </w:rPr>
        <w:t>OPTIONAL</w:t>
      </w:r>
      <w:r w:rsidRPr="0095250E">
        <w:t>,</w:t>
      </w:r>
    </w:p>
    <w:p w14:paraId="76B60918" w14:textId="77777777" w:rsidR="00283C80" w:rsidRPr="0095250E" w:rsidRDefault="00283C80" w:rsidP="00283C80">
      <w:pPr>
        <w:pStyle w:val="PL"/>
        <w:rPr>
          <w:color w:val="808080"/>
        </w:rPr>
      </w:pPr>
      <w:r w:rsidRPr="0095250E">
        <w:t xml:space="preserve">    </w:t>
      </w:r>
      <w:r w:rsidRPr="0095250E">
        <w:rPr>
          <w:color w:val="808080"/>
        </w:rPr>
        <w:t>-- R1 23-1-1e    TCI state pool configuration with TCI pool sharing for CA mode</w:t>
      </w:r>
    </w:p>
    <w:p w14:paraId="4087D8FA" w14:textId="77777777" w:rsidR="00283C80" w:rsidRPr="0095250E" w:rsidRDefault="00283C80" w:rsidP="00283C80">
      <w:pPr>
        <w:pStyle w:val="PL"/>
      </w:pPr>
      <w:r w:rsidRPr="0095250E">
        <w:t xml:space="preserve">    unifiedJointTCI-ListSharingCA-r17           </w:t>
      </w:r>
      <w:r w:rsidRPr="0095250E">
        <w:rPr>
          <w:color w:val="993366"/>
        </w:rPr>
        <w:t>ENUMERATED</w:t>
      </w:r>
      <w:r w:rsidRPr="0095250E">
        <w:t xml:space="preserve"> {n1,n2,n4,n8}                                       </w:t>
      </w:r>
      <w:r w:rsidRPr="0095250E">
        <w:rPr>
          <w:color w:val="993366"/>
        </w:rPr>
        <w:t>OPTIONAL</w:t>
      </w:r>
      <w:r w:rsidRPr="0095250E">
        <w:t>,</w:t>
      </w:r>
    </w:p>
    <w:p w14:paraId="369BC104" w14:textId="77777777" w:rsidR="00283C80" w:rsidRPr="0095250E" w:rsidRDefault="00283C80" w:rsidP="00283C80">
      <w:pPr>
        <w:pStyle w:val="PL"/>
        <w:rPr>
          <w:color w:val="808080"/>
        </w:rPr>
      </w:pPr>
      <w:r w:rsidRPr="0095250E">
        <w:t xml:space="preserve">    </w:t>
      </w:r>
      <w:r w:rsidRPr="0095250E">
        <w:rPr>
          <w:color w:val="808080"/>
        </w:rPr>
        <w:t>-- R1 23-1-1f    Common multi-CC TCI state ID update and activation</w:t>
      </w:r>
    </w:p>
    <w:p w14:paraId="10489A43" w14:textId="77777777" w:rsidR="00283C80" w:rsidRPr="0095250E" w:rsidRDefault="00283C80" w:rsidP="00283C80">
      <w:pPr>
        <w:pStyle w:val="PL"/>
      </w:pPr>
      <w:r w:rsidRPr="0095250E">
        <w:t xml:space="preserve">    unifiedJointTCI-commonMultiCC-r17           </w:t>
      </w:r>
      <w:r w:rsidRPr="0095250E">
        <w:rPr>
          <w:color w:val="993366"/>
        </w:rPr>
        <w:t>ENUMERATED</w:t>
      </w:r>
      <w:r w:rsidRPr="0095250E">
        <w:t xml:space="preserve"> {supported}                                         </w:t>
      </w:r>
      <w:r w:rsidRPr="0095250E">
        <w:rPr>
          <w:color w:val="993366"/>
        </w:rPr>
        <w:t>OPTIONAL</w:t>
      </w:r>
      <w:r w:rsidRPr="0095250E">
        <w:t>,</w:t>
      </w:r>
    </w:p>
    <w:p w14:paraId="4C52ADB8" w14:textId="77777777" w:rsidR="00283C80" w:rsidRPr="0095250E" w:rsidRDefault="00283C80" w:rsidP="00283C80">
      <w:pPr>
        <w:pStyle w:val="PL"/>
        <w:rPr>
          <w:color w:val="808080"/>
        </w:rPr>
      </w:pPr>
      <w:r w:rsidRPr="0095250E">
        <w:t xml:space="preserve">    </w:t>
      </w:r>
      <w:r w:rsidRPr="0095250E">
        <w:rPr>
          <w:color w:val="808080"/>
        </w:rPr>
        <w:t>-- R1 23-1-1g    Beam misalignment between the DL source RS in the TCI state</w:t>
      </w:r>
    </w:p>
    <w:p w14:paraId="1ADF3A39" w14:textId="77777777" w:rsidR="00283C80" w:rsidRPr="0095250E" w:rsidRDefault="00283C80" w:rsidP="00283C80">
      <w:pPr>
        <w:pStyle w:val="PL"/>
      </w:pPr>
      <w:r w:rsidRPr="0095250E">
        <w:t xml:space="preserve">    unifiedJointTCI-BeamAlignDLRS-r17           </w:t>
      </w:r>
      <w:r w:rsidRPr="0095250E">
        <w:rPr>
          <w:color w:val="993366"/>
        </w:rPr>
        <w:t>ENUMERATED</w:t>
      </w:r>
      <w:r w:rsidRPr="0095250E">
        <w:t xml:space="preserve"> {supported}                                         </w:t>
      </w:r>
      <w:r w:rsidRPr="0095250E">
        <w:rPr>
          <w:color w:val="993366"/>
        </w:rPr>
        <w:t>OPTIONAL</w:t>
      </w:r>
      <w:r w:rsidRPr="0095250E">
        <w:t>,</w:t>
      </w:r>
    </w:p>
    <w:p w14:paraId="00C95009" w14:textId="77777777" w:rsidR="00283C80" w:rsidRPr="0095250E" w:rsidRDefault="00283C80" w:rsidP="00283C80">
      <w:pPr>
        <w:pStyle w:val="PL"/>
        <w:rPr>
          <w:color w:val="808080"/>
        </w:rPr>
      </w:pPr>
      <w:r w:rsidRPr="0095250E">
        <w:t xml:space="preserve">    </w:t>
      </w:r>
      <w:r w:rsidRPr="0095250E">
        <w:rPr>
          <w:color w:val="808080"/>
        </w:rPr>
        <w:t>-- R1 23-1-1h    Association between TCI state and UL PC settings for PUCCH, PUSCH, and SRS</w:t>
      </w:r>
    </w:p>
    <w:p w14:paraId="46102D01" w14:textId="77777777" w:rsidR="00283C80" w:rsidRPr="0095250E" w:rsidRDefault="00283C80" w:rsidP="00283C80">
      <w:pPr>
        <w:pStyle w:val="PL"/>
      </w:pPr>
      <w:r w:rsidRPr="0095250E">
        <w:t xml:space="preserve">    unifiedJointTCI-PC-association-r17          </w:t>
      </w:r>
      <w:r w:rsidRPr="0095250E">
        <w:rPr>
          <w:color w:val="993366"/>
        </w:rPr>
        <w:t>ENUMERATED</w:t>
      </w:r>
      <w:r w:rsidRPr="0095250E">
        <w:t xml:space="preserve"> {supported}                                         </w:t>
      </w:r>
      <w:r w:rsidRPr="0095250E">
        <w:rPr>
          <w:color w:val="993366"/>
        </w:rPr>
        <w:t>OPTIONAL</w:t>
      </w:r>
      <w:r w:rsidRPr="0095250E">
        <w:t>,</w:t>
      </w:r>
    </w:p>
    <w:p w14:paraId="759B60FE" w14:textId="77777777" w:rsidR="00283C80" w:rsidRPr="0095250E" w:rsidRDefault="00283C80" w:rsidP="00283C80">
      <w:pPr>
        <w:pStyle w:val="PL"/>
        <w:rPr>
          <w:color w:val="808080"/>
        </w:rPr>
      </w:pPr>
      <w:r w:rsidRPr="0095250E">
        <w:t xml:space="preserve">    </w:t>
      </w:r>
      <w:r w:rsidRPr="0095250E">
        <w:rPr>
          <w:color w:val="808080"/>
        </w:rPr>
        <w:t>-- R1 23-1-1i    Indication/configuration of R17 TCI states for aperiodic CSI-RS, PDCCH, PDSCH</w:t>
      </w:r>
    </w:p>
    <w:p w14:paraId="64E4EF93" w14:textId="77777777" w:rsidR="00283C80" w:rsidRPr="0095250E" w:rsidRDefault="00283C80" w:rsidP="00283C80">
      <w:pPr>
        <w:pStyle w:val="PL"/>
      </w:pPr>
      <w:r w:rsidRPr="0095250E">
        <w:t xml:space="preserve">    unifiedJointTCI-Legacy-r17                  </w:t>
      </w:r>
      <w:r w:rsidRPr="0095250E">
        <w:rPr>
          <w:color w:val="993366"/>
        </w:rPr>
        <w:t>ENUMERATED</w:t>
      </w:r>
      <w:r w:rsidRPr="0095250E">
        <w:t xml:space="preserve"> {supported}                                         </w:t>
      </w:r>
      <w:r w:rsidRPr="0095250E">
        <w:rPr>
          <w:color w:val="993366"/>
        </w:rPr>
        <w:t>OPTIONAL</w:t>
      </w:r>
      <w:r w:rsidRPr="0095250E">
        <w:t>,</w:t>
      </w:r>
    </w:p>
    <w:p w14:paraId="3DC7CB9F" w14:textId="77777777" w:rsidR="00283C80" w:rsidRPr="0095250E" w:rsidRDefault="00283C80" w:rsidP="00283C80">
      <w:pPr>
        <w:pStyle w:val="PL"/>
        <w:rPr>
          <w:color w:val="808080"/>
        </w:rPr>
      </w:pPr>
      <w:r w:rsidRPr="0095250E">
        <w:t xml:space="preserve">    </w:t>
      </w:r>
      <w:r w:rsidRPr="0095250E">
        <w:rPr>
          <w:color w:val="808080"/>
        </w:rPr>
        <w:t>-- 23-1-1m    Indication/configuration of R17 TCI states for SRS</w:t>
      </w:r>
    </w:p>
    <w:p w14:paraId="34DB57D9" w14:textId="77777777" w:rsidR="00283C80" w:rsidRPr="0095250E" w:rsidRDefault="00283C80" w:rsidP="00283C80">
      <w:pPr>
        <w:pStyle w:val="PL"/>
      </w:pPr>
      <w:r w:rsidRPr="0095250E">
        <w:t xml:space="preserve">    unifiedJointTCI-Legacy-SRS-r17              </w:t>
      </w:r>
      <w:r w:rsidRPr="0095250E">
        <w:rPr>
          <w:color w:val="993366"/>
        </w:rPr>
        <w:t>ENUMERATED</w:t>
      </w:r>
      <w:r w:rsidRPr="0095250E">
        <w:t xml:space="preserve"> {supported}                                         </w:t>
      </w:r>
      <w:r w:rsidRPr="0095250E">
        <w:rPr>
          <w:color w:val="993366"/>
        </w:rPr>
        <w:t>OPTIONAL</w:t>
      </w:r>
      <w:r w:rsidRPr="0095250E">
        <w:t>,</w:t>
      </w:r>
    </w:p>
    <w:p w14:paraId="5DC5E570" w14:textId="77777777" w:rsidR="00283C80" w:rsidRPr="0095250E" w:rsidRDefault="00283C80" w:rsidP="00283C80">
      <w:pPr>
        <w:pStyle w:val="PL"/>
        <w:rPr>
          <w:color w:val="808080"/>
        </w:rPr>
      </w:pPr>
      <w:r w:rsidRPr="0095250E">
        <w:t xml:space="preserve">    </w:t>
      </w:r>
      <w:r w:rsidRPr="0095250E">
        <w:rPr>
          <w:color w:val="808080"/>
        </w:rPr>
        <w:t>-- R1 23-1-1j    Indication/configuration of R17 TCI states for CORESET #0</w:t>
      </w:r>
    </w:p>
    <w:p w14:paraId="0BFFF014" w14:textId="77777777" w:rsidR="00283C80" w:rsidRPr="0095250E" w:rsidRDefault="00283C80" w:rsidP="00283C80">
      <w:pPr>
        <w:pStyle w:val="PL"/>
      </w:pPr>
      <w:r w:rsidRPr="0095250E">
        <w:t xml:space="preserve">    unifiedJointTCI-Legacy-CORESET0-r17         </w:t>
      </w:r>
      <w:r w:rsidRPr="0095250E">
        <w:rPr>
          <w:color w:val="993366"/>
        </w:rPr>
        <w:t>ENUMERATED</w:t>
      </w:r>
      <w:r w:rsidRPr="0095250E">
        <w:t xml:space="preserve"> {supported}                                         </w:t>
      </w:r>
      <w:r w:rsidRPr="0095250E">
        <w:rPr>
          <w:color w:val="993366"/>
        </w:rPr>
        <w:t>OPTIONAL</w:t>
      </w:r>
      <w:r w:rsidRPr="0095250E">
        <w:t>,</w:t>
      </w:r>
    </w:p>
    <w:p w14:paraId="74A9E270" w14:textId="77777777" w:rsidR="00283C80" w:rsidRPr="0095250E" w:rsidRDefault="00283C80" w:rsidP="00283C80">
      <w:pPr>
        <w:pStyle w:val="PL"/>
        <w:rPr>
          <w:color w:val="808080"/>
        </w:rPr>
      </w:pPr>
      <w:r w:rsidRPr="0095250E">
        <w:t xml:space="preserve">    </w:t>
      </w:r>
      <w:r w:rsidRPr="0095250E">
        <w:rPr>
          <w:color w:val="808080"/>
        </w:rPr>
        <w:t>-- R1 23-1-1c    SCell BFR with unified TCI framework  (NOTE; pre-requisite is empty)</w:t>
      </w:r>
    </w:p>
    <w:p w14:paraId="3460E537" w14:textId="77777777" w:rsidR="00283C80" w:rsidRPr="0095250E" w:rsidRDefault="00283C80" w:rsidP="00283C80">
      <w:pPr>
        <w:pStyle w:val="PL"/>
      </w:pPr>
      <w:r w:rsidRPr="0095250E">
        <w:t xml:space="preserve">    unifiedJointTCI-SCellBFR-r17                </w:t>
      </w:r>
      <w:r w:rsidRPr="0095250E">
        <w:rPr>
          <w:color w:val="993366"/>
        </w:rPr>
        <w:t>ENUMERATED</w:t>
      </w:r>
      <w:r w:rsidRPr="0095250E">
        <w:t xml:space="preserve"> {supported}                                         </w:t>
      </w:r>
      <w:r w:rsidRPr="0095250E">
        <w:rPr>
          <w:color w:val="993366"/>
        </w:rPr>
        <w:t>OPTIONAL</w:t>
      </w:r>
      <w:r w:rsidRPr="0095250E">
        <w:t>,</w:t>
      </w:r>
    </w:p>
    <w:p w14:paraId="044632A5" w14:textId="77777777" w:rsidR="00283C80" w:rsidRPr="0095250E" w:rsidRDefault="00283C80" w:rsidP="00283C80">
      <w:pPr>
        <w:pStyle w:val="PL"/>
        <w:rPr>
          <w:color w:val="808080"/>
        </w:rPr>
      </w:pPr>
      <w:r w:rsidRPr="0095250E">
        <w:t xml:space="preserve">    </w:t>
      </w:r>
      <w:r w:rsidRPr="0095250E">
        <w:rPr>
          <w:color w:val="808080"/>
        </w:rPr>
        <w:t>-- R1 23-1-1a    Unified TCI with joint DL/UL TCI update for inter-cell beam management</w:t>
      </w:r>
    </w:p>
    <w:p w14:paraId="1411983F" w14:textId="77777777" w:rsidR="00283C80" w:rsidRPr="0095250E" w:rsidRDefault="00283C80" w:rsidP="00283C80">
      <w:pPr>
        <w:pStyle w:val="PL"/>
      </w:pPr>
      <w:r w:rsidRPr="0095250E">
        <w:t xml:space="preserve">    unifiedJointTCI-InterCell-r17               </w:t>
      </w:r>
      <w:r w:rsidRPr="0095250E">
        <w:rPr>
          <w:color w:val="993366"/>
        </w:rPr>
        <w:t>SEQUENCE</w:t>
      </w:r>
      <w:r w:rsidRPr="0095250E">
        <w:t>{</w:t>
      </w:r>
    </w:p>
    <w:p w14:paraId="020A5420" w14:textId="77777777" w:rsidR="00283C80" w:rsidRPr="0095250E" w:rsidRDefault="00283C80" w:rsidP="00283C80">
      <w:pPr>
        <w:pStyle w:val="PL"/>
      </w:pPr>
      <w:r w:rsidRPr="0095250E">
        <w:t xml:space="preserve">        additionalMAC-CE-PerCC-r17                  </w:t>
      </w:r>
      <w:r w:rsidRPr="0095250E">
        <w:rPr>
          <w:color w:val="993366"/>
        </w:rPr>
        <w:t>ENUMERATED</w:t>
      </w:r>
      <w:r w:rsidRPr="0095250E">
        <w:t xml:space="preserve"> {n0, n1, n2, n4},</w:t>
      </w:r>
    </w:p>
    <w:p w14:paraId="6149FBAE" w14:textId="77777777" w:rsidR="00283C80" w:rsidRPr="0095250E" w:rsidRDefault="00283C80" w:rsidP="00283C80">
      <w:pPr>
        <w:pStyle w:val="PL"/>
      </w:pPr>
      <w:r w:rsidRPr="0095250E">
        <w:t xml:space="preserve">        additionalMAC-CE-AcrossCC-r17               </w:t>
      </w:r>
      <w:r w:rsidRPr="0095250E">
        <w:rPr>
          <w:color w:val="993366"/>
        </w:rPr>
        <w:t>ENUMERATED</w:t>
      </w:r>
      <w:r w:rsidRPr="0095250E">
        <w:t xml:space="preserve"> {n0, n1, n2, n4}</w:t>
      </w:r>
    </w:p>
    <w:p w14:paraId="6E493AEC" w14:textId="77777777" w:rsidR="00283C80" w:rsidRPr="0095250E" w:rsidRDefault="00283C80" w:rsidP="00283C80">
      <w:pPr>
        <w:pStyle w:val="PL"/>
      </w:pPr>
      <w:r w:rsidRPr="0095250E">
        <w:t xml:space="preserve">    }                                                                                                          </w:t>
      </w:r>
      <w:r w:rsidRPr="0095250E">
        <w:rPr>
          <w:color w:val="993366"/>
        </w:rPr>
        <w:t>OPTIONAL</w:t>
      </w:r>
      <w:r w:rsidRPr="0095250E">
        <w:t>,</w:t>
      </w:r>
    </w:p>
    <w:p w14:paraId="0A66521E" w14:textId="77777777" w:rsidR="00283C80" w:rsidRPr="0095250E" w:rsidRDefault="00283C80" w:rsidP="00283C80">
      <w:pPr>
        <w:pStyle w:val="PL"/>
        <w:rPr>
          <w:color w:val="808080"/>
        </w:rPr>
      </w:pPr>
      <w:r w:rsidRPr="0095250E">
        <w:t xml:space="preserve">    </w:t>
      </w:r>
      <w:r w:rsidRPr="0095250E">
        <w:rPr>
          <w:color w:val="808080"/>
        </w:rPr>
        <w:t>-- R1  23-10-1    Unified TCI with separate DL/UL TCI update for intra-cell beam management</w:t>
      </w:r>
    </w:p>
    <w:p w14:paraId="12690F69" w14:textId="77777777" w:rsidR="00283C80" w:rsidRPr="0095250E" w:rsidRDefault="00283C80" w:rsidP="00283C80">
      <w:pPr>
        <w:pStyle w:val="PL"/>
      </w:pPr>
      <w:r w:rsidRPr="0095250E">
        <w:t xml:space="preserve">    unifiedSeparateTCI-r17                      </w:t>
      </w:r>
      <w:r w:rsidRPr="0095250E">
        <w:rPr>
          <w:color w:val="993366"/>
        </w:rPr>
        <w:t>SEQUENCE</w:t>
      </w:r>
      <w:r w:rsidRPr="0095250E">
        <w:t>{</w:t>
      </w:r>
    </w:p>
    <w:p w14:paraId="6380DFB2" w14:textId="77777777" w:rsidR="00283C80" w:rsidRPr="0095250E" w:rsidRDefault="00283C80" w:rsidP="00283C80">
      <w:pPr>
        <w:pStyle w:val="PL"/>
      </w:pPr>
      <w:r w:rsidRPr="0095250E">
        <w:t xml:space="preserve">        maxConfiguredDL-TCI-r17                     </w:t>
      </w:r>
      <w:r w:rsidRPr="0095250E">
        <w:rPr>
          <w:color w:val="993366"/>
        </w:rPr>
        <w:t>ENUMERATED</w:t>
      </w:r>
      <w:r w:rsidRPr="0095250E">
        <w:t xml:space="preserve"> {n4, n8, n12, n16, n24, n32, n48, n64, n128},</w:t>
      </w:r>
    </w:p>
    <w:p w14:paraId="6212A47A" w14:textId="77777777" w:rsidR="00283C80" w:rsidRPr="0095250E" w:rsidRDefault="00283C80" w:rsidP="00283C80">
      <w:pPr>
        <w:pStyle w:val="PL"/>
      </w:pPr>
      <w:r w:rsidRPr="0095250E">
        <w:t xml:space="preserve">        maxConfiguredUL-TCI-r17                     </w:t>
      </w:r>
      <w:r w:rsidRPr="0095250E">
        <w:rPr>
          <w:color w:val="993366"/>
        </w:rPr>
        <w:t>ENUMERATED</w:t>
      </w:r>
      <w:r w:rsidRPr="0095250E">
        <w:t xml:space="preserve"> {n4, n8, n12, n16, n24, n32, n48, n64},</w:t>
      </w:r>
    </w:p>
    <w:p w14:paraId="003CBCFB" w14:textId="77777777" w:rsidR="00283C80" w:rsidRPr="0095250E" w:rsidRDefault="00283C80" w:rsidP="00283C80">
      <w:pPr>
        <w:pStyle w:val="PL"/>
      </w:pPr>
      <w:r w:rsidRPr="0095250E">
        <w:t xml:space="preserve">        maxActivatedDL-TCIAcrossCC-r17              </w:t>
      </w:r>
      <w:r w:rsidRPr="0095250E">
        <w:rPr>
          <w:color w:val="993366"/>
        </w:rPr>
        <w:t>ENUMERATED</w:t>
      </w:r>
      <w:r w:rsidRPr="0095250E">
        <w:t xml:space="preserve"> {n1, n2, n4, n8, n16},</w:t>
      </w:r>
    </w:p>
    <w:p w14:paraId="352AA8CC" w14:textId="77777777" w:rsidR="00283C80" w:rsidRPr="0095250E" w:rsidRDefault="00283C80" w:rsidP="00283C80">
      <w:pPr>
        <w:pStyle w:val="PL"/>
      </w:pPr>
      <w:r w:rsidRPr="0095250E">
        <w:t xml:space="preserve">        maxActivatedUL-TCIAcrossCC-r17              </w:t>
      </w:r>
      <w:r w:rsidRPr="0095250E">
        <w:rPr>
          <w:color w:val="993366"/>
        </w:rPr>
        <w:t>ENUMERATED</w:t>
      </w:r>
      <w:r w:rsidRPr="0095250E">
        <w:t xml:space="preserve"> {n1, n2, n4, n8, n16}</w:t>
      </w:r>
    </w:p>
    <w:p w14:paraId="409A7C1E" w14:textId="77777777" w:rsidR="00283C80" w:rsidRPr="0095250E" w:rsidRDefault="00283C80" w:rsidP="00283C80">
      <w:pPr>
        <w:pStyle w:val="PL"/>
      </w:pPr>
      <w:r w:rsidRPr="0095250E">
        <w:t xml:space="preserve">    } </w:t>
      </w:r>
      <w:r w:rsidRPr="0095250E">
        <w:rPr>
          <w:color w:val="993366"/>
        </w:rPr>
        <w:t>OPTIONAL</w:t>
      </w:r>
      <w:r w:rsidRPr="0095250E">
        <w:t>,</w:t>
      </w:r>
    </w:p>
    <w:p w14:paraId="0198633E" w14:textId="77777777" w:rsidR="00283C80" w:rsidRPr="0095250E" w:rsidRDefault="00283C80" w:rsidP="00283C80">
      <w:pPr>
        <w:pStyle w:val="PL"/>
        <w:rPr>
          <w:color w:val="808080"/>
        </w:rPr>
      </w:pPr>
      <w:r w:rsidRPr="0095250E">
        <w:t xml:space="preserve">    </w:t>
      </w:r>
      <w:r w:rsidRPr="0095250E">
        <w:rPr>
          <w:color w:val="808080"/>
        </w:rPr>
        <w:t>-- R1  23-10-1b    Unified TCI with separate DL/UL TCI update for intra-cell beam management with more than one MAC-CE</w:t>
      </w:r>
    </w:p>
    <w:p w14:paraId="4E23FAEB" w14:textId="77777777" w:rsidR="00283C80" w:rsidRPr="0095250E" w:rsidRDefault="00283C80" w:rsidP="00283C80">
      <w:pPr>
        <w:pStyle w:val="PL"/>
      </w:pPr>
      <w:r w:rsidRPr="0095250E">
        <w:t xml:space="preserve">    unifiedSeparateTCI-multiMAC-CE-r17          </w:t>
      </w:r>
      <w:r w:rsidRPr="0095250E">
        <w:rPr>
          <w:color w:val="993366"/>
        </w:rPr>
        <w:t>SEQUENCE</w:t>
      </w:r>
      <w:r w:rsidRPr="0095250E">
        <w:t>{</w:t>
      </w:r>
    </w:p>
    <w:p w14:paraId="555DE875" w14:textId="77777777" w:rsidR="00283C80" w:rsidRPr="0095250E" w:rsidRDefault="00283C80" w:rsidP="00283C80">
      <w:pPr>
        <w:pStyle w:val="PL"/>
      </w:pPr>
      <w:r w:rsidRPr="0095250E">
        <w:t xml:space="preserve">        minBeamApplicationTime-r17                  </w:t>
      </w:r>
      <w:r w:rsidRPr="0095250E">
        <w:rPr>
          <w:color w:val="993366"/>
        </w:rPr>
        <w:t>ENUMERATED</w:t>
      </w:r>
      <w:r w:rsidRPr="0095250E">
        <w:t xml:space="preserve"> {n1, n2, n4, n7, n14, n28, n42, n56, n70, n84, n98, n112, n224, n336},</w:t>
      </w:r>
    </w:p>
    <w:p w14:paraId="0EABA2B4" w14:textId="77777777" w:rsidR="00283C80" w:rsidRPr="0095250E" w:rsidRDefault="00283C80" w:rsidP="00283C80">
      <w:pPr>
        <w:pStyle w:val="PL"/>
      </w:pPr>
      <w:r w:rsidRPr="0095250E">
        <w:t xml:space="preserve">        maxActivatedDL-TCIPerCC-r17                 </w:t>
      </w:r>
      <w:r w:rsidRPr="0095250E">
        <w:rPr>
          <w:color w:val="993366"/>
        </w:rPr>
        <w:t>INTEGER</w:t>
      </w:r>
      <w:r w:rsidRPr="0095250E">
        <w:t xml:space="preserve"> (2..8),</w:t>
      </w:r>
    </w:p>
    <w:p w14:paraId="698D90D4" w14:textId="77777777" w:rsidR="00283C80" w:rsidRPr="0095250E" w:rsidRDefault="00283C80" w:rsidP="00283C80">
      <w:pPr>
        <w:pStyle w:val="PL"/>
      </w:pPr>
      <w:r w:rsidRPr="0095250E">
        <w:t xml:space="preserve">        maxActivatedUL-TCIPerCC-r17                 </w:t>
      </w:r>
      <w:r w:rsidRPr="0095250E">
        <w:rPr>
          <w:color w:val="993366"/>
        </w:rPr>
        <w:t>INTEGER</w:t>
      </w:r>
      <w:r w:rsidRPr="0095250E">
        <w:t xml:space="preserve"> (2..8)</w:t>
      </w:r>
    </w:p>
    <w:p w14:paraId="76FA131E" w14:textId="77777777" w:rsidR="00283C80" w:rsidRPr="0095250E" w:rsidRDefault="00283C80" w:rsidP="00283C80">
      <w:pPr>
        <w:pStyle w:val="PL"/>
      </w:pPr>
      <w:r w:rsidRPr="0095250E">
        <w:t xml:space="preserve">    }                                                                                                          </w:t>
      </w:r>
      <w:r w:rsidRPr="0095250E">
        <w:rPr>
          <w:color w:val="993366"/>
        </w:rPr>
        <w:t>OPTIONAL</w:t>
      </w:r>
      <w:r w:rsidRPr="0095250E">
        <w:t>,</w:t>
      </w:r>
    </w:p>
    <w:p w14:paraId="72BC5AA2" w14:textId="77777777" w:rsidR="00283C80" w:rsidRPr="0095250E" w:rsidRDefault="00283C80" w:rsidP="00283C80">
      <w:pPr>
        <w:pStyle w:val="PL"/>
        <w:rPr>
          <w:color w:val="808080"/>
        </w:rPr>
      </w:pPr>
      <w:r w:rsidRPr="0095250E">
        <w:t xml:space="preserve">    </w:t>
      </w:r>
      <w:r w:rsidRPr="0095250E">
        <w:rPr>
          <w:color w:val="808080"/>
        </w:rPr>
        <w:t>-- R1 23-10-1d    Per BWP DL/UL-TCI state pool configuration for CA mode</w:t>
      </w:r>
    </w:p>
    <w:p w14:paraId="3EEDF90E" w14:textId="77777777" w:rsidR="00283C80" w:rsidRPr="0095250E" w:rsidRDefault="00283C80" w:rsidP="00283C80">
      <w:pPr>
        <w:pStyle w:val="PL"/>
      </w:pPr>
      <w:r w:rsidRPr="0095250E">
        <w:t xml:space="preserve">    unifiedSeparateTCI-perBWP-CA-r17            </w:t>
      </w:r>
      <w:r w:rsidRPr="0095250E">
        <w:rPr>
          <w:color w:val="993366"/>
        </w:rPr>
        <w:t>ENUMERATED</w:t>
      </w:r>
      <w:r w:rsidRPr="0095250E">
        <w:t xml:space="preserve"> {supported}                                         </w:t>
      </w:r>
      <w:r w:rsidRPr="0095250E">
        <w:rPr>
          <w:color w:val="993366"/>
        </w:rPr>
        <w:t>OPTIONAL</w:t>
      </w:r>
      <w:r w:rsidRPr="0095250E">
        <w:t>,</w:t>
      </w:r>
    </w:p>
    <w:p w14:paraId="4A785FD5" w14:textId="77777777" w:rsidR="00283C80" w:rsidRPr="0095250E" w:rsidRDefault="00283C80" w:rsidP="00283C80">
      <w:pPr>
        <w:pStyle w:val="PL"/>
        <w:rPr>
          <w:color w:val="808080"/>
        </w:rPr>
      </w:pPr>
      <w:r w:rsidRPr="0095250E">
        <w:t xml:space="preserve">    </w:t>
      </w:r>
      <w:r w:rsidRPr="0095250E">
        <w:rPr>
          <w:color w:val="808080"/>
        </w:rPr>
        <w:t>-- R1 23-10-1e    TCI state pool configuration with DL/UL-TCI pool sharing for CA mode</w:t>
      </w:r>
    </w:p>
    <w:p w14:paraId="07014EBE" w14:textId="77777777" w:rsidR="00283C80" w:rsidRPr="0095250E" w:rsidRDefault="00283C80" w:rsidP="00283C80">
      <w:pPr>
        <w:pStyle w:val="PL"/>
      </w:pPr>
      <w:r w:rsidRPr="0095250E">
        <w:t xml:space="preserve">    unifiedSeparateTCI-ListSharingCA-r17        </w:t>
      </w:r>
      <w:r w:rsidRPr="0095250E">
        <w:rPr>
          <w:color w:val="993366"/>
        </w:rPr>
        <w:t>SEQUENCE</w:t>
      </w:r>
      <w:r w:rsidRPr="0095250E">
        <w:t xml:space="preserve"> {</w:t>
      </w:r>
    </w:p>
    <w:p w14:paraId="583672C3" w14:textId="77777777" w:rsidR="00283C80" w:rsidRPr="0095250E" w:rsidRDefault="00283C80" w:rsidP="00283C80">
      <w:pPr>
        <w:pStyle w:val="PL"/>
      </w:pPr>
      <w:r w:rsidRPr="0095250E">
        <w:t xml:space="preserve">        maxNumListDL-TCI-r17                        </w:t>
      </w:r>
      <w:r w:rsidRPr="0095250E">
        <w:rPr>
          <w:color w:val="993366"/>
        </w:rPr>
        <w:t>ENUMERATED</w:t>
      </w:r>
      <w:r w:rsidRPr="0095250E">
        <w:t xml:space="preserve"> {n1,n2,n4,n8}                                   </w:t>
      </w:r>
      <w:r w:rsidRPr="0095250E">
        <w:rPr>
          <w:color w:val="993366"/>
        </w:rPr>
        <w:t>OPTIONAL</w:t>
      </w:r>
      <w:r w:rsidRPr="0095250E">
        <w:t>,</w:t>
      </w:r>
    </w:p>
    <w:p w14:paraId="3BDD9555" w14:textId="77777777" w:rsidR="00283C80" w:rsidRPr="0095250E" w:rsidRDefault="00283C80" w:rsidP="00283C80">
      <w:pPr>
        <w:pStyle w:val="PL"/>
      </w:pPr>
      <w:r w:rsidRPr="0095250E">
        <w:t xml:space="preserve">        maxNumListUL-TCI-r17                        </w:t>
      </w:r>
      <w:r w:rsidRPr="0095250E">
        <w:rPr>
          <w:color w:val="993366"/>
        </w:rPr>
        <w:t>ENUMERATED</w:t>
      </w:r>
      <w:r w:rsidRPr="0095250E">
        <w:t xml:space="preserve"> {n1,n2,n4,n8}                                   </w:t>
      </w:r>
      <w:r w:rsidRPr="0095250E">
        <w:rPr>
          <w:color w:val="993366"/>
        </w:rPr>
        <w:t>OPTIONAL</w:t>
      </w:r>
    </w:p>
    <w:p w14:paraId="3EB6A656" w14:textId="77777777" w:rsidR="00283C80" w:rsidRPr="0095250E" w:rsidRDefault="00283C80" w:rsidP="00283C80">
      <w:pPr>
        <w:pStyle w:val="PL"/>
      </w:pPr>
      <w:r w:rsidRPr="0095250E">
        <w:t xml:space="preserve">    } </w:t>
      </w:r>
      <w:r w:rsidRPr="0095250E">
        <w:rPr>
          <w:color w:val="993366"/>
        </w:rPr>
        <w:t>OPTIONAL</w:t>
      </w:r>
      <w:r w:rsidRPr="0095250E">
        <w:t>,</w:t>
      </w:r>
    </w:p>
    <w:p w14:paraId="0017FD86" w14:textId="77777777" w:rsidR="00283C80" w:rsidRPr="0095250E" w:rsidRDefault="00283C80" w:rsidP="00283C80">
      <w:pPr>
        <w:pStyle w:val="PL"/>
        <w:rPr>
          <w:color w:val="808080"/>
        </w:rPr>
      </w:pPr>
      <w:r w:rsidRPr="0095250E">
        <w:t xml:space="preserve">    </w:t>
      </w:r>
      <w:r w:rsidRPr="0095250E">
        <w:rPr>
          <w:color w:val="808080"/>
        </w:rPr>
        <w:t>-- R1 23-10-1f    Common multi-CC DL/UL-TCI state ID update and activation with separate DL/UL TCI update</w:t>
      </w:r>
    </w:p>
    <w:p w14:paraId="3365ADB6" w14:textId="77777777" w:rsidR="00283C80" w:rsidRPr="0095250E" w:rsidRDefault="00283C80" w:rsidP="00283C80">
      <w:pPr>
        <w:pStyle w:val="PL"/>
      </w:pPr>
      <w:r w:rsidRPr="0095250E">
        <w:t xml:space="preserve">    unifiedSeparateTCI-commonMultiCC-r17    </w:t>
      </w:r>
      <w:r w:rsidRPr="0095250E">
        <w:rPr>
          <w:color w:val="993366"/>
        </w:rPr>
        <w:t>ENUMERATED</w:t>
      </w:r>
      <w:r w:rsidRPr="0095250E">
        <w:t xml:space="preserve"> {supported}                                             </w:t>
      </w:r>
      <w:r w:rsidRPr="0095250E">
        <w:rPr>
          <w:color w:val="993366"/>
        </w:rPr>
        <w:t>OPTIONAL</w:t>
      </w:r>
      <w:r w:rsidRPr="0095250E">
        <w:t>,</w:t>
      </w:r>
    </w:p>
    <w:p w14:paraId="5EC5E327" w14:textId="77777777" w:rsidR="00283C80" w:rsidRPr="0095250E" w:rsidRDefault="00283C80" w:rsidP="00283C80">
      <w:pPr>
        <w:pStyle w:val="PL"/>
        <w:rPr>
          <w:color w:val="808080"/>
        </w:rPr>
      </w:pPr>
      <w:r w:rsidRPr="0095250E">
        <w:t xml:space="preserve">    </w:t>
      </w:r>
      <w:r w:rsidRPr="0095250E">
        <w:rPr>
          <w:color w:val="808080"/>
        </w:rPr>
        <w:t>-- 23-10-1m    Unified TCI with separate DL/UL TCI update for inter-cell beam management with more than one MAC-CE</w:t>
      </w:r>
    </w:p>
    <w:p w14:paraId="68A833F2" w14:textId="77777777" w:rsidR="00283C80" w:rsidRPr="0095250E" w:rsidRDefault="00283C80" w:rsidP="00283C80">
      <w:pPr>
        <w:pStyle w:val="PL"/>
      </w:pPr>
      <w:r w:rsidRPr="0095250E">
        <w:t xml:space="preserve">    unifiedSeparateTCI-InterCell-r17            </w:t>
      </w:r>
      <w:r w:rsidRPr="0095250E">
        <w:rPr>
          <w:color w:val="993366"/>
        </w:rPr>
        <w:t>SEQUENCE</w:t>
      </w:r>
      <w:r w:rsidRPr="0095250E">
        <w:t xml:space="preserve"> {</w:t>
      </w:r>
    </w:p>
    <w:p w14:paraId="17DDB085" w14:textId="77777777" w:rsidR="00283C80" w:rsidRPr="0095250E" w:rsidRDefault="00283C80" w:rsidP="00283C80">
      <w:pPr>
        <w:pStyle w:val="PL"/>
      </w:pPr>
      <w:r w:rsidRPr="0095250E">
        <w:t xml:space="preserve">        k-DL-PerCC-r17                              </w:t>
      </w:r>
      <w:r w:rsidRPr="0095250E">
        <w:rPr>
          <w:color w:val="993366"/>
        </w:rPr>
        <w:t>ENUMERATED</w:t>
      </w:r>
      <w:r w:rsidRPr="0095250E">
        <w:t xml:space="preserve"> {n0, n1, n2, n4},</w:t>
      </w:r>
    </w:p>
    <w:p w14:paraId="2EC99D7B" w14:textId="77777777" w:rsidR="00283C80" w:rsidRPr="0095250E" w:rsidRDefault="00283C80" w:rsidP="00283C80">
      <w:pPr>
        <w:pStyle w:val="PL"/>
      </w:pPr>
      <w:r w:rsidRPr="0095250E">
        <w:t xml:space="preserve">        k-UL-PerCC-r17                              </w:t>
      </w:r>
      <w:r w:rsidRPr="0095250E">
        <w:rPr>
          <w:color w:val="993366"/>
        </w:rPr>
        <w:t>ENUMERATED</w:t>
      </w:r>
      <w:r w:rsidRPr="0095250E">
        <w:t xml:space="preserve"> {n0, n1, n2, n4},</w:t>
      </w:r>
    </w:p>
    <w:p w14:paraId="07AB563F" w14:textId="77777777" w:rsidR="00283C80" w:rsidRPr="0095250E" w:rsidRDefault="00283C80" w:rsidP="00283C80">
      <w:pPr>
        <w:pStyle w:val="PL"/>
      </w:pPr>
      <w:r w:rsidRPr="0095250E">
        <w:t xml:space="preserve">        k-DL-AcrossCC-r17                           </w:t>
      </w:r>
      <w:r w:rsidRPr="0095250E">
        <w:rPr>
          <w:color w:val="993366"/>
        </w:rPr>
        <w:t>ENUMERATED</w:t>
      </w:r>
      <w:r w:rsidRPr="0095250E">
        <w:t xml:space="preserve"> {n0, n1, n2, n4},</w:t>
      </w:r>
    </w:p>
    <w:p w14:paraId="53186B34" w14:textId="77777777" w:rsidR="00283C80" w:rsidRPr="0095250E" w:rsidRDefault="00283C80" w:rsidP="00283C80">
      <w:pPr>
        <w:pStyle w:val="PL"/>
      </w:pPr>
      <w:r w:rsidRPr="0095250E">
        <w:t xml:space="preserve">        k-UL-AcrossCC-r17                           </w:t>
      </w:r>
      <w:r w:rsidRPr="0095250E">
        <w:rPr>
          <w:color w:val="993366"/>
        </w:rPr>
        <w:t>ENUMERATED</w:t>
      </w:r>
      <w:r w:rsidRPr="0095250E">
        <w:t xml:space="preserve"> {n0, n1, n2, n4}</w:t>
      </w:r>
    </w:p>
    <w:p w14:paraId="6AD58C32" w14:textId="77777777" w:rsidR="00283C80" w:rsidRPr="0095250E" w:rsidRDefault="00283C80" w:rsidP="00283C80">
      <w:pPr>
        <w:pStyle w:val="PL"/>
      </w:pPr>
      <w:r w:rsidRPr="0095250E">
        <w:t xml:space="preserve">    }                                                                                                          </w:t>
      </w:r>
      <w:r w:rsidRPr="0095250E">
        <w:rPr>
          <w:color w:val="993366"/>
        </w:rPr>
        <w:t>OPTIONAL</w:t>
      </w:r>
      <w:r w:rsidRPr="0095250E">
        <w:t>,</w:t>
      </w:r>
    </w:p>
    <w:p w14:paraId="1D703FFE" w14:textId="77777777" w:rsidR="00283C80" w:rsidRPr="0095250E" w:rsidRDefault="00283C80" w:rsidP="00283C80">
      <w:pPr>
        <w:pStyle w:val="PL"/>
        <w:rPr>
          <w:color w:val="808080"/>
        </w:rPr>
      </w:pPr>
      <w:r w:rsidRPr="0095250E">
        <w:t xml:space="preserve">    </w:t>
      </w:r>
      <w:r w:rsidRPr="0095250E">
        <w:rPr>
          <w:color w:val="808080"/>
        </w:rPr>
        <w:t>-- R1  23-1-2    Inter-cell beam measurement and reporting (for inter-cell BM and mTRP)</w:t>
      </w:r>
    </w:p>
    <w:p w14:paraId="7653C76A" w14:textId="77777777" w:rsidR="00283C80" w:rsidRPr="0095250E" w:rsidRDefault="00283C80" w:rsidP="00283C80">
      <w:pPr>
        <w:pStyle w:val="PL"/>
      </w:pPr>
      <w:r w:rsidRPr="0095250E">
        <w:t xml:space="preserve">    unifiedJointTCI-mTRP-InterCell-BM-r17       </w:t>
      </w:r>
      <w:r w:rsidRPr="0095250E">
        <w:rPr>
          <w:color w:val="993366"/>
        </w:rPr>
        <w:t>SEQUENCE</w:t>
      </w:r>
      <w:r w:rsidRPr="0095250E">
        <w:t xml:space="preserve"> {</w:t>
      </w:r>
    </w:p>
    <w:p w14:paraId="07162D0A" w14:textId="77777777" w:rsidR="00283C80" w:rsidRPr="0095250E" w:rsidRDefault="00283C80" w:rsidP="00283C80">
      <w:pPr>
        <w:pStyle w:val="PL"/>
      </w:pPr>
      <w:r w:rsidRPr="0095250E">
        <w:t xml:space="preserve">        maxNumAdditionalPCI-L1-RSRP-r17             </w:t>
      </w:r>
      <w:r w:rsidRPr="0095250E">
        <w:rPr>
          <w:color w:val="993366"/>
        </w:rPr>
        <w:t>INTEGER</w:t>
      </w:r>
      <w:r w:rsidRPr="0095250E">
        <w:t xml:space="preserve"> (1..7),</w:t>
      </w:r>
    </w:p>
    <w:p w14:paraId="78CA921A" w14:textId="77777777" w:rsidR="00283C80" w:rsidRPr="0095250E" w:rsidRDefault="00283C80" w:rsidP="00283C80">
      <w:pPr>
        <w:pStyle w:val="PL"/>
      </w:pPr>
      <w:r w:rsidRPr="0095250E">
        <w:t xml:space="preserve">        maxNumSSB-ResourceL1-RSRP-AcrossCC-r17      </w:t>
      </w:r>
      <w:r w:rsidRPr="0095250E">
        <w:rPr>
          <w:color w:val="993366"/>
        </w:rPr>
        <w:t>ENUMERATED</w:t>
      </w:r>
      <w:r w:rsidRPr="0095250E">
        <w:t xml:space="preserve"> {n1,n2,n4,n8}</w:t>
      </w:r>
    </w:p>
    <w:p w14:paraId="0E53D580" w14:textId="77777777" w:rsidR="00283C80" w:rsidRPr="0095250E" w:rsidRDefault="00283C80" w:rsidP="00283C80">
      <w:pPr>
        <w:pStyle w:val="PL"/>
      </w:pPr>
      <w:r w:rsidRPr="0095250E">
        <w:t xml:space="preserve">    }                                                                                                          </w:t>
      </w:r>
      <w:r w:rsidRPr="0095250E">
        <w:rPr>
          <w:color w:val="993366"/>
        </w:rPr>
        <w:t>OPTIONAL</w:t>
      </w:r>
      <w:r w:rsidRPr="0095250E">
        <w:t>,</w:t>
      </w:r>
    </w:p>
    <w:p w14:paraId="41325243" w14:textId="77777777" w:rsidR="00283C80" w:rsidRPr="0095250E" w:rsidRDefault="00283C80" w:rsidP="00283C80">
      <w:pPr>
        <w:pStyle w:val="PL"/>
        <w:rPr>
          <w:color w:val="808080"/>
        </w:rPr>
      </w:pPr>
      <w:r w:rsidRPr="0095250E">
        <w:t xml:space="preserve">    </w:t>
      </w:r>
      <w:r w:rsidRPr="0095250E">
        <w:rPr>
          <w:color w:val="808080"/>
        </w:rPr>
        <w:t>-- R1  23-1-3    MPE mitigation</w:t>
      </w:r>
    </w:p>
    <w:p w14:paraId="428AA81C" w14:textId="77777777" w:rsidR="00283C80" w:rsidRPr="0095250E" w:rsidRDefault="00283C80" w:rsidP="00283C80">
      <w:pPr>
        <w:pStyle w:val="PL"/>
      </w:pPr>
      <w:r w:rsidRPr="0095250E">
        <w:t xml:space="preserve">    mpe-Mitigation-r17                          </w:t>
      </w:r>
      <w:r w:rsidRPr="0095250E">
        <w:rPr>
          <w:color w:val="993366"/>
        </w:rPr>
        <w:t>SEQUENCE</w:t>
      </w:r>
      <w:r w:rsidRPr="0095250E">
        <w:t xml:space="preserve"> {</w:t>
      </w:r>
    </w:p>
    <w:p w14:paraId="5C6016DB" w14:textId="77777777" w:rsidR="00283C80" w:rsidRPr="0095250E" w:rsidRDefault="00283C80" w:rsidP="00283C80">
      <w:pPr>
        <w:pStyle w:val="PL"/>
      </w:pPr>
      <w:r w:rsidRPr="0095250E">
        <w:t xml:space="preserve">        maxNumP-MPR-RI-pairs-r17                    </w:t>
      </w:r>
      <w:r w:rsidRPr="0095250E">
        <w:rPr>
          <w:color w:val="993366"/>
        </w:rPr>
        <w:t>INTEGER</w:t>
      </w:r>
      <w:r w:rsidRPr="0095250E">
        <w:t xml:space="preserve"> (1..4),</w:t>
      </w:r>
    </w:p>
    <w:p w14:paraId="6D59C3D8" w14:textId="77777777" w:rsidR="00283C80" w:rsidRPr="0095250E" w:rsidRDefault="00283C80" w:rsidP="00283C80">
      <w:pPr>
        <w:pStyle w:val="PL"/>
      </w:pPr>
      <w:r w:rsidRPr="0095250E">
        <w:t xml:space="preserve">        maxNumConfRS-r17                            </w:t>
      </w:r>
      <w:r w:rsidRPr="0095250E">
        <w:rPr>
          <w:color w:val="993366"/>
        </w:rPr>
        <w:t>ENUMERATED</w:t>
      </w:r>
      <w:r w:rsidRPr="0095250E">
        <w:t xml:space="preserve"> {n1, n2, n4, n8, n12, n16, n28, n32, n48, n64}</w:t>
      </w:r>
    </w:p>
    <w:p w14:paraId="27BB3214" w14:textId="77777777" w:rsidR="00283C80" w:rsidRPr="0095250E" w:rsidRDefault="00283C80" w:rsidP="00283C80">
      <w:pPr>
        <w:pStyle w:val="PL"/>
      </w:pPr>
      <w:r w:rsidRPr="0095250E">
        <w:t xml:space="preserve">    }                                                                                                          </w:t>
      </w:r>
      <w:r w:rsidRPr="0095250E">
        <w:rPr>
          <w:color w:val="993366"/>
        </w:rPr>
        <w:t>OPTIONAL</w:t>
      </w:r>
      <w:r w:rsidRPr="0095250E">
        <w:t>,</w:t>
      </w:r>
    </w:p>
    <w:p w14:paraId="537CDF70" w14:textId="77777777" w:rsidR="00283C80" w:rsidRPr="0095250E" w:rsidRDefault="00283C80" w:rsidP="00283C80">
      <w:pPr>
        <w:pStyle w:val="PL"/>
        <w:rPr>
          <w:color w:val="808080"/>
        </w:rPr>
      </w:pPr>
      <w:r w:rsidRPr="0095250E">
        <w:t xml:space="preserve">    </w:t>
      </w:r>
      <w:r w:rsidRPr="0095250E">
        <w:rPr>
          <w:color w:val="808080"/>
        </w:rPr>
        <w:t>-- R1  23-1-4    UE capability value reporting</w:t>
      </w:r>
    </w:p>
    <w:p w14:paraId="7894B209" w14:textId="77777777" w:rsidR="00283C80" w:rsidRPr="0095250E" w:rsidRDefault="00283C80" w:rsidP="00283C80">
      <w:pPr>
        <w:pStyle w:val="PL"/>
      </w:pPr>
      <w:r w:rsidRPr="0095250E">
        <w:t xml:space="preserve">    srs-PortReport-r17                          </w:t>
      </w:r>
      <w:r w:rsidRPr="0095250E">
        <w:rPr>
          <w:color w:val="993366"/>
        </w:rPr>
        <w:t>SEQUENCE</w:t>
      </w:r>
      <w:r w:rsidRPr="0095250E">
        <w:t xml:space="preserve"> {</w:t>
      </w:r>
    </w:p>
    <w:p w14:paraId="7B7F081D" w14:textId="77777777" w:rsidR="00283C80" w:rsidRPr="0095250E" w:rsidRDefault="00283C80" w:rsidP="00283C80">
      <w:pPr>
        <w:pStyle w:val="PL"/>
      </w:pPr>
      <w:r w:rsidRPr="0095250E">
        <w:t xml:space="preserve">            capVal1-r17                             </w:t>
      </w:r>
      <w:r w:rsidRPr="0095250E">
        <w:rPr>
          <w:color w:val="993366"/>
        </w:rPr>
        <w:t>ENUMERATED</w:t>
      </w:r>
      <w:r w:rsidRPr="0095250E">
        <w:t xml:space="preserve"> {n1, n2, n4}                                    </w:t>
      </w:r>
      <w:r w:rsidRPr="0095250E">
        <w:rPr>
          <w:color w:val="993366"/>
        </w:rPr>
        <w:t>OPTIONAL</w:t>
      </w:r>
      <w:r w:rsidRPr="0095250E">
        <w:t>,</w:t>
      </w:r>
    </w:p>
    <w:p w14:paraId="536742AF" w14:textId="77777777" w:rsidR="00283C80" w:rsidRPr="0095250E" w:rsidRDefault="00283C80" w:rsidP="00283C80">
      <w:pPr>
        <w:pStyle w:val="PL"/>
      </w:pPr>
      <w:r w:rsidRPr="0095250E">
        <w:t xml:space="preserve">            capVal2-r17                             </w:t>
      </w:r>
      <w:r w:rsidRPr="0095250E">
        <w:rPr>
          <w:color w:val="993366"/>
        </w:rPr>
        <w:t>ENUMERATED</w:t>
      </w:r>
      <w:r w:rsidRPr="0095250E">
        <w:t xml:space="preserve"> {n1, n2, n4}                                    </w:t>
      </w:r>
      <w:r w:rsidRPr="0095250E">
        <w:rPr>
          <w:color w:val="993366"/>
        </w:rPr>
        <w:t>OPTIONAL</w:t>
      </w:r>
      <w:r w:rsidRPr="0095250E">
        <w:t>,</w:t>
      </w:r>
    </w:p>
    <w:p w14:paraId="3B76210C" w14:textId="77777777" w:rsidR="00283C80" w:rsidRPr="0095250E" w:rsidRDefault="00283C80" w:rsidP="00283C80">
      <w:pPr>
        <w:pStyle w:val="PL"/>
      </w:pPr>
      <w:r w:rsidRPr="0095250E">
        <w:t xml:space="preserve">            capVal3-r17                             </w:t>
      </w:r>
      <w:r w:rsidRPr="0095250E">
        <w:rPr>
          <w:color w:val="993366"/>
        </w:rPr>
        <w:t>ENUMERATED</w:t>
      </w:r>
      <w:r w:rsidRPr="0095250E">
        <w:t xml:space="preserve"> {n1, n2, n4}                                    </w:t>
      </w:r>
      <w:r w:rsidRPr="0095250E">
        <w:rPr>
          <w:color w:val="993366"/>
        </w:rPr>
        <w:t>OPTIONAL</w:t>
      </w:r>
      <w:r w:rsidRPr="0095250E">
        <w:t>,</w:t>
      </w:r>
    </w:p>
    <w:p w14:paraId="3DDE8B4C" w14:textId="77777777" w:rsidR="00283C80" w:rsidRPr="0095250E" w:rsidRDefault="00283C80" w:rsidP="00283C80">
      <w:pPr>
        <w:pStyle w:val="PL"/>
      </w:pPr>
      <w:r w:rsidRPr="0095250E">
        <w:t xml:space="preserve">            capVal4-r17                             </w:t>
      </w:r>
      <w:r w:rsidRPr="0095250E">
        <w:rPr>
          <w:color w:val="993366"/>
        </w:rPr>
        <w:t>ENUMERATED</w:t>
      </w:r>
      <w:r w:rsidRPr="0095250E">
        <w:t xml:space="preserve"> {n1, n2, n4}                                    </w:t>
      </w:r>
      <w:r w:rsidRPr="0095250E">
        <w:rPr>
          <w:color w:val="993366"/>
        </w:rPr>
        <w:t>OPTIONAL</w:t>
      </w:r>
    </w:p>
    <w:p w14:paraId="1D92B675" w14:textId="77777777" w:rsidR="00283C80" w:rsidRPr="0095250E" w:rsidRDefault="00283C80" w:rsidP="00283C80">
      <w:pPr>
        <w:pStyle w:val="PL"/>
      </w:pPr>
      <w:r w:rsidRPr="0095250E">
        <w:t xml:space="preserve">    }                                                                                                          </w:t>
      </w:r>
      <w:r w:rsidRPr="0095250E">
        <w:rPr>
          <w:color w:val="993366"/>
        </w:rPr>
        <w:t>OPTIONAL</w:t>
      </w:r>
      <w:r w:rsidRPr="0095250E">
        <w:t>,</w:t>
      </w:r>
    </w:p>
    <w:p w14:paraId="206E63CC" w14:textId="77777777" w:rsidR="00283C80" w:rsidRPr="0095250E" w:rsidRDefault="00283C80" w:rsidP="00283C80">
      <w:pPr>
        <w:pStyle w:val="PL"/>
        <w:rPr>
          <w:color w:val="808080"/>
        </w:rPr>
      </w:pPr>
      <w:r w:rsidRPr="0095250E">
        <w:t xml:space="preserve">  </w:t>
      </w:r>
      <w:r w:rsidRPr="0095250E">
        <w:rPr>
          <w:color w:val="808080"/>
        </w:rPr>
        <w:t>-- R1 23-2-1a    Monitoring of individual candidates</w:t>
      </w:r>
    </w:p>
    <w:p w14:paraId="45F752EA" w14:textId="77777777" w:rsidR="00283C80" w:rsidRPr="0095250E" w:rsidRDefault="00283C80" w:rsidP="00283C80">
      <w:pPr>
        <w:pStyle w:val="PL"/>
      </w:pPr>
      <w:r w:rsidRPr="0095250E">
        <w:t xml:space="preserve">    mTRP-PDCCH-individual-r17                   </w:t>
      </w:r>
      <w:r w:rsidRPr="0095250E">
        <w:rPr>
          <w:color w:val="993366"/>
        </w:rPr>
        <w:t>ENUMERATED</w:t>
      </w:r>
      <w:r w:rsidRPr="0095250E">
        <w:t xml:space="preserve"> {supported}                                         </w:t>
      </w:r>
      <w:r w:rsidRPr="0095250E">
        <w:rPr>
          <w:color w:val="993366"/>
        </w:rPr>
        <w:t>OPTIONAL</w:t>
      </w:r>
      <w:r w:rsidRPr="0095250E">
        <w:t>,</w:t>
      </w:r>
    </w:p>
    <w:p w14:paraId="3C34B1A0" w14:textId="77777777" w:rsidR="00283C80" w:rsidRPr="0095250E" w:rsidRDefault="00283C80" w:rsidP="00283C80">
      <w:pPr>
        <w:pStyle w:val="PL"/>
        <w:rPr>
          <w:color w:val="808080"/>
        </w:rPr>
      </w:pPr>
      <w:r w:rsidRPr="0095250E">
        <w:t xml:space="preserve">  </w:t>
      </w:r>
      <w:r w:rsidRPr="0095250E">
        <w:rPr>
          <w:color w:val="808080"/>
        </w:rPr>
        <w:t>-- R1 23-2-1b    PDCCH repetition with PDCCH monitoring on any span of up to 3 consecutive OFDM symbols of a slot</w:t>
      </w:r>
    </w:p>
    <w:p w14:paraId="4C8F2010" w14:textId="77777777" w:rsidR="00283C80" w:rsidRPr="0095250E" w:rsidRDefault="00283C80" w:rsidP="00283C80">
      <w:pPr>
        <w:pStyle w:val="PL"/>
      </w:pPr>
      <w:r w:rsidRPr="0095250E">
        <w:t xml:space="preserve">    mTRP-PDCCH-anySpan-3Symbols-r17             </w:t>
      </w:r>
      <w:r w:rsidRPr="0095250E">
        <w:rPr>
          <w:color w:val="993366"/>
        </w:rPr>
        <w:t>ENUMERATED</w:t>
      </w:r>
      <w:r w:rsidRPr="0095250E">
        <w:t xml:space="preserve"> {supported}                                         </w:t>
      </w:r>
      <w:r w:rsidRPr="0095250E">
        <w:rPr>
          <w:color w:val="993366"/>
        </w:rPr>
        <w:t>OPTIONAL</w:t>
      </w:r>
      <w:r w:rsidRPr="0095250E">
        <w:t>,</w:t>
      </w:r>
    </w:p>
    <w:p w14:paraId="29CDF6F5" w14:textId="77777777" w:rsidR="00283C80" w:rsidRPr="0095250E" w:rsidRDefault="00283C80" w:rsidP="00283C80">
      <w:pPr>
        <w:pStyle w:val="PL"/>
        <w:rPr>
          <w:color w:val="808080"/>
        </w:rPr>
      </w:pPr>
      <w:r w:rsidRPr="0095250E">
        <w:t xml:space="preserve">    </w:t>
      </w:r>
      <w:r w:rsidRPr="0095250E">
        <w:rPr>
          <w:color w:val="808080"/>
        </w:rPr>
        <w:t>-- R1 23-2-2    Two QCL TypeD for CORESET monitoring in PDCCH repetition</w:t>
      </w:r>
    </w:p>
    <w:p w14:paraId="5D87D31E" w14:textId="77777777" w:rsidR="00283C80" w:rsidRPr="0095250E" w:rsidRDefault="00283C80" w:rsidP="00283C80">
      <w:pPr>
        <w:pStyle w:val="PL"/>
      </w:pPr>
      <w:r w:rsidRPr="0095250E">
        <w:t xml:space="preserve">    mTRP-PDCCH-TwoQCL-TypeD-r17                 </w:t>
      </w:r>
      <w:r w:rsidRPr="0095250E">
        <w:rPr>
          <w:color w:val="993366"/>
        </w:rPr>
        <w:t>ENUMERATED</w:t>
      </w:r>
      <w:r w:rsidRPr="0095250E">
        <w:t xml:space="preserve"> {supported}                                         </w:t>
      </w:r>
      <w:r w:rsidRPr="0095250E">
        <w:rPr>
          <w:color w:val="993366"/>
        </w:rPr>
        <w:t>OPTIONAL</w:t>
      </w:r>
      <w:r w:rsidRPr="0095250E">
        <w:t>,</w:t>
      </w:r>
    </w:p>
    <w:p w14:paraId="3EBB15FE" w14:textId="77777777" w:rsidR="00283C80" w:rsidRPr="0095250E" w:rsidRDefault="00283C80" w:rsidP="00283C80">
      <w:pPr>
        <w:pStyle w:val="PL"/>
        <w:rPr>
          <w:color w:val="808080"/>
        </w:rPr>
      </w:pPr>
      <w:r w:rsidRPr="0095250E">
        <w:t xml:space="preserve">    </w:t>
      </w:r>
      <w:r w:rsidRPr="0095250E">
        <w:rPr>
          <w:color w:val="808080"/>
        </w:rPr>
        <w:t>-- R1 23-3-1-2b    CSI-RS processing framework for SRS with two associated CSI-RS resources</w:t>
      </w:r>
    </w:p>
    <w:p w14:paraId="2A4780ED" w14:textId="77777777" w:rsidR="00283C80" w:rsidRPr="0095250E" w:rsidRDefault="00283C80" w:rsidP="00283C80">
      <w:pPr>
        <w:pStyle w:val="PL"/>
      </w:pPr>
      <w:r w:rsidRPr="0095250E">
        <w:t xml:space="preserve">    mTRP-PUSCH-CSI-RS-r17                       </w:t>
      </w:r>
      <w:r w:rsidRPr="0095250E">
        <w:rPr>
          <w:color w:val="993366"/>
        </w:rPr>
        <w:t>SEQUENCE</w:t>
      </w:r>
      <w:r w:rsidRPr="0095250E">
        <w:t xml:space="preserve"> {</w:t>
      </w:r>
    </w:p>
    <w:p w14:paraId="1429BACC" w14:textId="77777777" w:rsidR="00283C80" w:rsidRPr="0095250E" w:rsidRDefault="00283C80" w:rsidP="00283C80">
      <w:pPr>
        <w:pStyle w:val="PL"/>
      </w:pPr>
      <w:r w:rsidRPr="0095250E">
        <w:t xml:space="preserve">        maxNumPeriodicSRS-r17                       </w:t>
      </w:r>
      <w:r w:rsidRPr="0095250E">
        <w:rPr>
          <w:color w:val="993366"/>
        </w:rPr>
        <w:t>INTEGER</w:t>
      </w:r>
      <w:r w:rsidRPr="0095250E">
        <w:t xml:space="preserve"> (1..8),</w:t>
      </w:r>
    </w:p>
    <w:p w14:paraId="1FEFEE84" w14:textId="77777777" w:rsidR="00283C80" w:rsidRPr="0095250E" w:rsidRDefault="00283C80" w:rsidP="00283C80">
      <w:pPr>
        <w:pStyle w:val="PL"/>
      </w:pPr>
      <w:r w:rsidRPr="0095250E">
        <w:t xml:space="preserve">        maxNumAperiodicSRS-r17                      </w:t>
      </w:r>
      <w:r w:rsidRPr="0095250E">
        <w:rPr>
          <w:color w:val="993366"/>
        </w:rPr>
        <w:t>INTEGER</w:t>
      </w:r>
      <w:r w:rsidRPr="0095250E">
        <w:t xml:space="preserve"> (1..8),</w:t>
      </w:r>
    </w:p>
    <w:p w14:paraId="529DFF97" w14:textId="77777777" w:rsidR="00283C80" w:rsidRPr="0095250E" w:rsidRDefault="00283C80" w:rsidP="00283C80">
      <w:pPr>
        <w:pStyle w:val="PL"/>
      </w:pPr>
      <w:r w:rsidRPr="0095250E">
        <w:t xml:space="preserve">        maxNumSP-SRS-r17                            </w:t>
      </w:r>
      <w:r w:rsidRPr="0095250E">
        <w:rPr>
          <w:color w:val="993366"/>
        </w:rPr>
        <w:t>INTEGER</w:t>
      </w:r>
      <w:r w:rsidRPr="0095250E">
        <w:t xml:space="preserve"> (0..8),</w:t>
      </w:r>
    </w:p>
    <w:p w14:paraId="12632231" w14:textId="77777777" w:rsidR="00283C80" w:rsidRPr="0095250E" w:rsidRDefault="00283C80" w:rsidP="00283C80">
      <w:pPr>
        <w:pStyle w:val="PL"/>
      </w:pPr>
      <w:r w:rsidRPr="0095250E">
        <w:t xml:space="preserve">        numSRS-ResourcePerCC-r17                    </w:t>
      </w:r>
      <w:r w:rsidRPr="0095250E">
        <w:rPr>
          <w:color w:val="993366"/>
        </w:rPr>
        <w:t>INTEGER</w:t>
      </w:r>
      <w:r w:rsidRPr="0095250E">
        <w:t xml:space="preserve"> (1..16),</w:t>
      </w:r>
    </w:p>
    <w:p w14:paraId="00237F95" w14:textId="77777777" w:rsidR="00283C80" w:rsidRPr="0095250E" w:rsidRDefault="00283C80" w:rsidP="00283C80">
      <w:pPr>
        <w:pStyle w:val="PL"/>
      </w:pPr>
      <w:r w:rsidRPr="0095250E">
        <w:t xml:space="preserve">        numSRS-ResourceNonCodebook-r17              </w:t>
      </w:r>
      <w:r w:rsidRPr="0095250E">
        <w:rPr>
          <w:color w:val="993366"/>
        </w:rPr>
        <w:t>INTEGER</w:t>
      </w:r>
      <w:r w:rsidRPr="0095250E">
        <w:t xml:space="preserve"> (1..2)</w:t>
      </w:r>
    </w:p>
    <w:p w14:paraId="6CE21912" w14:textId="77777777" w:rsidR="00283C80" w:rsidRPr="0095250E" w:rsidRDefault="00283C80" w:rsidP="00283C80">
      <w:pPr>
        <w:pStyle w:val="PL"/>
      </w:pPr>
      <w:r w:rsidRPr="0095250E">
        <w:t xml:space="preserve">    }                                                                                                          </w:t>
      </w:r>
      <w:r w:rsidRPr="0095250E">
        <w:rPr>
          <w:color w:val="993366"/>
        </w:rPr>
        <w:t>OPTIONAL</w:t>
      </w:r>
      <w:r w:rsidRPr="0095250E">
        <w:t>,</w:t>
      </w:r>
    </w:p>
    <w:p w14:paraId="38E8AC3F" w14:textId="77777777" w:rsidR="00283C80" w:rsidRPr="0095250E" w:rsidRDefault="00283C80" w:rsidP="00283C80">
      <w:pPr>
        <w:pStyle w:val="PL"/>
        <w:rPr>
          <w:color w:val="808080"/>
        </w:rPr>
      </w:pPr>
      <w:r w:rsidRPr="0095250E">
        <w:t xml:space="preserve">    </w:t>
      </w:r>
      <w:r w:rsidRPr="0095250E">
        <w:rPr>
          <w:color w:val="808080"/>
        </w:rPr>
        <w:t>-- R1 23-3-1a    Cyclic mapping for Multi-TRP PUSCH repetition</w:t>
      </w:r>
    </w:p>
    <w:p w14:paraId="5124B38B" w14:textId="77777777" w:rsidR="00283C80" w:rsidRPr="0095250E" w:rsidRDefault="00283C80" w:rsidP="00283C80">
      <w:pPr>
        <w:pStyle w:val="PL"/>
      </w:pPr>
      <w:r w:rsidRPr="0095250E">
        <w:t xml:space="preserve">    mTRP-PUSCH-cyclicMapping-r17                </w:t>
      </w:r>
      <w:r w:rsidRPr="0095250E">
        <w:rPr>
          <w:color w:val="993366"/>
        </w:rPr>
        <w:t>ENUMERATED</w:t>
      </w:r>
      <w:r w:rsidRPr="0095250E">
        <w:t xml:space="preserve"> {typeA,typeB,both}                                  </w:t>
      </w:r>
      <w:r w:rsidRPr="0095250E">
        <w:rPr>
          <w:color w:val="993366"/>
        </w:rPr>
        <w:t>OPTIONAL</w:t>
      </w:r>
      <w:r w:rsidRPr="0095250E">
        <w:t>,</w:t>
      </w:r>
    </w:p>
    <w:p w14:paraId="0808C05A" w14:textId="77777777" w:rsidR="00283C80" w:rsidRPr="0095250E" w:rsidRDefault="00283C80" w:rsidP="00283C80">
      <w:pPr>
        <w:pStyle w:val="PL"/>
        <w:rPr>
          <w:color w:val="808080"/>
        </w:rPr>
      </w:pPr>
      <w:r w:rsidRPr="0095250E">
        <w:t xml:space="preserve">    </w:t>
      </w:r>
      <w:r w:rsidRPr="0095250E">
        <w:rPr>
          <w:color w:val="808080"/>
        </w:rPr>
        <w:t>-- R1 23-3-1b    Second TPC field for Multi-TRP PUSCH repetition</w:t>
      </w:r>
    </w:p>
    <w:p w14:paraId="52C802E7" w14:textId="77777777" w:rsidR="00283C80" w:rsidRPr="0095250E" w:rsidRDefault="00283C80" w:rsidP="00283C80">
      <w:pPr>
        <w:pStyle w:val="PL"/>
      </w:pPr>
      <w:r w:rsidRPr="0095250E">
        <w:t xml:space="preserve">    mTRP-PUSCH-secondTPC-r17                    </w:t>
      </w:r>
      <w:r w:rsidRPr="0095250E">
        <w:rPr>
          <w:color w:val="993366"/>
        </w:rPr>
        <w:t>ENUMERATED</w:t>
      </w:r>
      <w:r w:rsidRPr="0095250E">
        <w:t xml:space="preserve"> {supported}                                         </w:t>
      </w:r>
      <w:r w:rsidRPr="0095250E">
        <w:rPr>
          <w:color w:val="993366"/>
        </w:rPr>
        <w:t>OPTIONAL</w:t>
      </w:r>
      <w:r w:rsidRPr="0095250E">
        <w:t>,</w:t>
      </w:r>
    </w:p>
    <w:p w14:paraId="5E243953" w14:textId="77777777" w:rsidR="00283C80" w:rsidRPr="0095250E" w:rsidRDefault="00283C80" w:rsidP="00283C80">
      <w:pPr>
        <w:pStyle w:val="PL"/>
        <w:rPr>
          <w:color w:val="808080"/>
        </w:rPr>
      </w:pPr>
      <w:r w:rsidRPr="0095250E">
        <w:t xml:space="preserve">    </w:t>
      </w:r>
      <w:r w:rsidRPr="0095250E">
        <w:rPr>
          <w:color w:val="808080"/>
        </w:rPr>
        <w:t>-- R1 23-3-1c     Two PHR reporting</w:t>
      </w:r>
    </w:p>
    <w:p w14:paraId="2EB80416" w14:textId="77777777" w:rsidR="00283C80" w:rsidRPr="0095250E" w:rsidRDefault="00283C80" w:rsidP="00283C80">
      <w:pPr>
        <w:pStyle w:val="PL"/>
      </w:pPr>
      <w:r w:rsidRPr="0095250E">
        <w:t xml:space="preserve">    mTRP-PUSCH-twoPHR-Reporting-r17             </w:t>
      </w:r>
      <w:r w:rsidRPr="0095250E">
        <w:rPr>
          <w:color w:val="993366"/>
        </w:rPr>
        <w:t>ENUMERATED</w:t>
      </w:r>
      <w:r w:rsidRPr="0095250E">
        <w:t xml:space="preserve"> {supported}                                         </w:t>
      </w:r>
      <w:r w:rsidRPr="0095250E">
        <w:rPr>
          <w:color w:val="993366"/>
        </w:rPr>
        <w:t>OPTIONAL</w:t>
      </w:r>
      <w:r w:rsidRPr="0095250E">
        <w:t>,</w:t>
      </w:r>
    </w:p>
    <w:p w14:paraId="64819F26" w14:textId="77777777" w:rsidR="00283C80" w:rsidRPr="0095250E" w:rsidRDefault="00283C80" w:rsidP="00283C80">
      <w:pPr>
        <w:pStyle w:val="PL"/>
        <w:rPr>
          <w:color w:val="808080"/>
        </w:rPr>
      </w:pPr>
      <w:r w:rsidRPr="0095250E">
        <w:t xml:space="preserve">    </w:t>
      </w:r>
      <w:r w:rsidRPr="0095250E">
        <w:rPr>
          <w:color w:val="808080"/>
        </w:rPr>
        <w:t>-- R1 23-3-1e    A-CSI report</w:t>
      </w:r>
    </w:p>
    <w:p w14:paraId="5BC368DE" w14:textId="77777777" w:rsidR="00283C80" w:rsidRPr="0095250E" w:rsidRDefault="00283C80" w:rsidP="00283C80">
      <w:pPr>
        <w:pStyle w:val="PL"/>
      </w:pPr>
      <w:r w:rsidRPr="0095250E">
        <w:t xml:space="preserve">    mTRP-PUSCH-A-CSI-r17                        </w:t>
      </w:r>
      <w:r w:rsidRPr="0095250E">
        <w:rPr>
          <w:color w:val="993366"/>
        </w:rPr>
        <w:t>ENUMERATED</w:t>
      </w:r>
      <w:r w:rsidRPr="0095250E">
        <w:t xml:space="preserve"> {supported}                                         </w:t>
      </w:r>
      <w:r w:rsidRPr="0095250E">
        <w:rPr>
          <w:color w:val="993366"/>
        </w:rPr>
        <w:t>OPTIONAL</w:t>
      </w:r>
      <w:r w:rsidRPr="0095250E">
        <w:t>,</w:t>
      </w:r>
    </w:p>
    <w:p w14:paraId="729AF459" w14:textId="77777777" w:rsidR="00283C80" w:rsidRPr="0095250E" w:rsidRDefault="00283C80" w:rsidP="00283C80">
      <w:pPr>
        <w:pStyle w:val="PL"/>
        <w:rPr>
          <w:color w:val="808080"/>
        </w:rPr>
      </w:pPr>
      <w:r w:rsidRPr="0095250E">
        <w:t xml:space="preserve">    </w:t>
      </w:r>
      <w:r w:rsidRPr="0095250E">
        <w:rPr>
          <w:color w:val="808080"/>
        </w:rPr>
        <w:t>-- R1 23-3-1f    SP-CSI report</w:t>
      </w:r>
    </w:p>
    <w:p w14:paraId="3D9CE328" w14:textId="77777777" w:rsidR="00283C80" w:rsidRPr="0095250E" w:rsidRDefault="00283C80" w:rsidP="00283C80">
      <w:pPr>
        <w:pStyle w:val="PL"/>
      </w:pPr>
      <w:r w:rsidRPr="0095250E">
        <w:t xml:space="preserve">    mTRP-PUSCH-SP-CSI-r17                       </w:t>
      </w:r>
      <w:r w:rsidRPr="0095250E">
        <w:rPr>
          <w:color w:val="993366"/>
        </w:rPr>
        <w:t>ENUMERATED</w:t>
      </w:r>
      <w:r w:rsidRPr="0095250E">
        <w:t xml:space="preserve"> {supported}                                         </w:t>
      </w:r>
      <w:r w:rsidRPr="0095250E">
        <w:rPr>
          <w:color w:val="993366"/>
        </w:rPr>
        <w:t>OPTIONAL</w:t>
      </w:r>
      <w:r w:rsidRPr="0095250E">
        <w:t>,</w:t>
      </w:r>
    </w:p>
    <w:p w14:paraId="46C353DE" w14:textId="77777777" w:rsidR="00283C80" w:rsidRPr="0095250E" w:rsidRDefault="00283C80" w:rsidP="00283C80">
      <w:pPr>
        <w:pStyle w:val="PL"/>
        <w:rPr>
          <w:color w:val="808080"/>
        </w:rPr>
      </w:pPr>
      <w:r w:rsidRPr="0095250E">
        <w:t xml:space="preserve">    </w:t>
      </w:r>
      <w:r w:rsidRPr="0095250E">
        <w:rPr>
          <w:color w:val="808080"/>
        </w:rPr>
        <w:t>-- R1 23-3-1g    CG PUSCH transmission</w:t>
      </w:r>
    </w:p>
    <w:p w14:paraId="4E75396C" w14:textId="77777777" w:rsidR="00283C80" w:rsidRPr="0095250E" w:rsidRDefault="00283C80" w:rsidP="00283C80">
      <w:pPr>
        <w:pStyle w:val="PL"/>
      </w:pPr>
      <w:r w:rsidRPr="0095250E">
        <w:t xml:space="preserve">    mTRP-PUSCH-CG-r17                           </w:t>
      </w:r>
      <w:r w:rsidRPr="0095250E">
        <w:rPr>
          <w:color w:val="993366"/>
        </w:rPr>
        <w:t>ENUMERATED</w:t>
      </w:r>
      <w:r w:rsidRPr="0095250E">
        <w:t xml:space="preserve"> {supported}                                         </w:t>
      </w:r>
      <w:r w:rsidRPr="0095250E">
        <w:rPr>
          <w:color w:val="993366"/>
        </w:rPr>
        <w:t>OPTIONAL</w:t>
      </w:r>
      <w:r w:rsidRPr="0095250E">
        <w:t>,</w:t>
      </w:r>
    </w:p>
    <w:p w14:paraId="0228D2E8" w14:textId="77777777" w:rsidR="00283C80" w:rsidRPr="0095250E" w:rsidRDefault="00283C80" w:rsidP="00283C80">
      <w:pPr>
        <w:pStyle w:val="PL"/>
        <w:rPr>
          <w:color w:val="808080"/>
        </w:rPr>
      </w:pPr>
      <w:r w:rsidRPr="0095250E">
        <w:t xml:space="preserve">    </w:t>
      </w:r>
      <w:r w:rsidRPr="0095250E">
        <w:rPr>
          <w:color w:val="808080"/>
        </w:rPr>
        <w:t>-- R1 23-3-2d    Updating two Spatial relation or two sets of power control parameters for PUCCH group</w:t>
      </w:r>
    </w:p>
    <w:p w14:paraId="732FCC9E" w14:textId="77777777" w:rsidR="00283C80" w:rsidRPr="0095250E" w:rsidRDefault="00283C80" w:rsidP="00283C80">
      <w:pPr>
        <w:pStyle w:val="PL"/>
      </w:pPr>
      <w:r w:rsidRPr="0095250E">
        <w:t xml:space="preserve">    mTRP-PUCCH-MAC-CE-r17                       </w:t>
      </w:r>
      <w:r w:rsidRPr="0095250E">
        <w:rPr>
          <w:color w:val="993366"/>
        </w:rPr>
        <w:t>ENUMERATED</w:t>
      </w:r>
      <w:r w:rsidRPr="0095250E">
        <w:t xml:space="preserve"> {supported}                                         </w:t>
      </w:r>
      <w:r w:rsidRPr="0095250E">
        <w:rPr>
          <w:color w:val="993366"/>
        </w:rPr>
        <w:t>OPTIONAL</w:t>
      </w:r>
      <w:r w:rsidRPr="0095250E">
        <w:t>,</w:t>
      </w:r>
    </w:p>
    <w:p w14:paraId="0BC9CE67" w14:textId="77777777" w:rsidR="00283C80" w:rsidRPr="0095250E" w:rsidRDefault="00283C80" w:rsidP="00283C80">
      <w:pPr>
        <w:pStyle w:val="PL"/>
        <w:rPr>
          <w:color w:val="808080"/>
        </w:rPr>
      </w:pPr>
      <w:r w:rsidRPr="0095250E">
        <w:t xml:space="preserve">    </w:t>
      </w:r>
      <w:r w:rsidRPr="0095250E">
        <w:rPr>
          <w:color w:val="808080"/>
        </w:rPr>
        <w:t>-- R1 23-3-2e    Maximum number of power control parameter sets configured for multi-TRP PUCCH repetition in FR1</w:t>
      </w:r>
    </w:p>
    <w:p w14:paraId="57FFF958" w14:textId="77777777" w:rsidR="00283C80" w:rsidRPr="0095250E" w:rsidRDefault="00283C80" w:rsidP="00283C80">
      <w:pPr>
        <w:pStyle w:val="PL"/>
      </w:pPr>
      <w:r w:rsidRPr="0095250E">
        <w:t xml:space="preserve">    mTRP-PUCCH-maxNum-PC-FR1-r17                </w:t>
      </w:r>
      <w:r w:rsidRPr="0095250E">
        <w:rPr>
          <w:color w:val="993366"/>
        </w:rPr>
        <w:t>INTEGER</w:t>
      </w:r>
      <w:r w:rsidRPr="0095250E">
        <w:t xml:space="preserve"> (3..8)                                                 </w:t>
      </w:r>
      <w:r w:rsidRPr="0095250E">
        <w:rPr>
          <w:color w:val="993366"/>
        </w:rPr>
        <w:t>OPTIONAL</w:t>
      </w:r>
      <w:r w:rsidRPr="0095250E">
        <w:t>,</w:t>
      </w:r>
    </w:p>
    <w:p w14:paraId="120D7A17" w14:textId="77777777" w:rsidR="00283C80" w:rsidRPr="0095250E" w:rsidRDefault="00283C80" w:rsidP="00283C80">
      <w:pPr>
        <w:pStyle w:val="PL"/>
        <w:rPr>
          <w:color w:val="808080"/>
        </w:rPr>
      </w:pPr>
      <w:r w:rsidRPr="0095250E">
        <w:t xml:space="preserve">    </w:t>
      </w:r>
      <w:r w:rsidRPr="0095250E">
        <w:rPr>
          <w:color w:val="808080"/>
        </w:rPr>
        <w:t>-- R1 23-4    IntCell-mTRP</w:t>
      </w:r>
    </w:p>
    <w:p w14:paraId="2A118505" w14:textId="77777777" w:rsidR="00283C80" w:rsidRPr="0095250E" w:rsidRDefault="00283C80" w:rsidP="00283C80">
      <w:pPr>
        <w:pStyle w:val="PL"/>
      </w:pPr>
      <w:r w:rsidRPr="0095250E">
        <w:t xml:space="preserve">    mTRP-inter-Cell-r17                         </w:t>
      </w:r>
      <w:r w:rsidRPr="0095250E">
        <w:rPr>
          <w:color w:val="993366"/>
        </w:rPr>
        <w:t>SEQUENCE</w:t>
      </w:r>
      <w:r w:rsidRPr="0095250E">
        <w:t xml:space="preserve"> {</w:t>
      </w:r>
    </w:p>
    <w:p w14:paraId="7D28E149" w14:textId="77777777" w:rsidR="00283C80" w:rsidRPr="0095250E" w:rsidRDefault="00283C80" w:rsidP="00283C80">
      <w:pPr>
        <w:pStyle w:val="PL"/>
      </w:pPr>
      <w:r w:rsidRPr="0095250E">
        <w:t xml:space="preserve">        maxNumAdditionalPCI-Case1-r17               </w:t>
      </w:r>
      <w:r w:rsidRPr="0095250E">
        <w:rPr>
          <w:color w:val="993366"/>
        </w:rPr>
        <w:t>INTEGER</w:t>
      </w:r>
      <w:r w:rsidRPr="0095250E">
        <w:t xml:space="preserve"> (1..7),</w:t>
      </w:r>
    </w:p>
    <w:p w14:paraId="2457B0DF" w14:textId="77777777" w:rsidR="00283C80" w:rsidRPr="0095250E" w:rsidRDefault="00283C80" w:rsidP="00283C80">
      <w:pPr>
        <w:pStyle w:val="PL"/>
      </w:pPr>
      <w:r w:rsidRPr="0095250E">
        <w:t xml:space="preserve">        maxNumAdditionalPCI-Case2-r17               </w:t>
      </w:r>
      <w:r w:rsidRPr="0095250E">
        <w:rPr>
          <w:color w:val="993366"/>
        </w:rPr>
        <w:t>INTEGER</w:t>
      </w:r>
      <w:r w:rsidRPr="0095250E">
        <w:t xml:space="preserve"> (0..7)</w:t>
      </w:r>
    </w:p>
    <w:p w14:paraId="53291E85" w14:textId="77777777" w:rsidR="00283C80" w:rsidRPr="0095250E" w:rsidRDefault="00283C80" w:rsidP="00283C80">
      <w:pPr>
        <w:pStyle w:val="PL"/>
      </w:pPr>
      <w:r w:rsidRPr="0095250E">
        <w:t xml:space="preserve">    }                                                                                                          </w:t>
      </w:r>
      <w:r w:rsidRPr="0095250E">
        <w:rPr>
          <w:color w:val="993366"/>
        </w:rPr>
        <w:t>OPTIONAL</w:t>
      </w:r>
      <w:r w:rsidRPr="0095250E">
        <w:t>,</w:t>
      </w:r>
    </w:p>
    <w:p w14:paraId="6B84C767" w14:textId="77777777" w:rsidR="00283C80" w:rsidRPr="0095250E" w:rsidRDefault="00283C80" w:rsidP="00283C80">
      <w:pPr>
        <w:pStyle w:val="PL"/>
        <w:rPr>
          <w:color w:val="808080"/>
        </w:rPr>
      </w:pPr>
      <w:r w:rsidRPr="0095250E">
        <w:t xml:space="preserve">    </w:t>
      </w:r>
      <w:r w:rsidRPr="0095250E">
        <w:rPr>
          <w:color w:val="808080"/>
        </w:rPr>
        <w:t>-- R1 23-5-1    Group based L1-RSRP reporting enhancements</w:t>
      </w:r>
    </w:p>
    <w:p w14:paraId="5FE2BA9E" w14:textId="77777777" w:rsidR="00283C80" w:rsidRPr="0095250E" w:rsidRDefault="00283C80" w:rsidP="00283C80">
      <w:pPr>
        <w:pStyle w:val="PL"/>
      </w:pPr>
      <w:r w:rsidRPr="0095250E">
        <w:t xml:space="preserve">    mTRP-GroupBasedL1-RSRP-r17                  </w:t>
      </w:r>
      <w:r w:rsidRPr="0095250E">
        <w:rPr>
          <w:color w:val="993366"/>
        </w:rPr>
        <w:t>SEQUENCE</w:t>
      </w:r>
      <w:r w:rsidRPr="0095250E">
        <w:t xml:space="preserve"> {</w:t>
      </w:r>
    </w:p>
    <w:p w14:paraId="181E3783" w14:textId="77777777" w:rsidR="00283C80" w:rsidRPr="0095250E" w:rsidRDefault="00283C80" w:rsidP="00283C80">
      <w:pPr>
        <w:pStyle w:val="PL"/>
      </w:pPr>
      <w:r w:rsidRPr="0095250E">
        <w:t xml:space="preserve">        maxNumBeamGroups-r17                        </w:t>
      </w:r>
      <w:r w:rsidRPr="0095250E">
        <w:rPr>
          <w:color w:val="993366"/>
        </w:rPr>
        <w:t>INTEGER</w:t>
      </w:r>
      <w:r w:rsidRPr="0095250E">
        <w:t xml:space="preserve"> (1..4),</w:t>
      </w:r>
    </w:p>
    <w:p w14:paraId="5A445695" w14:textId="77777777" w:rsidR="00283C80" w:rsidRPr="0095250E" w:rsidRDefault="00283C80" w:rsidP="00283C80">
      <w:pPr>
        <w:pStyle w:val="PL"/>
      </w:pPr>
      <w:r w:rsidRPr="0095250E">
        <w:t xml:space="preserve">        maxNumRS-WithinSlot-r17                     </w:t>
      </w:r>
      <w:r w:rsidRPr="0095250E">
        <w:rPr>
          <w:color w:val="993366"/>
        </w:rPr>
        <w:t>ENUMERATED</w:t>
      </w:r>
      <w:r w:rsidRPr="0095250E">
        <w:t xml:space="preserve"> {n2,n3,n4,n8,n16,n32,n64},</w:t>
      </w:r>
    </w:p>
    <w:p w14:paraId="0ABA829A" w14:textId="77777777" w:rsidR="00283C80" w:rsidRPr="0095250E" w:rsidRDefault="00283C80" w:rsidP="00283C80">
      <w:pPr>
        <w:pStyle w:val="PL"/>
      </w:pPr>
      <w:r w:rsidRPr="0095250E">
        <w:t xml:space="preserve">        maxNumRS-AcrossSlot-r17                     </w:t>
      </w:r>
      <w:r w:rsidRPr="0095250E">
        <w:rPr>
          <w:color w:val="993366"/>
        </w:rPr>
        <w:t>ENUMERATED</w:t>
      </w:r>
      <w:r w:rsidRPr="0095250E">
        <w:t xml:space="preserve"> {n8, n16, n32, n64, n128}</w:t>
      </w:r>
    </w:p>
    <w:p w14:paraId="3030F3B6" w14:textId="77777777" w:rsidR="00283C80" w:rsidRPr="0095250E" w:rsidRDefault="00283C80" w:rsidP="00283C80">
      <w:pPr>
        <w:pStyle w:val="PL"/>
      </w:pPr>
      <w:r w:rsidRPr="0095250E">
        <w:t xml:space="preserve">    }                                                                                                          </w:t>
      </w:r>
      <w:r w:rsidRPr="0095250E">
        <w:rPr>
          <w:color w:val="993366"/>
        </w:rPr>
        <w:t>OPTIONAL</w:t>
      </w:r>
      <w:r w:rsidRPr="0095250E">
        <w:t>,</w:t>
      </w:r>
    </w:p>
    <w:p w14:paraId="61025592" w14:textId="77777777" w:rsidR="00283C80" w:rsidRPr="0095250E" w:rsidRDefault="00283C80" w:rsidP="00283C80">
      <w:pPr>
        <w:pStyle w:val="PL"/>
        <w:rPr>
          <w:color w:val="808080"/>
        </w:rPr>
      </w:pPr>
      <w:r w:rsidRPr="0095250E">
        <w:t xml:space="preserve">    </w:t>
      </w:r>
      <w:r w:rsidRPr="0095250E">
        <w:rPr>
          <w:color w:val="808080"/>
        </w:rPr>
        <w:t>-- R1 23-5-2c    MAC-CE based update of explicit BFD-RS    mTRP-PUCCH-IntraSlot-r17  =&gt; per band</w:t>
      </w:r>
    </w:p>
    <w:p w14:paraId="3199B4AE" w14:textId="77777777" w:rsidR="00283C80" w:rsidRPr="0095250E" w:rsidRDefault="00283C80" w:rsidP="00283C80">
      <w:pPr>
        <w:pStyle w:val="PL"/>
      </w:pPr>
      <w:r w:rsidRPr="0095250E">
        <w:t xml:space="preserve">    mTRP-BFD-RS-MAC-CE-r17                      </w:t>
      </w:r>
      <w:r w:rsidRPr="0095250E">
        <w:rPr>
          <w:color w:val="993366"/>
        </w:rPr>
        <w:t>ENUMERATED</w:t>
      </w:r>
      <w:r w:rsidRPr="0095250E">
        <w:t xml:space="preserve"> {n4, n8, n12, n16, n32, n48, n64 }                  </w:t>
      </w:r>
      <w:r w:rsidRPr="0095250E">
        <w:rPr>
          <w:color w:val="993366"/>
        </w:rPr>
        <w:t>OPTIONAL</w:t>
      </w:r>
      <w:r w:rsidRPr="0095250E">
        <w:t>,</w:t>
      </w:r>
    </w:p>
    <w:p w14:paraId="70B54D9A" w14:textId="77777777" w:rsidR="00283C80" w:rsidRPr="0095250E" w:rsidRDefault="00283C80" w:rsidP="00283C80">
      <w:pPr>
        <w:pStyle w:val="PL"/>
        <w:rPr>
          <w:color w:val="808080"/>
        </w:rPr>
      </w:pPr>
      <w:r w:rsidRPr="0095250E">
        <w:t xml:space="preserve">   </w:t>
      </w:r>
      <w:r w:rsidRPr="0095250E">
        <w:rPr>
          <w:color w:val="808080"/>
        </w:rPr>
        <w:t>-- R1 23-7-1    Basic Features of CSI Enhancement for Multi-TRP</w:t>
      </w:r>
    </w:p>
    <w:p w14:paraId="766EF757" w14:textId="77777777" w:rsidR="00283C80" w:rsidRPr="0095250E" w:rsidRDefault="00283C80" w:rsidP="00283C80">
      <w:pPr>
        <w:pStyle w:val="PL"/>
      </w:pPr>
      <w:r w:rsidRPr="0095250E">
        <w:t xml:space="preserve">    mTRP-CSI-EnhancementPerBand-r17             </w:t>
      </w:r>
      <w:r w:rsidRPr="0095250E">
        <w:rPr>
          <w:color w:val="993366"/>
        </w:rPr>
        <w:t>SEQUENCE</w:t>
      </w:r>
      <w:r w:rsidRPr="0095250E">
        <w:t xml:space="preserve"> {</w:t>
      </w:r>
    </w:p>
    <w:p w14:paraId="1A13C21D" w14:textId="77777777" w:rsidR="00283C80" w:rsidRPr="0095250E" w:rsidRDefault="00283C80" w:rsidP="00283C80">
      <w:pPr>
        <w:pStyle w:val="PL"/>
      </w:pPr>
      <w:r w:rsidRPr="0095250E">
        <w:t xml:space="preserve">        maxNumNZP-CSI-RS-r17                        </w:t>
      </w:r>
      <w:r w:rsidRPr="0095250E">
        <w:rPr>
          <w:color w:val="993366"/>
        </w:rPr>
        <w:t>INTEGER</w:t>
      </w:r>
      <w:r w:rsidRPr="0095250E">
        <w:t xml:space="preserve"> (2..8),</w:t>
      </w:r>
    </w:p>
    <w:p w14:paraId="030A8F9B" w14:textId="77777777" w:rsidR="00283C80" w:rsidRPr="0095250E" w:rsidRDefault="00283C80" w:rsidP="00283C80">
      <w:pPr>
        <w:pStyle w:val="PL"/>
      </w:pPr>
      <w:r w:rsidRPr="0095250E">
        <w:t xml:space="preserve">        cSI-Report-mode-r17                         </w:t>
      </w:r>
      <w:r w:rsidRPr="0095250E">
        <w:rPr>
          <w:color w:val="993366"/>
        </w:rPr>
        <w:t>ENUMERATED</w:t>
      </w:r>
      <w:r w:rsidRPr="0095250E">
        <w:t xml:space="preserve"> {mode1, mode2, both},</w:t>
      </w:r>
    </w:p>
    <w:p w14:paraId="4733E235" w14:textId="77777777" w:rsidR="00283C80" w:rsidRPr="0095250E" w:rsidRDefault="00283C80" w:rsidP="00283C80">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2C79EE3D" w14:textId="77777777" w:rsidR="00283C80" w:rsidRPr="0095250E" w:rsidRDefault="00283C80" w:rsidP="00283C80">
      <w:pPr>
        <w:pStyle w:val="PL"/>
      </w:pPr>
      <w:r w:rsidRPr="0095250E">
        <w:t xml:space="preserve">        codebookModeNCJT-r17                        </w:t>
      </w:r>
      <w:r w:rsidRPr="0095250E">
        <w:rPr>
          <w:color w:val="993366"/>
        </w:rPr>
        <w:t>ENUMERATED</w:t>
      </w:r>
      <w:r w:rsidRPr="0095250E">
        <w:t>{mode1,mode1And2}</w:t>
      </w:r>
    </w:p>
    <w:p w14:paraId="5CB5629D" w14:textId="77777777" w:rsidR="00283C80" w:rsidRPr="0095250E" w:rsidRDefault="00283C80" w:rsidP="00283C80">
      <w:pPr>
        <w:pStyle w:val="PL"/>
      </w:pPr>
      <w:r w:rsidRPr="0095250E">
        <w:t xml:space="preserve">    }                                                                                                          </w:t>
      </w:r>
      <w:r w:rsidRPr="0095250E">
        <w:rPr>
          <w:color w:val="993366"/>
        </w:rPr>
        <w:t>OPTIONAL</w:t>
      </w:r>
      <w:r w:rsidRPr="0095250E">
        <w:t>,</w:t>
      </w:r>
    </w:p>
    <w:p w14:paraId="359513AD" w14:textId="77777777" w:rsidR="00283C80" w:rsidRPr="0095250E" w:rsidRDefault="00283C80" w:rsidP="00283C80">
      <w:pPr>
        <w:pStyle w:val="PL"/>
        <w:rPr>
          <w:color w:val="808080"/>
        </w:rPr>
      </w:pPr>
      <w:r w:rsidRPr="0095250E">
        <w:t xml:space="preserve">    </w:t>
      </w:r>
      <w:r w:rsidRPr="0095250E">
        <w:rPr>
          <w:color w:val="808080"/>
        </w:rPr>
        <w:t>-- R1 23-7-1b    Active CSI-RS resources and ports in the presence of multi-TRP CSI</w:t>
      </w:r>
    </w:p>
    <w:p w14:paraId="3320AA3E" w14:textId="77777777" w:rsidR="00283C80" w:rsidRPr="0095250E" w:rsidRDefault="00283C80" w:rsidP="00283C80">
      <w:pPr>
        <w:pStyle w:val="PL"/>
      </w:pPr>
      <w:r w:rsidRPr="0095250E">
        <w:t xml:space="preserve">    codebookComboParameterMultiTRP-r17          CodebookComboParameterMultiTRP-r17                             </w:t>
      </w:r>
      <w:r w:rsidRPr="0095250E">
        <w:rPr>
          <w:color w:val="993366"/>
        </w:rPr>
        <w:t>OPTIONAL</w:t>
      </w:r>
      <w:r w:rsidRPr="0095250E">
        <w:t>,</w:t>
      </w:r>
    </w:p>
    <w:p w14:paraId="072FD090" w14:textId="77777777" w:rsidR="00283C80" w:rsidRPr="0095250E" w:rsidRDefault="00283C80" w:rsidP="00283C80">
      <w:pPr>
        <w:pStyle w:val="PL"/>
        <w:rPr>
          <w:color w:val="808080"/>
        </w:rPr>
      </w:pPr>
      <w:r w:rsidRPr="0095250E">
        <w:t xml:space="preserve">    </w:t>
      </w:r>
      <w:r w:rsidRPr="0095250E">
        <w:rPr>
          <w:color w:val="808080"/>
        </w:rPr>
        <w:t>-- R1 23-7-1a    Additional CSI report mode 1</w:t>
      </w:r>
    </w:p>
    <w:p w14:paraId="5060D517" w14:textId="77777777" w:rsidR="00283C80" w:rsidRPr="0095250E" w:rsidRDefault="00283C80" w:rsidP="00283C80">
      <w:pPr>
        <w:pStyle w:val="PL"/>
      </w:pPr>
      <w:r w:rsidRPr="0095250E">
        <w:t xml:space="preserve">    mTRP-CSI-additionalCSI-r17                  </w:t>
      </w:r>
      <w:r w:rsidRPr="0095250E">
        <w:rPr>
          <w:color w:val="993366"/>
        </w:rPr>
        <w:t>ENUMERATED</w:t>
      </w:r>
      <w:r w:rsidRPr="0095250E">
        <w:t xml:space="preserve">{x1,x2}                                              </w:t>
      </w:r>
      <w:r w:rsidRPr="0095250E">
        <w:rPr>
          <w:color w:val="993366"/>
        </w:rPr>
        <w:t>OPTIONAL</w:t>
      </w:r>
      <w:r w:rsidRPr="0095250E">
        <w:t>,</w:t>
      </w:r>
    </w:p>
    <w:p w14:paraId="2DDBB6B6" w14:textId="77777777" w:rsidR="00283C80" w:rsidRPr="0095250E" w:rsidRDefault="00283C80" w:rsidP="00283C80">
      <w:pPr>
        <w:pStyle w:val="PL"/>
        <w:rPr>
          <w:color w:val="808080"/>
        </w:rPr>
      </w:pPr>
      <w:r w:rsidRPr="0095250E">
        <w:t xml:space="preserve">    </w:t>
      </w:r>
      <w:r w:rsidRPr="0095250E">
        <w:rPr>
          <w:color w:val="808080"/>
        </w:rPr>
        <w:t>-- R1 23-7-4    Support of Nmax=2 for Multi-TRP CSI</w:t>
      </w:r>
    </w:p>
    <w:p w14:paraId="60FD3869" w14:textId="77777777" w:rsidR="00283C80" w:rsidRPr="0095250E" w:rsidRDefault="00283C80" w:rsidP="00283C80">
      <w:pPr>
        <w:pStyle w:val="PL"/>
      </w:pPr>
      <w:r w:rsidRPr="0095250E">
        <w:t xml:space="preserve">    mTRP-CSI-N-Max2-r17                         </w:t>
      </w:r>
      <w:r w:rsidRPr="0095250E">
        <w:rPr>
          <w:color w:val="993366"/>
        </w:rPr>
        <w:t>ENUMERATED</w:t>
      </w:r>
      <w:r w:rsidRPr="0095250E">
        <w:t xml:space="preserve"> {supported}                                         </w:t>
      </w:r>
      <w:r w:rsidRPr="0095250E">
        <w:rPr>
          <w:color w:val="993366"/>
        </w:rPr>
        <w:t>OPTIONAL</w:t>
      </w:r>
      <w:r w:rsidRPr="0095250E">
        <w:t>,</w:t>
      </w:r>
    </w:p>
    <w:p w14:paraId="6D69FB3E" w14:textId="77777777" w:rsidR="00283C80" w:rsidRPr="0095250E" w:rsidRDefault="00283C80" w:rsidP="00283C80">
      <w:pPr>
        <w:pStyle w:val="PL"/>
        <w:rPr>
          <w:color w:val="808080"/>
        </w:rPr>
      </w:pPr>
      <w:r w:rsidRPr="0095250E">
        <w:t xml:space="preserve">    </w:t>
      </w:r>
      <w:r w:rsidRPr="0095250E">
        <w:rPr>
          <w:color w:val="808080"/>
        </w:rPr>
        <w:t>-- R1 23-7-5    CMR sharing</w:t>
      </w:r>
    </w:p>
    <w:p w14:paraId="15D87755" w14:textId="77777777" w:rsidR="00283C80" w:rsidRPr="0095250E" w:rsidRDefault="00283C80" w:rsidP="00283C80">
      <w:pPr>
        <w:pStyle w:val="PL"/>
      </w:pPr>
      <w:r w:rsidRPr="0095250E">
        <w:t xml:space="preserve">    mTRP-CSI-CMR-r17                            </w:t>
      </w:r>
      <w:r w:rsidRPr="0095250E">
        <w:rPr>
          <w:color w:val="993366"/>
        </w:rPr>
        <w:t>ENUMERATED</w:t>
      </w:r>
      <w:r w:rsidRPr="0095250E">
        <w:t xml:space="preserve"> {supported}                                         </w:t>
      </w:r>
      <w:r w:rsidRPr="0095250E">
        <w:rPr>
          <w:color w:val="993366"/>
        </w:rPr>
        <w:t>OPTIONAL</w:t>
      </w:r>
      <w:r w:rsidRPr="0095250E">
        <w:t>,</w:t>
      </w:r>
    </w:p>
    <w:p w14:paraId="2C66AA75" w14:textId="77777777" w:rsidR="00283C80" w:rsidRPr="0095250E" w:rsidRDefault="00283C80" w:rsidP="00283C80">
      <w:pPr>
        <w:pStyle w:val="PL"/>
        <w:rPr>
          <w:color w:val="808080"/>
        </w:rPr>
      </w:pPr>
      <w:r w:rsidRPr="0095250E">
        <w:t xml:space="preserve">    </w:t>
      </w:r>
      <w:r w:rsidRPr="0095250E">
        <w:rPr>
          <w:color w:val="808080"/>
        </w:rPr>
        <w:t>-- R1 23-8-11    Partial frequency sounding of SRS for non-frequency hopping case</w:t>
      </w:r>
    </w:p>
    <w:p w14:paraId="79A61547" w14:textId="77777777" w:rsidR="00283C80" w:rsidRPr="0095250E" w:rsidRDefault="00283C80" w:rsidP="00283C80">
      <w:pPr>
        <w:pStyle w:val="PL"/>
      </w:pPr>
      <w:r w:rsidRPr="0095250E">
        <w:t xml:space="preserve">    srs-partialFreqSounding-r17                 </w:t>
      </w:r>
      <w:r w:rsidRPr="0095250E">
        <w:rPr>
          <w:color w:val="993366"/>
        </w:rPr>
        <w:t>ENUMERATED</w:t>
      </w:r>
      <w:r w:rsidRPr="0095250E">
        <w:t xml:space="preserve"> {supported}                                         </w:t>
      </w:r>
      <w:r w:rsidRPr="0095250E">
        <w:rPr>
          <w:color w:val="993366"/>
        </w:rPr>
        <w:t>OPTIONAL</w:t>
      </w:r>
      <w:r w:rsidRPr="0095250E">
        <w:t>,</w:t>
      </w:r>
    </w:p>
    <w:p w14:paraId="738B4FA2" w14:textId="77777777" w:rsidR="00283C80" w:rsidRPr="0095250E" w:rsidRDefault="00283C80" w:rsidP="00283C80">
      <w:pPr>
        <w:pStyle w:val="PL"/>
        <w:rPr>
          <w:color w:val="808080"/>
        </w:rPr>
      </w:pPr>
      <w:r w:rsidRPr="0095250E">
        <w:t xml:space="preserve">    </w:t>
      </w:r>
      <w:r w:rsidRPr="0095250E">
        <w:rPr>
          <w:color w:val="808080"/>
        </w:rPr>
        <w:t>-- R1-24 feature: Extend beamSwitchTiming for FR2-2</w:t>
      </w:r>
    </w:p>
    <w:p w14:paraId="427AEA05" w14:textId="77777777" w:rsidR="00283C80" w:rsidRPr="0095250E" w:rsidRDefault="00283C80" w:rsidP="00283C80">
      <w:pPr>
        <w:pStyle w:val="PL"/>
      </w:pPr>
      <w:r w:rsidRPr="0095250E">
        <w:t xml:space="preserve">    beamSwitchTiming-v1710                      </w:t>
      </w:r>
      <w:r w:rsidRPr="0095250E">
        <w:rPr>
          <w:color w:val="993366"/>
        </w:rPr>
        <w:t>SEQUENCE</w:t>
      </w:r>
      <w:r w:rsidRPr="0095250E">
        <w:t xml:space="preserve"> {</w:t>
      </w:r>
    </w:p>
    <w:p w14:paraId="00709883" w14:textId="77777777" w:rsidR="00283C80" w:rsidRPr="0095250E" w:rsidRDefault="00283C80" w:rsidP="00283C80">
      <w:pPr>
        <w:pStyle w:val="PL"/>
      </w:pPr>
      <w:r w:rsidRPr="0095250E">
        <w:t xml:space="preserve">        scs-480kHz                                  </w:t>
      </w:r>
      <w:r w:rsidRPr="0095250E">
        <w:rPr>
          <w:color w:val="993366"/>
        </w:rPr>
        <w:t>ENUMERATED</w:t>
      </w:r>
      <w:r w:rsidRPr="0095250E">
        <w:t xml:space="preserve"> {sym56, sym112, sym192, sym896, sym1344}        </w:t>
      </w:r>
      <w:r w:rsidRPr="0095250E">
        <w:rPr>
          <w:color w:val="993366"/>
        </w:rPr>
        <w:t>OPTIONAL</w:t>
      </w:r>
      <w:r w:rsidRPr="0095250E">
        <w:t>,</w:t>
      </w:r>
    </w:p>
    <w:p w14:paraId="7A979322" w14:textId="77777777" w:rsidR="00283C80" w:rsidRPr="0095250E" w:rsidRDefault="00283C80" w:rsidP="00283C80">
      <w:pPr>
        <w:pStyle w:val="PL"/>
      </w:pPr>
      <w:r w:rsidRPr="0095250E">
        <w:t xml:space="preserve">        scs-960kHz                                  </w:t>
      </w:r>
      <w:r w:rsidRPr="0095250E">
        <w:rPr>
          <w:color w:val="993366"/>
        </w:rPr>
        <w:t>ENUMERATED</w:t>
      </w:r>
      <w:r w:rsidRPr="0095250E">
        <w:t xml:space="preserve"> {sym112, sym224, sym384, sym1792, sym2688}      </w:t>
      </w:r>
      <w:r w:rsidRPr="0095250E">
        <w:rPr>
          <w:color w:val="993366"/>
        </w:rPr>
        <w:t>OPTIONAL</w:t>
      </w:r>
    </w:p>
    <w:p w14:paraId="23F46C60" w14:textId="77777777" w:rsidR="00283C80" w:rsidRPr="0095250E" w:rsidRDefault="00283C80" w:rsidP="00283C80">
      <w:pPr>
        <w:pStyle w:val="PL"/>
      </w:pPr>
      <w:r w:rsidRPr="0095250E">
        <w:t xml:space="preserve">    }                                                                                                          </w:t>
      </w:r>
      <w:r w:rsidRPr="0095250E">
        <w:rPr>
          <w:color w:val="993366"/>
        </w:rPr>
        <w:t>OPTIONAL</w:t>
      </w:r>
      <w:r w:rsidRPr="0095250E">
        <w:t>,</w:t>
      </w:r>
    </w:p>
    <w:p w14:paraId="72EE68FA" w14:textId="77777777" w:rsidR="00283C80" w:rsidRPr="0095250E" w:rsidRDefault="00283C80" w:rsidP="00283C80">
      <w:pPr>
        <w:pStyle w:val="PL"/>
        <w:rPr>
          <w:color w:val="808080"/>
        </w:rPr>
      </w:pPr>
      <w:r w:rsidRPr="0095250E">
        <w:t xml:space="preserve">    </w:t>
      </w:r>
      <w:r w:rsidRPr="0095250E">
        <w:rPr>
          <w:color w:val="808080"/>
        </w:rPr>
        <w:t>-- R1-24 feature: Extend beamSwitchTiming-r16 for FR2-2</w:t>
      </w:r>
    </w:p>
    <w:p w14:paraId="3F3E3150" w14:textId="77777777" w:rsidR="00283C80" w:rsidRPr="0095250E" w:rsidRDefault="00283C80" w:rsidP="00283C80">
      <w:pPr>
        <w:pStyle w:val="PL"/>
      </w:pPr>
      <w:r w:rsidRPr="0095250E">
        <w:t xml:space="preserve">    beamSwitchTiming-r17                        </w:t>
      </w:r>
      <w:r w:rsidRPr="0095250E">
        <w:rPr>
          <w:color w:val="993366"/>
        </w:rPr>
        <w:t>SEQUENCE</w:t>
      </w:r>
      <w:r w:rsidRPr="0095250E">
        <w:t xml:space="preserve"> {</w:t>
      </w:r>
    </w:p>
    <w:p w14:paraId="4FF69284" w14:textId="77777777" w:rsidR="00283C80" w:rsidRPr="0095250E" w:rsidRDefault="00283C80" w:rsidP="00283C80">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415FC498" w14:textId="77777777" w:rsidR="00283C80" w:rsidRPr="0095250E" w:rsidRDefault="00283C80" w:rsidP="00283C80">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1205D19D" w14:textId="77777777" w:rsidR="00283C80" w:rsidRPr="0095250E" w:rsidRDefault="00283C80" w:rsidP="00283C80">
      <w:pPr>
        <w:pStyle w:val="PL"/>
      </w:pPr>
      <w:r w:rsidRPr="0095250E">
        <w:t xml:space="preserve">    }                                                                                                          </w:t>
      </w:r>
      <w:r w:rsidRPr="0095250E">
        <w:rPr>
          <w:color w:val="993366"/>
        </w:rPr>
        <w:t>OPTIONAL</w:t>
      </w:r>
      <w:r w:rsidRPr="0095250E">
        <w:t>,</w:t>
      </w:r>
    </w:p>
    <w:p w14:paraId="04473813" w14:textId="77777777" w:rsidR="00283C80" w:rsidRPr="0095250E" w:rsidRDefault="00283C80" w:rsidP="00283C80">
      <w:pPr>
        <w:pStyle w:val="PL"/>
        <w:rPr>
          <w:color w:val="808080"/>
        </w:rPr>
      </w:pPr>
      <w:r w:rsidRPr="0095250E">
        <w:t xml:space="preserve">    </w:t>
      </w:r>
      <w:r w:rsidRPr="0095250E">
        <w:rPr>
          <w:color w:val="808080"/>
        </w:rPr>
        <w:t>-- R1-24 feature: Extend beamReportTiming for FR2-2</w:t>
      </w:r>
    </w:p>
    <w:p w14:paraId="3B3EE1AE" w14:textId="77777777" w:rsidR="00283C80" w:rsidRPr="0095250E" w:rsidRDefault="00283C80" w:rsidP="00283C80">
      <w:pPr>
        <w:pStyle w:val="PL"/>
      </w:pPr>
      <w:r w:rsidRPr="0095250E">
        <w:t xml:space="preserve">    beamReportTiming-v1710                      </w:t>
      </w:r>
      <w:r w:rsidRPr="0095250E">
        <w:rPr>
          <w:color w:val="993366"/>
        </w:rPr>
        <w:t>SEQUENCE</w:t>
      </w:r>
      <w:r w:rsidRPr="0095250E">
        <w:t xml:space="preserve"> {</w:t>
      </w:r>
    </w:p>
    <w:p w14:paraId="7664B390" w14:textId="77777777" w:rsidR="00283C80" w:rsidRPr="0095250E" w:rsidRDefault="00283C80" w:rsidP="00283C80">
      <w:pPr>
        <w:pStyle w:val="PL"/>
      </w:pPr>
      <w:r w:rsidRPr="0095250E">
        <w:t xml:space="preserve">        scs-480kHz-r17                              </w:t>
      </w:r>
      <w:r w:rsidRPr="0095250E">
        <w:rPr>
          <w:color w:val="993366"/>
        </w:rPr>
        <w:t>ENUMERATED</w:t>
      </w:r>
      <w:r w:rsidRPr="0095250E">
        <w:t xml:space="preserve"> {sym56, sym112, sym224}                         </w:t>
      </w:r>
      <w:r w:rsidRPr="0095250E">
        <w:rPr>
          <w:color w:val="993366"/>
        </w:rPr>
        <w:t>OPTIONAL</w:t>
      </w:r>
      <w:r w:rsidRPr="0095250E">
        <w:t>,</w:t>
      </w:r>
    </w:p>
    <w:p w14:paraId="104995F9" w14:textId="77777777" w:rsidR="00283C80" w:rsidRPr="0095250E" w:rsidRDefault="00283C80" w:rsidP="00283C80">
      <w:pPr>
        <w:pStyle w:val="PL"/>
      </w:pPr>
      <w:r w:rsidRPr="0095250E">
        <w:t xml:space="preserve">        scs-960kHz-r17                              </w:t>
      </w:r>
      <w:r w:rsidRPr="0095250E">
        <w:rPr>
          <w:color w:val="993366"/>
        </w:rPr>
        <w:t>ENUMERATED</w:t>
      </w:r>
      <w:r w:rsidRPr="0095250E">
        <w:t xml:space="preserve"> {sym112, sym224, sym448}                        </w:t>
      </w:r>
      <w:r w:rsidRPr="0095250E">
        <w:rPr>
          <w:color w:val="993366"/>
        </w:rPr>
        <w:t>OPTIONAL</w:t>
      </w:r>
    </w:p>
    <w:p w14:paraId="720B3244" w14:textId="77777777" w:rsidR="00283C80" w:rsidRPr="0095250E" w:rsidRDefault="00283C80" w:rsidP="00283C80">
      <w:pPr>
        <w:pStyle w:val="PL"/>
      </w:pPr>
      <w:r w:rsidRPr="0095250E">
        <w:t xml:space="preserve">    }                                                                                                          </w:t>
      </w:r>
      <w:r w:rsidRPr="0095250E">
        <w:rPr>
          <w:color w:val="993366"/>
        </w:rPr>
        <w:t>OPTIONAL</w:t>
      </w:r>
      <w:r w:rsidRPr="0095250E">
        <w:t>,</w:t>
      </w:r>
    </w:p>
    <w:p w14:paraId="32945F7A" w14:textId="77777777" w:rsidR="00283C80" w:rsidRPr="0095250E" w:rsidRDefault="00283C80" w:rsidP="00283C80">
      <w:pPr>
        <w:pStyle w:val="PL"/>
        <w:rPr>
          <w:color w:val="808080"/>
        </w:rPr>
      </w:pPr>
      <w:r w:rsidRPr="0095250E">
        <w:t xml:space="preserve">    </w:t>
      </w:r>
      <w:r w:rsidRPr="0095250E">
        <w:rPr>
          <w:color w:val="808080"/>
        </w:rPr>
        <w:t>-- R1-24 feature:    Extend maximum number of RX/TX beam switch DL for FR2-2</w:t>
      </w:r>
    </w:p>
    <w:p w14:paraId="011FA012" w14:textId="77777777" w:rsidR="00283C80" w:rsidRPr="0095250E" w:rsidRDefault="00283C80" w:rsidP="00283C80">
      <w:pPr>
        <w:pStyle w:val="PL"/>
      </w:pPr>
      <w:r w:rsidRPr="0095250E">
        <w:t xml:space="preserve">    maxNumberRxTxBeamSwitchDL-v1710             </w:t>
      </w:r>
      <w:r w:rsidRPr="0095250E">
        <w:rPr>
          <w:color w:val="993366"/>
        </w:rPr>
        <w:t>SEQUENCE</w:t>
      </w:r>
      <w:r w:rsidRPr="0095250E">
        <w:t xml:space="preserve"> {</w:t>
      </w:r>
    </w:p>
    <w:p w14:paraId="354C705D" w14:textId="77777777" w:rsidR="00283C80" w:rsidRPr="0095250E" w:rsidRDefault="00283C80" w:rsidP="00283C80">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507F5E80" w14:textId="77777777" w:rsidR="00283C80" w:rsidRPr="0095250E" w:rsidRDefault="00283C80" w:rsidP="00283C80">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41593B1D" w14:textId="77777777" w:rsidR="00283C80" w:rsidRPr="0095250E" w:rsidRDefault="00283C80" w:rsidP="00283C80">
      <w:pPr>
        <w:pStyle w:val="PL"/>
      </w:pPr>
      <w:r w:rsidRPr="0095250E">
        <w:t xml:space="preserve">    }                                                                                                          </w:t>
      </w:r>
      <w:r w:rsidRPr="0095250E">
        <w:rPr>
          <w:color w:val="993366"/>
        </w:rPr>
        <w:t>OPTIONAL</w:t>
      </w:r>
    </w:p>
    <w:p w14:paraId="173DAB31" w14:textId="77777777" w:rsidR="00283C80" w:rsidRPr="0095250E" w:rsidRDefault="00283C80" w:rsidP="00283C80">
      <w:pPr>
        <w:pStyle w:val="PL"/>
      </w:pPr>
      <w:r w:rsidRPr="0095250E">
        <w:t xml:space="preserve">    ]],</w:t>
      </w:r>
    </w:p>
    <w:p w14:paraId="33DD409B" w14:textId="77777777" w:rsidR="00283C80" w:rsidRPr="0095250E" w:rsidRDefault="00283C80" w:rsidP="00283C80">
      <w:pPr>
        <w:pStyle w:val="PL"/>
      </w:pPr>
      <w:r w:rsidRPr="0095250E">
        <w:t xml:space="preserve">    [[</w:t>
      </w:r>
    </w:p>
    <w:p w14:paraId="4A0450ED" w14:textId="77777777" w:rsidR="00283C80" w:rsidRPr="0095250E" w:rsidRDefault="00283C80" w:rsidP="00283C80">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22A16D0A" w14:textId="77777777" w:rsidR="00283C80" w:rsidRPr="0095250E" w:rsidRDefault="00283C80" w:rsidP="00283C80">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25E0E36A" w14:textId="77777777" w:rsidR="00283C80" w:rsidRPr="0095250E" w:rsidRDefault="00283C80" w:rsidP="00283C80">
      <w:pPr>
        <w:pStyle w:val="PL"/>
      </w:pPr>
      <w:r w:rsidRPr="0095250E">
        <w:t xml:space="preserve">    maxNumberRxBeam-v1720                       </w:t>
      </w:r>
      <w:r w:rsidRPr="0095250E">
        <w:rPr>
          <w:color w:val="993366"/>
        </w:rPr>
        <w:t>INTEGER</w:t>
      </w:r>
      <w:r w:rsidRPr="0095250E">
        <w:t xml:space="preserve"> (9..12)                                                </w:t>
      </w:r>
      <w:r w:rsidRPr="0095250E">
        <w:rPr>
          <w:color w:val="993366"/>
        </w:rPr>
        <w:t>OPTIONAL</w:t>
      </w:r>
      <w:r w:rsidRPr="0095250E">
        <w:t>,</w:t>
      </w:r>
    </w:p>
    <w:p w14:paraId="3F8117A0" w14:textId="77777777" w:rsidR="00283C80" w:rsidRPr="0095250E" w:rsidRDefault="00283C80" w:rsidP="00283C80">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56741EDA" w14:textId="77777777" w:rsidR="00283C80" w:rsidRPr="0095250E" w:rsidRDefault="00283C80" w:rsidP="00283C80">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3FD08735" w14:textId="77777777" w:rsidR="00283C80" w:rsidRPr="0095250E" w:rsidRDefault="00283C80" w:rsidP="00283C80">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3DDFD951" w14:textId="77777777" w:rsidR="00283C80" w:rsidRPr="0095250E" w:rsidRDefault="00283C80" w:rsidP="00283C80">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4FA0C2D4" w14:textId="77777777" w:rsidR="00283C80" w:rsidRPr="0095250E" w:rsidRDefault="00283C80" w:rsidP="00283C80">
      <w:pPr>
        <w:pStyle w:val="PL"/>
        <w:rPr>
          <w:color w:val="808080"/>
        </w:rPr>
      </w:pPr>
      <w:r w:rsidRPr="0095250E">
        <w:t xml:space="preserve">    </w:t>
      </w:r>
      <w:r w:rsidRPr="0095250E">
        <w:rPr>
          <w:color w:val="808080"/>
        </w:rPr>
        <w:t>-- R1-23-7-1c</w:t>
      </w:r>
      <w:r w:rsidRPr="0095250E">
        <w:rPr>
          <w:color w:val="808080"/>
        </w:rPr>
        <w:tab/>
        <w:t>Basic Features of CSI Enhancement for Multi-TRP - number of CPUs</w:t>
      </w:r>
    </w:p>
    <w:p w14:paraId="655F2704" w14:textId="77777777" w:rsidR="00283C80" w:rsidRPr="0095250E" w:rsidRDefault="00283C80" w:rsidP="00283C80">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0E68A2CB" w14:textId="77777777" w:rsidR="00283C80" w:rsidRPr="0095250E" w:rsidRDefault="00283C80" w:rsidP="00283C80">
      <w:pPr>
        <w:pStyle w:val="PL"/>
      </w:pPr>
      <w:r w:rsidRPr="0095250E">
        <w:t xml:space="preserve">    ]],</w:t>
      </w:r>
    </w:p>
    <w:p w14:paraId="5F39ED28" w14:textId="77777777" w:rsidR="00283C80" w:rsidRPr="0095250E" w:rsidRDefault="00283C80" w:rsidP="00283C80">
      <w:pPr>
        <w:pStyle w:val="PL"/>
      </w:pPr>
      <w:r w:rsidRPr="0095250E">
        <w:t xml:space="preserve">    [[</w:t>
      </w:r>
    </w:p>
    <w:p w14:paraId="4C4C0633" w14:textId="77777777" w:rsidR="00283C80" w:rsidRPr="0095250E" w:rsidRDefault="00283C80" w:rsidP="00283C80">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1B96B73C" w14:textId="77777777" w:rsidR="00283C80" w:rsidRPr="0095250E" w:rsidRDefault="00283C80" w:rsidP="00283C80">
      <w:pPr>
        <w:pStyle w:val="PL"/>
      </w:pPr>
      <w:r w:rsidRPr="0095250E">
        <w:t xml:space="preserve">    ]],</w:t>
      </w:r>
    </w:p>
    <w:p w14:paraId="00003112" w14:textId="77777777" w:rsidR="00283C80" w:rsidRPr="0095250E" w:rsidRDefault="00283C80" w:rsidP="00283C80">
      <w:pPr>
        <w:pStyle w:val="PL"/>
      </w:pPr>
      <w:r w:rsidRPr="0095250E">
        <w:t>[[</w:t>
      </w:r>
    </w:p>
    <w:p w14:paraId="226742D4" w14:textId="77777777" w:rsidR="00283C80" w:rsidRPr="0095250E" w:rsidRDefault="00283C80" w:rsidP="00283C80">
      <w:pPr>
        <w:pStyle w:val="PL"/>
      </w:pPr>
      <w:r w:rsidRPr="0095250E">
        <w:t xml:space="preserve">    codebookParametersetype2DopplerCSI-r18      CodebookParametersetype2DopplerCSI-r18                         </w:t>
      </w:r>
      <w:r w:rsidRPr="0095250E">
        <w:rPr>
          <w:color w:val="993366"/>
        </w:rPr>
        <w:t>OPTIONAL</w:t>
      </w:r>
      <w:r w:rsidRPr="0095250E">
        <w:t>,</w:t>
      </w:r>
    </w:p>
    <w:p w14:paraId="6E7B76D6" w14:textId="77777777" w:rsidR="00283C80" w:rsidRPr="0095250E" w:rsidRDefault="00283C80" w:rsidP="00283C80">
      <w:pPr>
        <w:pStyle w:val="PL"/>
      </w:pPr>
      <w:r w:rsidRPr="0095250E">
        <w:t xml:space="preserve">    codebookParametersfetype2DopplerCSI-r18     CodebookParametersfetype2DopplerCSI-r18                        </w:t>
      </w:r>
      <w:r w:rsidRPr="0095250E">
        <w:rPr>
          <w:color w:val="993366"/>
        </w:rPr>
        <w:t>OPTIONAL</w:t>
      </w:r>
      <w:r w:rsidRPr="0095250E">
        <w:t>,</w:t>
      </w:r>
    </w:p>
    <w:p w14:paraId="118AE3BC" w14:textId="77777777" w:rsidR="00283C80" w:rsidRPr="0095250E" w:rsidRDefault="00283C80" w:rsidP="00283C80">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184F5DAB" w14:textId="77777777" w:rsidR="00283C80" w:rsidRPr="0095250E" w:rsidRDefault="00283C80" w:rsidP="00283C80">
      <w:pPr>
        <w:pStyle w:val="PL"/>
        <w:rPr>
          <w:color w:val="808080"/>
        </w:rPr>
      </w:pPr>
      <w:r w:rsidRPr="0095250E">
        <w:t xml:space="preserve">    </w:t>
      </w:r>
      <w:r w:rsidRPr="0095250E">
        <w:rPr>
          <w:color w:val="808080"/>
        </w:rPr>
        <w:t>-- codepoints per CC</w:t>
      </w:r>
    </w:p>
    <w:p w14:paraId="37C92FB4" w14:textId="77777777" w:rsidR="00283C80" w:rsidRPr="0095250E" w:rsidRDefault="00283C80" w:rsidP="00283C80">
      <w:pPr>
        <w:pStyle w:val="PL"/>
      </w:pPr>
      <w:r w:rsidRPr="0095250E">
        <w:t xml:space="preserve">    tci-JointTCI-UpdateMultiActiveTCI-PerCC-r18 </w:t>
      </w:r>
      <w:r w:rsidRPr="0095250E">
        <w:rPr>
          <w:color w:val="993366"/>
        </w:rPr>
        <w:t>SEQUENCE</w:t>
      </w:r>
      <w:r w:rsidRPr="0095250E">
        <w:t xml:space="preserve"> {</w:t>
      </w:r>
    </w:p>
    <w:p w14:paraId="3C37EA47" w14:textId="77777777" w:rsidR="00283C80" w:rsidRPr="0095250E" w:rsidRDefault="00283C80" w:rsidP="00283C80">
      <w:pPr>
        <w:pStyle w:val="PL"/>
      </w:pPr>
      <w:r w:rsidRPr="0095250E">
        <w:t xml:space="preserve">        tci-StateInd-r18                            </w:t>
      </w:r>
      <w:r w:rsidRPr="0095250E">
        <w:rPr>
          <w:color w:val="993366"/>
        </w:rPr>
        <w:t>ENUMERATED</w:t>
      </w:r>
      <w:r w:rsidRPr="0095250E">
        <w:t xml:space="preserve"> {withAssignment, withoutAssignment},</w:t>
      </w:r>
    </w:p>
    <w:p w14:paraId="4823701F" w14:textId="77777777" w:rsidR="00283C80" w:rsidRPr="0095250E" w:rsidRDefault="00283C80" w:rsidP="00283C80">
      <w:pPr>
        <w:pStyle w:val="PL"/>
      </w:pPr>
      <w:r w:rsidRPr="0095250E">
        <w:t xml:space="preserve">        maxNumberActiveJointTCI-PerCC-r18           </w:t>
      </w:r>
      <w:r w:rsidRPr="0095250E">
        <w:rPr>
          <w:color w:val="993366"/>
        </w:rPr>
        <w:t>INTEGER</w:t>
      </w:r>
      <w:r w:rsidRPr="0095250E">
        <w:t xml:space="preserve"> (2..8)</w:t>
      </w:r>
    </w:p>
    <w:p w14:paraId="1291364C" w14:textId="77777777" w:rsidR="00283C80" w:rsidRPr="0095250E" w:rsidRDefault="00283C80" w:rsidP="00283C80">
      <w:pPr>
        <w:pStyle w:val="PL"/>
      </w:pPr>
      <w:r w:rsidRPr="0095250E">
        <w:t xml:space="preserve">    }                                                                                                           </w:t>
      </w:r>
      <w:r w:rsidRPr="0095250E">
        <w:rPr>
          <w:color w:val="993366"/>
        </w:rPr>
        <w:t>OPTIONAL</w:t>
      </w:r>
      <w:r w:rsidRPr="0095250E">
        <w:t>,</w:t>
      </w:r>
    </w:p>
    <w:p w14:paraId="67DCBDB3" w14:textId="77777777" w:rsidR="00283C80" w:rsidRPr="0095250E" w:rsidRDefault="00283C80" w:rsidP="00283C80">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1A666FCB" w14:textId="77777777" w:rsidR="00283C80" w:rsidRPr="0095250E" w:rsidRDefault="00283C80" w:rsidP="00283C80">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6DB8A92" w14:textId="77777777" w:rsidR="00283C80" w:rsidRPr="0095250E" w:rsidRDefault="00283C80" w:rsidP="00283C80">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0F5FFC5A" w14:textId="77777777" w:rsidR="00283C80" w:rsidRPr="0095250E" w:rsidRDefault="00283C80" w:rsidP="00283C80">
      <w:pPr>
        <w:pStyle w:val="PL"/>
        <w:rPr>
          <w:color w:val="808080"/>
        </w:rPr>
      </w:pPr>
      <w:r w:rsidRPr="0095250E">
        <w:t xml:space="preserve">    </w:t>
      </w:r>
      <w:r w:rsidRPr="0095250E">
        <w:rPr>
          <w:color w:val="808080"/>
        </w:rPr>
        <w:t>-- codepoint per CC</w:t>
      </w:r>
    </w:p>
    <w:p w14:paraId="7060BF17" w14:textId="77777777" w:rsidR="00283C80" w:rsidRPr="0095250E" w:rsidRDefault="00283C80" w:rsidP="00283C80">
      <w:pPr>
        <w:pStyle w:val="PL"/>
      </w:pPr>
      <w:r w:rsidRPr="0095250E">
        <w:t xml:space="preserve">    tci-SeperateTCI-UpdateSingleActiveTCI-PerCC-r18 </w:t>
      </w:r>
      <w:r w:rsidRPr="0095250E">
        <w:rPr>
          <w:color w:val="993366"/>
        </w:rPr>
        <w:t>SEQUENCE</w:t>
      </w:r>
      <w:r w:rsidRPr="0095250E">
        <w:t xml:space="preserve"> {</w:t>
      </w:r>
    </w:p>
    <w:p w14:paraId="4A8FD09D" w14:textId="77777777" w:rsidR="00283C80" w:rsidRPr="0095250E" w:rsidRDefault="00283C80" w:rsidP="00283C80">
      <w:pPr>
        <w:pStyle w:val="PL"/>
      </w:pPr>
      <w:r w:rsidRPr="0095250E">
        <w:t xml:space="preserve">        maxNumConfigDL-TCI-PerCC-PerBWP-r18         </w:t>
      </w:r>
      <w:r w:rsidRPr="0095250E">
        <w:rPr>
          <w:color w:val="993366"/>
        </w:rPr>
        <w:t>ENUMERATED</w:t>
      </w:r>
      <w:r w:rsidRPr="0095250E">
        <w:t xml:space="preserve"> {n4, n8, n12, n16, n24, n32, n48, n64, n128},</w:t>
      </w:r>
    </w:p>
    <w:p w14:paraId="0A42E93C" w14:textId="77777777" w:rsidR="00283C80" w:rsidRPr="0095250E" w:rsidRDefault="00283C80" w:rsidP="00283C80">
      <w:pPr>
        <w:pStyle w:val="PL"/>
      </w:pPr>
      <w:r w:rsidRPr="0095250E">
        <w:t xml:space="preserve">        maxNumConfigUL-TCI-PerCC-PerBWP-r18         </w:t>
      </w:r>
      <w:r w:rsidRPr="0095250E">
        <w:rPr>
          <w:color w:val="993366"/>
        </w:rPr>
        <w:t>ENUMERATED</w:t>
      </w:r>
      <w:r w:rsidRPr="0095250E">
        <w:t xml:space="preserve"> {n4, n8, n12, n16, n24, n32, n48, n64},</w:t>
      </w:r>
    </w:p>
    <w:p w14:paraId="43FA603D" w14:textId="77777777" w:rsidR="00283C80" w:rsidRPr="0095250E" w:rsidRDefault="00283C80" w:rsidP="00283C80">
      <w:pPr>
        <w:pStyle w:val="PL"/>
      </w:pPr>
      <w:r w:rsidRPr="0095250E">
        <w:t xml:space="preserve">        maxNumActiveDL-TCI-AcrossCC-r18             </w:t>
      </w:r>
      <w:r w:rsidRPr="0095250E">
        <w:rPr>
          <w:color w:val="993366"/>
        </w:rPr>
        <w:t>ENUMERATED</w:t>
      </w:r>
      <w:r w:rsidRPr="0095250E">
        <w:t xml:space="preserve"> {n2, n4, n8, n16},</w:t>
      </w:r>
    </w:p>
    <w:p w14:paraId="774ADBE6" w14:textId="77777777" w:rsidR="00283C80" w:rsidRPr="0095250E" w:rsidRDefault="00283C80" w:rsidP="00283C80">
      <w:pPr>
        <w:pStyle w:val="PL"/>
      </w:pPr>
      <w:r w:rsidRPr="0095250E">
        <w:t xml:space="preserve">        maxNumActiveUL-TCI-AcrossCC-r18             </w:t>
      </w:r>
      <w:r w:rsidRPr="0095250E">
        <w:rPr>
          <w:color w:val="993366"/>
        </w:rPr>
        <w:t>ENUMERATED</w:t>
      </w:r>
      <w:r w:rsidRPr="0095250E">
        <w:t xml:space="preserve"> {n2, n4, n8, n16}</w:t>
      </w:r>
    </w:p>
    <w:p w14:paraId="0DE2FB4C" w14:textId="77777777" w:rsidR="00283C80" w:rsidRPr="0095250E" w:rsidRDefault="00283C80" w:rsidP="00283C80">
      <w:pPr>
        <w:pStyle w:val="PL"/>
      </w:pPr>
      <w:r w:rsidRPr="0095250E">
        <w:t xml:space="preserve">    }                                                                                                          </w:t>
      </w:r>
      <w:r w:rsidRPr="0095250E">
        <w:rPr>
          <w:color w:val="993366"/>
        </w:rPr>
        <w:t>OPTIONAL</w:t>
      </w:r>
      <w:r w:rsidRPr="0095250E">
        <w:t>,</w:t>
      </w:r>
    </w:p>
    <w:p w14:paraId="57CF4616" w14:textId="77777777" w:rsidR="00283C80" w:rsidRPr="0095250E" w:rsidRDefault="00283C80" w:rsidP="00283C80">
      <w:pPr>
        <w:pStyle w:val="PL"/>
        <w:rPr>
          <w:color w:val="808080"/>
        </w:rPr>
      </w:pPr>
      <w:r w:rsidRPr="0095250E">
        <w:t xml:space="preserve">    </w:t>
      </w:r>
      <w:r w:rsidRPr="0095250E">
        <w:rPr>
          <w:color w:val="808080"/>
        </w:rPr>
        <w:t>-- R1 40-1-3: Per aperiodic CSI-RS resource/resource set configuration for TCI selection in S-DCI based MTRP</w:t>
      </w:r>
    </w:p>
    <w:p w14:paraId="45C08BAA" w14:textId="77777777" w:rsidR="00283C80" w:rsidRPr="0095250E" w:rsidRDefault="00283C80" w:rsidP="00283C80">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06BAD227" w14:textId="77777777" w:rsidR="00283C80" w:rsidRPr="0095250E" w:rsidRDefault="00283C80" w:rsidP="00283C80">
      <w:pPr>
        <w:pStyle w:val="PL"/>
        <w:rPr>
          <w:color w:val="808080"/>
        </w:rPr>
      </w:pPr>
      <w:r w:rsidRPr="0095250E">
        <w:t xml:space="preserve">    </w:t>
      </w:r>
      <w:r w:rsidRPr="0095250E">
        <w:rPr>
          <w:color w:val="808080"/>
        </w:rPr>
        <w:t>-- R1 40-1-4: Two TCI states for CJT Tx scheme for PDSCH</w:t>
      </w:r>
    </w:p>
    <w:p w14:paraId="481CCA08" w14:textId="77777777" w:rsidR="00283C80" w:rsidRPr="0095250E" w:rsidRDefault="00283C80" w:rsidP="00283C80">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137F60A9" w14:textId="77777777" w:rsidR="00283C80" w:rsidRPr="0095250E" w:rsidRDefault="00283C80" w:rsidP="00283C80">
      <w:pPr>
        <w:pStyle w:val="PL"/>
      </w:pPr>
    </w:p>
    <w:p w14:paraId="18ABFF60" w14:textId="77777777" w:rsidR="00283C80" w:rsidRPr="0095250E" w:rsidRDefault="00283C80" w:rsidP="00283C80">
      <w:pPr>
        <w:pStyle w:val="PL"/>
        <w:rPr>
          <w:color w:val="808080"/>
        </w:rPr>
      </w:pPr>
      <w:r w:rsidRPr="0095250E">
        <w:t xml:space="preserve">    </w:t>
      </w:r>
      <w:r w:rsidRPr="0095250E">
        <w:rPr>
          <w:color w:val="808080"/>
        </w:rPr>
        <w:t>-- R1 40-2-3: TAG ID indication via absolute TA command MAC CE</w:t>
      </w:r>
    </w:p>
    <w:p w14:paraId="1970C066" w14:textId="77777777" w:rsidR="00283C80" w:rsidRPr="0095250E" w:rsidRDefault="00283C80" w:rsidP="00283C80">
      <w:pPr>
        <w:pStyle w:val="PL"/>
      </w:pPr>
      <w:r w:rsidRPr="0095250E">
        <w:t xml:space="preserve">    spCell-TAG-Ind-r18                          </w:t>
      </w:r>
      <w:r w:rsidRPr="0095250E">
        <w:rPr>
          <w:color w:val="993366"/>
        </w:rPr>
        <w:t>ENUMERATED</w:t>
      </w:r>
      <w:r w:rsidRPr="0095250E">
        <w:t xml:space="preserve"> {supported}                                         </w:t>
      </w:r>
      <w:r w:rsidRPr="0095250E">
        <w:rPr>
          <w:color w:val="993366"/>
        </w:rPr>
        <w:t>OPTIONAL</w:t>
      </w:r>
      <w:r w:rsidRPr="0095250E">
        <w:t>,</w:t>
      </w:r>
    </w:p>
    <w:p w14:paraId="1591B737" w14:textId="77777777" w:rsidR="00283C80" w:rsidRPr="0095250E" w:rsidRDefault="00283C80" w:rsidP="00283C80">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122E6843" w14:textId="77777777" w:rsidR="00283C80" w:rsidRPr="0095250E" w:rsidRDefault="00283C80" w:rsidP="00283C80">
      <w:pPr>
        <w:pStyle w:val="PL"/>
        <w:rPr>
          <w:color w:val="808080"/>
        </w:rPr>
      </w:pPr>
      <w:r w:rsidRPr="0095250E">
        <w:t xml:space="preserve">    </w:t>
      </w:r>
      <w:r w:rsidRPr="0095250E">
        <w:rPr>
          <w:color w:val="808080"/>
        </w:rPr>
        <w:t>-- inter-cell</w:t>
      </w:r>
    </w:p>
    <w:p w14:paraId="19629D6C" w14:textId="77777777" w:rsidR="00283C80" w:rsidRPr="0095250E" w:rsidRDefault="00283C80" w:rsidP="00283C80">
      <w:pPr>
        <w:pStyle w:val="PL"/>
      </w:pPr>
      <w:r w:rsidRPr="0095250E">
        <w:t xml:space="preserve">    interCellCrossTRP-PDCCH-OrderCFRA-r18       </w:t>
      </w:r>
      <w:r w:rsidRPr="0095250E">
        <w:rPr>
          <w:color w:val="993366"/>
        </w:rPr>
        <w:t>ENUMERATED</w:t>
      </w:r>
      <w:r w:rsidRPr="0095250E">
        <w:t xml:space="preserve"> {supported}                                         </w:t>
      </w:r>
      <w:r w:rsidRPr="0095250E">
        <w:rPr>
          <w:color w:val="993366"/>
        </w:rPr>
        <w:t>OPTIONAL</w:t>
      </w:r>
      <w:r w:rsidRPr="0095250E">
        <w:t>,</w:t>
      </w:r>
    </w:p>
    <w:p w14:paraId="773DEBDB" w14:textId="77777777" w:rsidR="00283C80" w:rsidRPr="0095250E" w:rsidRDefault="00283C80" w:rsidP="00283C80">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1D8E3688" w14:textId="77777777" w:rsidR="00283C80" w:rsidRPr="0095250E" w:rsidRDefault="00283C80" w:rsidP="00283C80">
      <w:pPr>
        <w:pStyle w:val="PL"/>
        <w:rPr>
          <w:color w:val="808080"/>
        </w:rPr>
      </w:pPr>
      <w:r w:rsidRPr="0095250E">
        <w:t xml:space="preserve">    </w:t>
      </w:r>
      <w:r w:rsidRPr="0095250E">
        <w:rPr>
          <w:color w:val="808080"/>
        </w:rPr>
        <w:t>-- intra-cell</w:t>
      </w:r>
    </w:p>
    <w:p w14:paraId="73CED08D" w14:textId="77777777" w:rsidR="00283C80" w:rsidRPr="0095250E" w:rsidRDefault="00283C80" w:rsidP="00283C80">
      <w:pPr>
        <w:pStyle w:val="PL"/>
      </w:pPr>
      <w:r w:rsidRPr="0095250E">
        <w:t xml:space="preserve">    intraCellCrossTRP-PDCCH-OrderCFRA-r18       </w:t>
      </w:r>
      <w:r w:rsidRPr="0095250E">
        <w:rPr>
          <w:color w:val="993366"/>
        </w:rPr>
        <w:t>ENUMERATED</w:t>
      </w:r>
      <w:r w:rsidRPr="0095250E">
        <w:t xml:space="preserve"> {supported}                                         </w:t>
      </w:r>
      <w:r w:rsidRPr="0095250E">
        <w:rPr>
          <w:color w:val="993366"/>
        </w:rPr>
        <w:t>OPTIONAL</w:t>
      </w:r>
      <w:r w:rsidRPr="0095250E">
        <w:t>,</w:t>
      </w:r>
    </w:p>
    <w:p w14:paraId="6023A68F" w14:textId="77777777" w:rsidR="00283C80" w:rsidRPr="0095250E" w:rsidRDefault="00283C80" w:rsidP="00283C80">
      <w:pPr>
        <w:pStyle w:val="PL"/>
        <w:rPr>
          <w:color w:val="808080"/>
        </w:rPr>
      </w:pPr>
      <w:r w:rsidRPr="0095250E">
        <w:t xml:space="preserve">    </w:t>
      </w:r>
      <w:r w:rsidRPr="0095250E">
        <w:rPr>
          <w:color w:val="808080"/>
        </w:rPr>
        <w:t>-- R1 40-2-9: Overlapping UL transmission reduction</w:t>
      </w:r>
    </w:p>
    <w:p w14:paraId="52B9A72C" w14:textId="77777777" w:rsidR="00283C80" w:rsidRPr="0095250E" w:rsidRDefault="00283C80" w:rsidP="00283C80">
      <w:pPr>
        <w:pStyle w:val="PL"/>
      </w:pPr>
      <w:r w:rsidRPr="0095250E">
        <w:t xml:space="preserve">    overlapUL-TransReduction-r18                </w:t>
      </w:r>
      <w:r w:rsidRPr="0095250E">
        <w:rPr>
          <w:color w:val="993366"/>
        </w:rPr>
        <w:t>ENUMERATED</w:t>
      </w:r>
      <w:r w:rsidRPr="0095250E">
        <w:t xml:space="preserve"> {supported}                                         </w:t>
      </w:r>
      <w:r w:rsidRPr="0095250E">
        <w:rPr>
          <w:color w:val="993366"/>
        </w:rPr>
        <w:t>OPTIONAL</w:t>
      </w:r>
      <w:r w:rsidRPr="0095250E">
        <w:t>,</w:t>
      </w:r>
    </w:p>
    <w:p w14:paraId="374F1A0D" w14:textId="77777777" w:rsidR="00283C80" w:rsidRPr="0095250E" w:rsidRDefault="00283C80" w:rsidP="00283C80">
      <w:pPr>
        <w:pStyle w:val="PL"/>
      </w:pPr>
    </w:p>
    <w:p w14:paraId="70A7411B" w14:textId="77777777" w:rsidR="00283C80" w:rsidRPr="0095250E" w:rsidRDefault="00283C80" w:rsidP="00283C80">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5B79A796" w14:textId="77777777" w:rsidR="00283C80" w:rsidRPr="0095250E" w:rsidRDefault="00283C80" w:rsidP="00283C80">
      <w:pPr>
        <w:pStyle w:val="PL"/>
      </w:pPr>
      <w:r w:rsidRPr="0095250E">
        <w:t xml:space="preserve">    jointConfigDMRSPortDynamicSwitching-r18     </w:t>
      </w:r>
      <w:r w:rsidRPr="0095250E">
        <w:rPr>
          <w:color w:val="993366"/>
        </w:rPr>
        <w:t>ENUMERATED</w:t>
      </w:r>
      <w:r w:rsidRPr="0095250E">
        <w:t xml:space="preserve"> {supported}                                         </w:t>
      </w:r>
      <w:r w:rsidRPr="0095250E">
        <w:rPr>
          <w:color w:val="993366"/>
        </w:rPr>
        <w:t>OPTIONAL</w:t>
      </w:r>
      <w:r w:rsidRPr="0095250E">
        <w:t>,</w:t>
      </w:r>
    </w:p>
    <w:p w14:paraId="651F0C38" w14:textId="77777777" w:rsidR="00283C80" w:rsidRPr="0095250E" w:rsidRDefault="00283C80" w:rsidP="00283C80">
      <w:pPr>
        <w:pStyle w:val="PL"/>
      </w:pPr>
    </w:p>
    <w:p w14:paraId="73249B4E" w14:textId="77777777" w:rsidR="00283C80" w:rsidRPr="0095250E" w:rsidRDefault="00283C80" w:rsidP="00283C80">
      <w:pPr>
        <w:pStyle w:val="PL"/>
        <w:rPr>
          <w:color w:val="808080"/>
        </w:rPr>
      </w:pPr>
      <w:r w:rsidRPr="0095250E">
        <w:t xml:space="preserve">    </w:t>
      </w:r>
      <w:r w:rsidRPr="0095250E">
        <w:rPr>
          <w:color w:val="808080"/>
        </w:rPr>
        <w:t>-- R1 40-5-1a: Comb offset hopping time-domain behavior when repetition factor R&gt;1</w:t>
      </w:r>
    </w:p>
    <w:p w14:paraId="5E66ECCE" w14:textId="77777777" w:rsidR="00283C80" w:rsidRPr="0095250E" w:rsidRDefault="00283C80" w:rsidP="00283C80">
      <w:pPr>
        <w:pStyle w:val="PL"/>
      </w:pPr>
      <w:r w:rsidRPr="0095250E">
        <w:t xml:space="preserve">    srs-combOffsetInTime-r18                    </w:t>
      </w:r>
      <w:r w:rsidRPr="0095250E">
        <w:rPr>
          <w:color w:val="993366"/>
        </w:rPr>
        <w:t>ENUMERATED</w:t>
      </w:r>
      <w:r w:rsidRPr="0095250E">
        <w:t xml:space="preserve"> {srs, rsrs, both}                                   </w:t>
      </w:r>
      <w:r w:rsidRPr="0095250E">
        <w:rPr>
          <w:color w:val="993366"/>
        </w:rPr>
        <w:t>OPTIONAL</w:t>
      </w:r>
      <w:r w:rsidRPr="0095250E">
        <w:t>,</w:t>
      </w:r>
    </w:p>
    <w:p w14:paraId="2D978336" w14:textId="77777777" w:rsidR="00283C80" w:rsidRPr="0095250E" w:rsidRDefault="00283C80" w:rsidP="00283C80">
      <w:pPr>
        <w:pStyle w:val="PL"/>
        <w:rPr>
          <w:color w:val="808080"/>
        </w:rPr>
      </w:pPr>
      <w:r w:rsidRPr="0095250E">
        <w:t xml:space="preserve">    </w:t>
      </w:r>
      <w:r w:rsidRPr="0095250E">
        <w:rPr>
          <w:color w:val="808080"/>
        </w:rPr>
        <w:t>-- R1 40-5-1b: SRS comb offset hopping combined with legacy group/sequence hopping</w:t>
      </w:r>
    </w:p>
    <w:p w14:paraId="2891896F" w14:textId="77777777" w:rsidR="00283C80" w:rsidRPr="0095250E" w:rsidRDefault="00283C80" w:rsidP="00283C80">
      <w:pPr>
        <w:pStyle w:val="PL"/>
      </w:pPr>
      <w:r w:rsidRPr="0095250E">
        <w:t xml:space="preserve">    srs-combOffsetCombinedGroupSequence-r18     </w:t>
      </w:r>
      <w:r w:rsidRPr="0095250E">
        <w:rPr>
          <w:color w:val="993366"/>
        </w:rPr>
        <w:t>ENUMERATED</w:t>
      </w:r>
      <w:r w:rsidRPr="0095250E">
        <w:t xml:space="preserve"> {supported}                                         </w:t>
      </w:r>
      <w:r w:rsidRPr="0095250E">
        <w:rPr>
          <w:color w:val="993366"/>
        </w:rPr>
        <w:t>OPTIONAL</w:t>
      </w:r>
      <w:r w:rsidRPr="0095250E">
        <w:t>,</w:t>
      </w:r>
    </w:p>
    <w:p w14:paraId="7252207E" w14:textId="77777777" w:rsidR="00283C80" w:rsidRPr="0095250E" w:rsidRDefault="00283C80" w:rsidP="00283C80">
      <w:pPr>
        <w:pStyle w:val="PL"/>
        <w:rPr>
          <w:color w:val="808080"/>
        </w:rPr>
      </w:pPr>
      <w:r w:rsidRPr="0095250E">
        <w:t xml:space="preserve">    </w:t>
      </w:r>
      <w:r w:rsidRPr="0095250E">
        <w:rPr>
          <w:color w:val="808080"/>
        </w:rPr>
        <w:t>-- R1 40-5-1c: Comb offset hopping within a subset</w:t>
      </w:r>
    </w:p>
    <w:p w14:paraId="53B57251" w14:textId="77777777" w:rsidR="00283C80" w:rsidRPr="0095250E" w:rsidRDefault="00283C80" w:rsidP="00283C80">
      <w:pPr>
        <w:pStyle w:val="PL"/>
      </w:pPr>
      <w:r w:rsidRPr="0095250E">
        <w:t xml:space="preserve">    srs-combOffsetHoppingWithinSubset-r18       </w:t>
      </w:r>
      <w:r w:rsidRPr="0095250E">
        <w:rPr>
          <w:color w:val="993366"/>
        </w:rPr>
        <w:t>ENUMERATED</w:t>
      </w:r>
      <w:r w:rsidRPr="0095250E">
        <w:t xml:space="preserve"> {supported}                                         </w:t>
      </w:r>
      <w:r w:rsidRPr="0095250E">
        <w:rPr>
          <w:color w:val="993366"/>
        </w:rPr>
        <w:t>OPTIONAL</w:t>
      </w:r>
      <w:r w:rsidRPr="0095250E">
        <w:t>,</w:t>
      </w:r>
    </w:p>
    <w:p w14:paraId="72EF60AB" w14:textId="77777777" w:rsidR="00283C80" w:rsidRPr="0095250E" w:rsidRDefault="00283C80" w:rsidP="00283C80">
      <w:pPr>
        <w:pStyle w:val="PL"/>
        <w:rPr>
          <w:color w:val="808080"/>
        </w:rPr>
      </w:pPr>
      <w:r w:rsidRPr="0095250E">
        <w:t xml:space="preserve">    </w:t>
      </w:r>
      <w:r w:rsidRPr="0095250E">
        <w:rPr>
          <w:color w:val="808080"/>
        </w:rPr>
        <w:t>-- R1 40-5-2a: Smaller cyclic shift granularity for cyclic shift hopping</w:t>
      </w:r>
    </w:p>
    <w:p w14:paraId="645C78C1" w14:textId="77777777" w:rsidR="00283C80" w:rsidRPr="0095250E" w:rsidRDefault="00283C80" w:rsidP="00283C80">
      <w:pPr>
        <w:pStyle w:val="PL"/>
      </w:pPr>
      <w:r w:rsidRPr="0095250E">
        <w:t xml:space="preserve">    srs-cyclicShiftHoppingSmallGranularity-r18  </w:t>
      </w:r>
      <w:r w:rsidRPr="0095250E">
        <w:rPr>
          <w:color w:val="993366"/>
        </w:rPr>
        <w:t>ENUMERATED</w:t>
      </w:r>
      <w:r w:rsidRPr="0095250E">
        <w:t xml:space="preserve"> {supported}                                         </w:t>
      </w:r>
      <w:r w:rsidRPr="0095250E">
        <w:rPr>
          <w:color w:val="993366"/>
        </w:rPr>
        <w:t>OPTIONAL</w:t>
      </w:r>
      <w:r w:rsidRPr="0095250E">
        <w:t>,</w:t>
      </w:r>
    </w:p>
    <w:p w14:paraId="4A916F09" w14:textId="77777777" w:rsidR="00283C80" w:rsidRPr="0095250E" w:rsidRDefault="00283C80" w:rsidP="00283C80">
      <w:pPr>
        <w:pStyle w:val="PL"/>
        <w:rPr>
          <w:color w:val="808080"/>
        </w:rPr>
      </w:pPr>
      <w:r w:rsidRPr="0095250E">
        <w:t xml:space="preserve">    </w:t>
      </w:r>
      <w:r w:rsidRPr="0095250E">
        <w:rPr>
          <w:color w:val="808080"/>
        </w:rPr>
        <w:t>-- R1 40-5-2b: SRS cyclic shift hopping combined with legacy group/sequence hopping</w:t>
      </w:r>
    </w:p>
    <w:p w14:paraId="485D8DD3" w14:textId="77777777" w:rsidR="00283C80" w:rsidRPr="0095250E" w:rsidRDefault="00283C80" w:rsidP="00283C80">
      <w:pPr>
        <w:pStyle w:val="PL"/>
      </w:pPr>
      <w:r w:rsidRPr="0095250E">
        <w:t xml:space="preserve">    srs-cyclicShiftCombinedGroupSequence-r18    </w:t>
      </w:r>
      <w:r w:rsidRPr="0095250E">
        <w:rPr>
          <w:color w:val="993366"/>
        </w:rPr>
        <w:t>ENUMERATED</w:t>
      </w:r>
      <w:r w:rsidRPr="0095250E">
        <w:t xml:space="preserve"> {supported}                                         </w:t>
      </w:r>
      <w:r w:rsidRPr="0095250E">
        <w:rPr>
          <w:color w:val="993366"/>
        </w:rPr>
        <w:t>OPTIONAL</w:t>
      </w:r>
      <w:r w:rsidRPr="0095250E">
        <w:t>,</w:t>
      </w:r>
    </w:p>
    <w:p w14:paraId="4816C486" w14:textId="77777777" w:rsidR="00283C80" w:rsidRPr="0095250E" w:rsidRDefault="00283C80" w:rsidP="00283C80">
      <w:pPr>
        <w:pStyle w:val="PL"/>
        <w:rPr>
          <w:color w:val="808080"/>
        </w:rPr>
      </w:pPr>
      <w:r w:rsidRPr="0095250E">
        <w:t xml:space="preserve">    </w:t>
      </w:r>
      <w:r w:rsidRPr="0095250E">
        <w:rPr>
          <w:color w:val="808080"/>
        </w:rPr>
        <w:t>-- R1 40-5-2c: Cyclic shift hopping within a subset</w:t>
      </w:r>
    </w:p>
    <w:p w14:paraId="2C7E1F99" w14:textId="77777777" w:rsidR="00283C80" w:rsidRPr="0095250E" w:rsidRDefault="00283C80" w:rsidP="00283C80">
      <w:pPr>
        <w:pStyle w:val="PL"/>
      </w:pPr>
      <w:r w:rsidRPr="0095250E">
        <w:t xml:space="preserve">    cyclicShiftHoppingWithinSubset-r18          </w:t>
      </w:r>
      <w:r w:rsidRPr="0095250E">
        <w:rPr>
          <w:color w:val="993366"/>
        </w:rPr>
        <w:t>ENUMERATED</w:t>
      </w:r>
      <w:r w:rsidRPr="0095250E">
        <w:t xml:space="preserve"> {supported}                                         </w:t>
      </w:r>
      <w:r w:rsidRPr="0095250E">
        <w:rPr>
          <w:color w:val="993366"/>
        </w:rPr>
        <w:t>OPTIONAL</w:t>
      </w:r>
      <w:r w:rsidRPr="0095250E">
        <w:t>,</w:t>
      </w:r>
    </w:p>
    <w:p w14:paraId="7D8EFF07" w14:textId="77777777" w:rsidR="00283C80" w:rsidRPr="0095250E" w:rsidRDefault="00283C80" w:rsidP="00283C80">
      <w:pPr>
        <w:pStyle w:val="PL"/>
        <w:rPr>
          <w:color w:val="808080"/>
        </w:rPr>
      </w:pPr>
      <w:r w:rsidRPr="0095250E">
        <w:t xml:space="preserve">    </w:t>
      </w:r>
      <w:r w:rsidRPr="0095250E">
        <w:rPr>
          <w:color w:val="808080"/>
        </w:rPr>
        <w:t>-- R1 40-5-3: SRS cyclic shift hopping combined with SRS comb offset hopping</w:t>
      </w:r>
    </w:p>
    <w:p w14:paraId="71DAB690" w14:textId="77777777" w:rsidR="00283C80" w:rsidRPr="0095250E" w:rsidRDefault="00283C80" w:rsidP="00283C80">
      <w:pPr>
        <w:pStyle w:val="PL"/>
      </w:pPr>
      <w:r w:rsidRPr="0095250E">
        <w:t xml:space="preserve">    srs-cyclicShiftCombinedCombOffset-r18       </w:t>
      </w:r>
      <w:r w:rsidRPr="0095250E">
        <w:rPr>
          <w:color w:val="993366"/>
        </w:rPr>
        <w:t>ENUMERATED</w:t>
      </w:r>
      <w:r w:rsidRPr="0095250E">
        <w:t xml:space="preserve"> {supported}                                         </w:t>
      </w:r>
      <w:r w:rsidRPr="0095250E">
        <w:rPr>
          <w:color w:val="993366"/>
        </w:rPr>
        <w:t>OPTIONAL</w:t>
      </w:r>
      <w:r w:rsidRPr="0095250E">
        <w:t>,</w:t>
      </w:r>
    </w:p>
    <w:p w14:paraId="6E9A9870" w14:textId="77777777" w:rsidR="00283C80" w:rsidRPr="0095250E" w:rsidRDefault="00283C80" w:rsidP="00283C80">
      <w:pPr>
        <w:pStyle w:val="PL"/>
      </w:pPr>
    </w:p>
    <w:p w14:paraId="3BD6F0B5" w14:textId="77777777" w:rsidR="00283C80" w:rsidRPr="0095250E" w:rsidRDefault="00283C80" w:rsidP="00283C80">
      <w:pPr>
        <w:pStyle w:val="PL"/>
        <w:rPr>
          <w:color w:val="808080"/>
        </w:rPr>
      </w:pPr>
      <w:r w:rsidRPr="0095250E">
        <w:t xml:space="preserve">    </w:t>
      </w:r>
      <w:r w:rsidRPr="0095250E">
        <w:rPr>
          <w:color w:val="808080"/>
        </w:rPr>
        <w:t>-- R1 40-6-1-1: 2 PTRS ports for single-DCI based STx2P SDM scheme for PUSCH—codebook</w:t>
      </w:r>
    </w:p>
    <w:p w14:paraId="3FDD1882" w14:textId="77777777" w:rsidR="00283C80" w:rsidRPr="0095250E" w:rsidRDefault="00283C80" w:rsidP="00283C80">
      <w:pPr>
        <w:pStyle w:val="PL"/>
      </w:pPr>
      <w:r w:rsidRPr="0095250E">
        <w:t xml:space="preserve">    pusch-CB-2PTRS-SingleDCI-STx2P-SDM-r18      </w:t>
      </w:r>
      <w:r w:rsidRPr="0095250E">
        <w:rPr>
          <w:color w:val="993366"/>
        </w:rPr>
        <w:t>ENUMERATED</w:t>
      </w:r>
      <w:r w:rsidRPr="0095250E">
        <w:t xml:space="preserve"> {supported}                                         </w:t>
      </w:r>
      <w:r w:rsidRPr="0095250E">
        <w:rPr>
          <w:color w:val="993366"/>
        </w:rPr>
        <w:t>OPTIONAL</w:t>
      </w:r>
      <w:r w:rsidRPr="0095250E">
        <w:t>,</w:t>
      </w:r>
    </w:p>
    <w:p w14:paraId="20021B61" w14:textId="77777777" w:rsidR="00283C80" w:rsidRPr="0095250E" w:rsidRDefault="00283C80" w:rsidP="00283C80">
      <w:pPr>
        <w:pStyle w:val="PL"/>
        <w:rPr>
          <w:color w:val="808080"/>
        </w:rPr>
      </w:pPr>
      <w:r w:rsidRPr="0095250E">
        <w:t xml:space="preserve">    </w:t>
      </w:r>
      <w:r w:rsidRPr="0095250E">
        <w:rPr>
          <w:color w:val="808080"/>
        </w:rPr>
        <w:t>-- R1 40-6-1a-1: 2 PTRS ports for single-DCI based STx2P SDM scheme for PUSCH—noncodebook</w:t>
      </w:r>
    </w:p>
    <w:p w14:paraId="0BE11E26" w14:textId="77777777" w:rsidR="00283C80" w:rsidRPr="0095250E" w:rsidRDefault="00283C80" w:rsidP="00283C80">
      <w:pPr>
        <w:pStyle w:val="PL"/>
      </w:pPr>
      <w:r w:rsidRPr="0095250E">
        <w:t xml:space="preserve">    pusch-NonCB-2PTRS-SingleDCI-STx2P-SDM-r18   </w:t>
      </w:r>
      <w:r w:rsidRPr="0095250E">
        <w:rPr>
          <w:color w:val="993366"/>
        </w:rPr>
        <w:t>ENUMERATED</w:t>
      </w:r>
      <w:r w:rsidRPr="0095250E">
        <w:t xml:space="preserve"> {supported}                                         </w:t>
      </w:r>
      <w:r w:rsidRPr="0095250E">
        <w:rPr>
          <w:color w:val="993366"/>
        </w:rPr>
        <w:t>OPTIONAL</w:t>
      </w:r>
      <w:r w:rsidRPr="0095250E">
        <w:t>,</w:t>
      </w:r>
    </w:p>
    <w:p w14:paraId="564E5D56" w14:textId="77777777" w:rsidR="00283C80" w:rsidRPr="0095250E" w:rsidRDefault="00283C80" w:rsidP="00283C80">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175F9BAA" w14:textId="77777777" w:rsidR="00283C80" w:rsidRPr="0095250E" w:rsidRDefault="00283C80" w:rsidP="00283C80">
      <w:pPr>
        <w:pStyle w:val="PL"/>
      </w:pPr>
      <w:r w:rsidRPr="0095250E">
        <w:t xml:space="preserve">    pusch-NonCB-SingleDCI-STx2P-SDM-CSI-RS-SRS-r18 </w:t>
      </w:r>
      <w:r w:rsidRPr="0095250E">
        <w:rPr>
          <w:color w:val="993366"/>
        </w:rPr>
        <w:t>SEQUENCE</w:t>
      </w:r>
      <w:r w:rsidRPr="0095250E">
        <w:t xml:space="preserve"> {</w:t>
      </w:r>
    </w:p>
    <w:p w14:paraId="49E3800E" w14:textId="77777777" w:rsidR="00283C80" w:rsidRPr="0095250E" w:rsidRDefault="00283C80" w:rsidP="00283C80">
      <w:pPr>
        <w:pStyle w:val="PL"/>
      </w:pPr>
      <w:r w:rsidRPr="0095250E">
        <w:t xml:space="preserve">        maxNumberPeriodicSRS-Resource-PerBWP-r18      </w:t>
      </w:r>
      <w:r w:rsidRPr="0095250E">
        <w:rPr>
          <w:color w:val="993366"/>
        </w:rPr>
        <w:t>INTEGER</w:t>
      </w:r>
      <w:r w:rsidRPr="0095250E">
        <w:t xml:space="preserve"> (1..8),</w:t>
      </w:r>
    </w:p>
    <w:p w14:paraId="37B474E0" w14:textId="77777777" w:rsidR="00283C80" w:rsidRPr="0095250E" w:rsidRDefault="00283C80" w:rsidP="00283C80">
      <w:pPr>
        <w:pStyle w:val="PL"/>
      </w:pPr>
      <w:r w:rsidRPr="0095250E">
        <w:t xml:space="preserve">        maxNumberAperiodicSRS-Resource-PerBWP-r18     </w:t>
      </w:r>
      <w:r w:rsidRPr="0095250E">
        <w:rPr>
          <w:color w:val="993366"/>
        </w:rPr>
        <w:t>INTEGER</w:t>
      </w:r>
      <w:r w:rsidRPr="0095250E">
        <w:t xml:space="preserve"> (1..8),</w:t>
      </w:r>
    </w:p>
    <w:p w14:paraId="20F47C69" w14:textId="77777777" w:rsidR="00283C80" w:rsidRPr="0095250E" w:rsidRDefault="00283C80" w:rsidP="00283C80">
      <w:pPr>
        <w:pStyle w:val="PL"/>
      </w:pPr>
      <w:r w:rsidRPr="0095250E">
        <w:t xml:space="preserve">        maxNumberSemiPersistentSRS-ResourcePerBWP-r18 </w:t>
      </w:r>
      <w:r w:rsidRPr="0095250E">
        <w:rPr>
          <w:color w:val="993366"/>
        </w:rPr>
        <w:t>INTEGER</w:t>
      </w:r>
      <w:r w:rsidRPr="0095250E">
        <w:t xml:space="preserve"> (0..8),</w:t>
      </w:r>
    </w:p>
    <w:p w14:paraId="5E55831D" w14:textId="77777777" w:rsidR="00283C80" w:rsidRPr="0095250E" w:rsidRDefault="00283C80" w:rsidP="00283C80">
      <w:pPr>
        <w:pStyle w:val="PL"/>
      </w:pPr>
      <w:r w:rsidRPr="0095250E">
        <w:t xml:space="preserve">        valueY-SRS-ResourceAssociate-r18              </w:t>
      </w:r>
      <w:r w:rsidRPr="0095250E">
        <w:rPr>
          <w:color w:val="993366"/>
        </w:rPr>
        <w:t>INTEGER</w:t>
      </w:r>
      <w:r w:rsidRPr="0095250E">
        <w:t xml:space="preserve"> (1..16),</w:t>
      </w:r>
    </w:p>
    <w:p w14:paraId="1193C781" w14:textId="77777777" w:rsidR="00283C80" w:rsidRPr="0095250E" w:rsidRDefault="00283C80" w:rsidP="00283C80">
      <w:pPr>
        <w:pStyle w:val="PL"/>
      </w:pPr>
      <w:r w:rsidRPr="0095250E">
        <w:t xml:space="preserve">        valueX-CSI-RS-ResourceAssociate-r18           </w:t>
      </w:r>
      <w:r w:rsidRPr="0095250E">
        <w:rPr>
          <w:color w:val="993366"/>
        </w:rPr>
        <w:t>INTEGER</w:t>
      </w:r>
      <w:r w:rsidRPr="0095250E">
        <w:t xml:space="preserve"> (1..2)</w:t>
      </w:r>
    </w:p>
    <w:p w14:paraId="6D595CC7" w14:textId="77777777" w:rsidR="00283C80" w:rsidRPr="0095250E" w:rsidRDefault="00283C80" w:rsidP="00283C80">
      <w:pPr>
        <w:pStyle w:val="PL"/>
      </w:pPr>
      <w:r w:rsidRPr="0095250E">
        <w:t xml:space="preserve">    }                                                                                                          </w:t>
      </w:r>
      <w:r w:rsidRPr="0095250E">
        <w:rPr>
          <w:color w:val="993366"/>
        </w:rPr>
        <w:t>OPTIONAL</w:t>
      </w:r>
      <w:r w:rsidRPr="0095250E">
        <w:t>,</w:t>
      </w:r>
    </w:p>
    <w:p w14:paraId="184931FC" w14:textId="77777777" w:rsidR="00283C80" w:rsidRPr="0095250E" w:rsidRDefault="00283C80" w:rsidP="00283C80">
      <w:pPr>
        <w:pStyle w:val="PL"/>
        <w:rPr>
          <w:color w:val="808080"/>
        </w:rPr>
      </w:pPr>
      <w:r w:rsidRPr="0095250E">
        <w:t xml:space="preserve">    </w:t>
      </w:r>
      <w:r w:rsidRPr="0095250E">
        <w:rPr>
          <w:color w:val="808080"/>
        </w:rPr>
        <w:t>-- R1 40-6-1-2: New DMRS port entry for single-DCI based SDM scheme</w:t>
      </w:r>
    </w:p>
    <w:p w14:paraId="4B0F5568" w14:textId="77777777" w:rsidR="00283C80" w:rsidRPr="0095250E" w:rsidRDefault="00283C80" w:rsidP="00283C80">
      <w:pPr>
        <w:pStyle w:val="PL"/>
      </w:pPr>
      <w:r w:rsidRPr="0095250E">
        <w:t xml:space="preserve">    dmrs-PortEntrySingleDCI-SDM-r18             </w:t>
      </w:r>
      <w:r w:rsidRPr="0095250E">
        <w:rPr>
          <w:color w:val="993366"/>
        </w:rPr>
        <w:t>ENUMERATED</w:t>
      </w:r>
      <w:r w:rsidRPr="0095250E">
        <w:t xml:space="preserve"> {supported}                                         </w:t>
      </w:r>
      <w:r w:rsidRPr="0095250E">
        <w:rPr>
          <w:color w:val="993366"/>
        </w:rPr>
        <w:t>OPTIONAL</w:t>
      </w:r>
      <w:r w:rsidRPr="0095250E">
        <w:t>,</w:t>
      </w:r>
    </w:p>
    <w:p w14:paraId="264C4DDA" w14:textId="77777777" w:rsidR="00283C80" w:rsidRPr="0095250E" w:rsidRDefault="00283C80" w:rsidP="00283C80">
      <w:pPr>
        <w:pStyle w:val="PL"/>
        <w:rPr>
          <w:color w:val="808080"/>
        </w:rPr>
      </w:pPr>
      <w:r w:rsidRPr="0095250E">
        <w:t xml:space="preserve">    </w:t>
      </w:r>
      <w:r w:rsidRPr="0095250E">
        <w:rPr>
          <w:color w:val="808080"/>
        </w:rPr>
        <w:t>-- R1 40-6-2-1: 2 PTRS ports for single-DCI based STx2P SFN scheme for PUSCH—codebook</w:t>
      </w:r>
    </w:p>
    <w:p w14:paraId="58535A38" w14:textId="77777777" w:rsidR="00283C80" w:rsidRPr="0095250E" w:rsidRDefault="00283C80" w:rsidP="00283C80">
      <w:pPr>
        <w:pStyle w:val="PL"/>
      </w:pPr>
      <w:r w:rsidRPr="0095250E">
        <w:t xml:space="preserve">    pusch-CB-2PTRS-SingleDCI-STx2P-SFN-r18      </w:t>
      </w:r>
      <w:r w:rsidRPr="0095250E">
        <w:rPr>
          <w:color w:val="993366"/>
        </w:rPr>
        <w:t>ENUMERATED</w:t>
      </w:r>
      <w:r w:rsidRPr="0095250E">
        <w:t xml:space="preserve"> {supported}                                         </w:t>
      </w:r>
      <w:r w:rsidRPr="0095250E">
        <w:rPr>
          <w:color w:val="993366"/>
        </w:rPr>
        <w:t>OPTIONAL</w:t>
      </w:r>
      <w:r w:rsidRPr="0095250E">
        <w:t>,</w:t>
      </w:r>
    </w:p>
    <w:p w14:paraId="10B8EEC3" w14:textId="77777777" w:rsidR="00283C80" w:rsidRPr="0095250E" w:rsidRDefault="00283C80" w:rsidP="00283C80">
      <w:pPr>
        <w:pStyle w:val="PL"/>
        <w:rPr>
          <w:color w:val="808080"/>
        </w:rPr>
      </w:pPr>
      <w:r w:rsidRPr="0095250E">
        <w:t xml:space="preserve">    </w:t>
      </w:r>
      <w:r w:rsidRPr="0095250E">
        <w:rPr>
          <w:color w:val="808080"/>
        </w:rPr>
        <w:t>-- R1 40-6-2a-1: 2 PTRS ports for single-DCI based STx2P SFN scheme for PUSCH—codebook</w:t>
      </w:r>
    </w:p>
    <w:p w14:paraId="21AC6F35" w14:textId="77777777" w:rsidR="00283C80" w:rsidRPr="0095250E" w:rsidRDefault="00283C80" w:rsidP="00283C80">
      <w:pPr>
        <w:pStyle w:val="PL"/>
      </w:pPr>
      <w:r w:rsidRPr="0095250E">
        <w:t xml:space="preserve">    pusch-NonCB-2PTRS-SingleDCI-STx2P-SFN-r18   </w:t>
      </w:r>
      <w:r w:rsidRPr="0095250E">
        <w:rPr>
          <w:color w:val="993366"/>
        </w:rPr>
        <w:t>ENUMERATED</w:t>
      </w:r>
      <w:r w:rsidRPr="0095250E">
        <w:t xml:space="preserve"> {supported}                                         </w:t>
      </w:r>
      <w:r w:rsidRPr="0095250E">
        <w:rPr>
          <w:color w:val="993366"/>
        </w:rPr>
        <w:t>OPTIONAL</w:t>
      </w:r>
      <w:r w:rsidRPr="0095250E">
        <w:t>,</w:t>
      </w:r>
    </w:p>
    <w:p w14:paraId="6F32F8DA" w14:textId="77777777" w:rsidR="00283C80" w:rsidRPr="0095250E" w:rsidRDefault="00283C80" w:rsidP="00283C80">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1181B0AB" w14:textId="77777777" w:rsidR="00283C80" w:rsidRPr="0095250E" w:rsidRDefault="00283C80" w:rsidP="00283C80">
      <w:pPr>
        <w:pStyle w:val="PL"/>
      </w:pPr>
      <w:r w:rsidRPr="0095250E">
        <w:t xml:space="preserve">    pusch-NonCB-SingleDCI-STx2P-SFN-CSI-RS-SRS-r18 </w:t>
      </w:r>
      <w:r w:rsidRPr="0095250E">
        <w:rPr>
          <w:color w:val="993366"/>
        </w:rPr>
        <w:t>SEQUENCE</w:t>
      </w:r>
      <w:r w:rsidRPr="0095250E">
        <w:t xml:space="preserve"> {</w:t>
      </w:r>
    </w:p>
    <w:p w14:paraId="37635222" w14:textId="77777777" w:rsidR="00283C80" w:rsidRPr="0095250E" w:rsidRDefault="00283C80" w:rsidP="00283C80">
      <w:pPr>
        <w:pStyle w:val="PL"/>
      </w:pPr>
      <w:r w:rsidRPr="0095250E">
        <w:t xml:space="preserve">        maxNumberPeriodicSRS-Resource-PerBWP-r18      </w:t>
      </w:r>
      <w:r w:rsidRPr="0095250E">
        <w:rPr>
          <w:color w:val="993366"/>
        </w:rPr>
        <w:t>INTEGER</w:t>
      </w:r>
      <w:r w:rsidRPr="0095250E">
        <w:t xml:space="preserve"> (1..8),</w:t>
      </w:r>
    </w:p>
    <w:p w14:paraId="7852BD29" w14:textId="77777777" w:rsidR="00283C80" w:rsidRPr="0095250E" w:rsidRDefault="00283C80" w:rsidP="00283C80">
      <w:pPr>
        <w:pStyle w:val="PL"/>
      </w:pPr>
      <w:r w:rsidRPr="0095250E">
        <w:t xml:space="preserve">        maxNumberAperiodicSRS-Resource-PerBWP-r18     </w:t>
      </w:r>
      <w:r w:rsidRPr="0095250E">
        <w:rPr>
          <w:color w:val="993366"/>
        </w:rPr>
        <w:t>INTEGER</w:t>
      </w:r>
      <w:r w:rsidRPr="0095250E">
        <w:t xml:space="preserve"> (1..8),</w:t>
      </w:r>
    </w:p>
    <w:p w14:paraId="192FD3CB" w14:textId="77777777" w:rsidR="00283C80" w:rsidRPr="0095250E" w:rsidRDefault="00283C80" w:rsidP="00283C80">
      <w:pPr>
        <w:pStyle w:val="PL"/>
      </w:pPr>
      <w:r w:rsidRPr="0095250E">
        <w:t xml:space="preserve">        maxNumberSemiPersistentSRS-ResourcePerBWP-r18 </w:t>
      </w:r>
      <w:r w:rsidRPr="0095250E">
        <w:rPr>
          <w:color w:val="993366"/>
        </w:rPr>
        <w:t>INTEGER</w:t>
      </w:r>
      <w:r w:rsidRPr="0095250E">
        <w:t xml:space="preserve"> (0..8),</w:t>
      </w:r>
    </w:p>
    <w:p w14:paraId="5ADCDD00" w14:textId="77777777" w:rsidR="00283C80" w:rsidRPr="0095250E" w:rsidRDefault="00283C80" w:rsidP="00283C80">
      <w:pPr>
        <w:pStyle w:val="PL"/>
      </w:pPr>
      <w:r w:rsidRPr="0095250E">
        <w:t xml:space="preserve">        valueY-SRS-ResourceAssociate-r18              </w:t>
      </w:r>
      <w:r w:rsidRPr="0095250E">
        <w:rPr>
          <w:color w:val="993366"/>
        </w:rPr>
        <w:t>INTEGER</w:t>
      </w:r>
      <w:r w:rsidRPr="0095250E">
        <w:t xml:space="preserve"> (1..16),</w:t>
      </w:r>
    </w:p>
    <w:p w14:paraId="66172310" w14:textId="77777777" w:rsidR="00283C80" w:rsidRPr="0095250E" w:rsidRDefault="00283C80" w:rsidP="00283C80">
      <w:pPr>
        <w:pStyle w:val="PL"/>
      </w:pPr>
      <w:r w:rsidRPr="0095250E">
        <w:t xml:space="preserve">        valueX-CSI-RS-ResourceAssociate-r18           </w:t>
      </w:r>
      <w:r w:rsidRPr="0095250E">
        <w:rPr>
          <w:color w:val="993366"/>
        </w:rPr>
        <w:t>INTEGER</w:t>
      </w:r>
      <w:r w:rsidRPr="0095250E">
        <w:t xml:space="preserve"> (1..2)</w:t>
      </w:r>
    </w:p>
    <w:p w14:paraId="20A90364" w14:textId="77777777" w:rsidR="00283C80" w:rsidRPr="0095250E" w:rsidRDefault="00283C80" w:rsidP="00283C80">
      <w:pPr>
        <w:pStyle w:val="PL"/>
      </w:pPr>
      <w:r w:rsidRPr="0095250E">
        <w:t xml:space="preserve">    }                                                                                                          </w:t>
      </w:r>
      <w:r w:rsidRPr="0095250E">
        <w:rPr>
          <w:color w:val="993366"/>
        </w:rPr>
        <w:t>OPTIONAL</w:t>
      </w:r>
      <w:r w:rsidRPr="0095250E">
        <w:t>,</w:t>
      </w:r>
    </w:p>
    <w:p w14:paraId="0EF3E05C" w14:textId="77777777" w:rsidR="00283C80" w:rsidRPr="0095250E" w:rsidRDefault="00283C80" w:rsidP="00283C80">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3CF2D268" w14:textId="77777777" w:rsidR="00283C80" w:rsidRPr="0095250E" w:rsidRDefault="00283C80" w:rsidP="00283C80">
      <w:pPr>
        <w:pStyle w:val="PL"/>
      </w:pPr>
      <w:r w:rsidRPr="0095250E">
        <w:t xml:space="preserve">    twoPUSCH-CB-MultiDCI-STx2P-FullTimeFullFreqOverlap-r18       </w:t>
      </w:r>
      <w:r w:rsidRPr="0095250E">
        <w:rPr>
          <w:color w:val="993366"/>
        </w:rPr>
        <w:t>ENUMERATED</w:t>
      </w:r>
      <w:r w:rsidRPr="0095250E">
        <w:t xml:space="preserve"> {supported}                        </w:t>
      </w:r>
      <w:r w:rsidRPr="0095250E">
        <w:rPr>
          <w:color w:val="993366"/>
        </w:rPr>
        <w:t>OPTIONAL</w:t>
      </w:r>
      <w:r w:rsidRPr="0095250E">
        <w:t>,</w:t>
      </w:r>
    </w:p>
    <w:p w14:paraId="4A7EC755" w14:textId="77777777" w:rsidR="00283C80" w:rsidRPr="0095250E" w:rsidRDefault="00283C80" w:rsidP="00283C80">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7CB1E2C3" w14:textId="77777777" w:rsidR="00283C80" w:rsidRPr="0095250E" w:rsidRDefault="00283C80" w:rsidP="00283C80">
      <w:pPr>
        <w:pStyle w:val="PL"/>
      </w:pPr>
      <w:r w:rsidRPr="0095250E">
        <w:t xml:space="preserve">    twoPUSCH-CB-MultiDCI-STx2P-FullTimePartialFreqOverlap-r18    </w:t>
      </w:r>
      <w:r w:rsidRPr="0095250E">
        <w:rPr>
          <w:color w:val="993366"/>
        </w:rPr>
        <w:t>ENUMERATED</w:t>
      </w:r>
      <w:r w:rsidRPr="0095250E">
        <w:t xml:space="preserve"> {supported}                        </w:t>
      </w:r>
      <w:r w:rsidRPr="0095250E">
        <w:rPr>
          <w:color w:val="993366"/>
        </w:rPr>
        <w:t>OPTIONAL</w:t>
      </w:r>
      <w:r w:rsidRPr="0095250E">
        <w:t>,</w:t>
      </w:r>
    </w:p>
    <w:p w14:paraId="4F555FB4" w14:textId="77777777" w:rsidR="00283C80" w:rsidRPr="0095250E" w:rsidRDefault="00283C80" w:rsidP="00283C80">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194568D1" w14:textId="77777777" w:rsidR="00283C80" w:rsidRPr="0095250E" w:rsidRDefault="00283C80" w:rsidP="00283C80">
      <w:pPr>
        <w:pStyle w:val="PL"/>
      </w:pPr>
      <w:r w:rsidRPr="0095250E">
        <w:t xml:space="preserve">    twoPUSCH-CB-MultiDCI-STx2P-PartialTimeFullFreqOverlap-r18    </w:t>
      </w:r>
      <w:r w:rsidRPr="0095250E">
        <w:rPr>
          <w:color w:val="993366"/>
        </w:rPr>
        <w:t>ENUMERATED</w:t>
      </w:r>
      <w:r w:rsidRPr="0095250E">
        <w:t xml:space="preserve"> {supported}                        </w:t>
      </w:r>
      <w:r w:rsidRPr="0095250E">
        <w:rPr>
          <w:color w:val="993366"/>
        </w:rPr>
        <w:t>OPTIONAL</w:t>
      </w:r>
      <w:r w:rsidRPr="0095250E">
        <w:t>,</w:t>
      </w:r>
    </w:p>
    <w:p w14:paraId="16D2C709" w14:textId="77777777" w:rsidR="00283C80" w:rsidRPr="0095250E" w:rsidRDefault="00283C80" w:rsidP="00283C80">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2F2A6515" w14:textId="77777777" w:rsidR="00283C80" w:rsidRPr="0095250E" w:rsidRDefault="00283C80" w:rsidP="00283C80">
      <w:pPr>
        <w:pStyle w:val="PL"/>
      </w:pPr>
      <w:r w:rsidRPr="0095250E">
        <w:t xml:space="preserve">    twoPUSCH-CB-MultiDCI-STx2P-PartialTimePartialFreqOverlap-r18 </w:t>
      </w:r>
      <w:r w:rsidRPr="0095250E">
        <w:rPr>
          <w:color w:val="993366"/>
        </w:rPr>
        <w:t>ENUMERATED</w:t>
      </w:r>
      <w:r w:rsidRPr="0095250E">
        <w:t xml:space="preserve"> {supported}                        </w:t>
      </w:r>
      <w:r w:rsidRPr="0095250E">
        <w:rPr>
          <w:color w:val="993366"/>
        </w:rPr>
        <w:t>OPTIONAL</w:t>
      </w:r>
      <w:r w:rsidRPr="0095250E">
        <w:t>,</w:t>
      </w:r>
    </w:p>
    <w:p w14:paraId="0874B50B" w14:textId="77777777" w:rsidR="00283C80" w:rsidRPr="0095250E" w:rsidRDefault="00283C80" w:rsidP="00283C80">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00521562" w14:textId="77777777" w:rsidR="00283C80" w:rsidRPr="0095250E" w:rsidRDefault="00283C80" w:rsidP="00283C80">
      <w:pPr>
        <w:pStyle w:val="PL"/>
        <w:rPr>
          <w:color w:val="808080"/>
        </w:rPr>
      </w:pPr>
      <w:r w:rsidRPr="0095250E">
        <w:t xml:space="preserve">    </w:t>
      </w:r>
      <w:r w:rsidRPr="0095250E">
        <w:rPr>
          <w:color w:val="808080"/>
        </w:rPr>
        <w:t>-- in frequency</w:t>
      </w:r>
    </w:p>
    <w:p w14:paraId="680AEE6C" w14:textId="77777777" w:rsidR="00283C80" w:rsidRPr="0095250E" w:rsidRDefault="00283C80" w:rsidP="00283C80">
      <w:pPr>
        <w:pStyle w:val="PL"/>
      </w:pPr>
      <w:r w:rsidRPr="0095250E">
        <w:t xml:space="preserve">    twoPUSCH-CB-MultiDCI-STx2P-PartialTimeNonFreqOverlap-r18     </w:t>
      </w:r>
      <w:r w:rsidRPr="0095250E">
        <w:rPr>
          <w:color w:val="993366"/>
        </w:rPr>
        <w:t>ENUMERATED</w:t>
      </w:r>
      <w:r w:rsidRPr="0095250E">
        <w:t xml:space="preserve"> {supported}                        </w:t>
      </w:r>
      <w:r w:rsidRPr="0095250E">
        <w:rPr>
          <w:color w:val="993366"/>
        </w:rPr>
        <w:t>OPTIONAL</w:t>
      </w:r>
      <w:r w:rsidRPr="0095250E">
        <w:t>,</w:t>
      </w:r>
    </w:p>
    <w:p w14:paraId="06698A51" w14:textId="77777777" w:rsidR="00283C80" w:rsidRPr="0095250E" w:rsidRDefault="00283C80" w:rsidP="00283C80">
      <w:pPr>
        <w:pStyle w:val="PL"/>
        <w:rPr>
          <w:color w:val="808080"/>
        </w:rPr>
      </w:pPr>
      <w:r w:rsidRPr="0095250E">
        <w:t xml:space="preserve">    </w:t>
      </w:r>
      <w:r w:rsidRPr="0095250E">
        <w:rPr>
          <w:color w:val="808080"/>
        </w:rPr>
        <w:t>-- R1 40-6-4a: Dynamic indication of repetition number for SFN scheme for PUCCH</w:t>
      </w:r>
    </w:p>
    <w:p w14:paraId="19EC0890" w14:textId="77777777" w:rsidR="00283C80" w:rsidRPr="0095250E" w:rsidRDefault="00283C80" w:rsidP="00283C80">
      <w:pPr>
        <w:pStyle w:val="PL"/>
      </w:pPr>
      <w:r w:rsidRPr="0095250E">
        <w:t xml:space="preserve">    pucch-RepetitionDynamicIndicationSFN-r18                     </w:t>
      </w:r>
      <w:r w:rsidRPr="0095250E">
        <w:rPr>
          <w:color w:val="993366"/>
        </w:rPr>
        <w:t>ENUMERATED</w:t>
      </w:r>
      <w:r w:rsidRPr="0095250E">
        <w:t xml:space="preserve"> {supported}                        </w:t>
      </w:r>
      <w:r w:rsidRPr="0095250E">
        <w:rPr>
          <w:color w:val="993366"/>
        </w:rPr>
        <w:t>OPTIONAL</w:t>
      </w:r>
    </w:p>
    <w:p w14:paraId="0F114C90" w14:textId="77777777" w:rsidR="00283C80" w:rsidRPr="0095250E" w:rsidRDefault="00283C80" w:rsidP="00283C80">
      <w:pPr>
        <w:pStyle w:val="PL"/>
      </w:pPr>
      <w:r w:rsidRPr="0095250E">
        <w:t xml:space="preserve">   ]]</w:t>
      </w:r>
    </w:p>
    <w:p w14:paraId="25B2F865" w14:textId="77777777" w:rsidR="00283C80" w:rsidRPr="0095250E" w:rsidRDefault="00283C80" w:rsidP="00283C80">
      <w:pPr>
        <w:pStyle w:val="PL"/>
      </w:pPr>
      <w:r w:rsidRPr="0095250E">
        <w:t>}</w:t>
      </w:r>
    </w:p>
    <w:p w14:paraId="5DF00A7D" w14:textId="77777777" w:rsidR="00283C80" w:rsidRPr="0095250E" w:rsidRDefault="00283C80" w:rsidP="00283C80">
      <w:pPr>
        <w:pStyle w:val="PL"/>
      </w:pPr>
    </w:p>
    <w:p w14:paraId="5CCF4868" w14:textId="77777777" w:rsidR="00283C80" w:rsidRPr="0095250E" w:rsidRDefault="00283C80" w:rsidP="00283C80">
      <w:pPr>
        <w:pStyle w:val="PL"/>
      </w:pPr>
      <w:r w:rsidRPr="0095250E">
        <w:t xml:space="preserve">DummyG ::=                          </w:t>
      </w:r>
      <w:r w:rsidRPr="0095250E">
        <w:rPr>
          <w:color w:val="993366"/>
        </w:rPr>
        <w:t>SEQUENCE</w:t>
      </w:r>
      <w:r w:rsidRPr="0095250E">
        <w:t xml:space="preserve"> {</w:t>
      </w:r>
    </w:p>
    <w:p w14:paraId="1719A64F" w14:textId="77777777" w:rsidR="00283C80" w:rsidRPr="0095250E" w:rsidRDefault="00283C80" w:rsidP="00283C80">
      <w:pPr>
        <w:pStyle w:val="PL"/>
      </w:pPr>
      <w:r w:rsidRPr="0095250E">
        <w:t xml:space="preserve">    maxNumberSSB-CSI-RS-ResourceOneTx   </w:t>
      </w:r>
      <w:r w:rsidRPr="0095250E">
        <w:rPr>
          <w:color w:val="993366"/>
        </w:rPr>
        <w:t>ENUMERATED</w:t>
      </w:r>
      <w:r w:rsidRPr="0095250E">
        <w:t xml:space="preserve"> {n8, n16, n32, n64},</w:t>
      </w:r>
    </w:p>
    <w:p w14:paraId="4E0DE716" w14:textId="77777777" w:rsidR="00283C80" w:rsidRPr="0095250E" w:rsidRDefault="00283C80" w:rsidP="00283C80">
      <w:pPr>
        <w:pStyle w:val="PL"/>
      </w:pPr>
      <w:r w:rsidRPr="0095250E">
        <w:t xml:space="preserve">    maxNumberSSB-CSI-RS-ResourceTwoTx   </w:t>
      </w:r>
      <w:r w:rsidRPr="0095250E">
        <w:rPr>
          <w:color w:val="993366"/>
        </w:rPr>
        <w:t>ENUMERATED</w:t>
      </w:r>
      <w:r w:rsidRPr="0095250E">
        <w:t xml:space="preserve"> {n0, n4, n8, n16, n32, n64},</w:t>
      </w:r>
    </w:p>
    <w:p w14:paraId="06670E4A" w14:textId="77777777" w:rsidR="00283C80" w:rsidRPr="0095250E" w:rsidRDefault="00283C80" w:rsidP="00283C80">
      <w:pPr>
        <w:pStyle w:val="PL"/>
      </w:pPr>
      <w:r w:rsidRPr="0095250E">
        <w:t xml:space="preserve">    supportedCSI-RS-Density             </w:t>
      </w:r>
      <w:r w:rsidRPr="0095250E">
        <w:rPr>
          <w:color w:val="993366"/>
        </w:rPr>
        <w:t>ENUMERATED</w:t>
      </w:r>
      <w:r w:rsidRPr="0095250E">
        <w:t xml:space="preserve"> {one, three, oneAndThree}</w:t>
      </w:r>
    </w:p>
    <w:p w14:paraId="3A9BD173" w14:textId="77777777" w:rsidR="00283C80" w:rsidRPr="0095250E" w:rsidRDefault="00283C80" w:rsidP="00283C80">
      <w:pPr>
        <w:pStyle w:val="PL"/>
      </w:pPr>
      <w:r w:rsidRPr="0095250E">
        <w:t>}</w:t>
      </w:r>
    </w:p>
    <w:p w14:paraId="06BEF4D5" w14:textId="77777777" w:rsidR="00283C80" w:rsidRPr="0095250E" w:rsidRDefault="00283C80" w:rsidP="00283C80">
      <w:pPr>
        <w:pStyle w:val="PL"/>
      </w:pPr>
    </w:p>
    <w:p w14:paraId="66C350DD" w14:textId="77777777" w:rsidR="00283C80" w:rsidRPr="0095250E" w:rsidRDefault="00283C80" w:rsidP="00283C80">
      <w:pPr>
        <w:pStyle w:val="PL"/>
      </w:pPr>
      <w:r w:rsidRPr="0095250E">
        <w:t xml:space="preserve">BeamManagementSSB-CSI-RS ::=        </w:t>
      </w:r>
      <w:r w:rsidRPr="0095250E">
        <w:rPr>
          <w:color w:val="993366"/>
        </w:rPr>
        <w:t>SEQUENCE</w:t>
      </w:r>
      <w:r w:rsidRPr="0095250E">
        <w:t xml:space="preserve"> {</w:t>
      </w:r>
    </w:p>
    <w:p w14:paraId="6E02250B" w14:textId="77777777" w:rsidR="00283C80" w:rsidRPr="0095250E" w:rsidRDefault="00283C80" w:rsidP="00283C80">
      <w:pPr>
        <w:pStyle w:val="PL"/>
      </w:pPr>
      <w:r w:rsidRPr="0095250E">
        <w:t xml:space="preserve">    maxNumberSSB-CSI-RS-ResourceOneTx   </w:t>
      </w:r>
      <w:r w:rsidRPr="0095250E">
        <w:rPr>
          <w:color w:val="993366"/>
        </w:rPr>
        <w:t>ENUMERATED</w:t>
      </w:r>
      <w:r w:rsidRPr="0095250E">
        <w:t xml:space="preserve"> {n0, n8, n16, n32, n64},</w:t>
      </w:r>
    </w:p>
    <w:p w14:paraId="63541360" w14:textId="77777777" w:rsidR="00283C80" w:rsidRPr="0095250E" w:rsidRDefault="00283C80" w:rsidP="00283C80">
      <w:pPr>
        <w:pStyle w:val="PL"/>
      </w:pPr>
      <w:r w:rsidRPr="0095250E">
        <w:t xml:space="preserve">    maxNumberCSI-RS-Resource            </w:t>
      </w:r>
      <w:r w:rsidRPr="0095250E">
        <w:rPr>
          <w:color w:val="993366"/>
        </w:rPr>
        <w:t>ENUMERATED</w:t>
      </w:r>
      <w:r w:rsidRPr="0095250E">
        <w:t xml:space="preserve"> {n0, n4, n8, n16, n32, n64},</w:t>
      </w:r>
    </w:p>
    <w:p w14:paraId="2B7837CC" w14:textId="77777777" w:rsidR="00283C80" w:rsidRPr="0095250E" w:rsidRDefault="00283C80" w:rsidP="00283C80">
      <w:pPr>
        <w:pStyle w:val="PL"/>
      </w:pPr>
      <w:r w:rsidRPr="0095250E">
        <w:t xml:space="preserve">    maxNumberCSI-RS-ResourceTwoTx       </w:t>
      </w:r>
      <w:r w:rsidRPr="0095250E">
        <w:rPr>
          <w:color w:val="993366"/>
        </w:rPr>
        <w:t>ENUMERATED</w:t>
      </w:r>
      <w:r w:rsidRPr="0095250E">
        <w:t xml:space="preserve"> {n0, n4, n8, n16, n32, n64},</w:t>
      </w:r>
    </w:p>
    <w:p w14:paraId="3E01527E" w14:textId="77777777" w:rsidR="00283C80" w:rsidRPr="0095250E" w:rsidRDefault="00283C80" w:rsidP="00283C80">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53C68D41" w14:textId="77777777" w:rsidR="00283C80" w:rsidRPr="0095250E" w:rsidRDefault="00283C80" w:rsidP="00283C80">
      <w:pPr>
        <w:pStyle w:val="PL"/>
      </w:pPr>
      <w:r w:rsidRPr="0095250E">
        <w:t xml:space="preserve">    maxNumberAperiodicCSI-RS-Resource   </w:t>
      </w:r>
      <w:r w:rsidRPr="0095250E">
        <w:rPr>
          <w:color w:val="993366"/>
        </w:rPr>
        <w:t>ENUMERATED</w:t>
      </w:r>
      <w:r w:rsidRPr="0095250E">
        <w:t xml:space="preserve"> {n0, n1, n4, n8, n16, n32, n64}</w:t>
      </w:r>
    </w:p>
    <w:p w14:paraId="0325DC85" w14:textId="77777777" w:rsidR="00283C80" w:rsidRPr="0095250E" w:rsidRDefault="00283C80" w:rsidP="00283C80">
      <w:pPr>
        <w:pStyle w:val="PL"/>
      </w:pPr>
      <w:r w:rsidRPr="0095250E">
        <w:t>}</w:t>
      </w:r>
    </w:p>
    <w:p w14:paraId="5E898EFD" w14:textId="77777777" w:rsidR="00283C80" w:rsidRPr="0095250E" w:rsidRDefault="00283C80" w:rsidP="00283C80">
      <w:pPr>
        <w:pStyle w:val="PL"/>
      </w:pPr>
    </w:p>
    <w:p w14:paraId="5E3F7459" w14:textId="77777777" w:rsidR="00283C80" w:rsidRPr="0095250E" w:rsidRDefault="00283C80" w:rsidP="00283C80">
      <w:pPr>
        <w:pStyle w:val="PL"/>
      </w:pPr>
      <w:r w:rsidRPr="0095250E">
        <w:t xml:space="preserve">DummyH ::=                          </w:t>
      </w:r>
      <w:r w:rsidRPr="0095250E">
        <w:rPr>
          <w:color w:val="993366"/>
        </w:rPr>
        <w:t>SEQUENCE</w:t>
      </w:r>
      <w:r w:rsidRPr="0095250E">
        <w:t xml:space="preserve"> {</w:t>
      </w:r>
    </w:p>
    <w:p w14:paraId="435F7584" w14:textId="77777777" w:rsidR="00283C80" w:rsidRPr="0095250E" w:rsidRDefault="00283C80" w:rsidP="00283C80">
      <w:pPr>
        <w:pStyle w:val="PL"/>
      </w:pPr>
      <w:r w:rsidRPr="0095250E">
        <w:t xml:space="preserve">    burstLength                         </w:t>
      </w:r>
      <w:r w:rsidRPr="0095250E">
        <w:rPr>
          <w:color w:val="993366"/>
        </w:rPr>
        <w:t>INTEGER</w:t>
      </w:r>
      <w:r w:rsidRPr="0095250E">
        <w:t xml:space="preserve"> (1..2),</w:t>
      </w:r>
    </w:p>
    <w:p w14:paraId="402C141B" w14:textId="77777777" w:rsidR="00283C80" w:rsidRPr="0095250E" w:rsidRDefault="00283C80" w:rsidP="00283C80">
      <w:pPr>
        <w:pStyle w:val="PL"/>
      </w:pPr>
      <w:r w:rsidRPr="0095250E">
        <w:t xml:space="preserve">    maxSimultaneousResourceSetsPerCC    </w:t>
      </w:r>
      <w:r w:rsidRPr="0095250E">
        <w:rPr>
          <w:color w:val="993366"/>
        </w:rPr>
        <w:t>INTEGER</w:t>
      </w:r>
      <w:r w:rsidRPr="0095250E">
        <w:t xml:space="preserve"> (1..8),</w:t>
      </w:r>
    </w:p>
    <w:p w14:paraId="760C30C3" w14:textId="77777777" w:rsidR="00283C80" w:rsidRPr="0095250E" w:rsidRDefault="00283C80" w:rsidP="00283C80">
      <w:pPr>
        <w:pStyle w:val="PL"/>
      </w:pPr>
      <w:r w:rsidRPr="0095250E">
        <w:t xml:space="preserve">    maxConfiguredResourceSetsPerCC      </w:t>
      </w:r>
      <w:r w:rsidRPr="0095250E">
        <w:rPr>
          <w:color w:val="993366"/>
        </w:rPr>
        <w:t>INTEGER</w:t>
      </w:r>
      <w:r w:rsidRPr="0095250E">
        <w:t xml:space="preserve"> (1..64),</w:t>
      </w:r>
    </w:p>
    <w:p w14:paraId="4CB7AAB1" w14:textId="77777777" w:rsidR="00283C80" w:rsidRPr="0095250E" w:rsidRDefault="00283C80" w:rsidP="00283C80">
      <w:pPr>
        <w:pStyle w:val="PL"/>
      </w:pPr>
      <w:r w:rsidRPr="0095250E">
        <w:t xml:space="preserve">    maxConfiguredResourceSetsAllCC      </w:t>
      </w:r>
      <w:r w:rsidRPr="0095250E">
        <w:rPr>
          <w:color w:val="993366"/>
        </w:rPr>
        <w:t>INTEGER</w:t>
      </w:r>
      <w:r w:rsidRPr="0095250E">
        <w:t xml:space="preserve"> (1..128)</w:t>
      </w:r>
    </w:p>
    <w:p w14:paraId="3D1C19E6" w14:textId="77777777" w:rsidR="00283C80" w:rsidRPr="0095250E" w:rsidRDefault="00283C80" w:rsidP="00283C80">
      <w:pPr>
        <w:pStyle w:val="PL"/>
      </w:pPr>
      <w:r w:rsidRPr="0095250E">
        <w:t>}</w:t>
      </w:r>
    </w:p>
    <w:p w14:paraId="7A1A5EF9" w14:textId="77777777" w:rsidR="00283C80" w:rsidRPr="0095250E" w:rsidRDefault="00283C80" w:rsidP="00283C80">
      <w:pPr>
        <w:pStyle w:val="PL"/>
      </w:pPr>
    </w:p>
    <w:p w14:paraId="60BA6F2A" w14:textId="77777777" w:rsidR="00283C80" w:rsidRPr="0095250E" w:rsidRDefault="00283C80" w:rsidP="00283C80">
      <w:pPr>
        <w:pStyle w:val="PL"/>
      </w:pPr>
      <w:r w:rsidRPr="0095250E">
        <w:t xml:space="preserve">CSI-RS-ForTracking ::=              </w:t>
      </w:r>
      <w:r w:rsidRPr="0095250E">
        <w:rPr>
          <w:color w:val="993366"/>
        </w:rPr>
        <w:t>SEQUENCE</w:t>
      </w:r>
      <w:r w:rsidRPr="0095250E">
        <w:t xml:space="preserve"> {</w:t>
      </w:r>
    </w:p>
    <w:p w14:paraId="6B479012" w14:textId="77777777" w:rsidR="00283C80" w:rsidRPr="0095250E" w:rsidRDefault="00283C80" w:rsidP="00283C80">
      <w:pPr>
        <w:pStyle w:val="PL"/>
      </w:pPr>
      <w:r w:rsidRPr="0095250E">
        <w:t xml:space="preserve">    maxBurstLength                      </w:t>
      </w:r>
      <w:r w:rsidRPr="0095250E">
        <w:rPr>
          <w:color w:val="993366"/>
        </w:rPr>
        <w:t>INTEGER</w:t>
      </w:r>
      <w:r w:rsidRPr="0095250E">
        <w:t xml:space="preserve"> (1..2),</w:t>
      </w:r>
    </w:p>
    <w:p w14:paraId="336EFF5F" w14:textId="77777777" w:rsidR="00283C80" w:rsidRPr="0095250E" w:rsidRDefault="00283C80" w:rsidP="00283C80">
      <w:pPr>
        <w:pStyle w:val="PL"/>
      </w:pPr>
      <w:r w:rsidRPr="0095250E">
        <w:t xml:space="preserve">    maxSimultaneousResourceSetsPerCC    </w:t>
      </w:r>
      <w:r w:rsidRPr="0095250E">
        <w:rPr>
          <w:color w:val="993366"/>
        </w:rPr>
        <w:t>INTEGER</w:t>
      </w:r>
      <w:r w:rsidRPr="0095250E">
        <w:t xml:space="preserve"> (1..8),</w:t>
      </w:r>
    </w:p>
    <w:p w14:paraId="4447AAAA" w14:textId="77777777" w:rsidR="00283C80" w:rsidRPr="0095250E" w:rsidRDefault="00283C80" w:rsidP="00283C80">
      <w:pPr>
        <w:pStyle w:val="PL"/>
      </w:pPr>
      <w:r w:rsidRPr="0095250E">
        <w:t xml:space="preserve">    maxConfiguredResourceSetsPerCC      </w:t>
      </w:r>
      <w:r w:rsidRPr="0095250E">
        <w:rPr>
          <w:color w:val="993366"/>
        </w:rPr>
        <w:t>INTEGER</w:t>
      </w:r>
      <w:r w:rsidRPr="0095250E">
        <w:t xml:space="preserve"> (1..64),</w:t>
      </w:r>
    </w:p>
    <w:p w14:paraId="0C6B1CB8" w14:textId="77777777" w:rsidR="00283C80" w:rsidRPr="0095250E" w:rsidRDefault="00283C80" w:rsidP="00283C80">
      <w:pPr>
        <w:pStyle w:val="PL"/>
      </w:pPr>
      <w:r w:rsidRPr="0095250E">
        <w:t xml:space="preserve">    maxConfiguredResourceSetsAllCC      </w:t>
      </w:r>
      <w:r w:rsidRPr="0095250E">
        <w:rPr>
          <w:color w:val="993366"/>
        </w:rPr>
        <w:t>INTEGER</w:t>
      </w:r>
      <w:r w:rsidRPr="0095250E">
        <w:t xml:space="preserve"> (1..256)</w:t>
      </w:r>
    </w:p>
    <w:p w14:paraId="043973F9" w14:textId="77777777" w:rsidR="00283C80" w:rsidRPr="0095250E" w:rsidRDefault="00283C80" w:rsidP="00283C80">
      <w:pPr>
        <w:pStyle w:val="PL"/>
      </w:pPr>
      <w:r w:rsidRPr="0095250E">
        <w:t>}</w:t>
      </w:r>
    </w:p>
    <w:p w14:paraId="2B22C29E" w14:textId="77777777" w:rsidR="00283C80" w:rsidRPr="0095250E" w:rsidRDefault="00283C80" w:rsidP="00283C80">
      <w:pPr>
        <w:pStyle w:val="PL"/>
      </w:pPr>
    </w:p>
    <w:p w14:paraId="6F90F2D9" w14:textId="77777777" w:rsidR="00283C80" w:rsidRPr="0095250E" w:rsidRDefault="00283C80" w:rsidP="00283C80">
      <w:pPr>
        <w:pStyle w:val="PL"/>
      </w:pPr>
      <w:r w:rsidRPr="0095250E">
        <w:t xml:space="preserve">CSI-RS-IM-ReceptionForFeedback ::=              </w:t>
      </w:r>
      <w:r w:rsidRPr="0095250E">
        <w:rPr>
          <w:color w:val="993366"/>
        </w:rPr>
        <w:t>SEQUENCE</w:t>
      </w:r>
      <w:r w:rsidRPr="0095250E">
        <w:t xml:space="preserve"> {</w:t>
      </w:r>
    </w:p>
    <w:p w14:paraId="26C16BAA" w14:textId="77777777" w:rsidR="00283C80" w:rsidRPr="0095250E" w:rsidRDefault="00283C80" w:rsidP="00283C80">
      <w:pPr>
        <w:pStyle w:val="PL"/>
      </w:pPr>
      <w:r w:rsidRPr="0095250E">
        <w:t xml:space="preserve">    maxConfigNumberNZP-CSI-RS-PerCC                 </w:t>
      </w:r>
      <w:r w:rsidRPr="0095250E">
        <w:rPr>
          <w:color w:val="993366"/>
        </w:rPr>
        <w:t>INTEGER</w:t>
      </w:r>
      <w:r w:rsidRPr="0095250E">
        <w:t xml:space="preserve"> (1..64),</w:t>
      </w:r>
    </w:p>
    <w:p w14:paraId="654C23E9" w14:textId="77777777" w:rsidR="00283C80" w:rsidRPr="0095250E" w:rsidRDefault="00283C80" w:rsidP="00283C80">
      <w:pPr>
        <w:pStyle w:val="PL"/>
      </w:pPr>
      <w:r w:rsidRPr="0095250E">
        <w:t xml:space="preserve">    maxConfigNumberPortsAcrossNZP-CSI-RS-PerCC      </w:t>
      </w:r>
      <w:r w:rsidRPr="0095250E">
        <w:rPr>
          <w:color w:val="993366"/>
        </w:rPr>
        <w:t>INTEGER</w:t>
      </w:r>
      <w:r w:rsidRPr="0095250E">
        <w:t xml:space="preserve"> (2..256),</w:t>
      </w:r>
    </w:p>
    <w:p w14:paraId="350A829A" w14:textId="77777777" w:rsidR="00283C80" w:rsidRPr="0095250E" w:rsidRDefault="00283C80" w:rsidP="00283C80">
      <w:pPr>
        <w:pStyle w:val="PL"/>
      </w:pPr>
      <w:r w:rsidRPr="0095250E">
        <w:t xml:space="preserve">    maxConfigNumberCSI-IM-PerCC                     </w:t>
      </w:r>
      <w:r w:rsidRPr="0095250E">
        <w:rPr>
          <w:color w:val="993366"/>
        </w:rPr>
        <w:t>ENUMERATED</w:t>
      </w:r>
      <w:r w:rsidRPr="0095250E">
        <w:t xml:space="preserve"> {n1, n2, n4, n8, n16, n32},</w:t>
      </w:r>
    </w:p>
    <w:p w14:paraId="6F41296E" w14:textId="77777777" w:rsidR="00283C80" w:rsidRPr="0095250E" w:rsidRDefault="00283C80" w:rsidP="00283C80">
      <w:pPr>
        <w:pStyle w:val="PL"/>
      </w:pPr>
      <w:r w:rsidRPr="0095250E">
        <w:t xml:space="preserve">    maxNumberSimultaneousNZP-CSI-RS-PerCC           </w:t>
      </w:r>
      <w:r w:rsidRPr="0095250E">
        <w:rPr>
          <w:color w:val="993366"/>
        </w:rPr>
        <w:t>INTEGER</w:t>
      </w:r>
      <w:r w:rsidRPr="0095250E">
        <w:t xml:space="preserve"> (1..64),</w:t>
      </w:r>
    </w:p>
    <w:p w14:paraId="31DF58D9" w14:textId="77777777" w:rsidR="00283C80" w:rsidRPr="0095250E" w:rsidRDefault="00283C80" w:rsidP="00283C80">
      <w:pPr>
        <w:pStyle w:val="PL"/>
      </w:pPr>
      <w:r w:rsidRPr="0095250E">
        <w:t xml:space="preserve">    totalNumberPortsSimultaneousNZP-CSI-RS-PerCC    </w:t>
      </w:r>
      <w:r w:rsidRPr="0095250E">
        <w:rPr>
          <w:color w:val="993366"/>
        </w:rPr>
        <w:t>INTEGER</w:t>
      </w:r>
      <w:r w:rsidRPr="0095250E">
        <w:t xml:space="preserve"> (2..256)</w:t>
      </w:r>
    </w:p>
    <w:p w14:paraId="60604848" w14:textId="77777777" w:rsidR="00283C80" w:rsidRPr="0095250E" w:rsidRDefault="00283C80" w:rsidP="00283C80">
      <w:pPr>
        <w:pStyle w:val="PL"/>
      </w:pPr>
      <w:r w:rsidRPr="0095250E">
        <w:t>}</w:t>
      </w:r>
    </w:p>
    <w:p w14:paraId="68C1EEFC" w14:textId="77777777" w:rsidR="00283C80" w:rsidRPr="0095250E" w:rsidRDefault="00283C80" w:rsidP="00283C80">
      <w:pPr>
        <w:pStyle w:val="PL"/>
      </w:pPr>
    </w:p>
    <w:p w14:paraId="72FA2AE9" w14:textId="77777777" w:rsidR="00283C80" w:rsidRPr="0095250E" w:rsidRDefault="00283C80" w:rsidP="00283C80">
      <w:pPr>
        <w:pStyle w:val="PL"/>
      </w:pPr>
      <w:r w:rsidRPr="0095250E">
        <w:t xml:space="preserve">CSI-RS-ProcFrameworkForSRS ::=                  </w:t>
      </w:r>
      <w:r w:rsidRPr="0095250E">
        <w:rPr>
          <w:color w:val="993366"/>
        </w:rPr>
        <w:t>SEQUENCE</w:t>
      </w:r>
      <w:r w:rsidRPr="0095250E">
        <w:t xml:space="preserve"> {</w:t>
      </w:r>
    </w:p>
    <w:p w14:paraId="024D2608" w14:textId="77777777" w:rsidR="00283C80" w:rsidRPr="0095250E" w:rsidRDefault="00283C80" w:rsidP="00283C80">
      <w:pPr>
        <w:pStyle w:val="PL"/>
      </w:pPr>
      <w:r w:rsidRPr="0095250E">
        <w:t xml:space="preserve">    maxNumberPeriodicSRS-AssocCSI-RS-PerBWP         </w:t>
      </w:r>
      <w:r w:rsidRPr="0095250E">
        <w:rPr>
          <w:color w:val="993366"/>
        </w:rPr>
        <w:t>INTEGER</w:t>
      </w:r>
      <w:r w:rsidRPr="0095250E">
        <w:t xml:space="preserve"> (1..4),</w:t>
      </w:r>
    </w:p>
    <w:p w14:paraId="64B8BE45" w14:textId="77777777" w:rsidR="00283C80" w:rsidRPr="0095250E" w:rsidRDefault="00283C80" w:rsidP="00283C80">
      <w:pPr>
        <w:pStyle w:val="PL"/>
      </w:pPr>
      <w:r w:rsidRPr="0095250E">
        <w:t xml:space="preserve">    maxNumberAperiodicSRS-AssocCSI-RS-PerBWP        </w:t>
      </w:r>
      <w:r w:rsidRPr="0095250E">
        <w:rPr>
          <w:color w:val="993366"/>
        </w:rPr>
        <w:t>INTEGER</w:t>
      </w:r>
      <w:r w:rsidRPr="0095250E">
        <w:t xml:space="preserve"> (1..4),</w:t>
      </w:r>
    </w:p>
    <w:p w14:paraId="1E685435" w14:textId="77777777" w:rsidR="00283C80" w:rsidRPr="0095250E" w:rsidRDefault="00283C80" w:rsidP="00283C80">
      <w:pPr>
        <w:pStyle w:val="PL"/>
      </w:pPr>
      <w:r w:rsidRPr="0095250E">
        <w:t xml:space="preserve">    maxNumberSP-SRS-AssocCSI-RS-PerBWP              </w:t>
      </w:r>
      <w:r w:rsidRPr="0095250E">
        <w:rPr>
          <w:color w:val="993366"/>
        </w:rPr>
        <w:t>INTEGER</w:t>
      </w:r>
      <w:r w:rsidRPr="0095250E">
        <w:t xml:space="preserve"> (0..4),</w:t>
      </w:r>
    </w:p>
    <w:p w14:paraId="23733864" w14:textId="77777777" w:rsidR="00283C80" w:rsidRPr="0095250E" w:rsidRDefault="00283C80" w:rsidP="00283C80">
      <w:pPr>
        <w:pStyle w:val="PL"/>
      </w:pPr>
      <w:r w:rsidRPr="0095250E">
        <w:t xml:space="preserve">    simultaneousSRS-AssocCSI-RS-PerCC               </w:t>
      </w:r>
      <w:r w:rsidRPr="0095250E">
        <w:rPr>
          <w:color w:val="993366"/>
        </w:rPr>
        <w:t>INTEGER</w:t>
      </w:r>
      <w:r w:rsidRPr="0095250E">
        <w:t xml:space="preserve"> (1..8)</w:t>
      </w:r>
    </w:p>
    <w:p w14:paraId="16472494" w14:textId="77777777" w:rsidR="00283C80" w:rsidRPr="0095250E" w:rsidRDefault="00283C80" w:rsidP="00283C80">
      <w:pPr>
        <w:pStyle w:val="PL"/>
      </w:pPr>
      <w:r w:rsidRPr="0095250E">
        <w:t>}</w:t>
      </w:r>
    </w:p>
    <w:p w14:paraId="425309D9" w14:textId="77777777" w:rsidR="00283C80" w:rsidRPr="0095250E" w:rsidRDefault="00283C80" w:rsidP="00283C80">
      <w:pPr>
        <w:pStyle w:val="PL"/>
      </w:pPr>
    </w:p>
    <w:p w14:paraId="06AD99A2" w14:textId="77777777" w:rsidR="00283C80" w:rsidRPr="0095250E" w:rsidRDefault="00283C80" w:rsidP="00283C80">
      <w:pPr>
        <w:pStyle w:val="PL"/>
      </w:pPr>
      <w:r w:rsidRPr="0095250E">
        <w:t xml:space="preserve">CSI-ReportFramework ::=                         </w:t>
      </w:r>
      <w:r w:rsidRPr="0095250E">
        <w:rPr>
          <w:color w:val="993366"/>
        </w:rPr>
        <w:t>SEQUENCE</w:t>
      </w:r>
      <w:r w:rsidRPr="0095250E">
        <w:t xml:space="preserve"> {</w:t>
      </w:r>
    </w:p>
    <w:p w14:paraId="4CEBA07C" w14:textId="77777777" w:rsidR="00283C80" w:rsidRPr="0095250E" w:rsidRDefault="00283C80" w:rsidP="00283C80">
      <w:pPr>
        <w:pStyle w:val="PL"/>
      </w:pPr>
      <w:r w:rsidRPr="0095250E">
        <w:t xml:space="preserve">    maxNumberPeriodicCSI-PerBWP-ForCSI-Report       </w:t>
      </w:r>
      <w:r w:rsidRPr="0095250E">
        <w:rPr>
          <w:color w:val="993366"/>
        </w:rPr>
        <w:t>INTEGER</w:t>
      </w:r>
      <w:r w:rsidRPr="0095250E">
        <w:t xml:space="preserve"> (1..4),</w:t>
      </w:r>
    </w:p>
    <w:p w14:paraId="06789D93" w14:textId="77777777" w:rsidR="00283C80" w:rsidRPr="0095250E" w:rsidRDefault="00283C80" w:rsidP="00283C80">
      <w:pPr>
        <w:pStyle w:val="PL"/>
      </w:pPr>
      <w:r w:rsidRPr="0095250E">
        <w:t xml:space="preserve">    maxNumberAperiodicCSI-PerBWP-ForCSI-Report      </w:t>
      </w:r>
      <w:r w:rsidRPr="0095250E">
        <w:rPr>
          <w:color w:val="993366"/>
        </w:rPr>
        <w:t>INTEGER</w:t>
      </w:r>
      <w:r w:rsidRPr="0095250E">
        <w:t xml:space="preserve"> (1..4),</w:t>
      </w:r>
    </w:p>
    <w:p w14:paraId="5C41D2CA" w14:textId="77777777" w:rsidR="00283C80" w:rsidRPr="0095250E" w:rsidRDefault="00283C80" w:rsidP="00283C80">
      <w:pPr>
        <w:pStyle w:val="PL"/>
      </w:pPr>
      <w:r w:rsidRPr="0095250E">
        <w:t xml:space="preserve">    maxNumberSemiPersistentCSI-PerBWP-ForCSI-Report </w:t>
      </w:r>
      <w:r w:rsidRPr="0095250E">
        <w:rPr>
          <w:color w:val="993366"/>
        </w:rPr>
        <w:t>INTEGER</w:t>
      </w:r>
      <w:r w:rsidRPr="0095250E">
        <w:t xml:space="preserve"> (0..4),</w:t>
      </w:r>
    </w:p>
    <w:p w14:paraId="644066AC" w14:textId="77777777" w:rsidR="00283C80" w:rsidRPr="0095250E" w:rsidRDefault="00283C80" w:rsidP="00283C80">
      <w:pPr>
        <w:pStyle w:val="PL"/>
      </w:pPr>
      <w:r w:rsidRPr="0095250E">
        <w:t xml:space="preserve">    maxNumberPeriodicCSI-PerBWP-ForBeamReport       </w:t>
      </w:r>
      <w:r w:rsidRPr="0095250E">
        <w:rPr>
          <w:color w:val="993366"/>
        </w:rPr>
        <w:t>INTEGER</w:t>
      </w:r>
      <w:r w:rsidRPr="0095250E">
        <w:t xml:space="preserve"> (1..4),</w:t>
      </w:r>
    </w:p>
    <w:p w14:paraId="15AFC5C7" w14:textId="77777777" w:rsidR="00283C80" w:rsidRPr="0095250E" w:rsidRDefault="00283C80" w:rsidP="00283C80">
      <w:pPr>
        <w:pStyle w:val="PL"/>
      </w:pPr>
      <w:r w:rsidRPr="0095250E">
        <w:t xml:space="preserve">    maxNumberAperiodicCSI-PerBWP-ForBeamReport      </w:t>
      </w:r>
      <w:r w:rsidRPr="0095250E">
        <w:rPr>
          <w:color w:val="993366"/>
        </w:rPr>
        <w:t>INTEGER</w:t>
      </w:r>
      <w:r w:rsidRPr="0095250E">
        <w:t xml:space="preserve"> (1..4),</w:t>
      </w:r>
    </w:p>
    <w:p w14:paraId="13432F59" w14:textId="77777777" w:rsidR="00283C80" w:rsidRPr="0095250E" w:rsidRDefault="00283C80" w:rsidP="00283C80">
      <w:pPr>
        <w:pStyle w:val="PL"/>
      </w:pPr>
      <w:r w:rsidRPr="0095250E">
        <w:t xml:space="preserve">    maxNumberAperiodicCSI-triggeringStatePerCC      </w:t>
      </w:r>
      <w:r w:rsidRPr="0095250E">
        <w:rPr>
          <w:color w:val="993366"/>
        </w:rPr>
        <w:t>ENUMERATED</w:t>
      </w:r>
      <w:r w:rsidRPr="0095250E">
        <w:t xml:space="preserve"> {n3, n7, n15, n31, n63, n128},</w:t>
      </w:r>
    </w:p>
    <w:p w14:paraId="137C2AD3" w14:textId="77777777" w:rsidR="00283C80" w:rsidRPr="0095250E" w:rsidRDefault="00283C80" w:rsidP="00283C80">
      <w:pPr>
        <w:pStyle w:val="PL"/>
      </w:pPr>
      <w:r w:rsidRPr="0095250E">
        <w:t xml:space="preserve">    maxNumberSemiPersistentCSI-PerBWP-ForBeamReport </w:t>
      </w:r>
      <w:r w:rsidRPr="0095250E">
        <w:rPr>
          <w:color w:val="993366"/>
        </w:rPr>
        <w:t>INTEGER</w:t>
      </w:r>
      <w:r w:rsidRPr="0095250E">
        <w:t xml:space="preserve"> (0..4),</w:t>
      </w:r>
    </w:p>
    <w:p w14:paraId="1D838AB1" w14:textId="77777777" w:rsidR="00283C80" w:rsidRPr="0095250E" w:rsidRDefault="00283C80" w:rsidP="00283C80">
      <w:pPr>
        <w:pStyle w:val="PL"/>
      </w:pPr>
      <w:r w:rsidRPr="0095250E">
        <w:t xml:space="preserve">    simultaneousCSI-ReportsPerCC                    </w:t>
      </w:r>
      <w:r w:rsidRPr="0095250E">
        <w:rPr>
          <w:color w:val="993366"/>
        </w:rPr>
        <w:t>INTEGER</w:t>
      </w:r>
      <w:r w:rsidRPr="0095250E">
        <w:t xml:space="preserve"> (1..8)</w:t>
      </w:r>
    </w:p>
    <w:p w14:paraId="5A6C57F4" w14:textId="77777777" w:rsidR="00283C80" w:rsidRPr="0095250E" w:rsidRDefault="00283C80" w:rsidP="00283C80">
      <w:pPr>
        <w:pStyle w:val="PL"/>
      </w:pPr>
      <w:r w:rsidRPr="0095250E">
        <w:t>}</w:t>
      </w:r>
    </w:p>
    <w:p w14:paraId="09771990" w14:textId="77777777" w:rsidR="00283C80" w:rsidRPr="0095250E" w:rsidRDefault="00283C80" w:rsidP="00283C80">
      <w:pPr>
        <w:pStyle w:val="PL"/>
      </w:pPr>
    </w:p>
    <w:p w14:paraId="391C6EB2" w14:textId="77777777" w:rsidR="00283C80" w:rsidRPr="0095250E" w:rsidRDefault="00283C80" w:rsidP="00283C80">
      <w:pPr>
        <w:pStyle w:val="PL"/>
      </w:pPr>
      <w:r w:rsidRPr="0095250E">
        <w:t xml:space="preserve">CSI-ReportFrameworkExt-r16 ::=                      </w:t>
      </w:r>
      <w:r w:rsidRPr="0095250E">
        <w:rPr>
          <w:color w:val="993366"/>
        </w:rPr>
        <w:t>SEQUENCE</w:t>
      </w:r>
      <w:r w:rsidRPr="0095250E">
        <w:t xml:space="preserve"> {</w:t>
      </w:r>
    </w:p>
    <w:p w14:paraId="12CF8426" w14:textId="77777777" w:rsidR="00283C80" w:rsidRPr="0095250E" w:rsidRDefault="00283C80" w:rsidP="00283C80">
      <w:pPr>
        <w:pStyle w:val="PL"/>
      </w:pPr>
      <w:r w:rsidRPr="0095250E">
        <w:t xml:space="preserve">    maxNumberAperiodicCSI-PerBWP-ForCSI-ReportExt-r16   </w:t>
      </w:r>
      <w:r w:rsidRPr="0095250E">
        <w:rPr>
          <w:color w:val="993366"/>
        </w:rPr>
        <w:t>INTEGER</w:t>
      </w:r>
      <w:r w:rsidRPr="0095250E">
        <w:t xml:space="preserve"> (5..8)</w:t>
      </w:r>
    </w:p>
    <w:p w14:paraId="3E0D6558" w14:textId="77777777" w:rsidR="00283C80" w:rsidRPr="0095250E" w:rsidRDefault="00283C80" w:rsidP="00283C80">
      <w:pPr>
        <w:pStyle w:val="PL"/>
      </w:pPr>
      <w:r w:rsidRPr="0095250E">
        <w:t>}</w:t>
      </w:r>
    </w:p>
    <w:p w14:paraId="22F5BC02" w14:textId="77777777" w:rsidR="00283C80" w:rsidRPr="0095250E" w:rsidRDefault="00283C80" w:rsidP="00283C80">
      <w:pPr>
        <w:pStyle w:val="PL"/>
      </w:pPr>
    </w:p>
    <w:p w14:paraId="483A66CD" w14:textId="77777777" w:rsidR="00283C80" w:rsidRPr="0095250E" w:rsidRDefault="00283C80" w:rsidP="00283C80">
      <w:pPr>
        <w:pStyle w:val="PL"/>
      </w:pPr>
      <w:r w:rsidRPr="0095250E">
        <w:t xml:space="preserve">PTRS-DensityRecommendationDL ::=    </w:t>
      </w:r>
      <w:r w:rsidRPr="0095250E">
        <w:rPr>
          <w:color w:val="993366"/>
        </w:rPr>
        <w:t>SEQUENCE</w:t>
      </w:r>
      <w:r w:rsidRPr="0095250E">
        <w:t xml:space="preserve"> {</w:t>
      </w:r>
    </w:p>
    <w:p w14:paraId="0386AAA8" w14:textId="77777777" w:rsidR="00283C80" w:rsidRPr="0095250E" w:rsidRDefault="00283C80" w:rsidP="00283C80">
      <w:pPr>
        <w:pStyle w:val="PL"/>
      </w:pPr>
      <w:r w:rsidRPr="0095250E">
        <w:t xml:space="preserve">    frequencyDensity1                   </w:t>
      </w:r>
      <w:r w:rsidRPr="0095250E">
        <w:rPr>
          <w:color w:val="993366"/>
        </w:rPr>
        <w:t>INTEGER</w:t>
      </w:r>
      <w:r w:rsidRPr="0095250E">
        <w:t xml:space="preserve"> (1..276),</w:t>
      </w:r>
    </w:p>
    <w:p w14:paraId="604D9CE3" w14:textId="77777777" w:rsidR="00283C80" w:rsidRPr="0095250E" w:rsidRDefault="00283C80" w:rsidP="00283C80">
      <w:pPr>
        <w:pStyle w:val="PL"/>
      </w:pPr>
      <w:r w:rsidRPr="0095250E">
        <w:t xml:space="preserve">    frequencyDensity2                   </w:t>
      </w:r>
      <w:r w:rsidRPr="0095250E">
        <w:rPr>
          <w:color w:val="993366"/>
        </w:rPr>
        <w:t>INTEGER</w:t>
      </w:r>
      <w:r w:rsidRPr="0095250E">
        <w:t xml:space="preserve"> (1..276),</w:t>
      </w:r>
    </w:p>
    <w:p w14:paraId="1C88909A" w14:textId="77777777" w:rsidR="00283C80" w:rsidRPr="0095250E" w:rsidRDefault="00283C80" w:rsidP="00283C80">
      <w:pPr>
        <w:pStyle w:val="PL"/>
      </w:pPr>
      <w:r w:rsidRPr="0095250E">
        <w:t xml:space="preserve">    timeDensity1                        </w:t>
      </w:r>
      <w:r w:rsidRPr="0095250E">
        <w:rPr>
          <w:color w:val="993366"/>
        </w:rPr>
        <w:t>INTEGER</w:t>
      </w:r>
      <w:r w:rsidRPr="0095250E">
        <w:t xml:space="preserve"> (0..29),</w:t>
      </w:r>
    </w:p>
    <w:p w14:paraId="3E201925" w14:textId="77777777" w:rsidR="00283C80" w:rsidRPr="0095250E" w:rsidRDefault="00283C80" w:rsidP="00283C80">
      <w:pPr>
        <w:pStyle w:val="PL"/>
      </w:pPr>
      <w:r w:rsidRPr="0095250E">
        <w:t xml:space="preserve">    timeDensity2                        </w:t>
      </w:r>
      <w:r w:rsidRPr="0095250E">
        <w:rPr>
          <w:color w:val="993366"/>
        </w:rPr>
        <w:t>INTEGER</w:t>
      </w:r>
      <w:r w:rsidRPr="0095250E">
        <w:t xml:space="preserve"> (0..29),</w:t>
      </w:r>
    </w:p>
    <w:p w14:paraId="707178EE" w14:textId="77777777" w:rsidR="00283C80" w:rsidRPr="0095250E" w:rsidRDefault="00283C80" w:rsidP="00283C80">
      <w:pPr>
        <w:pStyle w:val="PL"/>
      </w:pPr>
      <w:r w:rsidRPr="0095250E">
        <w:t xml:space="preserve">    timeDensity3                        </w:t>
      </w:r>
      <w:r w:rsidRPr="0095250E">
        <w:rPr>
          <w:color w:val="993366"/>
        </w:rPr>
        <w:t>INTEGER</w:t>
      </w:r>
      <w:r w:rsidRPr="0095250E">
        <w:t xml:space="preserve"> (0..29)</w:t>
      </w:r>
    </w:p>
    <w:p w14:paraId="4C393028" w14:textId="77777777" w:rsidR="00283C80" w:rsidRPr="0095250E" w:rsidRDefault="00283C80" w:rsidP="00283C80">
      <w:pPr>
        <w:pStyle w:val="PL"/>
      </w:pPr>
      <w:r w:rsidRPr="0095250E">
        <w:t>}</w:t>
      </w:r>
    </w:p>
    <w:p w14:paraId="48F9455F" w14:textId="77777777" w:rsidR="00283C80" w:rsidRPr="0095250E" w:rsidRDefault="00283C80" w:rsidP="00283C80">
      <w:pPr>
        <w:pStyle w:val="PL"/>
      </w:pPr>
    </w:p>
    <w:p w14:paraId="1DE73B5C" w14:textId="77777777" w:rsidR="00283C80" w:rsidRPr="0095250E" w:rsidRDefault="00283C80" w:rsidP="00283C80">
      <w:pPr>
        <w:pStyle w:val="PL"/>
      </w:pPr>
      <w:r w:rsidRPr="0095250E">
        <w:t xml:space="preserve">PTRS-DensityRecommendationUL ::=    </w:t>
      </w:r>
      <w:r w:rsidRPr="0095250E">
        <w:rPr>
          <w:color w:val="993366"/>
        </w:rPr>
        <w:t>SEQUENCE</w:t>
      </w:r>
      <w:r w:rsidRPr="0095250E">
        <w:t xml:space="preserve"> {</w:t>
      </w:r>
    </w:p>
    <w:p w14:paraId="4ADCF6D6" w14:textId="77777777" w:rsidR="00283C80" w:rsidRPr="0095250E" w:rsidRDefault="00283C80" w:rsidP="00283C80">
      <w:pPr>
        <w:pStyle w:val="PL"/>
      </w:pPr>
      <w:r w:rsidRPr="0095250E">
        <w:t xml:space="preserve">    frequencyDensity1                   </w:t>
      </w:r>
      <w:r w:rsidRPr="0095250E">
        <w:rPr>
          <w:color w:val="993366"/>
        </w:rPr>
        <w:t>INTEGER</w:t>
      </w:r>
      <w:r w:rsidRPr="0095250E">
        <w:t xml:space="preserve"> (1..276),</w:t>
      </w:r>
    </w:p>
    <w:p w14:paraId="19F65559" w14:textId="77777777" w:rsidR="00283C80" w:rsidRPr="0095250E" w:rsidRDefault="00283C80" w:rsidP="00283C80">
      <w:pPr>
        <w:pStyle w:val="PL"/>
      </w:pPr>
      <w:r w:rsidRPr="0095250E">
        <w:t xml:space="preserve">    frequencyDensity2                   </w:t>
      </w:r>
      <w:r w:rsidRPr="0095250E">
        <w:rPr>
          <w:color w:val="993366"/>
        </w:rPr>
        <w:t>INTEGER</w:t>
      </w:r>
      <w:r w:rsidRPr="0095250E">
        <w:t xml:space="preserve"> (1..276),</w:t>
      </w:r>
    </w:p>
    <w:p w14:paraId="1A34F680" w14:textId="77777777" w:rsidR="00283C80" w:rsidRPr="0095250E" w:rsidRDefault="00283C80" w:rsidP="00283C80">
      <w:pPr>
        <w:pStyle w:val="PL"/>
      </w:pPr>
      <w:r w:rsidRPr="0095250E">
        <w:t xml:space="preserve">    timeDensity1                        </w:t>
      </w:r>
      <w:r w:rsidRPr="0095250E">
        <w:rPr>
          <w:color w:val="993366"/>
        </w:rPr>
        <w:t>INTEGER</w:t>
      </w:r>
      <w:r w:rsidRPr="0095250E">
        <w:t xml:space="preserve"> (0..29),</w:t>
      </w:r>
    </w:p>
    <w:p w14:paraId="7CE144B1" w14:textId="77777777" w:rsidR="00283C80" w:rsidRPr="0095250E" w:rsidRDefault="00283C80" w:rsidP="00283C80">
      <w:pPr>
        <w:pStyle w:val="PL"/>
      </w:pPr>
      <w:r w:rsidRPr="0095250E">
        <w:t xml:space="preserve">    timeDensity2                        </w:t>
      </w:r>
      <w:r w:rsidRPr="0095250E">
        <w:rPr>
          <w:color w:val="993366"/>
        </w:rPr>
        <w:t>INTEGER</w:t>
      </w:r>
      <w:r w:rsidRPr="0095250E">
        <w:t xml:space="preserve"> (0..29),</w:t>
      </w:r>
    </w:p>
    <w:p w14:paraId="69154358" w14:textId="77777777" w:rsidR="00283C80" w:rsidRPr="0095250E" w:rsidRDefault="00283C80" w:rsidP="00283C80">
      <w:pPr>
        <w:pStyle w:val="PL"/>
      </w:pPr>
      <w:r w:rsidRPr="0095250E">
        <w:t xml:space="preserve">    timeDensity3                        </w:t>
      </w:r>
      <w:r w:rsidRPr="0095250E">
        <w:rPr>
          <w:color w:val="993366"/>
        </w:rPr>
        <w:t>INTEGER</w:t>
      </w:r>
      <w:r w:rsidRPr="0095250E">
        <w:t xml:space="preserve"> (0..29),</w:t>
      </w:r>
    </w:p>
    <w:p w14:paraId="6FC56959" w14:textId="77777777" w:rsidR="00283C80" w:rsidRPr="0095250E" w:rsidRDefault="00283C80" w:rsidP="00283C80">
      <w:pPr>
        <w:pStyle w:val="PL"/>
      </w:pPr>
      <w:r w:rsidRPr="0095250E">
        <w:t xml:space="preserve">    sampleDensity1                      </w:t>
      </w:r>
      <w:r w:rsidRPr="0095250E">
        <w:rPr>
          <w:color w:val="993366"/>
        </w:rPr>
        <w:t>INTEGER</w:t>
      </w:r>
      <w:r w:rsidRPr="0095250E">
        <w:t xml:space="preserve"> (1..276),</w:t>
      </w:r>
    </w:p>
    <w:p w14:paraId="03676822" w14:textId="77777777" w:rsidR="00283C80" w:rsidRPr="0095250E" w:rsidRDefault="00283C80" w:rsidP="00283C80">
      <w:pPr>
        <w:pStyle w:val="PL"/>
      </w:pPr>
      <w:r w:rsidRPr="0095250E">
        <w:t xml:space="preserve">    sampleDensity2                      </w:t>
      </w:r>
      <w:r w:rsidRPr="0095250E">
        <w:rPr>
          <w:color w:val="993366"/>
        </w:rPr>
        <w:t>INTEGER</w:t>
      </w:r>
      <w:r w:rsidRPr="0095250E">
        <w:t xml:space="preserve"> (1..276),</w:t>
      </w:r>
    </w:p>
    <w:p w14:paraId="311289F0" w14:textId="77777777" w:rsidR="00283C80" w:rsidRPr="0095250E" w:rsidRDefault="00283C80" w:rsidP="00283C80">
      <w:pPr>
        <w:pStyle w:val="PL"/>
      </w:pPr>
      <w:r w:rsidRPr="0095250E">
        <w:t xml:space="preserve">    sampleDensity3                      </w:t>
      </w:r>
      <w:r w:rsidRPr="0095250E">
        <w:rPr>
          <w:color w:val="993366"/>
        </w:rPr>
        <w:t>INTEGER</w:t>
      </w:r>
      <w:r w:rsidRPr="0095250E">
        <w:t xml:space="preserve"> (1..276),</w:t>
      </w:r>
    </w:p>
    <w:p w14:paraId="2F428EC3" w14:textId="77777777" w:rsidR="00283C80" w:rsidRPr="0095250E" w:rsidRDefault="00283C80" w:rsidP="00283C80">
      <w:pPr>
        <w:pStyle w:val="PL"/>
      </w:pPr>
      <w:r w:rsidRPr="0095250E">
        <w:t xml:space="preserve">    sampleDensity4                      </w:t>
      </w:r>
      <w:r w:rsidRPr="0095250E">
        <w:rPr>
          <w:color w:val="993366"/>
        </w:rPr>
        <w:t>INTEGER</w:t>
      </w:r>
      <w:r w:rsidRPr="0095250E">
        <w:t xml:space="preserve"> (1..276),</w:t>
      </w:r>
    </w:p>
    <w:p w14:paraId="276B88C3" w14:textId="77777777" w:rsidR="00283C80" w:rsidRPr="0095250E" w:rsidRDefault="00283C80" w:rsidP="00283C80">
      <w:pPr>
        <w:pStyle w:val="PL"/>
      </w:pPr>
      <w:r w:rsidRPr="0095250E">
        <w:t xml:space="preserve">    sampleDensity5                      </w:t>
      </w:r>
      <w:r w:rsidRPr="0095250E">
        <w:rPr>
          <w:color w:val="993366"/>
        </w:rPr>
        <w:t>INTEGER</w:t>
      </w:r>
      <w:r w:rsidRPr="0095250E">
        <w:t xml:space="preserve"> (1..276)</w:t>
      </w:r>
    </w:p>
    <w:p w14:paraId="636A63F9" w14:textId="77777777" w:rsidR="00283C80" w:rsidRPr="0095250E" w:rsidRDefault="00283C80" w:rsidP="00283C80">
      <w:pPr>
        <w:pStyle w:val="PL"/>
      </w:pPr>
      <w:r w:rsidRPr="0095250E">
        <w:t>}</w:t>
      </w:r>
    </w:p>
    <w:p w14:paraId="038A3E13" w14:textId="77777777" w:rsidR="00283C80" w:rsidRPr="0095250E" w:rsidRDefault="00283C80" w:rsidP="00283C80">
      <w:pPr>
        <w:pStyle w:val="PL"/>
      </w:pPr>
    </w:p>
    <w:p w14:paraId="697C009E" w14:textId="77777777" w:rsidR="00283C80" w:rsidRPr="0095250E" w:rsidRDefault="00283C80" w:rsidP="00283C80">
      <w:pPr>
        <w:pStyle w:val="PL"/>
      </w:pPr>
      <w:r w:rsidRPr="0095250E">
        <w:t xml:space="preserve">SpatialRelations ::=                    </w:t>
      </w:r>
      <w:r w:rsidRPr="0095250E">
        <w:rPr>
          <w:color w:val="993366"/>
        </w:rPr>
        <w:t>SEQUENCE</w:t>
      </w:r>
      <w:r w:rsidRPr="0095250E">
        <w:t xml:space="preserve"> {</w:t>
      </w:r>
    </w:p>
    <w:p w14:paraId="5530A38F" w14:textId="77777777" w:rsidR="00283C80" w:rsidRPr="0095250E" w:rsidRDefault="00283C80" w:rsidP="00283C80">
      <w:pPr>
        <w:pStyle w:val="PL"/>
      </w:pPr>
      <w:r w:rsidRPr="0095250E">
        <w:t xml:space="preserve">    maxNumberConfiguredSpatialRelations     </w:t>
      </w:r>
      <w:r w:rsidRPr="0095250E">
        <w:rPr>
          <w:color w:val="993366"/>
        </w:rPr>
        <w:t>ENUMERATED</w:t>
      </w:r>
      <w:r w:rsidRPr="0095250E">
        <w:t xml:space="preserve"> {n4, n8, n16, n32, n64, n96},</w:t>
      </w:r>
    </w:p>
    <w:p w14:paraId="45FF8FF2" w14:textId="77777777" w:rsidR="00283C80" w:rsidRPr="0095250E" w:rsidRDefault="00283C80" w:rsidP="00283C80">
      <w:pPr>
        <w:pStyle w:val="PL"/>
      </w:pPr>
      <w:r w:rsidRPr="0095250E">
        <w:t xml:space="preserve">    maxNumberActiveSpatialRelations         </w:t>
      </w:r>
      <w:r w:rsidRPr="0095250E">
        <w:rPr>
          <w:color w:val="993366"/>
        </w:rPr>
        <w:t>ENUMERATED</w:t>
      </w:r>
      <w:r w:rsidRPr="0095250E">
        <w:t xml:space="preserve"> {n1, n2, n4, n8, n14},</w:t>
      </w:r>
    </w:p>
    <w:p w14:paraId="78421F70" w14:textId="77777777" w:rsidR="00283C80" w:rsidRPr="0095250E" w:rsidRDefault="00283C80" w:rsidP="00283C80">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1BBCF471" w14:textId="77777777" w:rsidR="00283C80" w:rsidRPr="0095250E" w:rsidRDefault="00283C80" w:rsidP="00283C80">
      <w:pPr>
        <w:pStyle w:val="PL"/>
      </w:pPr>
      <w:r w:rsidRPr="0095250E">
        <w:t xml:space="preserve">    maxNumberDL-RS-QCL-TypeD                </w:t>
      </w:r>
      <w:r w:rsidRPr="0095250E">
        <w:rPr>
          <w:color w:val="993366"/>
        </w:rPr>
        <w:t>ENUMERATED</w:t>
      </w:r>
      <w:r w:rsidRPr="0095250E">
        <w:t xml:space="preserve"> {n1, n2, n4, n8, n14}</w:t>
      </w:r>
    </w:p>
    <w:p w14:paraId="3AFA4421" w14:textId="77777777" w:rsidR="00283C80" w:rsidRPr="0095250E" w:rsidRDefault="00283C80" w:rsidP="00283C80">
      <w:pPr>
        <w:pStyle w:val="PL"/>
      </w:pPr>
      <w:r w:rsidRPr="0095250E">
        <w:t>}</w:t>
      </w:r>
    </w:p>
    <w:p w14:paraId="2E147EDB" w14:textId="77777777" w:rsidR="00283C80" w:rsidRPr="0095250E" w:rsidRDefault="00283C80" w:rsidP="00283C80">
      <w:pPr>
        <w:pStyle w:val="PL"/>
      </w:pPr>
    </w:p>
    <w:p w14:paraId="63535B5E" w14:textId="77777777" w:rsidR="00283C80" w:rsidRPr="0095250E" w:rsidRDefault="00283C80" w:rsidP="00283C80">
      <w:pPr>
        <w:pStyle w:val="PL"/>
      </w:pPr>
      <w:r w:rsidRPr="0095250E">
        <w:t xml:space="preserve">DummyI ::=               </w:t>
      </w:r>
      <w:r w:rsidRPr="0095250E">
        <w:rPr>
          <w:color w:val="993366"/>
        </w:rPr>
        <w:t>SEQUENCE</w:t>
      </w:r>
      <w:r w:rsidRPr="0095250E">
        <w:t xml:space="preserve"> {</w:t>
      </w:r>
    </w:p>
    <w:p w14:paraId="0FE50DC0" w14:textId="77777777" w:rsidR="00283C80" w:rsidRPr="0095250E" w:rsidRDefault="00283C80" w:rsidP="00283C80">
      <w:pPr>
        <w:pStyle w:val="PL"/>
      </w:pPr>
      <w:r w:rsidRPr="0095250E">
        <w:t xml:space="preserve">    supportedSRS-TxPortSwitch           </w:t>
      </w:r>
      <w:r w:rsidRPr="0095250E">
        <w:rPr>
          <w:color w:val="993366"/>
        </w:rPr>
        <w:t>ENUMERATED</w:t>
      </w:r>
      <w:r w:rsidRPr="0095250E">
        <w:t xml:space="preserve"> {t1r2, t1r4, t2r4, t1r4-t2r4, tr-equal},</w:t>
      </w:r>
    </w:p>
    <w:p w14:paraId="614D481A" w14:textId="77777777" w:rsidR="00283C80" w:rsidRPr="0095250E" w:rsidRDefault="00283C80" w:rsidP="00283C80">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6CD406FA" w14:textId="77777777" w:rsidR="00283C80" w:rsidRPr="0095250E" w:rsidRDefault="00283C80" w:rsidP="00283C80">
      <w:pPr>
        <w:pStyle w:val="PL"/>
      </w:pPr>
      <w:r w:rsidRPr="0095250E">
        <w:t>}</w:t>
      </w:r>
    </w:p>
    <w:p w14:paraId="1D1C967D" w14:textId="77777777" w:rsidR="00283C80" w:rsidRPr="0095250E" w:rsidRDefault="00283C80" w:rsidP="00283C80">
      <w:pPr>
        <w:pStyle w:val="PL"/>
      </w:pPr>
    </w:p>
    <w:p w14:paraId="6CC60203" w14:textId="77777777" w:rsidR="00283C80" w:rsidRPr="0095250E" w:rsidRDefault="00283C80" w:rsidP="00283C80">
      <w:pPr>
        <w:pStyle w:val="PL"/>
      </w:pPr>
      <w:r w:rsidRPr="0095250E">
        <w:t xml:space="preserve">CSI-MultiTRP-SupportedCombinations-r17 ::= </w:t>
      </w:r>
      <w:r w:rsidRPr="0095250E">
        <w:rPr>
          <w:color w:val="993366"/>
        </w:rPr>
        <w:t>SEQUENCE</w:t>
      </w:r>
      <w:r w:rsidRPr="0095250E">
        <w:t xml:space="preserve"> {</w:t>
      </w:r>
    </w:p>
    <w:p w14:paraId="03482DAC" w14:textId="77777777" w:rsidR="00283C80" w:rsidRPr="0095250E" w:rsidRDefault="00283C80" w:rsidP="00283C80">
      <w:pPr>
        <w:pStyle w:val="PL"/>
      </w:pPr>
      <w:r w:rsidRPr="0095250E">
        <w:t xml:space="preserve">    maxNumTx-Ports-r17                         </w:t>
      </w:r>
      <w:r w:rsidRPr="0095250E">
        <w:rPr>
          <w:color w:val="993366"/>
        </w:rPr>
        <w:t>ENUMERATED</w:t>
      </w:r>
      <w:r w:rsidRPr="0095250E">
        <w:t xml:space="preserve"> {n2, n4, n8, n12, n16, n24, n32},</w:t>
      </w:r>
    </w:p>
    <w:p w14:paraId="030CC746" w14:textId="77777777" w:rsidR="00283C80" w:rsidRPr="0095250E" w:rsidRDefault="00283C80" w:rsidP="00283C80">
      <w:pPr>
        <w:pStyle w:val="PL"/>
      </w:pPr>
      <w:r w:rsidRPr="0095250E">
        <w:t xml:space="preserve">    maxTotalNumCMR-r17                         </w:t>
      </w:r>
      <w:r w:rsidRPr="0095250E">
        <w:rPr>
          <w:color w:val="993366"/>
        </w:rPr>
        <w:t>INTEGER</w:t>
      </w:r>
      <w:r w:rsidRPr="0095250E">
        <w:t xml:space="preserve"> (2..64),</w:t>
      </w:r>
    </w:p>
    <w:p w14:paraId="1C458D38" w14:textId="77777777" w:rsidR="00283C80" w:rsidRPr="0095250E" w:rsidRDefault="00283C80" w:rsidP="00283C80">
      <w:pPr>
        <w:pStyle w:val="PL"/>
      </w:pPr>
      <w:r w:rsidRPr="0095250E">
        <w:t xml:space="preserve">    maxTotalNumTx-PortsNZP-CSI-RS-r17          </w:t>
      </w:r>
      <w:r w:rsidRPr="0095250E">
        <w:rPr>
          <w:color w:val="993366"/>
        </w:rPr>
        <w:t>INTEGER</w:t>
      </w:r>
      <w:r w:rsidRPr="0095250E">
        <w:t xml:space="preserve"> (2..256)</w:t>
      </w:r>
    </w:p>
    <w:p w14:paraId="33475E14" w14:textId="77777777" w:rsidR="00283C80" w:rsidRPr="0095250E" w:rsidRDefault="00283C80" w:rsidP="00283C80">
      <w:pPr>
        <w:pStyle w:val="PL"/>
      </w:pPr>
      <w:r w:rsidRPr="0095250E">
        <w:t>}</w:t>
      </w:r>
    </w:p>
    <w:p w14:paraId="53F0F510" w14:textId="77777777" w:rsidR="00283C80" w:rsidRPr="0095250E" w:rsidRDefault="00283C80" w:rsidP="00283C80">
      <w:pPr>
        <w:pStyle w:val="PL"/>
      </w:pPr>
    </w:p>
    <w:p w14:paraId="5DF651CF" w14:textId="77777777" w:rsidR="00283C80" w:rsidRPr="0095250E" w:rsidRDefault="00283C80" w:rsidP="00283C80">
      <w:pPr>
        <w:pStyle w:val="PL"/>
        <w:rPr>
          <w:color w:val="808080"/>
        </w:rPr>
      </w:pPr>
      <w:r w:rsidRPr="0095250E">
        <w:rPr>
          <w:color w:val="808080"/>
        </w:rPr>
        <w:t>-- TAG-MIMO-PARAMETERSPERBAND-STOP</w:t>
      </w:r>
    </w:p>
    <w:p w14:paraId="4DAD5AB9" w14:textId="77777777" w:rsidR="00283C80" w:rsidRPr="0095250E" w:rsidRDefault="00283C80" w:rsidP="00283C80">
      <w:pPr>
        <w:pStyle w:val="PL"/>
        <w:rPr>
          <w:color w:val="808080"/>
        </w:rPr>
      </w:pPr>
      <w:r w:rsidRPr="0095250E">
        <w:rPr>
          <w:color w:val="808080"/>
        </w:rPr>
        <w:t>-- ASN1STOP</w:t>
      </w:r>
    </w:p>
    <w:p w14:paraId="0E7E53F6" w14:textId="77777777" w:rsidR="00283C80" w:rsidRPr="0095250E" w:rsidRDefault="00283C80" w:rsidP="00283C8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83C80" w:rsidRPr="0095250E" w14:paraId="68A2EF89"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1F67B54C" w14:textId="77777777" w:rsidR="00283C80" w:rsidRPr="0095250E" w:rsidRDefault="00283C80" w:rsidP="00C06585">
            <w:pPr>
              <w:pStyle w:val="TAH"/>
              <w:rPr>
                <w:bCs/>
                <w:i/>
                <w:iCs/>
                <w:lang w:eastAsia="sv-SE"/>
              </w:rPr>
            </w:pPr>
            <w:r w:rsidRPr="0095250E">
              <w:rPr>
                <w:bCs/>
                <w:i/>
                <w:iCs/>
                <w:lang w:eastAsia="sv-SE"/>
              </w:rPr>
              <w:t>MIMO-ParametersPerBand</w:t>
            </w:r>
            <w:r w:rsidRPr="0095250E">
              <w:rPr>
                <w:bCs/>
                <w:lang w:eastAsia="sv-SE"/>
              </w:rPr>
              <w:t xml:space="preserve"> field descriptions</w:t>
            </w:r>
          </w:p>
        </w:tc>
      </w:tr>
      <w:tr w:rsidR="00283C80" w:rsidRPr="0095250E" w14:paraId="449CB37F" w14:textId="77777777" w:rsidTr="00C06585">
        <w:tc>
          <w:tcPr>
            <w:tcW w:w="14281" w:type="dxa"/>
            <w:tcBorders>
              <w:top w:val="single" w:sz="4" w:space="0" w:color="auto"/>
              <w:left w:val="single" w:sz="4" w:space="0" w:color="auto"/>
              <w:bottom w:val="single" w:sz="4" w:space="0" w:color="auto"/>
              <w:right w:val="single" w:sz="4" w:space="0" w:color="auto"/>
            </w:tcBorders>
          </w:tcPr>
          <w:p w14:paraId="4DCC4D2F" w14:textId="77777777" w:rsidR="00283C80" w:rsidRPr="0095250E" w:rsidRDefault="00283C80" w:rsidP="00C06585">
            <w:pPr>
              <w:pStyle w:val="TAL"/>
              <w:rPr>
                <w:b/>
                <w:bCs/>
                <w:i/>
                <w:iCs/>
                <w:lang w:eastAsia="sv-SE"/>
              </w:rPr>
            </w:pPr>
            <w:r w:rsidRPr="0095250E">
              <w:rPr>
                <w:b/>
                <w:bCs/>
                <w:i/>
                <w:iCs/>
                <w:lang w:eastAsia="sv-SE"/>
              </w:rPr>
              <w:t>codebookParametersPerBand</w:t>
            </w:r>
          </w:p>
          <w:p w14:paraId="31B9EBED" w14:textId="77777777" w:rsidR="00283C80" w:rsidRPr="0095250E" w:rsidRDefault="00283C80" w:rsidP="00C06585">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resource per band combination.</w:t>
            </w:r>
          </w:p>
        </w:tc>
      </w:tr>
      <w:tr w:rsidR="00283C80" w:rsidRPr="0095250E" w14:paraId="7B18F2BC"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A9EE527" w14:textId="77777777" w:rsidR="00283C80" w:rsidRPr="0095250E" w:rsidRDefault="00283C80" w:rsidP="00C06585">
            <w:pPr>
              <w:pStyle w:val="TAL"/>
              <w:rPr>
                <w:b/>
                <w:bCs/>
                <w:i/>
                <w:iCs/>
                <w:lang w:eastAsia="sv-SE"/>
              </w:rPr>
            </w:pPr>
            <w:r w:rsidRPr="0095250E">
              <w:rPr>
                <w:b/>
                <w:bCs/>
                <w:i/>
                <w:iCs/>
                <w:lang w:eastAsia="sv-SE"/>
              </w:rPr>
              <w:t>csi-RS-IM-ReceptionForFeedback/ csi-RS-ProcFrameworkForSRS/ csi-ReportFramework</w:t>
            </w:r>
          </w:p>
          <w:p w14:paraId="4CC9F716" w14:textId="77777777" w:rsidR="00283C80" w:rsidRPr="0095250E" w:rsidRDefault="00283C80" w:rsidP="00C06585">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283C80" w:rsidRPr="0095250E" w14:paraId="0D20C818"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07251E25" w14:textId="77777777" w:rsidR="00283C80" w:rsidRPr="0095250E" w:rsidRDefault="00283C80" w:rsidP="00C06585">
            <w:pPr>
              <w:pStyle w:val="TAL"/>
              <w:rPr>
                <w:b/>
                <w:bCs/>
                <w:i/>
                <w:iCs/>
                <w:lang w:eastAsia="sv-SE"/>
              </w:rPr>
            </w:pPr>
            <w:r w:rsidRPr="0095250E">
              <w:rPr>
                <w:b/>
                <w:bCs/>
                <w:i/>
                <w:iCs/>
                <w:lang w:eastAsia="sv-SE"/>
              </w:rPr>
              <w:t>supportNewDMRS-Port</w:t>
            </w:r>
          </w:p>
          <w:p w14:paraId="3602310E" w14:textId="77777777" w:rsidR="00283C80" w:rsidRPr="0095250E" w:rsidRDefault="00283C80" w:rsidP="00C06585">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DA90AAC" w14:textId="77777777" w:rsidR="00283C80" w:rsidRPr="0095250E" w:rsidRDefault="00283C80" w:rsidP="00283C80"/>
    <w:p w14:paraId="190B4D0A" w14:textId="77777777" w:rsidR="00283C80" w:rsidRPr="0095250E" w:rsidRDefault="00283C80" w:rsidP="00283C80">
      <w:pPr>
        <w:pStyle w:val="4"/>
        <w:rPr>
          <w:i/>
          <w:noProof/>
        </w:rPr>
      </w:pPr>
      <w:bookmarkStart w:id="2564" w:name="_Toc60777464"/>
      <w:bookmarkStart w:id="2565" w:name="_Toc156130700"/>
      <w:r w:rsidRPr="0095250E">
        <w:t>–</w:t>
      </w:r>
      <w:r w:rsidRPr="0095250E">
        <w:tab/>
      </w:r>
      <w:r w:rsidRPr="0095250E">
        <w:rPr>
          <w:i/>
          <w:noProof/>
        </w:rPr>
        <w:t>ModulationOrder</w:t>
      </w:r>
      <w:bookmarkEnd w:id="2564"/>
      <w:bookmarkEnd w:id="2565"/>
    </w:p>
    <w:p w14:paraId="61974954" w14:textId="77777777" w:rsidR="00283C80" w:rsidRPr="0095250E" w:rsidRDefault="00283C80" w:rsidP="00283C80">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03E50D69" w14:textId="77777777" w:rsidR="00283C80" w:rsidRPr="0095250E" w:rsidRDefault="00283C80" w:rsidP="00283C80">
      <w:pPr>
        <w:pStyle w:val="TH"/>
      </w:pPr>
      <w:r w:rsidRPr="0095250E">
        <w:rPr>
          <w:i/>
        </w:rPr>
        <w:t>ModulationOrder</w:t>
      </w:r>
      <w:r w:rsidRPr="0095250E">
        <w:t xml:space="preserve"> information element</w:t>
      </w:r>
    </w:p>
    <w:p w14:paraId="05402C39" w14:textId="77777777" w:rsidR="00283C80" w:rsidRPr="0095250E" w:rsidRDefault="00283C80" w:rsidP="00283C80">
      <w:pPr>
        <w:pStyle w:val="PL"/>
        <w:rPr>
          <w:color w:val="808080"/>
        </w:rPr>
      </w:pPr>
      <w:r w:rsidRPr="0095250E">
        <w:rPr>
          <w:color w:val="808080"/>
        </w:rPr>
        <w:t>-- ASN1START</w:t>
      </w:r>
    </w:p>
    <w:p w14:paraId="09ED273B" w14:textId="77777777" w:rsidR="00283C80" w:rsidRPr="0095250E" w:rsidRDefault="00283C80" w:rsidP="00283C80">
      <w:pPr>
        <w:pStyle w:val="PL"/>
        <w:rPr>
          <w:color w:val="808080"/>
        </w:rPr>
      </w:pPr>
      <w:r w:rsidRPr="0095250E">
        <w:rPr>
          <w:color w:val="808080"/>
        </w:rPr>
        <w:t>-- TAG-MODULATIONORDER-START</w:t>
      </w:r>
    </w:p>
    <w:p w14:paraId="6A06AF77" w14:textId="77777777" w:rsidR="00283C80" w:rsidRPr="0095250E" w:rsidRDefault="00283C80" w:rsidP="00283C80">
      <w:pPr>
        <w:pStyle w:val="PL"/>
      </w:pPr>
    </w:p>
    <w:p w14:paraId="1D864871" w14:textId="77777777" w:rsidR="00283C80" w:rsidRPr="0095250E" w:rsidRDefault="00283C80" w:rsidP="00283C80">
      <w:pPr>
        <w:pStyle w:val="PL"/>
      </w:pPr>
      <w:r w:rsidRPr="0095250E">
        <w:t xml:space="preserve">ModulationOrder ::= </w:t>
      </w:r>
      <w:r w:rsidRPr="0095250E">
        <w:rPr>
          <w:color w:val="993366"/>
        </w:rPr>
        <w:t>ENUMERATED</w:t>
      </w:r>
      <w:r w:rsidRPr="0095250E">
        <w:t xml:space="preserve"> {bpsk-halfpi, bpsk, qpsk, qam16, qam64, qam256}</w:t>
      </w:r>
    </w:p>
    <w:p w14:paraId="4395D338" w14:textId="77777777" w:rsidR="00283C80" w:rsidRPr="0095250E" w:rsidRDefault="00283C80" w:rsidP="00283C80">
      <w:pPr>
        <w:pStyle w:val="PL"/>
      </w:pPr>
    </w:p>
    <w:p w14:paraId="65D4DFB6" w14:textId="77777777" w:rsidR="00283C80" w:rsidRPr="0095250E" w:rsidRDefault="00283C80" w:rsidP="00283C80">
      <w:pPr>
        <w:pStyle w:val="PL"/>
        <w:rPr>
          <w:color w:val="808080"/>
        </w:rPr>
      </w:pPr>
      <w:r w:rsidRPr="0095250E">
        <w:rPr>
          <w:color w:val="808080"/>
        </w:rPr>
        <w:t>-- TAG-MODULATIONORDER-STOP</w:t>
      </w:r>
    </w:p>
    <w:p w14:paraId="32973730" w14:textId="77777777" w:rsidR="00283C80" w:rsidRPr="0095250E" w:rsidRDefault="00283C80" w:rsidP="00283C80">
      <w:pPr>
        <w:pStyle w:val="PL"/>
        <w:rPr>
          <w:color w:val="808080"/>
        </w:rPr>
      </w:pPr>
      <w:r w:rsidRPr="0095250E">
        <w:rPr>
          <w:color w:val="808080"/>
        </w:rPr>
        <w:t>-- ASN1STOP</w:t>
      </w:r>
    </w:p>
    <w:p w14:paraId="6E2CFFC1" w14:textId="77777777" w:rsidR="00283C80" w:rsidRPr="0095250E" w:rsidRDefault="00283C80" w:rsidP="00283C80"/>
    <w:p w14:paraId="4F5C8EB7" w14:textId="77777777" w:rsidR="00283C80" w:rsidRPr="0095250E" w:rsidRDefault="00283C80" w:rsidP="00283C80">
      <w:pPr>
        <w:pStyle w:val="4"/>
      </w:pPr>
      <w:bookmarkStart w:id="2566" w:name="_Toc60777465"/>
      <w:bookmarkStart w:id="2567" w:name="_Toc156130701"/>
      <w:r w:rsidRPr="0095250E">
        <w:t>–</w:t>
      </w:r>
      <w:r w:rsidRPr="0095250E">
        <w:tab/>
      </w:r>
      <w:r w:rsidRPr="0095250E">
        <w:rPr>
          <w:i/>
          <w:noProof/>
        </w:rPr>
        <w:t>MRDC-Parameters</w:t>
      </w:r>
      <w:bookmarkEnd w:id="2566"/>
      <w:bookmarkEnd w:id="2567"/>
    </w:p>
    <w:p w14:paraId="2CDBE935" w14:textId="77777777" w:rsidR="00283C80" w:rsidRPr="0095250E" w:rsidRDefault="00283C80" w:rsidP="00283C80">
      <w:r w:rsidRPr="0095250E">
        <w:t xml:space="preserve">The IE </w:t>
      </w:r>
      <w:r w:rsidRPr="0095250E">
        <w:rPr>
          <w:i/>
        </w:rPr>
        <w:t>MRDC-Parameters</w:t>
      </w:r>
      <w:r w:rsidRPr="0095250E">
        <w:t xml:space="preserve"> contains the band combination parameters specific to MR-DC for a given MR-DC band combination.</w:t>
      </w:r>
    </w:p>
    <w:p w14:paraId="0B8E7138" w14:textId="77777777" w:rsidR="00283C80" w:rsidRPr="0095250E" w:rsidRDefault="00283C80" w:rsidP="00283C80">
      <w:pPr>
        <w:pStyle w:val="TH"/>
      </w:pPr>
      <w:r w:rsidRPr="0095250E">
        <w:rPr>
          <w:i/>
        </w:rPr>
        <w:t>MRDC-Parameters</w:t>
      </w:r>
      <w:r w:rsidRPr="0095250E">
        <w:t xml:space="preserve"> information element</w:t>
      </w:r>
    </w:p>
    <w:p w14:paraId="729A3873" w14:textId="77777777" w:rsidR="00283C80" w:rsidRPr="0095250E" w:rsidRDefault="00283C80" w:rsidP="00283C80">
      <w:pPr>
        <w:pStyle w:val="PL"/>
        <w:rPr>
          <w:color w:val="808080"/>
        </w:rPr>
      </w:pPr>
      <w:r w:rsidRPr="0095250E">
        <w:rPr>
          <w:color w:val="808080"/>
        </w:rPr>
        <w:t>-- ASN1START</w:t>
      </w:r>
    </w:p>
    <w:p w14:paraId="21747C14" w14:textId="77777777" w:rsidR="00283C80" w:rsidRPr="0095250E" w:rsidRDefault="00283C80" w:rsidP="00283C80">
      <w:pPr>
        <w:pStyle w:val="PL"/>
        <w:rPr>
          <w:color w:val="808080"/>
        </w:rPr>
      </w:pPr>
      <w:r w:rsidRPr="0095250E">
        <w:rPr>
          <w:color w:val="808080"/>
        </w:rPr>
        <w:t>-- TAG-MRDC-PARAMETERS-START</w:t>
      </w:r>
    </w:p>
    <w:p w14:paraId="0CC8DF1D" w14:textId="77777777" w:rsidR="00283C80" w:rsidRPr="0095250E" w:rsidRDefault="00283C80" w:rsidP="00283C80">
      <w:pPr>
        <w:pStyle w:val="PL"/>
      </w:pPr>
    </w:p>
    <w:p w14:paraId="112418D4" w14:textId="77777777" w:rsidR="00283C80" w:rsidRPr="0095250E" w:rsidRDefault="00283C80" w:rsidP="00283C80">
      <w:pPr>
        <w:pStyle w:val="PL"/>
      </w:pPr>
      <w:r w:rsidRPr="0095250E">
        <w:t xml:space="preserve">MRDC-Parameters ::= </w:t>
      </w:r>
      <w:r w:rsidRPr="0095250E">
        <w:rPr>
          <w:color w:val="993366"/>
        </w:rPr>
        <w:t>SEQUENCE</w:t>
      </w:r>
      <w:r w:rsidRPr="0095250E">
        <w:t xml:space="preserve"> {</w:t>
      </w:r>
    </w:p>
    <w:p w14:paraId="30D946D2" w14:textId="77777777" w:rsidR="00283C80" w:rsidRPr="0095250E" w:rsidRDefault="00283C80" w:rsidP="00283C80">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1A7EBCE9" w14:textId="77777777" w:rsidR="00283C80" w:rsidRPr="0095250E" w:rsidRDefault="00283C80" w:rsidP="00283C80">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0B21E93A" w14:textId="77777777" w:rsidR="00283C80" w:rsidRPr="0095250E" w:rsidRDefault="00283C80" w:rsidP="00283C80">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2EFCFA7D" w14:textId="77777777" w:rsidR="00283C80" w:rsidRPr="0095250E" w:rsidRDefault="00283C80" w:rsidP="00283C80">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3A224B87" w14:textId="77777777" w:rsidR="00283C80" w:rsidRPr="0095250E" w:rsidRDefault="00283C80" w:rsidP="00283C80">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50B843C6" w14:textId="77777777" w:rsidR="00283C80" w:rsidRPr="0095250E" w:rsidRDefault="00283C80" w:rsidP="00283C80">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480CD294" w14:textId="77777777" w:rsidR="00283C80" w:rsidRPr="0095250E" w:rsidRDefault="00283C80" w:rsidP="00283C80">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EF754D4" w14:textId="77777777" w:rsidR="00283C80" w:rsidRPr="0095250E" w:rsidRDefault="00283C80" w:rsidP="00283C80">
      <w:pPr>
        <w:pStyle w:val="PL"/>
      </w:pPr>
      <w:r w:rsidRPr="0095250E">
        <w:t xml:space="preserve">    ...,</w:t>
      </w:r>
    </w:p>
    <w:p w14:paraId="617E136B" w14:textId="77777777" w:rsidR="00283C80" w:rsidRPr="0095250E" w:rsidRDefault="00283C80" w:rsidP="00283C80">
      <w:pPr>
        <w:pStyle w:val="PL"/>
      </w:pPr>
      <w:r w:rsidRPr="0095250E">
        <w:t xml:space="preserve">    [[</w:t>
      </w:r>
    </w:p>
    <w:p w14:paraId="3CBBD7DF" w14:textId="77777777" w:rsidR="00283C80" w:rsidRPr="0095250E" w:rsidRDefault="00283C80" w:rsidP="00283C80">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D55645A" w14:textId="77777777" w:rsidR="00283C80" w:rsidRPr="0095250E" w:rsidRDefault="00283C80" w:rsidP="00283C80">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1FF7781C" w14:textId="77777777" w:rsidR="00283C80" w:rsidRPr="0095250E" w:rsidRDefault="00283C80" w:rsidP="00283C80">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73C7927A" w14:textId="77777777" w:rsidR="00283C80" w:rsidRPr="0095250E" w:rsidRDefault="00283C80" w:rsidP="00283C80">
      <w:pPr>
        <w:pStyle w:val="PL"/>
      </w:pPr>
      <w:r w:rsidRPr="0095250E">
        <w:t xml:space="preserve">    ]]</w:t>
      </w:r>
    </w:p>
    <w:p w14:paraId="4A4B3706" w14:textId="77777777" w:rsidR="00283C80" w:rsidRPr="0095250E" w:rsidRDefault="00283C80" w:rsidP="00283C80">
      <w:pPr>
        <w:pStyle w:val="PL"/>
      </w:pPr>
      <w:r w:rsidRPr="0095250E">
        <w:t>}</w:t>
      </w:r>
    </w:p>
    <w:p w14:paraId="428ABFD0" w14:textId="77777777" w:rsidR="00283C80" w:rsidRPr="0095250E" w:rsidRDefault="00283C80" w:rsidP="00283C80">
      <w:pPr>
        <w:pStyle w:val="PL"/>
      </w:pPr>
    </w:p>
    <w:p w14:paraId="5FED7836" w14:textId="77777777" w:rsidR="00283C80" w:rsidRPr="0095250E" w:rsidRDefault="00283C80" w:rsidP="00283C80">
      <w:pPr>
        <w:pStyle w:val="PL"/>
      </w:pPr>
      <w:r w:rsidRPr="0095250E">
        <w:t xml:space="preserve">MRDC-Parameters-v1580 ::= </w:t>
      </w:r>
      <w:r w:rsidRPr="0095250E">
        <w:rPr>
          <w:color w:val="993366"/>
        </w:rPr>
        <w:t>SEQUENCE</w:t>
      </w:r>
      <w:r w:rsidRPr="0095250E">
        <w:t xml:space="preserve"> {</w:t>
      </w:r>
    </w:p>
    <w:p w14:paraId="34298DCE" w14:textId="77777777" w:rsidR="00283C80" w:rsidRPr="0095250E" w:rsidRDefault="00283C80" w:rsidP="00283C80">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3931D7AD" w14:textId="77777777" w:rsidR="00283C80" w:rsidRPr="0095250E" w:rsidRDefault="00283C80" w:rsidP="00283C80">
      <w:pPr>
        <w:pStyle w:val="PL"/>
      </w:pPr>
      <w:r w:rsidRPr="0095250E">
        <w:t>}</w:t>
      </w:r>
    </w:p>
    <w:p w14:paraId="482BD865" w14:textId="77777777" w:rsidR="00283C80" w:rsidRPr="0095250E" w:rsidRDefault="00283C80" w:rsidP="00283C80">
      <w:pPr>
        <w:pStyle w:val="PL"/>
      </w:pPr>
    </w:p>
    <w:p w14:paraId="55197EA5" w14:textId="77777777" w:rsidR="00283C80" w:rsidRPr="0095250E" w:rsidRDefault="00283C80" w:rsidP="00283C80">
      <w:pPr>
        <w:pStyle w:val="PL"/>
      </w:pPr>
      <w:r w:rsidRPr="0095250E">
        <w:t>MRDC-Parameters-v1590 ::=</w:t>
      </w:r>
      <w:r w:rsidRPr="0095250E">
        <w:tab/>
      </w:r>
      <w:r w:rsidRPr="0095250E">
        <w:rPr>
          <w:color w:val="993366"/>
        </w:rPr>
        <w:t>SEQUENCE</w:t>
      </w:r>
      <w:r w:rsidRPr="0095250E">
        <w:t xml:space="preserve"> {</w:t>
      </w:r>
    </w:p>
    <w:p w14:paraId="4E1C659E" w14:textId="77777777" w:rsidR="00283C80" w:rsidRPr="0095250E" w:rsidRDefault="00283C80" w:rsidP="00283C80">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2734AE5" w14:textId="77777777" w:rsidR="00283C80" w:rsidRPr="0095250E" w:rsidRDefault="00283C80" w:rsidP="00283C80">
      <w:pPr>
        <w:pStyle w:val="PL"/>
      </w:pPr>
      <w:r w:rsidRPr="0095250E">
        <w:t>}</w:t>
      </w:r>
    </w:p>
    <w:p w14:paraId="0C0D0DA2" w14:textId="77777777" w:rsidR="00283C80" w:rsidRPr="0095250E" w:rsidRDefault="00283C80" w:rsidP="00283C80">
      <w:pPr>
        <w:pStyle w:val="PL"/>
      </w:pPr>
    </w:p>
    <w:p w14:paraId="6BD0BC8B" w14:textId="77777777" w:rsidR="00283C80" w:rsidRPr="0095250E" w:rsidRDefault="00283C80" w:rsidP="00283C80">
      <w:pPr>
        <w:pStyle w:val="PL"/>
      </w:pPr>
      <w:r w:rsidRPr="0095250E">
        <w:t xml:space="preserve">MRDC-Parameters-v15g0 ::=   </w:t>
      </w:r>
      <w:r w:rsidRPr="0095250E">
        <w:rPr>
          <w:color w:val="993366"/>
        </w:rPr>
        <w:t>SEQUENCE</w:t>
      </w:r>
      <w:r w:rsidRPr="0095250E">
        <w:t xml:space="preserve"> {</w:t>
      </w:r>
    </w:p>
    <w:p w14:paraId="41DDFF48" w14:textId="77777777" w:rsidR="00283C80" w:rsidRPr="0095250E" w:rsidRDefault="00283C80" w:rsidP="00283C80">
      <w:pPr>
        <w:pStyle w:val="PL"/>
      </w:pPr>
      <w:r w:rsidRPr="0095250E">
        <w:t xml:space="preserve">    simultaneousRxTxInterBandENDCPerBandPair   SimultaneousRxTxPerBandPair  </w:t>
      </w:r>
      <w:r w:rsidRPr="0095250E">
        <w:rPr>
          <w:color w:val="993366"/>
        </w:rPr>
        <w:t>OPTIONAL</w:t>
      </w:r>
    </w:p>
    <w:p w14:paraId="7C973E73" w14:textId="77777777" w:rsidR="00283C80" w:rsidRPr="0095250E" w:rsidRDefault="00283C80" w:rsidP="00283C80">
      <w:pPr>
        <w:pStyle w:val="PL"/>
      </w:pPr>
      <w:r w:rsidRPr="0095250E">
        <w:t>}</w:t>
      </w:r>
    </w:p>
    <w:p w14:paraId="5143C50D" w14:textId="77777777" w:rsidR="00283C80" w:rsidRPr="0095250E" w:rsidRDefault="00283C80" w:rsidP="00283C80">
      <w:pPr>
        <w:pStyle w:val="PL"/>
      </w:pPr>
    </w:p>
    <w:p w14:paraId="2FEB668E" w14:textId="77777777" w:rsidR="00283C80" w:rsidRPr="0095250E" w:rsidRDefault="00283C80" w:rsidP="00283C80">
      <w:pPr>
        <w:pStyle w:val="PL"/>
      </w:pPr>
      <w:r w:rsidRPr="0095250E">
        <w:t xml:space="preserve">MRDC-Parameters-v15n0 ::= </w:t>
      </w:r>
      <w:r w:rsidRPr="0095250E">
        <w:rPr>
          <w:color w:val="993366"/>
        </w:rPr>
        <w:t>SEQUENCE</w:t>
      </w:r>
      <w:r w:rsidRPr="0095250E">
        <w:t xml:space="preserve"> {</w:t>
      </w:r>
    </w:p>
    <w:p w14:paraId="74CA1F76" w14:textId="77777777" w:rsidR="00283C80" w:rsidRPr="0095250E" w:rsidRDefault="00283C80" w:rsidP="00283C80">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0925F5D2" w14:textId="77777777" w:rsidR="00283C80" w:rsidRPr="0095250E" w:rsidRDefault="00283C80" w:rsidP="00283C80">
      <w:pPr>
        <w:pStyle w:val="PL"/>
      </w:pPr>
      <w:r w:rsidRPr="0095250E">
        <w:t>}</w:t>
      </w:r>
    </w:p>
    <w:p w14:paraId="105427D3" w14:textId="77777777" w:rsidR="00283C80" w:rsidRPr="0095250E" w:rsidRDefault="00283C80" w:rsidP="00283C80">
      <w:pPr>
        <w:pStyle w:val="PL"/>
      </w:pPr>
    </w:p>
    <w:p w14:paraId="0788756A" w14:textId="77777777" w:rsidR="00283C80" w:rsidRPr="0095250E" w:rsidRDefault="00283C80" w:rsidP="00283C80">
      <w:pPr>
        <w:pStyle w:val="PL"/>
      </w:pPr>
      <w:r w:rsidRPr="0095250E">
        <w:t xml:space="preserve">MRDC-Parameters-v1620 ::=    </w:t>
      </w:r>
      <w:r w:rsidRPr="0095250E">
        <w:rPr>
          <w:color w:val="993366"/>
        </w:rPr>
        <w:t>SEQUENCE</w:t>
      </w:r>
      <w:r w:rsidRPr="0095250E">
        <w:t xml:space="preserve"> {</w:t>
      </w:r>
    </w:p>
    <w:p w14:paraId="190D19FC" w14:textId="77777777" w:rsidR="00283C80" w:rsidRPr="0095250E" w:rsidRDefault="00283C80" w:rsidP="00283C80">
      <w:pPr>
        <w:pStyle w:val="PL"/>
      </w:pPr>
      <w:r w:rsidRPr="0095250E">
        <w:t xml:space="preserve">    maxUplinkDutyCycle-interBandENDC-TDD-PC2-r16    </w:t>
      </w:r>
      <w:r w:rsidRPr="0095250E">
        <w:rPr>
          <w:color w:val="993366"/>
        </w:rPr>
        <w:t>SEQUENCE</w:t>
      </w:r>
      <w:r w:rsidRPr="0095250E">
        <w:t>{</w:t>
      </w:r>
    </w:p>
    <w:p w14:paraId="26AA8E0C" w14:textId="77777777" w:rsidR="00283C80" w:rsidRPr="0095250E" w:rsidRDefault="00283C80" w:rsidP="00283C80">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7818305B" w14:textId="77777777" w:rsidR="00283C80" w:rsidRPr="0095250E" w:rsidRDefault="00283C80" w:rsidP="00283C80">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530416A2" w14:textId="77777777" w:rsidR="00283C80" w:rsidRPr="0095250E" w:rsidRDefault="00283C80" w:rsidP="00283C80">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5EE51D31" w14:textId="77777777" w:rsidR="00283C80" w:rsidRPr="0095250E" w:rsidRDefault="00283C80" w:rsidP="00283C80">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169DC090" w14:textId="77777777" w:rsidR="00283C80" w:rsidRPr="0095250E" w:rsidRDefault="00283C80" w:rsidP="00283C80">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3CF10D09" w14:textId="77777777" w:rsidR="00283C80" w:rsidRPr="0095250E" w:rsidRDefault="00283C80" w:rsidP="00283C80">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068DD901" w14:textId="77777777" w:rsidR="00283C80" w:rsidRPr="0095250E" w:rsidRDefault="00283C80" w:rsidP="00283C80">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0ACAC0D3" w14:textId="77777777" w:rsidR="00283C80" w:rsidRPr="0095250E" w:rsidRDefault="00283C80" w:rsidP="00283C80">
      <w:pPr>
        <w:pStyle w:val="PL"/>
      </w:pPr>
      <w:r w:rsidRPr="0095250E">
        <w:t xml:space="preserve">    }                                                                                    </w:t>
      </w:r>
      <w:r w:rsidRPr="0095250E">
        <w:rPr>
          <w:color w:val="993366"/>
        </w:rPr>
        <w:t>OPTIONAL</w:t>
      </w:r>
      <w:r w:rsidRPr="0095250E">
        <w:t>,</w:t>
      </w:r>
    </w:p>
    <w:p w14:paraId="1F5420BE" w14:textId="77777777" w:rsidR="00283C80" w:rsidRPr="0095250E" w:rsidRDefault="00283C80" w:rsidP="00283C80">
      <w:pPr>
        <w:pStyle w:val="PL"/>
        <w:rPr>
          <w:color w:val="808080"/>
        </w:rPr>
      </w:pPr>
      <w:r w:rsidRPr="0095250E">
        <w:t xml:space="preserve">    </w:t>
      </w:r>
      <w:r w:rsidRPr="0095250E">
        <w:rPr>
          <w:color w:val="808080"/>
        </w:rPr>
        <w:t>-- R1 18-2 Single UL TX operation for TDD PCell in EN-DC</w:t>
      </w:r>
    </w:p>
    <w:p w14:paraId="7978D470" w14:textId="77777777" w:rsidR="00283C80" w:rsidRPr="0095250E" w:rsidRDefault="00283C80" w:rsidP="00283C80">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2B7ACE77" w14:textId="77777777" w:rsidR="00283C80" w:rsidRPr="0095250E" w:rsidRDefault="00283C80" w:rsidP="00283C80">
      <w:pPr>
        <w:pStyle w:val="PL"/>
        <w:rPr>
          <w:color w:val="808080"/>
        </w:rPr>
      </w:pPr>
      <w:r w:rsidRPr="0095250E">
        <w:t xml:space="preserve">    </w:t>
      </w:r>
      <w:r w:rsidRPr="0095250E">
        <w:rPr>
          <w:color w:val="808080"/>
        </w:rPr>
        <w:t>-- R1 18-2a Single UL TX operation for FDD PCell in EN-DC</w:t>
      </w:r>
    </w:p>
    <w:p w14:paraId="214F75C9" w14:textId="77777777" w:rsidR="00283C80" w:rsidRPr="0095250E" w:rsidRDefault="00283C80" w:rsidP="00283C80">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00666F99" w14:textId="77777777" w:rsidR="00283C80" w:rsidRPr="0095250E" w:rsidRDefault="00283C80" w:rsidP="00283C80">
      <w:pPr>
        <w:pStyle w:val="PL"/>
        <w:rPr>
          <w:color w:val="808080"/>
        </w:rPr>
      </w:pPr>
      <w:r w:rsidRPr="0095250E">
        <w:t xml:space="preserve">    </w:t>
      </w:r>
      <w:r w:rsidRPr="0095250E">
        <w:rPr>
          <w:color w:val="808080"/>
        </w:rPr>
        <w:t>--  R1 18-2b Support of HARQ-offset for SUO case1 in EN-DC with LTE TDD PCell for type 1 UE</w:t>
      </w:r>
    </w:p>
    <w:p w14:paraId="74D3F04F" w14:textId="77777777" w:rsidR="00283C80" w:rsidRPr="0095250E" w:rsidRDefault="00283C80" w:rsidP="00283C80">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01B6FB98" w14:textId="77777777" w:rsidR="00283C80" w:rsidRPr="0095250E" w:rsidRDefault="00283C80" w:rsidP="00283C80">
      <w:pPr>
        <w:pStyle w:val="PL"/>
        <w:rPr>
          <w:color w:val="808080"/>
        </w:rPr>
      </w:pPr>
      <w:r w:rsidRPr="0095250E">
        <w:t xml:space="preserve">    </w:t>
      </w:r>
      <w:r w:rsidRPr="0095250E">
        <w:rPr>
          <w:color w:val="808080"/>
        </w:rPr>
        <w:t>--  R1 18-3 Dual Tx transmission for EN-DC with FDD PCell(TDM pattern for dual Tx UE)</w:t>
      </w:r>
    </w:p>
    <w:p w14:paraId="63DE9F81" w14:textId="77777777" w:rsidR="00283C80" w:rsidRPr="0095250E" w:rsidRDefault="00283C80" w:rsidP="00283C80">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6E99F4ED" w14:textId="77777777" w:rsidR="00283C80" w:rsidRPr="0095250E" w:rsidRDefault="00283C80" w:rsidP="00283C80">
      <w:pPr>
        <w:pStyle w:val="PL"/>
      </w:pPr>
      <w:r w:rsidRPr="0095250E">
        <w:t>}</w:t>
      </w:r>
    </w:p>
    <w:p w14:paraId="23560982" w14:textId="77777777" w:rsidR="00283C80" w:rsidRPr="0095250E" w:rsidRDefault="00283C80" w:rsidP="00283C80">
      <w:pPr>
        <w:pStyle w:val="PL"/>
      </w:pPr>
    </w:p>
    <w:p w14:paraId="36B778CC" w14:textId="77777777" w:rsidR="00283C80" w:rsidRPr="0095250E" w:rsidRDefault="00283C80" w:rsidP="00283C80">
      <w:pPr>
        <w:pStyle w:val="PL"/>
        <w:rPr>
          <w:rFonts w:eastAsiaTheme="minorEastAsia"/>
        </w:rPr>
      </w:pPr>
      <w:r w:rsidRPr="0095250E">
        <w:rPr>
          <w:rFonts w:eastAsiaTheme="minorEastAsia"/>
        </w:rPr>
        <w:t xml:space="preserve">MRDC-Parameters-v1630 ::= </w:t>
      </w:r>
      <w:r w:rsidRPr="0095250E">
        <w:rPr>
          <w:color w:val="993366"/>
        </w:rPr>
        <w:t>SEQUENCE</w:t>
      </w:r>
      <w:r w:rsidRPr="0095250E">
        <w:rPr>
          <w:rFonts w:eastAsiaTheme="minorEastAsia"/>
        </w:rPr>
        <w:t xml:space="preserve"> {</w:t>
      </w:r>
    </w:p>
    <w:p w14:paraId="37A20945"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5E4A69C4" w14:textId="77777777" w:rsidR="00283C80" w:rsidRPr="0095250E" w:rsidRDefault="00283C80" w:rsidP="00283C80">
      <w:pPr>
        <w:pStyle w:val="PL"/>
      </w:pPr>
      <w:r w:rsidRPr="0095250E">
        <w:t xml:space="preserve">    maxUplinkDutyCycle-interBandENDC-FDD-TDD-PC2-r16  </w:t>
      </w:r>
      <w:r w:rsidRPr="0095250E">
        <w:rPr>
          <w:color w:val="993366"/>
        </w:rPr>
        <w:t>SEQUENCE</w:t>
      </w:r>
      <w:r w:rsidRPr="0095250E">
        <w:t xml:space="preserve"> {</w:t>
      </w:r>
    </w:p>
    <w:p w14:paraId="67C86BE7" w14:textId="77777777" w:rsidR="00283C80" w:rsidRPr="0095250E" w:rsidRDefault="00283C80" w:rsidP="00283C80">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0EE065BF" w14:textId="77777777" w:rsidR="00283C80" w:rsidRPr="0095250E" w:rsidRDefault="00283C80" w:rsidP="00283C80">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51AC0848" w14:textId="77777777" w:rsidR="00283C80" w:rsidRPr="0095250E" w:rsidRDefault="00283C80" w:rsidP="00283C80">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C69F53" w14:textId="77777777" w:rsidR="00283C80" w:rsidRPr="0095250E" w:rsidRDefault="00283C80" w:rsidP="00283C80">
      <w:pPr>
        <w:pStyle w:val="PL"/>
        <w:rPr>
          <w:rFonts w:eastAsiaTheme="minorEastAsia"/>
        </w:rPr>
      </w:pPr>
    </w:p>
    <w:p w14:paraId="11DB25F2" w14:textId="77777777" w:rsidR="00283C80" w:rsidRPr="0095250E" w:rsidRDefault="00283C80" w:rsidP="00283C80">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1F4B72E2" w14:textId="77777777" w:rsidR="00283C80" w:rsidRPr="0095250E" w:rsidRDefault="00283C80" w:rsidP="00283C80">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2C8303E5" w14:textId="77777777" w:rsidR="00283C80" w:rsidRPr="0095250E" w:rsidRDefault="00283C80" w:rsidP="00283C80">
      <w:pPr>
        <w:pStyle w:val="PL"/>
      </w:pPr>
      <w:r w:rsidRPr="0095250E">
        <w:rPr>
          <w:rFonts w:eastAsiaTheme="minorEastAsia"/>
        </w:rPr>
        <w:t>}</w:t>
      </w:r>
    </w:p>
    <w:p w14:paraId="39394015" w14:textId="77777777" w:rsidR="00283C80" w:rsidRPr="0095250E" w:rsidRDefault="00283C80" w:rsidP="00283C80">
      <w:pPr>
        <w:pStyle w:val="PL"/>
      </w:pPr>
    </w:p>
    <w:p w14:paraId="645C41F0" w14:textId="77777777" w:rsidR="00283C80" w:rsidRPr="0095250E" w:rsidRDefault="00283C80" w:rsidP="00283C80">
      <w:pPr>
        <w:pStyle w:val="PL"/>
      </w:pPr>
      <w:r w:rsidRPr="0095250E">
        <w:t>MRDC-Parameters-v1700 ::=</w:t>
      </w:r>
      <w:r w:rsidRPr="0095250E">
        <w:tab/>
      </w:r>
      <w:r w:rsidRPr="0095250E">
        <w:rPr>
          <w:color w:val="993366"/>
        </w:rPr>
        <w:t>SEQUENCE</w:t>
      </w:r>
      <w:r w:rsidRPr="0095250E">
        <w:t xml:space="preserve"> {</w:t>
      </w:r>
    </w:p>
    <w:p w14:paraId="425A8BFF" w14:textId="77777777" w:rsidR="00283C80" w:rsidRPr="0095250E" w:rsidRDefault="00283C80" w:rsidP="00283C80">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26B9A07D" w14:textId="77777777" w:rsidR="00283C80" w:rsidRPr="0095250E" w:rsidRDefault="00283C80" w:rsidP="00283C80">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3A4E8FA3" w14:textId="77777777" w:rsidR="00283C80" w:rsidRPr="0095250E" w:rsidRDefault="00283C80" w:rsidP="00283C80">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2E92AD7" w14:textId="77777777" w:rsidR="00283C80" w:rsidRPr="0095250E" w:rsidRDefault="00283C80" w:rsidP="00283C80">
      <w:pPr>
        <w:pStyle w:val="PL"/>
      </w:pPr>
      <w:r w:rsidRPr="0095250E">
        <w:t>}</w:t>
      </w:r>
    </w:p>
    <w:p w14:paraId="761D7702" w14:textId="77777777" w:rsidR="00283C80" w:rsidRPr="0095250E" w:rsidRDefault="00283C80" w:rsidP="00283C80">
      <w:pPr>
        <w:pStyle w:val="PL"/>
      </w:pPr>
    </w:p>
    <w:p w14:paraId="636B8022" w14:textId="77777777" w:rsidR="00283C80" w:rsidRPr="0095250E" w:rsidRDefault="00283C80" w:rsidP="00283C80">
      <w:pPr>
        <w:pStyle w:val="PL"/>
      </w:pPr>
      <w:r w:rsidRPr="0095250E">
        <w:t>MRDC-Parameters-v1770 ::=</w:t>
      </w:r>
      <w:r w:rsidRPr="0095250E">
        <w:tab/>
      </w:r>
      <w:r w:rsidRPr="0095250E">
        <w:rPr>
          <w:color w:val="993366"/>
        </w:rPr>
        <w:t>SEQUENCE</w:t>
      </w:r>
      <w:r w:rsidRPr="0095250E">
        <w:t xml:space="preserve"> {</w:t>
      </w:r>
    </w:p>
    <w:p w14:paraId="2E1F94A9" w14:textId="77777777" w:rsidR="00283C80" w:rsidRPr="0095250E" w:rsidRDefault="00283C80" w:rsidP="00283C80">
      <w:pPr>
        <w:pStyle w:val="PL"/>
        <w:rPr>
          <w:color w:val="808080"/>
        </w:rPr>
      </w:pPr>
      <w:r w:rsidRPr="0095250E">
        <w:t xml:space="preserve">    </w:t>
      </w:r>
      <w:r w:rsidRPr="0095250E">
        <w:rPr>
          <w:color w:val="808080"/>
        </w:rPr>
        <w:t>-- R4 26-1: Higher Power Limit CA DC</w:t>
      </w:r>
    </w:p>
    <w:p w14:paraId="0C96D7FC" w14:textId="77777777" w:rsidR="00283C80" w:rsidRPr="0095250E" w:rsidRDefault="00283C80" w:rsidP="00283C80">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11E8A80E" w14:textId="77777777" w:rsidR="00283C80" w:rsidRPr="0095250E" w:rsidRDefault="00283C80" w:rsidP="00283C80">
      <w:pPr>
        <w:pStyle w:val="PL"/>
      </w:pPr>
      <w:r w:rsidRPr="0095250E">
        <w:t>}</w:t>
      </w:r>
    </w:p>
    <w:p w14:paraId="2583DBD5" w14:textId="77777777" w:rsidR="00283C80" w:rsidRPr="0095250E" w:rsidRDefault="00283C80" w:rsidP="00283C80">
      <w:pPr>
        <w:pStyle w:val="PL"/>
      </w:pPr>
    </w:p>
    <w:p w14:paraId="4E953D70" w14:textId="77777777" w:rsidR="00283C80" w:rsidRPr="0095250E" w:rsidRDefault="00283C80" w:rsidP="00283C80">
      <w:pPr>
        <w:pStyle w:val="PL"/>
        <w:rPr>
          <w:color w:val="808080"/>
        </w:rPr>
      </w:pPr>
      <w:r w:rsidRPr="0095250E">
        <w:rPr>
          <w:color w:val="808080"/>
        </w:rPr>
        <w:t>-- TAG-MRDC-PARAMETERS-STOP</w:t>
      </w:r>
    </w:p>
    <w:p w14:paraId="4E62E155" w14:textId="77777777" w:rsidR="00283C80" w:rsidRPr="0095250E" w:rsidRDefault="00283C80" w:rsidP="00283C80">
      <w:pPr>
        <w:pStyle w:val="PL"/>
        <w:rPr>
          <w:color w:val="808080"/>
        </w:rPr>
      </w:pPr>
      <w:r w:rsidRPr="0095250E">
        <w:rPr>
          <w:color w:val="808080"/>
        </w:rPr>
        <w:t>-- ASN1STOP</w:t>
      </w:r>
    </w:p>
    <w:p w14:paraId="426B4615" w14:textId="77777777" w:rsidR="00283C80" w:rsidRPr="0095250E" w:rsidRDefault="00283C80" w:rsidP="00283C80"/>
    <w:p w14:paraId="286C630E" w14:textId="77777777" w:rsidR="00283C80" w:rsidRPr="0095250E" w:rsidRDefault="00283C80" w:rsidP="00283C80">
      <w:pPr>
        <w:pStyle w:val="4"/>
        <w:rPr>
          <w:i/>
          <w:noProof/>
        </w:rPr>
      </w:pPr>
      <w:bookmarkStart w:id="2568" w:name="_Toc156130702"/>
      <w:r w:rsidRPr="0095250E">
        <w:t>–</w:t>
      </w:r>
      <w:r w:rsidRPr="0095250E">
        <w:tab/>
      </w:r>
      <w:r w:rsidRPr="0095250E">
        <w:rPr>
          <w:i/>
          <w:noProof/>
        </w:rPr>
        <w:t>NCR-Parameters</w:t>
      </w:r>
      <w:bookmarkEnd w:id="2568"/>
    </w:p>
    <w:p w14:paraId="6120D83D" w14:textId="77777777" w:rsidR="00283C80" w:rsidRPr="0095250E" w:rsidRDefault="00283C80" w:rsidP="00283C80">
      <w:r w:rsidRPr="0095250E">
        <w:t xml:space="preserve">The IE </w:t>
      </w:r>
      <w:r w:rsidRPr="0095250E">
        <w:rPr>
          <w:i/>
        </w:rPr>
        <w:t>NCR-Parameters</w:t>
      </w:r>
      <w:r w:rsidRPr="0095250E">
        <w:t xml:space="preserve"> is used to indicate the UE capabilities supported by NCR-MT.</w:t>
      </w:r>
    </w:p>
    <w:p w14:paraId="4414994A" w14:textId="77777777" w:rsidR="00283C80" w:rsidRPr="0095250E" w:rsidRDefault="00283C80" w:rsidP="00283C80">
      <w:pPr>
        <w:pStyle w:val="TH"/>
      </w:pPr>
      <w:r w:rsidRPr="0095250E">
        <w:rPr>
          <w:i/>
        </w:rPr>
        <w:t>NCR-Parameters</w:t>
      </w:r>
      <w:r w:rsidRPr="0095250E">
        <w:t xml:space="preserve"> information element</w:t>
      </w:r>
    </w:p>
    <w:p w14:paraId="654992C2" w14:textId="77777777" w:rsidR="00283C80" w:rsidRPr="0095250E" w:rsidRDefault="00283C80" w:rsidP="00283C80">
      <w:pPr>
        <w:pStyle w:val="PL"/>
        <w:rPr>
          <w:color w:val="808080"/>
        </w:rPr>
      </w:pPr>
      <w:r w:rsidRPr="0095250E">
        <w:rPr>
          <w:color w:val="808080"/>
        </w:rPr>
        <w:t>-- ASN1START</w:t>
      </w:r>
    </w:p>
    <w:p w14:paraId="52900560" w14:textId="77777777" w:rsidR="00283C80" w:rsidRPr="0095250E" w:rsidRDefault="00283C80" w:rsidP="00283C80">
      <w:pPr>
        <w:pStyle w:val="PL"/>
        <w:rPr>
          <w:color w:val="808080"/>
        </w:rPr>
      </w:pPr>
      <w:r w:rsidRPr="0095250E">
        <w:rPr>
          <w:color w:val="808080"/>
        </w:rPr>
        <w:t>-- TAG-NCR-PARAMETERS-START</w:t>
      </w:r>
    </w:p>
    <w:p w14:paraId="7A2B191A" w14:textId="77777777" w:rsidR="00283C80" w:rsidRPr="0095250E" w:rsidRDefault="00283C80" w:rsidP="00283C80">
      <w:pPr>
        <w:pStyle w:val="PL"/>
      </w:pPr>
    </w:p>
    <w:p w14:paraId="626EE37E" w14:textId="77777777" w:rsidR="00283C80" w:rsidRPr="0095250E" w:rsidRDefault="00283C80" w:rsidP="00283C80">
      <w:pPr>
        <w:pStyle w:val="PL"/>
      </w:pPr>
      <w:r w:rsidRPr="0095250E">
        <w:t xml:space="preserve">NCR-Parameters-r18::=                   </w:t>
      </w:r>
      <w:r w:rsidRPr="0095250E">
        <w:rPr>
          <w:color w:val="993366"/>
        </w:rPr>
        <w:t>SEQUENCE</w:t>
      </w:r>
      <w:r w:rsidRPr="0095250E">
        <w:t xml:space="preserve"> {</w:t>
      </w:r>
    </w:p>
    <w:p w14:paraId="531A4C16" w14:textId="77777777" w:rsidR="00283C80" w:rsidRPr="0095250E" w:rsidRDefault="00283C80" w:rsidP="00283C80">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32E5D6BD" w14:textId="77777777" w:rsidR="00283C80" w:rsidRPr="0095250E" w:rsidRDefault="00283C80" w:rsidP="00283C80">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366BD5F8" w14:textId="77777777" w:rsidR="00283C80" w:rsidRPr="0095250E" w:rsidRDefault="00283C80" w:rsidP="00283C80">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61FC659B" w14:textId="77777777" w:rsidR="00283C80" w:rsidRPr="0095250E" w:rsidRDefault="00283C80" w:rsidP="00283C80">
      <w:pPr>
        <w:pStyle w:val="PL"/>
      </w:pPr>
      <w:r w:rsidRPr="0095250E">
        <w:t>}</w:t>
      </w:r>
    </w:p>
    <w:p w14:paraId="2AD2D555" w14:textId="77777777" w:rsidR="00283C80" w:rsidRPr="0095250E" w:rsidRDefault="00283C80" w:rsidP="00283C80">
      <w:pPr>
        <w:pStyle w:val="PL"/>
      </w:pPr>
    </w:p>
    <w:p w14:paraId="754EF88A" w14:textId="77777777" w:rsidR="00283C80" w:rsidRPr="0095250E" w:rsidRDefault="00283C80" w:rsidP="00283C80">
      <w:pPr>
        <w:pStyle w:val="PL"/>
        <w:rPr>
          <w:color w:val="808080"/>
        </w:rPr>
      </w:pPr>
      <w:r w:rsidRPr="0095250E">
        <w:rPr>
          <w:color w:val="808080"/>
        </w:rPr>
        <w:t>-- TAG-NCR-PARAMETERS-STOP</w:t>
      </w:r>
    </w:p>
    <w:p w14:paraId="71A1BE17" w14:textId="77777777" w:rsidR="00283C80" w:rsidRPr="0095250E" w:rsidRDefault="00283C80" w:rsidP="00283C80">
      <w:pPr>
        <w:pStyle w:val="PL"/>
        <w:rPr>
          <w:color w:val="808080"/>
        </w:rPr>
      </w:pPr>
      <w:r w:rsidRPr="0095250E">
        <w:rPr>
          <w:color w:val="808080"/>
        </w:rPr>
        <w:t>-- ASN1STOP</w:t>
      </w:r>
    </w:p>
    <w:p w14:paraId="65067136" w14:textId="77777777" w:rsidR="00283C80" w:rsidRPr="0095250E" w:rsidRDefault="00283C80" w:rsidP="00283C80"/>
    <w:p w14:paraId="4332245F" w14:textId="77777777" w:rsidR="00283C80" w:rsidRPr="0095250E" w:rsidRDefault="00283C80" w:rsidP="00283C80">
      <w:pPr>
        <w:pStyle w:val="4"/>
      </w:pPr>
      <w:bookmarkStart w:id="2569" w:name="_Toc60777466"/>
      <w:bookmarkStart w:id="2570" w:name="_Toc156130703"/>
      <w:r w:rsidRPr="0095250E">
        <w:t>–</w:t>
      </w:r>
      <w:r w:rsidRPr="0095250E">
        <w:tab/>
      </w:r>
      <w:r w:rsidRPr="0095250E">
        <w:rPr>
          <w:i/>
          <w:noProof/>
        </w:rPr>
        <w:t>NRDC-Parameters</w:t>
      </w:r>
      <w:bookmarkEnd w:id="2569"/>
      <w:bookmarkEnd w:id="2570"/>
    </w:p>
    <w:p w14:paraId="75AA1EBC" w14:textId="77777777" w:rsidR="00283C80" w:rsidRPr="0095250E" w:rsidRDefault="00283C80" w:rsidP="00283C80">
      <w:r w:rsidRPr="0095250E">
        <w:t xml:space="preserve">The IE </w:t>
      </w:r>
      <w:r w:rsidRPr="0095250E">
        <w:rPr>
          <w:i/>
        </w:rPr>
        <w:t>NRDC-Parameters</w:t>
      </w:r>
      <w:r w:rsidRPr="0095250E">
        <w:t xml:space="preserve"> contains parameters specific to NR-DC, i.e., which are not applicable to NR SA.</w:t>
      </w:r>
    </w:p>
    <w:p w14:paraId="1A6A046A" w14:textId="77777777" w:rsidR="00283C80" w:rsidRPr="0095250E" w:rsidRDefault="00283C80" w:rsidP="00283C80">
      <w:pPr>
        <w:pStyle w:val="TH"/>
      </w:pPr>
      <w:r w:rsidRPr="0095250E">
        <w:rPr>
          <w:i/>
        </w:rPr>
        <w:t>NRDC-Parameters</w:t>
      </w:r>
      <w:r w:rsidRPr="0095250E">
        <w:t xml:space="preserve"> information element</w:t>
      </w:r>
    </w:p>
    <w:p w14:paraId="7038228F" w14:textId="77777777" w:rsidR="00283C80" w:rsidRPr="0095250E" w:rsidRDefault="00283C80" w:rsidP="00283C80">
      <w:pPr>
        <w:pStyle w:val="PL"/>
        <w:rPr>
          <w:color w:val="808080"/>
        </w:rPr>
      </w:pPr>
      <w:r w:rsidRPr="0095250E">
        <w:rPr>
          <w:color w:val="808080"/>
        </w:rPr>
        <w:t>-- ASN1START</w:t>
      </w:r>
    </w:p>
    <w:p w14:paraId="3492AFCD" w14:textId="77777777" w:rsidR="00283C80" w:rsidRPr="0095250E" w:rsidRDefault="00283C80" w:rsidP="00283C80">
      <w:pPr>
        <w:pStyle w:val="PL"/>
        <w:rPr>
          <w:color w:val="808080"/>
        </w:rPr>
      </w:pPr>
      <w:r w:rsidRPr="0095250E">
        <w:rPr>
          <w:color w:val="808080"/>
        </w:rPr>
        <w:t>-- TAG-NRDC-PARAMETERS-START</w:t>
      </w:r>
    </w:p>
    <w:p w14:paraId="7A6F1C04" w14:textId="77777777" w:rsidR="00283C80" w:rsidRPr="0095250E" w:rsidRDefault="00283C80" w:rsidP="00283C80">
      <w:pPr>
        <w:pStyle w:val="PL"/>
      </w:pPr>
    </w:p>
    <w:p w14:paraId="1392CFC6" w14:textId="77777777" w:rsidR="00283C80" w:rsidRPr="0095250E" w:rsidRDefault="00283C80" w:rsidP="00283C80">
      <w:pPr>
        <w:pStyle w:val="PL"/>
      </w:pPr>
      <w:r w:rsidRPr="0095250E">
        <w:t xml:space="preserve">NRDC-Parameters ::=                 </w:t>
      </w:r>
      <w:r w:rsidRPr="0095250E">
        <w:rPr>
          <w:color w:val="993366"/>
        </w:rPr>
        <w:t>SEQUENCE</w:t>
      </w:r>
      <w:r w:rsidRPr="0095250E">
        <w:t xml:space="preserve"> {</w:t>
      </w:r>
    </w:p>
    <w:p w14:paraId="02399E66" w14:textId="77777777" w:rsidR="00283C80" w:rsidRPr="0095250E" w:rsidRDefault="00283C80" w:rsidP="00283C80">
      <w:pPr>
        <w:pStyle w:val="PL"/>
      </w:pPr>
      <w:r w:rsidRPr="0095250E">
        <w:t xml:space="preserve">    measAndMobParametersNRDC            MeasAndMobParametersMRDC                    </w:t>
      </w:r>
      <w:r w:rsidRPr="0095250E">
        <w:rPr>
          <w:color w:val="993366"/>
        </w:rPr>
        <w:t>OPTIONAL</w:t>
      </w:r>
      <w:r w:rsidRPr="0095250E">
        <w:t>,</w:t>
      </w:r>
    </w:p>
    <w:p w14:paraId="777E5CC2" w14:textId="77777777" w:rsidR="00283C80" w:rsidRPr="0095250E" w:rsidRDefault="00283C80" w:rsidP="00283C80">
      <w:pPr>
        <w:pStyle w:val="PL"/>
      </w:pPr>
      <w:r w:rsidRPr="0095250E">
        <w:t xml:space="preserve">    generalParametersNRDC               GeneralParametersMRDC-XDD-Diff              </w:t>
      </w:r>
      <w:r w:rsidRPr="0095250E">
        <w:rPr>
          <w:color w:val="993366"/>
        </w:rPr>
        <w:t>OPTIONAL</w:t>
      </w:r>
      <w:r w:rsidRPr="0095250E">
        <w:t>,</w:t>
      </w:r>
    </w:p>
    <w:p w14:paraId="45B9770A" w14:textId="77777777" w:rsidR="00283C80" w:rsidRPr="0095250E" w:rsidRDefault="00283C80" w:rsidP="00283C80">
      <w:pPr>
        <w:pStyle w:val="PL"/>
      </w:pPr>
      <w:r w:rsidRPr="0095250E">
        <w:t xml:space="preserve">    fdd-Add-UE-NRDC-Capabilities        UE-MRDC-CapabilityAddXDD-Mode               </w:t>
      </w:r>
      <w:r w:rsidRPr="0095250E">
        <w:rPr>
          <w:color w:val="993366"/>
        </w:rPr>
        <w:t>OPTIONAL</w:t>
      </w:r>
      <w:r w:rsidRPr="0095250E">
        <w:t>,</w:t>
      </w:r>
    </w:p>
    <w:p w14:paraId="77188F13" w14:textId="77777777" w:rsidR="00283C80" w:rsidRPr="0095250E" w:rsidRDefault="00283C80" w:rsidP="00283C80">
      <w:pPr>
        <w:pStyle w:val="PL"/>
      </w:pPr>
      <w:r w:rsidRPr="0095250E">
        <w:t xml:space="preserve">    tdd-Add-UE-NRDC-Capabilities        UE-MRDC-CapabilityAddXDD-Mode               </w:t>
      </w:r>
      <w:r w:rsidRPr="0095250E">
        <w:rPr>
          <w:color w:val="993366"/>
        </w:rPr>
        <w:t>OPTIONAL</w:t>
      </w:r>
      <w:r w:rsidRPr="0095250E">
        <w:t>,</w:t>
      </w:r>
    </w:p>
    <w:p w14:paraId="0435C0F2" w14:textId="77777777" w:rsidR="00283C80" w:rsidRPr="0095250E" w:rsidRDefault="00283C80" w:rsidP="00283C80">
      <w:pPr>
        <w:pStyle w:val="PL"/>
      </w:pPr>
      <w:r w:rsidRPr="0095250E">
        <w:t xml:space="preserve">    fr1-Add-UE-NRDC-Capabilities        UE-MRDC-CapabilityAddFRX-Mode               </w:t>
      </w:r>
      <w:r w:rsidRPr="0095250E">
        <w:rPr>
          <w:color w:val="993366"/>
        </w:rPr>
        <w:t>OPTIONAL</w:t>
      </w:r>
      <w:r w:rsidRPr="0095250E">
        <w:t>,</w:t>
      </w:r>
    </w:p>
    <w:p w14:paraId="1D37ACE7" w14:textId="77777777" w:rsidR="00283C80" w:rsidRPr="0095250E" w:rsidRDefault="00283C80" w:rsidP="00283C80">
      <w:pPr>
        <w:pStyle w:val="PL"/>
      </w:pPr>
      <w:r w:rsidRPr="0095250E">
        <w:t xml:space="preserve">    fr2-Add-UE-NRDC-Capabilities        UE-MRDC-CapabilityAddFRX-Mode               </w:t>
      </w:r>
      <w:r w:rsidRPr="0095250E">
        <w:rPr>
          <w:color w:val="993366"/>
        </w:rPr>
        <w:t>OPTIONAL</w:t>
      </w:r>
      <w:r w:rsidRPr="0095250E">
        <w:t>,</w:t>
      </w:r>
    </w:p>
    <w:p w14:paraId="7BF0DB1A" w14:textId="77777777" w:rsidR="00283C80" w:rsidRPr="0095250E" w:rsidRDefault="00283C80" w:rsidP="00283C80">
      <w:pPr>
        <w:pStyle w:val="PL"/>
      </w:pPr>
      <w:r w:rsidRPr="0095250E">
        <w:t xml:space="preserve">    dummy2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1275B2" w14:textId="77777777" w:rsidR="00283C80" w:rsidRPr="0095250E" w:rsidRDefault="00283C80" w:rsidP="00283C80">
      <w:pPr>
        <w:pStyle w:val="PL"/>
      </w:pPr>
      <w:r w:rsidRPr="0095250E">
        <w:t xml:space="preserve">    dummy                               </w:t>
      </w:r>
      <w:r w:rsidRPr="0095250E">
        <w:rPr>
          <w:color w:val="993366"/>
        </w:rPr>
        <w:t>SEQUENCE</w:t>
      </w:r>
      <w:r w:rsidRPr="0095250E">
        <w:t xml:space="preserve"> {}                                 </w:t>
      </w:r>
      <w:r w:rsidRPr="0095250E">
        <w:rPr>
          <w:color w:val="993366"/>
        </w:rPr>
        <w:t>OPTIONAL</w:t>
      </w:r>
    </w:p>
    <w:p w14:paraId="793A143D" w14:textId="77777777" w:rsidR="00283C80" w:rsidRPr="0095250E" w:rsidRDefault="00283C80" w:rsidP="00283C80">
      <w:pPr>
        <w:pStyle w:val="PL"/>
      </w:pPr>
      <w:r w:rsidRPr="0095250E">
        <w:t>}</w:t>
      </w:r>
    </w:p>
    <w:p w14:paraId="44275B8D" w14:textId="77777777" w:rsidR="00283C80" w:rsidRPr="0095250E" w:rsidRDefault="00283C80" w:rsidP="00283C80">
      <w:pPr>
        <w:pStyle w:val="PL"/>
      </w:pPr>
    </w:p>
    <w:p w14:paraId="34EFFF93" w14:textId="77777777" w:rsidR="00283C80" w:rsidRPr="0095250E" w:rsidRDefault="00283C80" w:rsidP="00283C80">
      <w:pPr>
        <w:pStyle w:val="PL"/>
      </w:pPr>
      <w:r w:rsidRPr="0095250E">
        <w:t xml:space="preserve">NRDC-Parameters-v1570 ::=           </w:t>
      </w:r>
      <w:r w:rsidRPr="0095250E">
        <w:rPr>
          <w:color w:val="993366"/>
        </w:rPr>
        <w:t>SEQUENCE</w:t>
      </w:r>
      <w:r w:rsidRPr="0095250E">
        <w:t xml:space="preserve"> {</w:t>
      </w:r>
    </w:p>
    <w:p w14:paraId="762C6B96" w14:textId="77777777" w:rsidR="00283C80" w:rsidRPr="0095250E" w:rsidRDefault="00283C80" w:rsidP="00283C80">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1285ABF" w14:textId="77777777" w:rsidR="00283C80" w:rsidRPr="0095250E" w:rsidRDefault="00283C80" w:rsidP="00283C80">
      <w:pPr>
        <w:pStyle w:val="PL"/>
      </w:pPr>
      <w:r w:rsidRPr="0095250E">
        <w:t>}</w:t>
      </w:r>
    </w:p>
    <w:p w14:paraId="242E119A" w14:textId="77777777" w:rsidR="00283C80" w:rsidRPr="0095250E" w:rsidRDefault="00283C80" w:rsidP="00283C80">
      <w:pPr>
        <w:pStyle w:val="PL"/>
      </w:pPr>
    </w:p>
    <w:p w14:paraId="16660DF9" w14:textId="77777777" w:rsidR="00283C80" w:rsidRPr="0095250E" w:rsidRDefault="00283C80" w:rsidP="00283C80">
      <w:pPr>
        <w:pStyle w:val="PL"/>
      </w:pPr>
      <w:r w:rsidRPr="0095250E">
        <w:t xml:space="preserve">NRDC-Parameters-v15c0 ::=           </w:t>
      </w:r>
      <w:r w:rsidRPr="0095250E">
        <w:rPr>
          <w:color w:val="993366"/>
        </w:rPr>
        <w:t>SEQUENCE</w:t>
      </w:r>
      <w:r w:rsidRPr="0095250E">
        <w:t xml:space="preserve"> {</w:t>
      </w:r>
    </w:p>
    <w:p w14:paraId="6432D8CE" w14:textId="77777777" w:rsidR="00283C80" w:rsidRPr="0095250E" w:rsidRDefault="00283C80" w:rsidP="00283C80">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0DB43E64" w14:textId="77777777" w:rsidR="00283C80" w:rsidRPr="0095250E" w:rsidRDefault="00283C80" w:rsidP="00283C80">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56CA36DA" w14:textId="77777777" w:rsidR="00283C80" w:rsidRPr="0095250E" w:rsidRDefault="00283C80" w:rsidP="00283C80">
      <w:pPr>
        <w:pStyle w:val="PL"/>
      </w:pPr>
      <w:r w:rsidRPr="0095250E">
        <w:t>}</w:t>
      </w:r>
    </w:p>
    <w:p w14:paraId="26A72FB3" w14:textId="77777777" w:rsidR="00283C80" w:rsidRPr="0095250E" w:rsidRDefault="00283C80" w:rsidP="00283C80">
      <w:pPr>
        <w:pStyle w:val="PL"/>
      </w:pPr>
    </w:p>
    <w:p w14:paraId="76DDAC15" w14:textId="77777777" w:rsidR="00283C80" w:rsidRPr="0095250E" w:rsidRDefault="00283C80" w:rsidP="00283C80">
      <w:pPr>
        <w:pStyle w:val="PL"/>
      </w:pPr>
      <w:r w:rsidRPr="0095250E">
        <w:t xml:space="preserve">NRDC-Parameters-v1610 ::=           </w:t>
      </w:r>
      <w:r w:rsidRPr="0095250E">
        <w:rPr>
          <w:color w:val="993366"/>
        </w:rPr>
        <w:t>SEQUENCE</w:t>
      </w:r>
      <w:r w:rsidRPr="0095250E">
        <w:t xml:space="preserve"> {</w:t>
      </w:r>
    </w:p>
    <w:p w14:paraId="311F9B77" w14:textId="77777777" w:rsidR="00283C80" w:rsidRPr="0095250E" w:rsidRDefault="00283C80" w:rsidP="00283C80">
      <w:pPr>
        <w:pStyle w:val="PL"/>
      </w:pPr>
      <w:r w:rsidRPr="0095250E">
        <w:t xml:space="preserve">    measAndMobParametersNRDC-v1610      MeasAndMobParametersMRDC-v1610              </w:t>
      </w:r>
      <w:r w:rsidRPr="0095250E">
        <w:rPr>
          <w:color w:val="993366"/>
        </w:rPr>
        <w:t>OPTIONAL</w:t>
      </w:r>
    </w:p>
    <w:p w14:paraId="249BE532" w14:textId="77777777" w:rsidR="00283C80" w:rsidRPr="0095250E" w:rsidRDefault="00283C80" w:rsidP="00283C80">
      <w:pPr>
        <w:pStyle w:val="PL"/>
      </w:pPr>
      <w:r w:rsidRPr="0095250E">
        <w:t>}</w:t>
      </w:r>
    </w:p>
    <w:p w14:paraId="0BB47527" w14:textId="77777777" w:rsidR="00283C80" w:rsidRPr="0095250E" w:rsidRDefault="00283C80" w:rsidP="00283C80">
      <w:pPr>
        <w:pStyle w:val="PL"/>
      </w:pPr>
    </w:p>
    <w:p w14:paraId="24FEFF4F" w14:textId="77777777" w:rsidR="00283C80" w:rsidRPr="0095250E" w:rsidRDefault="00283C80" w:rsidP="00283C80">
      <w:pPr>
        <w:pStyle w:val="PL"/>
      </w:pPr>
      <w:r w:rsidRPr="0095250E">
        <w:t xml:space="preserve">NRDC-Parameters-v1700   ::=         </w:t>
      </w:r>
      <w:r w:rsidRPr="0095250E">
        <w:rPr>
          <w:color w:val="993366"/>
        </w:rPr>
        <w:t>SEQUENCE</w:t>
      </w:r>
      <w:r w:rsidRPr="0095250E">
        <w:t xml:space="preserve"> {</w:t>
      </w:r>
    </w:p>
    <w:p w14:paraId="65953EA2" w14:textId="77777777" w:rsidR="00283C80" w:rsidRPr="0095250E" w:rsidRDefault="00283C80" w:rsidP="00283C80">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2990AAE3" w14:textId="77777777" w:rsidR="00283C80" w:rsidRPr="0095250E" w:rsidRDefault="00283C80" w:rsidP="00283C80">
      <w:pPr>
        <w:pStyle w:val="PL"/>
      </w:pPr>
      <w:r w:rsidRPr="0095250E">
        <w:t xml:space="preserve">    measAndMobParametersNRDC-v1700      MeasAndMobParametersMRDC-v1700</w:t>
      </w:r>
    </w:p>
    <w:p w14:paraId="2DF89EBB" w14:textId="77777777" w:rsidR="00283C80" w:rsidRPr="0095250E" w:rsidRDefault="00283C80" w:rsidP="00283C80">
      <w:pPr>
        <w:pStyle w:val="PL"/>
      </w:pPr>
      <w:r w:rsidRPr="0095250E">
        <w:t>}</w:t>
      </w:r>
    </w:p>
    <w:p w14:paraId="35EE44B9" w14:textId="77777777" w:rsidR="00283C80" w:rsidRPr="0095250E" w:rsidRDefault="00283C80" w:rsidP="00283C80">
      <w:pPr>
        <w:pStyle w:val="PL"/>
      </w:pPr>
    </w:p>
    <w:p w14:paraId="10CF506A" w14:textId="77777777" w:rsidR="00283C80" w:rsidRPr="0095250E" w:rsidRDefault="00283C80" w:rsidP="00283C80">
      <w:pPr>
        <w:pStyle w:val="PL"/>
        <w:rPr>
          <w:color w:val="808080"/>
        </w:rPr>
      </w:pPr>
      <w:r w:rsidRPr="0095250E">
        <w:rPr>
          <w:color w:val="808080"/>
        </w:rPr>
        <w:t>-- TAG-NRDC-PARAMETERS-STOP</w:t>
      </w:r>
    </w:p>
    <w:p w14:paraId="7C4CB8DD" w14:textId="77777777" w:rsidR="00283C80" w:rsidRPr="0095250E" w:rsidRDefault="00283C80" w:rsidP="00283C80">
      <w:pPr>
        <w:pStyle w:val="PL"/>
        <w:rPr>
          <w:color w:val="808080"/>
        </w:rPr>
      </w:pPr>
      <w:r w:rsidRPr="0095250E">
        <w:rPr>
          <w:color w:val="808080"/>
        </w:rPr>
        <w:t>-- ASN1STOP</w:t>
      </w:r>
    </w:p>
    <w:p w14:paraId="265CE5A1" w14:textId="77777777" w:rsidR="00283C80" w:rsidRPr="0095250E" w:rsidRDefault="00283C80" w:rsidP="00283C80"/>
    <w:p w14:paraId="54E22854" w14:textId="77777777" w:rsidR="00283C80" w:rsidRPr="0095250E" w:rsidRDefault="00283C80" w:rsidP="00283C80"/>
    <w:p w14:paraId="03320C5D" w14:textId="77777777" w:rsidR="00283C80" w:rsidRPr="0095250E" w:rsidRDefault="00283C80" w:rsidP="00283C80">
      <w:pPr>
        <w:pStyle w:val="4"/>
      </w:pPr>
      <w:bookmarkStart w:id="2571" w:name="_Toc156130704"/>
      <w:r w:rsidRPr="0095250E">
        <w:t>–</w:t>
      </w:r>
      <w:r w:rsidRPr="0095250E">
        <w:tab/>
      </w:r>
      <w:r w:rsidRPr="0095250E">
        <w:rPr>
          <w:i/>
          <w:iCs/>
          <w:noProof/>
        </w:rPr>
        <w:t>NTN-Parameters</w:t>
      </w:r>
      <w:bookmarkEnd w:id="2571"/>
    </w:p>
    <w:p w14:paraId="32110A34" w14:textId="77777777" w:rsidR="00283C80" w:rsidRPr="0095250E" w:rsidRDefault="00283C80" w:rsidP="00283C80">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52C12C22" w14:textId="77777777" w:rsidR="00283C80" w:rsidRPr="0095250E" w:rsidRDefault="00283C80" w:rsidP="00283C80">
      <w:pPr>
        <w:pStyle w:val="TH"/>
      </w:pPr>
      <w:r w:rsidRPr="0095250E">
        <w:rPr>
          <w:i/>
        </w:rPr>
        <w:t>NTN-Parameters</w:t>
      </w:r>
      <w:r w:rsidRPr="0095250E">
        <w:t xml:space="preserve"> information element</w:t>
      </w:r>
    </w:p>
    <w:p w14:paraId="57C6EA85" w14:textId="77777777" w:rsidR="00283C80" w:rsidRPr="0095250E" w:rsidRDefault="00283C80" w:rsidP="00283C80">
      <w:pPr>
        <w:pStyle w:val="PL"/>
        <w:rPr>
          <w:color w:val="808080"/>
        </w:rPr>
      </w:pPr>
      <w:r w:rsidRPr="0095250E">
        <w:rPr>
          <w:color w:val="808080"/>
        </w:rPr>
        <w:t>-- ASN1START</w:t>
      </w:r>
    </w:p>
    <w:p w14:paraId="051FC5D0" w14:textId="77777777" w:rsidR="00283C80" w:rsidRPr="0095250E" w:rsidRDefault="00283C80" w:rsidP="00283C80">
      <w:pPr>
        <w:pStyle w:val="PL"/>
        <w:rPr>
          <w:color w:val="808080"/>
        </w:rPr>
      </w:pPr>
      <w:r w:rsidRPr="0095250E">
        <w:rPr>
          <w:color w:val="808080"/>
        </w:rPr>
        <w:t>-- TAG-NTN-PARAMETERS-START</w:t>
      </w:r>
    </w:p>
    <w:p w14:paraId="2EF479B5" w14:textId="77777777" w:rsidR="00283C80" w:rsidRPr="0095250E" w:rsidRDefault="00283C80" w:rsidP="00283C80">
      <w:pPr>
        <w:pStyle w:val="PL"/>
      </w:pPr>
    </w:p>
    <w:p w14:paraId="73EDD09E" w14:textId="77777777" w:rsidR="00283C80" w:rsidRPr="0095250E" w:rsidRDefault="00283C80" w:rsidP="00283C80">
      <w:pPr>
        <w:pStyle w:val="PL"/>
      </w:pPr>
      <w:r w:rsidRPr="0095250E">
        <w:t xml:space="preserve">NTN-Parameters-r17 ::= </w:t>
      </w:r>
      <w:r w:rsidRPr="0095250E">
        <w:rPr>
          <w:color w:val="993366"/>
        </w:rPr>
        <w:t>SEQUENCE</w:t>
      </w:r>
      <w:r w:rsidRPr="0095250E">
        <w:t xml:space="preserve"> {</w:t>
      </w:r>
    </w:p>
    <w:p w14:paraId="056942A0" w14:textId="77777777" w:rsidR="00283C80" w:rsidRPr="0095250E" w:rsidRDefault="00283C80" w:rsidP="00283C80">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322DA61A" w14:textId="77777777" w:rsidR="00283C80" w:rsidRPr="0095250E" w:rsidRDefault="00283C80" w:rsidP="00283C80">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C4A1335" w14:textId="77777777" w:rsidR="00283C80" w:rsidRPr="0095250E" w:rsidRDefault="00283C80" w:rsidP="00283C80">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60CF90F9" w14:textId="77777777" w:rsidR="00283C80" w:rsidRPr="0095250E" w:rsidRDefault="00283C80" w:rsidP="00283C80">
      <w:pPr>
        <w:pStyle w:val="PL"/>
      </w:pPr>
      <w:r w:rsidRPr="0095250E">
        <w:t xml:space="preserve">    measAndMobParametersNTN-r17         MeasAndMobParameters                                  </w:t>
      </w:r>
      <w:r w:rsidRPr="0095250E">
        <w:rPr>
          <w:color w:val="993366"/>
        </w:rPr>
        <w:t>OPTIONAL</w:t>
      </w:r>
      <w:r w:rsidRPr="0095250E">
        <w:t>,</w:t>
      </w:r>
    </w:p>
    <w:p w14:paraId="15F98D8E" w14:textId="77777777" w:rsidR="00283C80" w:rsidRPr="0095250E" w:rsidRDefault="00283C80" w:rsidP="00283C80">
      <w:pPr>
        <w:pStyle w:val="PL"/>
      </w:pPr>
      <w:r w:rsidRPr="0095250E">
        <w:t xml:space="preserve">    mac-ParametersNTN-r17               MAC-Parameters                                        </w:t>
      </w:r>
      <w:r w:rsidRPr="0095250E">
        <w:rPr>
          <w:color w:val="993366"/>
        </w:rPr>
        <w:t>OPTIONAL</w:t>
      </w:r>
      <w:r w:rsidRPr="0095250E">
        <w:t>,</w:t>
      </w:r>
    </w:p>
    <w:p w14:paraId="21B8460C" w14:textId="77777777" w:rsidR="00283C80" w:rsidRPr="0095250E" w:rsidRDefault="00283C80" w:rsidP="00283C80">
      <w:pPr>
        <w:pStyle w:val="PL"/>
      </w:pPr>
      <w:r w:rsidRPr="0095250E">
        <w:t xml:space="preserve">    phy-ParametersNTN-r17               Phy-Parameters                                        </w:t>
      </w:r>
      <w:r w:rsidRPr="0095250E">
        <w:rPr>
          <w:color w:val="993366"/>
        </w:rPr>
        <w:t>OPTIONAL</w:t>
      </w:r>
      <w:r w:rsidRPr="0095250E">
        <w:t>,</w:t>
      </w:r>
    </w:p>
    <w:p w14:paraId="3563FC72" w14:textId="77777777" w:rsidR="00283C80" w:rsidRPr="0095250E" w:rsidRDefault="00283C80" w:rsidP="00283C80">
      <w:pPr>
        <w:pStyle w:val="PL"/>
      </w:pPr>
      <w:r w:rsidRPr="0095250E">
        <w:t xml:space="preserve">    fdd-Add-UE-NR-CapabilitiesNTN-r17   UE-NR-CapabilityAddXDD-Mode                           </w:t>
      </w:r>
      <w:r w:rsidRPr="0095250E">
        <w:rPr>
          <w:color w:val="993366"/>
        </w:rPr>
        <w:t>OPTIONAL</w:t>
      </w:r>
      <w:r w:rsidRPr="0095250E">
        <w:t>,</w:t>
      </w:r>
    </w:p>
    <w:p w14:paraId="57D88332" w14:textId="77777777" w:rsidR="00283C80" w:rsidRPr="0095250E" w:rsidRDefault="00283C80" w:rsidP="00283C80">
      <w:pPr>
        <w:pStyle w:val="PL"/>
      </w:pPr>
      <w:r w:rsidRPr="0095250E">
        <w:t xml:space="preserve">    fr1-Add-UE-NR-CapabilitiesNTN-r17   UE-NR-CapabilityAddFRX-Mode                           </w:t>
      </w:r>
      <w:r w:rsidRPr="0095250E">
        <w:rPr>
          <w:color w:val="993366"/>
        </w:rPr>
        <w:t>OPTIONAL</w:t>
      </w:r>
      <w:r w:rsidRPr="0095250E">
        <w:t>,</w:t>
      </w:r>
    </w:p>
    <w:p w14:paraId="282DF094" w14:textId="77777777" w:rsidR="00283C80" w:rsidRPr="0095250E" w:rsidRDefault="00283C80" w:rsidP="00283C80">
      <w:pPr>
        <w:pStyle w:val="PL"/>
      </w:pPr>
      <w:r w:rsidRPr="0095250E">
        <w:t xml:space="preserve">    ue-BasedPerfMeas-ParametersNTN-r17  UE-BasedPerfMeas-Parameters-r16                       </w:t>
      </w:r>
      <w:r w:rsidRPr="0095250E">
        <w:rPr>
          <w:color w:val="993366"/>
        </w:rPr>
        <w:t>OPTIONAL</w:t>
      </w:r>
      <w:r w:rsidRPr="0095250E">
        <w:t>,</w:t>
      </w:r>
    </w:p>
    <w:p w14:paraId="05732853" w14:textId="77777777" w:rsidR="00283C80" w:rsidRPr="0095250E" w:rsidRDefault="00283C80" w:rsidP="00283C80">
      <w:pPr>
        <w:pStyle w:val="PL"/>
      </w:pPr>
      <w:r w:rsidRPr="0095250E">
        <w:t xml:space="preserve">    son-ParametersNTN-r17               SON-Parameters-r16                                    </w:t>
      </w:r>
      <w:r w:rsidRPr="0095250E">
        <w:rPr>
          <w:color w:val="993366"/>
        </w:rPr>
        <w:t>OPTIONAL</w:t>
      </w:r>
    </w:p>
    <w:p w14:paraId="2DDEA15D" w14:textId="77777777" w:rsidR="00283C80" w:rsidRPr="0095250E" w:rsidRDefault="00283C80" w:rsidP="00283C80">
      <w:pPr>
        <w:pStyle w:val="PL"/>
      </w:pPr>
      <w:r w:rsidRPr="0095250E">
        <w:t>}</w:t>
      </w:r>
    </w:p>
    <w:p w14:paraId="50E142E1" w14:textId="77777777" w:rsidR="00283C80" w:rsidRPr="0095250E" w:rsidRDefault="00283C80" w:rsidP="00283C80">
      <w:pPr>
        <w:pStyle w:val="PL"/>
      </w:pPr>
    </w:p>
    <w:p w14:paraId="6CCF8043" w14:textId="77777777" w:rsidR="00283C80" w:rsidRPr="0095250E" w:rsidRDefault="00283C80" w:rsidP="00283C80">
      <w:pPr>
        <w:pStyle w:val="PL"/>
        <w:rPr>
          <w:color w:val="808080"/>
        </w:rPr>
      </w:pPr>
      <w:r w:rsidRPr="0095250E">
        <w:rPr>
          <w:color w:val="808080"/>
        </w:rPr>
        <w:t>-- TAG-NTN-PARAMETERS-STOP</w:t>
      </w:r>
    </w:p>
    <w:p w14:paraId="6F7871F7" w14:textId="77777777" w:rsidR="00283C80" w:rsidRPr="0095250E" w:rsidRDefault="00283C80" w:rsidP="00283C80">
      <w:pPr>
        <w:pStyle w:val="PL"/>
        <w:rPr>
          <w:color w:val="808080"/>
        </w:rPr>
      </w:pPr>
      <w:r w:rsidRPr="0095250E">
        <w:rPr>
          <w:color w:val="808080"/>
        </w:rPr>
        <w:t>-- ASN1STOP</w:t>
      </w:r>
    </w:p>
    <w:p w14:paraId="7AB8F2A9" w14:textId="77777777" w:rsidR="00283C80" w:rsidRPr="0095250E" w:rsidRDefault="00283C80" w:rsidP="00283C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283C80" w:rsidRPr="0095250E" w14:paraId="18D80FA6" w14:textId="77777777" w:rsidTr="00C06585">
        <w:tc>
          <w:tcPr>
            <w:tcW w:w="14278" w:type="dxa"/>
            <w:tcBorders>
              <w:top w:val="single" w:sz="4" w:space="0" w:color="auto"/>
              <w:left w:val="single" w:sz="4" w:space="0" w:color="auto"/>
              <w:bottom w:val="single" w:sz="4" w:space="0" w:color="auto"/>
              <w:right w:val="single" w:sz="4" w:space="0" w:color="auto"/>
            </w:tcBorders>
            <w:hideMark/>
          </w:tcPr>
          <w:p w14:paraId="244226D2" w14:textId="77777777" w:rsidR="00283C80" w:rsidRPr="0095250E" w:rsidRDefault="00283C80" w:rsidP="00C06585">
            <w:pPr>
              <w:pStyle w:val="TAH"/>
              <w:rPr>
                <w:i/>
                <w:iCs/>
                <w:lang w:eastAsia="sv-SE"/>
              </w:rPr>
            </w:pPr>
            <w:r w:rsidRPr="0095250E">
              <w:rPr>
                <w:i/>
                <w:iCs/>
                <w:lang w:eastAsia="sv-SE"/>
              </w:rPr>
              <w:t>NTN-Parameters</w:t>
            </w:r>
            <w:r w:rsidRPr="0095250E">
              <w:rPr>
                <w:lang w:eastAsia="sv-SE"/>
              </w:rPr>
              <w:t xml:space="preserve"> field descriptions</w:t>
            </w:r>
          </w:p>
        </w:tc>
      </w:tr>
      <w:tr w:rsidR="00283C80" w:rsidRPr="0095250E" w14:paraId="5D1DB7A2" w14:textId="77777777" w:rsidTr="00C06585">
        <w:tc>
          <w:tcPr>
            <w:tcW w:w="14278" w:type="dxa"/>
            <w:tcBorders>
              <w:top w:val="single" w:sz="4" w:space="0" w:color="auto"/>
              <w:left w:val="single" w:sz="4" w:space="0" w:color="auto"/>
              <w:bottom w:val="single" w:sz="4" w:space="0" w:color="auto"/>
              <w:right w:val="single" w:sz="4" w:space="0" w:color="auto"/>
            </w:tcBorders>
          </w:tcPr>
          <w:p w14:paraId="33DD001D" w14:textId="77777777" w:rsidR="00283C80" w:rsidRPr="0095250E" w:rsidRDefault="00283C80" w:rsidP="00C06585">
            <w:pPr>
              <w:pStyle w:val="TAL"/>
              <w:rPr>
                <w:b/>
                <w:bCs/>
                <w:i/>
                <w:iCs/>
                <w:lang w:eastAsia="sv-SE"/>
              </w:rPr>
            </w:pPr>
            <w:r w:rsidRPr="0095250E">
              <w:rPr>
                <w:b/>
                <w:bCs/>
                <w:i/>
                <w:iCs/>
                <w:lang w:eastAsia="sv-SE"/>
              </w:rPr>
              <w:t>fdd-Add-UE-NR-CapabilitiesNTN</w:t>
            </w:r>
          </w:p>
          <w:p w14:paraId="405A23D7" w14:textId="77777777" w:rsidR="00283C80" w:rsidRPr="0095250E" w:rsidRDefault="00283C80" w:rsidP="00C06585">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283C80" w:rsidRPr="0095250E" w14:paraId="6A58D97C" w14:textId="77777777" w:rsidTr="00C06585">
        <w:tc>
          <w:tcPr>
            <w:tcW w:w="14278" w:type="dxa"/>
            <w:tcBorders>
              <w:top w:val="single" w:sz="4" w:space="0" w:color="auto"/>
              <w:left w:val="single" w:sz="4" w:space="0" w:color="auto"/>
              <w:bottom w:val="single" w:sz="4" w:space="0" w:color="auto"/>
              <w:right w:val="single" w:sz="4" w:space="0" w:color="auto"/>
            </w:tcBorders>
          </w:tcPr>
          <w:p w14:paraId="581ABB76" w14:textId="77777777" w:rsidR="00283C80" w:rsidRPr="0095250E" w:rsidRDefault="00283C80" w:rsidP="00C06585">
            <w:pPr>
              <w:pStyle w:val="TAL"/>
              <w:rPr>
                <w:b/>
                <w:bCs/>
                <w:i/>
                <w:iCs/>
                <w:lang w:eastAsia="sv-SE"/>
              </w:rPr>
            </w:pPr>
            <w:r w:rsidRPr="0095250E">
              <w:rPr>
                <w:b/>
                <w:bCs/>
                <w:i/>
                <w:iCs/>
                <w:lang w:eastAsia="sv-SE"/>
              </w:rPr>
              <w:t>fr1-Add-UE-NR-CapabilitiesNTN</w:t>
            </w:r>
          </w:p>
          <w:p w14:paraId="14967024" w14:textId="77777777" w:rsidR="00283C80" w:rsidRPr="0095250E" w:rsidRDefault="00283C80" w:rsidP="00C06585">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283C80" w:rsidRPr="0095250E" w14:paraId="2500E447" w14:textId="77777777" w:rsidTr="00C06585">
        <w:tc>
          <w:tcPr>
            <w:tcW w:w="14278" w:type="dxa"/>
            <w:tcBorders>
              <w:top w:val="single" w:sz="4" w:space="0" w:color="auto"/>
              <w:left w:val="single" w:sz="4" w:space="0" w:color="auto"/>
              <w:bottom w:val="single" w:sz="4" w:space="0" w:color="auto"/>
              <w:right w:val="single" w:sz="4" w:space="0" w:color="auto"/>
            </w:tcBorders>
            <w:hideMark/>
          </w:tcPr>
          <w:p w14:paraId="6D9C6407" w14:textId="77777777" w:rsidR="00283C80" w:rsidRPr="0095250E" w:rsidRDefault="00283C80" w:rsidP="00C06585">
            <w:pPr>
              <w:pStyle w:val="TAL"/>
              <w:rPr>
                <w:b/>
                <w:bCs/>
                <w:i/>
                <w:iCs/>
                <w:lang w:eastAsia="sv-SE"/>
              </w:rPr>
            </w:pPr>
            <w:r w:rsidRPr="0095250E">
              <w:rPr>
                <w:b/>
                <w:bCs/>
                <w:i/>
                <w:iCs/>
                <w:lang w:eastAsia="sv-SE"/>
              </w:rPr>
              <w:t>mac-ParametersNTN</w:t>
            </w:r>
          </w:p>
          <w:p w14:paraId="23B655A8" w14:textId="77777777" w:rsidR="00283C80" w:rsidRPr="0095250E" w:rsidRDefault="00283C80" w:rsidP="00C06585">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283C80" w:rsidRPr="0095250E" w14:paraId="36D5F139" w14:textId="77777777" w:rsidTr="00C06585">
        <w:tc>
          <w:tcPr>
            <w:tcW w:w="14278" w:type="dxa"/>
            <w:tcBorders>
              <w:top w:val="single" w:sz="4" w:space="0" w:color="auto"/>
              <w:left w:val="single" w:sz="4" w:space="0" w:color="auto"/>
              <w:bottom w:val="single" w:sz="4" w:space="0" w:color="auto"/>
              <w:right w:val="single" w:sz="4" w:space="0" w:color="auto"/>
            </w:tcBorders>
          </w:tcPr>
          <w:p w14:paraId="2E422DE5" w14:textId="77777777" w:rsidR="00283C80" w:rsidRPr="0095250E" w:rsidRDefault="00283C80" w:rsidP="00C06585">
            <w:pPr>
              <w:pStyle w:val="TAL"/>
              <w:rPr>
                <w:b/>
                <w:bCs/>
                <w:i/>
                <w:iCs/>
                <w:lang w:eastAsia="sv-SE"/>
              </w:rPr>
            </w:pPr>
            <w:r w:rsidRPr="0095250E">
              <w:rPr>
                <w:b/>
                <w:bCs/>
                <w:i/>
                <w:iCs/>
                <w:lang w:eastAsia="sv-SE"/>
              </w:rPr>
              <w:t>measAndMobParametersNTN</w:t>
            </w:r>
          </w:p>
          <w:p w14:paraId="3BE76336" w14:textId="77777777" w:rsidR="00283C80" w:rsidRPr="0095250E" w:rsidRDefault="00283C80" w:rsidP="00C06585">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283C80" w:rsidRPr="0095250E" w14:paraId="1C45D59D" w14:textId="77777777" w:rsidTr="00C06585">
        <w:tc>
          <w:tcPr>
            <w:tcW w:w="14278" w:type="dxa"/>
            <w:tcBorders>
              <w:top w:val="single" w:sz="4" w:space="0" w:color="auto"/>
              <w:left w:val="single" w:sz="4" w:space="0" w:color="auto"/>
              <w:bottom w:val="single" w:sz="4" w:space="0" w:color="auto"/>
              <w:right w:val="single" w:sz="4" w:space="0" w:color="auto"/>
            </w:tcBorders>
          </w:tcPr>
          <w:p w14:paraId="4893F30B" w14:textId="77777777" w:rsidR="00283C80" w:rsidRPr="0095250E" w:rsidRDefault="00283C80" w:rsidP="00C06585">
            <w:pPr>
              <w:pStyle w:val="TAL"/>
              <w:rPr>
                <w:b/>
                <w:bCs/>
                <w:i/>
                <w:iCs/>
                <w:lang w:eastAsia="sv-SE"/>
              </w:rPr>
            </w:pPr>
            <w:r w:rsidRPr="0095250E">
              <w:rPr>
                <w:b/>
                <w:bCs/>
                <w:i/>
                <w:iCs/>
                <w:lang w:eastAsia="sv-SE"/>
              </w:rPr>
              <w:t>phy-ParametersNTN</w:t>
            </w:r>
          </w:p>
          <w:p w14:paraId="6EDFD6F1" w14:textId="77777777" w:rsidR="00283C80" w:rsidRPr="0095250E" w:rsidRDefault="00283C80" w:rsidP="00C06585">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283C80" w:rsidRPr="0095250E" w14:paraId="032107A3" w14:textId="77777777" w:rsidTr="00C06585">
        <w:tc>
          <w:tcPr>
            <w:tcW w:w="14278" w:type="dxa"/>
            <w:tcBorders>
              <w:top w:val="single" w:sz="4" w:space="0" w:color="auto"/>
              <w:left w:val="single" w:sz="4" w:space="0" w:color="auto"/>
              <w:bottom w:val="single" w:sz="4" w:space="0" w:color="auto"/>
              <w:right w:val="single" w:sz="4" w:space="0" w:color="auto"/>
            </w:tcBorders>
          </w:tcPr>
          <w:p w14:paraId="3E209777" w14:textId="77777777" w:rsidR="00283C80" w:rsidRPr="0095250E" w:rsidRDefault="00283C80" w:rsidP="00C06585">
            <w:pPr>
              <w:pStyle w:val="TAL"/>
              <w:rPr>
                <w:b/>
                <w:bCs/>
                <w:i/>
                <w:iCs/>
                <w:lang w:eastAsia="sv-SE"/>
              </w:rPr>
            </w:pPr>
            <w:r w:rsidRPr="0095250E">
              <w:rPr>
                <w:b/>
                <w:bCs/>
                <w:i/>
                <w:iCs/>
                <w:lang w:eastAsia="sv-SE"/>
              </w:rPr>
              <w:t>son-ParametersNTN</w:t>
            </w:r>
          </w:p>
          <w:p w14:paraId="035F8940" w14:textId="77777777" w:rsidR="00283C80" w:rsidRPr="0095250E" w:rsidRDefault="00283C80" w:rsidP="00C06585">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283C80" w:rsidRPr="0095250E" w14:paraId="04381B57" w14:textId="77777777" w:rsidTr="00C06585">
        <w:tc>
          <w:tcPr>
            <w:tcW w:w="14278" w:type="dxa"/>
            <w:tcBorders>
              <w:top w:val="single" w:sz="4" w:space="0" w:color="auto"/>
              <w:left w:val="single" w:sz="4" w:space="0" w:color="auto"/>
              <w:bottom w:val="single" w:sz="4" w:space="0" w:color="auto"/>
              <w:right w:val="single" w:sz="4" w:space="0" w:color="auto"/>
            </w:tcBorders>
          </w:tcPr>
          <w:p w14:paraId="252EB236" w14:textId="77777777" w:rsidR="00283C80" w:rsidRPr="0095250E" w:rsidRDefault="00283C80" w:rsidP="00C06585">
            <w:pPr>
              <w:pStyle w:val="TAL"/>
              <w:rPr>
                <w:b/>
                <w:bCs/>
                <w:i/>
                <w:iCs/>
                <w:lang w:eastAsia="sv-SE"/>
              </w:rPr>
            </w:pPr>
            <w:r w:rsidRPr="0095250E">
              <w:rPr>
                <w:b/>
                <w:bCs/>
                <w:i/>
                <w:iCs/>
                <w:lang w:eastAsia="sv-SE"/>
              </w:rPr>
              <w:t>ue-BasedPerfMeas-ParametersNTN</w:t>
            </w:r>
          </w:p>
          <w:p w14:paraId="0B778BBA" w14:textId="77777777" w:rsidR="00283C80" w:rsidRPr="0095250E" w:rsidRDefault="00283C80" w:rsidP="00C06585">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777D97FE" w14:textId="77777777" w:rsidR="00283C80" w:rsidRPr="0095250E" w:rsidRDefault="00283C80" w:rsidP="00283C80"/>
    <w:p w14:paraId="283CDEBD" w14:textId="77777777" w:rsidR="00283C80" w:rsidRPr="0095250E" w:rsidRDefault="00283C80" w:rsidP="00283C80">
      <w:pPr>
        <w:pStyle w:val="4"/>
        <w:rPr>
          <w:rFonts w:eastAsiaTheme="minorEastAsia"/>
        </w:rPr>
      </w:pPr>
      <w:bookmarkStart w:id="2572" w:name="_Toc60777467"/>
      <w:bookmarkStart w:id="2573" w:name="_Toc156130705"/>
      <w:r w:rsidRPr="0095250E">
        <w:t>–</w:t>
      </w:r>
      <w:r w:rsidRPr="0095250E">
        <w:tab/>
      </w:r>
      <w:r w:rsidRPr="0095250E">
        <w:rPr>
          <w:i/>
        </w:rPr>
        <w:t>OLPC-SRS-Pos</w:t>
      </w:r>
      <w:bookmarkEnd w:id="2572"/>
      <w:bookmarkEnd w:id="2573"/>
    </w:p>
    <w:p w14:paraId="4239CF0D" w14:textId="77777777" w:rsidR="00283C80" w:rsidRPr="0095250E" w:rsidRDefault="00283C80" w:rsidP="00283C80">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3EC9101F" w14:textId="77777777" w:rsidR="00283C80" w:rsidRPr="0095250E" w:rsidRDefault="00283C80" w:rsidP="00283C80">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427C4C67" w14:textId="77777777" w:rsidR="00283C80" w:rsidRPr="0095250E" w:rsidRDefault="00283C80" w:rsidP="00283C80">
      <w:pPr>
        <w:pStyle w:val="PL"/>
        <w:rPr>
          <w:rFonts w:eastAsiaTheme="minorEastAsia"/>
          <w:color w:val="808080"/>
        </w:rPr>
      </w:pPr>
      <w:r w:rsidRPr="0095250E">
        <w:rPr>
          <w:rFonts w:eastAsiaTheme="minorEastAsia"/>
          <w:color w:val="808080"/>
        </w:rPr>
        <w:t>-- ASN1START</w:t>
      </w:r>
    </w:p>
    <w:p w14:paraId="358BEEC6" w14:textId="77777777" w:rsidR="00283C80" w:rsidRPr="0095250E" w:rsidRDefault="00283C80" w:rsidP="00283C80">
      <w:pPr>
        <w:pStyle w:val="PL"/>
        <w:rPr>
          <w:rFonts w:eastAsiaTheme="minorEastAsia"/>
          <w:color w:val="808080"/>
        </w:rPr>
      </w:pPr>
      <w:r w:rsidRPr="0095250E">
        <w:rPr>
          <w:rFonts w:eastAsiaTheme="minorEastAsia"/>
          <w:color w:val="808080"/>
        </w:rPr>
        <w:t>-- TAG-OLPC-SRS-POS-START</w:t>
      </w:r>
    </w:p>
    <w:p w14:paraId="5453F639" w14:textId="77777777" w:rsidR="00283C80" w:rsidRPr="0095250E" w:rsidRDefault="00283C80" w:rsidP="00283C80">
      <w:pPr>
        <w:pStyle w:val="PL"/>
        <w:rPr>
          <w:rFonts w:eastAsiaTheme="minorEastAsia"/>
        </w:rPr>
      </w:pPr>
    </w:p>
    <w:p w14:paraId="3419CFCF" w14:textId="77777777" w:rsidR="00283C80" w:rsidRPr="0095250E" w:rsidRDefault="00283C80" w:rsidP="00283C80">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5D460FA4" w14:textId="77777777" w:rsidR="00283C80" w:rsidRPr="0095250E" w:rsidRDefault="00283C80" w:rsidP="00283C80">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63D2DF71" w14:textId="77777777" w:rsidR="00283C80" w:rsidRPr="0095250E" w:rsidRDefault="00283C80" w:rsidP="00283C80">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BD2DC3A" w14:textId="77777777" w:rsidR="00283C80" w:rsidRPr="0095250E" w:rsidRDefault="00283C80" w:rsidP="00283C80">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3575F4E" w14:textId="77777777" w:rsidR="00283C80" w:rsidRPr="0095250E" w:rsidRDefault="00283C80" w:rsidP="00283C80">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59F0230E" w14:textId="77777777" w:rsidR="00283C80" w:rsidRPr="0095250E" w:rsidRDefault="00283C80" w:rsidP="00283C80">
      <w:pPr>
        <w:pStyle w:val="PL"/>
        <w:rPr>
          <w:rFonts w:eastAsiaTheme="minorEastAsia"/>
        </w:rPr>
      </w:pPr>
      <w:r w:rsidRPr="0095250E">
        <w:rPr>
          <w:rFonts w:eastAsiaTheme="minorEastAsia"/>
        </w:rPr>
        <w:t>}</w:t>
      </w:r>
    </w:p>
    <w:p w14:paraId="6C7DA341" w14:textId="77777777" w:rsidR="00283C80" w:rsidRPr="0095250E" w:rsidRDefault="00283C80" w:rsidP="00283C80">
      <w:pPr>
        <w:pStyle w:val="PL"/>
        <w:rPr>
          <w:rFonts w:eastAsiaTheme="minorEastAsia"/>
        </w:rPr>
      </w:pPr>
    </w:p>
    <w:p w14:paraId="2AECE648" w14:textId="77777777" w:rsidR="00283C80" w:rsidRPr="0095250E" w:rsidRDefault="00283C80" w:rsidP="00283C80">
      <w:pPr>
        <w:pStyle w:val="PL"/>
        <w:rPr>
          <w:rFonts w:eastAsiaTheme="minorEastAsia"/>
          <w:color w:val="808080"/>
        </w:rPr>
      </w:pPr>
      <w:r w:rsidRPr="0095250E">
        <w:rPr>
          <w:rFonts w:eastAsiaTheme="minorEastAsia"/>
          <w:color w:val="808080"/>
        </w:rPr>
        <w:t>--TAG-OLPC-SRS-POS-STOP</w:t>
      </w:r>
    </w:p>
    <w:p w14:paraId="5D4B20C3" w14:textId="77777777" w:rsidR="00283C80" w:rsidRPr="0095250E" w:rsidRDefault="00283C80" w:rsidP="00283C80">
      <w:pPr>
        <w:pStyle w:val="PL"/>
        <w:rPr>
          <w:rFonts w:eastAsiaTheme="minorEastAsia"/>
          <w:color w:val="808080"/>
          <w:lang w:eastAsia="ja-JP"/>
        </w:rPr>
      </w:pPr>
      <w:r w:rsidRPr="0095250E">
        <w:rPr>
          <w:rFonts w:eastAsiaTheme="minorEastAsia"/>
          <w:color w:val="808080"/>
        </w:rPr>
        <w:t>-- ASN1STOP</w:t>
      </w:r>
    </w:p>
    <w:p w14:paraId="2634B30E" w14:textId="77777777" w:rsidR="00283C80" w:rsidRPr="0095250E" w:rsidRDefault="00283C80" w:rsidP="00283C80"/>
    <w:p w14:paraId="4EC5EE3C" w14:textId="77777777" w:rsidR="00283C80" w:rsidRPr="0095250E" w:rsidRDefault="00283C80" w:rsidP="00283C80">
      <w:pPr>
        <w:pStyle w:val="4"/>
        <w:rPr>
          <w:rFonts w:eastAsia="Malgun Gothic"/>
        </w:rPr>
      </w:pPr>
      <w:bookmarkStart w:id="2574" w:name="_Toc60777468"/>
      <w:bookmarkStart w:id="2575" w:name="_Toc156130706"/>
      <w:r w:rsidRPr="0095250E">
        <w:rPr>
          <w:rFonts w:eastAsia="Malgun Gothic"/>
        </w:rPr>
        <w:t>–</w:t>
      </w:r>
      <w:r w:rsidRPr="0095250E">
        <w:rPr>
          <w:rFonts w:eastAsia="Malgun Gothic"/>
        </w:rPr>
        <w:tab/>
      </w:r>
      <w:r w:rsidRPr="0095250E">
        <w:rPr>
          <w:rFonts w:eastAsia="Malgun Gothic"/>
          <w:i/>
        </w:rPr>
        <w:t>PDCP-Parameters</w:t>
      </w:r>
      <w:bookmarkEnd w:id="2574"/>
      <w:bookmarkEnd w:id="2575"/>
    </w:p>
    <w:p w14:paraId="1A515EF2" w14:textId="77777777" w:rsidR="00283C80" w:rsidRPr="0095250E" w:rsidRDefault="00283C80" w:rsidP="00283C80">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3EB43A03" w14:textId="77777777" w:rsidR="00283C80" w:rsidRPr="0095250E" w:rsidRDefault="00283C80" w:rsidP="00283C80">
      <w:pPr>
        <w:pStyle w:val="TH"/>
        <w:rPr>
          <w:rFonts w:eastAsia="Malgun Gothic"/>
        </w:rPr>
      </w:pPr>
      <w:r w:rsidRPr="0095250E">
        <w:rPr>
          <w:rFonts w:eastAsia="Malgun Gothic"/>
          <w:i/>
        </w:rPr>
        <w:t>PDCP-Parameters</w:t>
      </w:r>
      <w:r w:rsidRPr="0095250E">
        <w:rPr>
          <w:rFonts w:eastAsia="Malgun Gothic"/>
        </w:rPr>
        <w:t xml:space="preserve"> information element</w:t>
      </w:r>
    </w:p>
    <w:p w14:paraId="23226599" w14:textId="77777777" w:rsidR="00283C80" w:rsidRPr="0095250E" w:rsidRDefault="00283C80" w:rsidP="00283C80">
      <w:pPr>
        <w:pStyle w:val="PL"/>
        <w:rPr>
          <w:color w:val="808080"/>
        </w:rPr>
      </w:pPr>
      <w:r w:rsidRPr="0095250E">
        <w:rPr>
          <w:color w:val="808080"/>
        </w:rPr>
        <w:t>-- ASN1START</w:t>
      </w:r>
    </w:p>
    <w:p w14:paraId="79A0769F" w14:textId="77777777" w:rsidR="00283C80" w:rsidRPr="0095250E" w:rsidRDefault="00283C80" w:rsidP="00283C80">
      <w:pPr>
        <w:pStyle w:val="PL"/>
        <w:rPr>
          <w:color w:val="808080"/>
        </w:rPr>
      </w:pPr>
      <w:r w:rsidRPr="0095250E">
        <w:rPr>
          <w:color w:val="808080"/>
        </w:rPr>
        <w:t>-- TAG-PDCP-PARAMETERS-START</w:t>
      </w:r>
    </w:p>
    <w:p w14:paraId="1BF39C03" w14:textId="77777777" w:rsidR="00283C80" w:rsidRPr="0095250E" w:rsidRDefault="00283C80" w:rsidP="00283C80">
      <w:pPr>
        <w:pStyle w:val="PL"/>
      </w:pPr>
    </w:p>
    <w:p w14:paraId="6BB4E871" w14:textId="77777777" w:rsidR="00283C80" w:rsidRPr="0095250E" w:rsidRDefault="00283C80" w:rsidP="00283C80">
      <w:pPr>
        <w:pStyle w:val="PL"/>
      </w:pPr>
      <w:r w:rsidRPr="0095250E">
        <w:t xml:space="preserve">PDCP-Parameters ::=         </w:t>
      </w:r>
      <w:r w:rsidRPr="0095250E">
        <w:rPr>
          <w:color w:val="993366"/>
        </w:rPr>
        <w:t>SEQUENCE</w:t>
      </w:r>
      <w:r w:rsidRPr="0095250E">
        <w:t xml:space="preserve"> {</w:t>
      </w:r>
    </w:p>
    <w:p w14:paraId="16463096" w14:textId="77777777" w:rsidR="00283C80" w:rsidRPr="0095250E" w:rsidRDefault="00283C80" w:rsidP="00283C80">
      <w:pPr>
        <w:pStyle w:val="PL"/>
      </w:pPr>
      <w:r w:rsidRPr="0095250E">
        <w:t xml:space="preserve">    supportedROHC-Profiles      </w:t>
      </w:r>
      <w:r w:rsidRPr="0095250E">
        <w:rPr>
          <w:color w:val="993366"/>
        </w:rPr>
        <w:t>SEQUENCE</w:t>
      </w:r>
      <w:r w:rsidRPr="0095250E">
        <w:t xml:space="preserve"> {</w:t>
      </w:r>
    </w:p>
    <w:p w14:paraId="1DC2B5F3" w14:textId="77777777" w:rsidR="00283C80" w:rsidRPr="0095250E" w:rsidRDefault="00283C80" w:rsidP="00283C80">
      <w:pPr>
        <w:pStyle w:val="PL"/>
      </w:pPr>
      <w:r w:rsidRPr="0095250E">
        <w:t xml:space="preserve">        profile0x0000               </w:t>
      </w:r>
      <w:r w:rsidRPr="0095250E">
        <w:rPr>
          <w:color w:val="993366"/>
        </w:rPr>
        <w:t>BOOLEAN</w:t>
      </w:r>
      <w:r w:rsidRPr="0095250E">
        <w:t>,</w:t>
      </w:r>
    </w:p>
    <w:p w14:paraId="51CADB61" w14:textId="77777777" w:rsidR="00283C80" w:rsidRPr="0095250E" w:rsidRDefault="00283C80" w:rsidP="00283C80">
      <w:pPr>
        <w:pStyle w:val="PL"/>
      </w:pPr>
      <w:r w:rsidRPr="0095250E">
        <w:t xml:space="preserve">        profile0x0001               </w:t>
      </w:r>
      <w:r w:rsidRPr="0095250E">
        <w:rPr>
          <w:color w:val="993366"/>
        </w:rPr>
        <w:t>BOOLEAN</w:t>
      </w:r>
      <w:r w:rsidRPr="0095250E">
        <w:t>,</w:t>
      </w:r>
    </w:p>
    <w:p w14:paraId="69305254" w14:textId="77777777" w:rsidR="00283C80" w:rsidRPr="0095250E" w:rsidRDefault="00283C80" w:rsidP="00283C80">
      <w:pPr>
        <w:pStyle w:val="PL"/>
      </w:pPr>
      <w:r w:rsidRPr="0095250E">
        <w:t xml:space="preserve">        profile0x0002               </w:t>
      </w:r>
      <w:r w:rsidRPr="0095250E">
        <w:rPr>
          <w:color w:val="993366"/>
        </w:rPr>
        <w:t>BOOLEAN</w:t>
      </w:r>
      <w:r w:rsidRPr="0095250E">
        <w:t>,</w:t>
      </w:r>
    </w:p>
    <w:p w14:paraId="7DD3443E" w14:textId="77777777" w:rsidR="00283C80" w:rsidRPr="0095250E" w:rsidRDefault="00283C80" w:rsidP="00283C80">
      <w:pPr>
        <w:pStyle w:val="PL"/>
      </w:pPr>
      <w:r w:rsidRPr="0095250E">
        <w:t xml:space="preserve">        profile0x0003               </w:t>
      </w:r>
      <w:r w:rsidRPr="0095250E">
        <w:rPr>
          <w:color w:val="993366"/>
        </w:rPr>
        <w:t>BOOLEAN</w:t>
      </w:r>
      <w:r w:rsidRPr="0095250E">
        <w:t>,</w:t>
      </w:r>
    </w:p>
    <w:p w14:paraId="2CEDF5A9" w14:textId="77777777" w:rsidR="00283C80" w:rsidRPr="0095250E" w:rsidRDefault="00283C80" w:rsidP="00283C80">
      <w:pPr>
        <w:pStyle w:val="PL"/>
      </w:pPr>
      <w:r w:rsidRPr="0095250E">
        <w:t xml:space="preserve">        profile0x0004               </w:t>
      </w:r>
      <w:r w:rsidRPr="0095250E">
        <w:rPr>
          <w:color w:val="993366"/>
        </w:rPr>
        <w:t>BOOLEAN</w:t>
      </w:r>
      <w:r w:rsidRPr="0095250E">
        <w:t>,</w:t>
      </w:r>
    </w:p>
    <w:p w14:paraId="3FF6270A" w14:textId="77777777" w:rsidR="00283C80" w:rsidRPr="0095250E" w:rsidRDefault="00283C80" w:rsidP="00283C80">
      <w:pPr>
        <w:pStyle w:val="PL"/>
      </w:pPr>
      <w:r w:rsidRPr="0095250E">
        <w:t xml:space="preserve">        profile0x0006               </w:t>
      </w:r>
      <w:r w:rsidRPr="0095250E">
        <w:rPr>
          <w:color w:val="993366"/>
        </w:rPr>
        <w:t>BOOLEAN</w:t>
      </w:r>
      <w:r w:rsidRPr="0095250E">
        <w:t>,</w:t>
      </w:r>
    </w:p>
    <w:p w14:paraId="614491E2" w14:textId="77777777" w:rsidR="00283C80" w:rsidRPr="0095250E" w:rsidRDefault="00283C80" w:rsidP="00283C80">
      <w:pPr>
        <w:pStyle w:val="PL"/>
      </w:pPr>
      <w:r w:rsidRPr="0095250E">
        <w:t xml:space="preserve">        profile0x0101               </w:t>
      </w:r>
      <w:r w:rsidRPr="0095250E">
        <w:rPr>
          <w:color w:val="993366"/>
        </w:rPr>
        <w:t>BOOLEAN</w:t>
      </w:r>
      <w:r w:rsidRPr="0095250E">
        <w:t>,</w:t>
      </w:r>
    </w:p>
    <w:p w14:paraId="1E9D707B" w14:textId="77777777" w:rsidR="00283C80" w:rsidRPr="0095250E" w:rsidRDefault="00283C80" w:rsidP="00283C80">
      <w:pPr>
        <w:pStyle w:val="PL"/>
      </w:pPr>
      <w:r w:rsidRPr="0095250E">
        <w:t xml:space="preserve">        profile0x0102               </w:t>
      </w:r>
      <w:r w:rsidRPr="0095250E">
        <w:rPr>
          <w:color w:val="993366"/>
        </w:rPr>
        <w:t>BOOLEAN</w:t>
      </w:r>
      <w:r w:rsidRPr="0095250E">
        <w:t>,</w:t>
      </w:r>
    </w:p>
    <w:p w14:paraId="18F0EF4F" w14:textId="77777777" w:rsidR="00283C80" w:rsidRPr="0095250E" w:rsidRDefault="00283C80" w:rsidP="00283C80">
      <w:pPr>
        <w:pStyle w:val="PL"/>
      </w:pPr>
      <w:r w:rsidRPr="0095250E">
        <w:t xml:space="preserve">        profile0x0103               </w:t>
      </w:r>
      <w:r w:rsidRPr="0095250E">
        <w:rPr>
          <w:color w:val="993366"/>
        </w:rPr>
        <w:t>BOOLEAN</w:t>
      </w:r>
      <w:r w:rsidRPr="0095250E">
        <w:t>,</w:t>
      </w:r>
    </w:p>
    <w:p w14:paraId="6E196E42" w14:textId="77777777" w:rsidR="00283C80" w:rsidRPr="0095250E" w:rsidRDefault="00283C80" w:rsidP="00283C80">
      <w:pPr>
        <w:pStyle w:val="PL"/>
      </w:pPr>
      <w:r w:rsidRPr="0095250E">
        <w:t xml:space="preserve">        profile0x0104               </w:t>
      </w:r>
      <w:r w:rsidRPr="0095250E">
        <w:rPr>
          <w:color w:val="993366"/>
        </w:rPr>
        <w:t>BOOLEAN</w:t>
      </w:r>
    </w:p>
    <w:p w14:paraId="60A7BB88" w14:textId="77777777" w:rsidR="00283C80" w:rsidRPr="0095250E" w:rsidRDefault="00283C80" w:rsidP="00283C80">
      <w:pPr>
        <w:pStyle w:val="PL"/>
      </w:pPr>
      <w:r w:rsidRPr="0095250E">
        <w:t xml:space="preserve">    },</w:t>
      </w:r>
    </w:p>
    <w:p w14:paraId="1DD23D6E" w14:textId="77777777" w:rsidR="00283C80" w:rsidRPr="0095250E" w:rsidRDefault="00283C80" w:rsidP="00283C80">
      <w:pPr>
        <w:pStyle w:val="PL"/>
      </w:pPr>
      <w:r w:rsidRPr="0095250E">
        <w:t xml:space="preserve">    maxNumberROHC-ContextSessions       </w:t>
      </w:r>
      <w:r w:rsidRPr="0095250E">
        <w:rPr>
          <w:color w:val="993366"/>
        </w:rPr>
        <w:t>ENUMERATED</w:t>
      </w:r>
      <w:r w:rsidRPr="0095250E">
        <w:t xml:space="preserve"> {cs2, cs4, cs8, cs12, cs16, cs24, cs32, cs48, cs64,</w:t>
      </w:r>
    </w:p>
    <w:p w14:paraId="258B6374" w14:textId="77777777" w:rsidR="00283C80" w:rsidRPr="0095250E" w:rsidRDefault="00283C80" w:rsidP="00283C80">
      <w:pPr>
        <w:pStyle w:val="PL"/>
      </w:pPr>
      <w:r w:rsidRPr="0095250E">
        <w:t xml:space="preserve">                                                cs128, cs256, cs512, cs1024, cs16384, spare2, spare1},</w:t>
      </w:r>
    </w:p>
    <w:p w14:paraId="6F731F59" w14:textId="77777777" w:rsidR="00283C80" w:rsidRPr="0095250E" w:rsidRDefault="00283C80" w:rsidP="00283C80">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2E867ABD" w14:textId="77777777" w:rsidR="00283C80" w:rsidRPr="0095250E" w:rsidRDefault="00283C80" w:rsidP="00283C80">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781F8397" w14:textId="77777777" w:rsidR="00283C80" w:rsidRPr="0095250E" w:rsidRDefault="00283C80" w:rsidP="00283C80">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6C083D60" w14:textId="77777777" w:rsidR="00283C80" w:rsidRPr="0095250E" w:rsidRDefault="00283C80" w:rsidP="00283C80">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13278018" w14:textId="77777777" w:rsidR="00283C80" w:rsidRPr="0095250E" w:rsidRDefault="00283C80" w:rsidP="00283C80">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D69C1B4" w14:textId="77777777" w:rsidR="00283C80" w:rsidRPr="0095250E" w:rsidRDefault="00283C80" w:rsidP="00283C80">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0D38FDF2" w14:textId="77777777" w:rsidR="00283C80" w:rsidRPr="0095250E" w:rsidRDefault="00283C80" w:rsidP="00283C80">
      <w:pPr>
        <w:pStyle w:val="PL"/>
      </w:pPr>
      <w:r w:rsidRPr="0095250E">
        <w:t xml:space="preserve">    ...,</w:t>
      </w:r>
    </w:p>
    <w:p w14:paraId="5E72E196" w14:textId="77777777" w:rsidR="00283C80" w:rsidRPr="0095250E" w:rsidRDefault="00283C80" w:rsidP="00283C80">
      <w:pPr>
        <w:pStyle w:val="PL"/>
      </w:pPr>
      <w:r w:rsidRPr="0095250E">
        <w:t xml:space="preserve">    [[</w:t>
      </w:r>
    </w:p>
    <w:p w14:paraId="78452BED" w14:textId="77777777" w:rsidR="00283C80" w:rsidRPr="0095250E" w:rsidRDefault="00283C80" w:rsidP="00283C80">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10B32DA5" w14:textId="77777777" w:rsidR="00283C80" w:rsidRPr="0095250E" w:rsidRDefault="00283C80" w:rsidP="00283C80">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44EAC0DF" w14:textId="77777777" w:rsidR="00283C80" w:rsidRPr="0095250E" w:rsidRDefault="00283C80" w:rsidP="00283C80">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7CF6121C" w14:textId="77777777" w:rsidR="00283C80" w:rsidRPr="0095250E" w:rsidRDefault="00283C80" w:rsidP="00283C80">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0721B9FB" w14:textId="77777777" w:rsidR="00283C80" w:rsidRPr="0095250E" w:rsidRDefault="00283C80" w:rsidP="00283C80">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33E884C3" w14:textId="77777777" w:rsidR="00283C80" w:rsidRPr="0095250E" w:rsidRDefault="00283C80" w:rsidP="00283C80">
      <w:pPr>
        <w:pStyle w:val="PL"/>
      </w:pPr>
      <w:r w:rsidRPr="0095250E">
        <w:t xml:space="preserve">    maxNumberEHC-Contexts-r16           </w:t>
      </w:r>
      <w:r w:rsidRPr="0095250E">
        <w:rPr>
          <w:color w:val="993366"/>
        </w:rPr>
        <w:t>ENUMERATED</w:t>
      </w:r>
      <w:r w:rsidRPr="0095250E">
        <w:t xml:space="preserve"> {cs2, cs4, cs8, cs16, cs32, cs64, cs128, cs256, cs512,</w:t>
      </w:r>
    </w:p>
    <w:p w14:paraId="7A39F79D" w14:textId="77777777" w:rsidR="00283C80" w:rsidRPr="0095250E" w:rsidRDefault="00283C80" w:rsidP="00283C80">
      <w:pPr>
        <w:pStyle w:val="PL"/>
      </w:pPr>
      <w:r w:rsidRPr="0095250E">
        <w:t xml:space="preserve">                                                    cs1024, cs2048, cs4096, cs8192, cs16384, cs32768, cs65536}    </w:t>
      </w:r>
      <w:r w:rsidRPr="0095250E">
        <w:rPr>
          <w:color w:val="993366"/>
        </w:rPr>
        <w:t>OPTIONAL</w:t>
      </w:r>
      <w:r w:rsidRPr="0095250E">
        <w:t>,</w:t>
      </w:r>
    </w:p>
    <w:p w14:paraId="1CDD4CE1" w14:textId="77777777" w:rsidR="00283C80" w:rsidRPr="0095250E" w:rsidRDefault="00283C80" w:rsidP="00283C80">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70DB1D8A" w14:textId="77777777" w:rsidR="00283C80" w:rsidRPr="0095250E" w:rsidRDefault="00283C80" w:rsidP="00283C80">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109341E" w14:textId="77777777" w:rsidR="00283C80" w:rsidRPr="0095250E" w:rsidRDefault="00283C80" w:rsidP="00283C80">
      <w:pPr>
        <w:pStyle w:val="PL"/>
      </w:pPr>
      <w:r w:rsidRPr="0095250E">
        <w:t xml:space="preserve">    ]],</w:t>
      </w:r>
    </w:p>
    <w:p w14:paraId="79211579" w14:textId="77777777" w:rsidR="00283C80" w:rsidRPr="0095250E" w:rsidRDefault="00283C80" w:rsidP="00283C80">
      <w:pPr>
        <w:pStyle w:val="PL"/>
      </w:pPr>
      <w:r w:rsidRPr="0095250E">
        <w:t xml:space="preserve">    [[</w:t>
      </w:r>
    </w:p>
    <w:p w14:paraId="0541B41A" w14:textId="77777777" w:rsidR="00283C80" w:rsidRPr="0095250E" w:rsidRDefault="00283C80" w:rsidP="00283C80">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44A707B6" w14:textId="77777777" w:rsidR="00283C80" w:rsidRPr="0095250E" w:rsidRDefault="00283C80" w:rsidP="00283C80">
      <w:pPr>
        <w:pStyle w:val="PL"/>
      </w:pPr>
      <w:r w:rsidRPr="0095250E">
        <w:t xml:space="preserve">    udc-r17                             </w:t>
      </w:r>
      <w:r w:rsidRPr="0095250E">
        <w:rPr>
          <w:color w:val="993366"/>
        </w:rPr>
        <w:t>SEQUENCE</w:t>
      </w:r>
      <w:r w:rsidRPr="0095250E">
        <w:t xml:space="preserve"> {</w:t>
      </w:r>
    </w:p>
    <w:p w14:paraId="56DFA8C8" w14:textId="77777777" w:rsidR="00283C80" w:rsidRPr="0095250E" w:rsidRDefault="00283C80" w:rsidP="00283C80">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5D5AEE6D" w14:textId="77777777" w:rsidR="00283C80" w:rsidRPr="0095250E" w:rsidRDefault="00283C80" w:rsidP="00283C80">
      <w:pPr>
        <w:pStyle w:val="PL"/>
      </w:pPr>
      <w:r w:rsidRPr="0095250E">
        <w:t xml:space="preserve">        operatorDictionary-r17              </w:t>
      </w:r>
      <w:r w:rsidRPr="0095250E">
        <w:rPr>
          <w:color w:val="993366"/>
        </w:rPr>
        <w:t>SEQUENCE</w:t>
      </w:r>
      <w:r w:rsidRPr="0095250E">
        <w:t xml:space="preserve"> {</w:t>
      </w:r>
    </w:p>
    <w:p w14:paraId="0479A969" w14:textId="77777777" w:rsidR="00283C80" w:rsidRPr="0095250E" w:rsidRDefault="00283C80" w:rsidP="00283C80">
      <w:pPr>
        <w:pStyle w:val="PL"/>
      </w:pPr>
      <w:r w:rsidRPr="0095250E">
        <w:t xml:space="preserve">            versionOfDictionary-r17             </w:t>
      </w:r>
      <w:r w:rsidRPr="0095250E">
        <w:rPr>
          <w:color w:val="993366"/>
        </w:rPr>
        <w:t>INTEGER</w:t>
      </w:r>
      <w:r w:rsidRPr="0095250E">
        <w:t xml:space="preserve"> (0..15),</w:t>
      </w:r>
    </w:p>
    <w:p w14:paraId="4A64E481" w14:textId="77777777" w:rsidR="00283C80" w:rsidRPr="0095250E" w:rsidRDefault="00283C80" w:rsidP="00283C80">
      <w:pPr>
        <w:pStyle w:val="PL"/>
      </w:pPr>
      <w:r w:rsidRPr="0095250E">
        <w:t xml:space="preserve">            associatedPLMN-ID-r17               PLMN-Identity</w:t>
      </w:r>
    </w:p>
    <w:p w14:paraId="1B9F0E05" w14:textId="77777777" w:rsidR="00283C80" w:rsidRPr="0095250E" w:rsidRDefault="00283C80" w:rsidP="00283C80">
      <w:pPr>
        <w:pStyle w:val="PL"/>
      </w:pPr>
      <w:r w:rsidRPr="0095250E">
        <w:t xml:space="preserve">        }                                                           </w:t>
      </w:r>
      <w:r w:rsidRPr="0095250E">
        <w:rPr>
          <w:color w:val="993366"/>
        </w:rPr>
        <w:t>OPTIONAL</w:t>
      </w:r>
      <w:r w:rsidRPr="0095250E">
        <w:t>,</w:t>
      </w:r>
    </w:p>
    <w:p w14:paraId="3FE99189" w14:textId="77777777" w:rsidR="00283C80" w:rsidRPr="0095250E" w:rsidRDefault="00283C80" w:rsidP="00283C80">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Pr="0095250E">
        <w:t>,</w:t>
      </w:r>
    </w:p>
    <w:p w14:paraId="7E8105B0" w14:textId="77777777" w:rsidR="00283C80" w:rsidRPr="0095250E" w:rsidRDefault="00283C80" w:rsidP="00283C80">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36C437BC" w14:textId="77777777" w:rsidR="00283C80" w:rsidRPr="0095250E" w:rsidRDefault="00283C80" w:rsidP="00283C80">
      <w:pPr>
        <w:pStyle w:val="PL"/>
      </w:pPr>
      <w:r w:rsidRPr="0095250E">
        <w:t xml:space="preserve">    }                                                               </w:t>
      </w:r>
      <w:r w:rsidRPr="0095250E">
        <w:rPr>
          <w:color w:val="993366"/>
        </w:rPr>
        <w:t>OPTIONAL</w:t>
      </w:r>
    </w:p>
    <w:p w14:paraId="209AF872" w14:textId="77777777" w:rsidR="00283C80" w:rsidRPr="0095250E" w:rsidRDefault="00283C80" w:rsidP="00283C80">
      <w:pPr>
        <w:pStyle w:val="PL"/>
      </w:pPr>
      <w:r w:rsidRPr="0095250E">
        <w:t xml:space="preserve">    ]],</w:t>
      </w:r>
    </w:p>
    <w:p w14:paraId="7439FC63" w14:textId="77777777" w:rsidR="00283C80" w:rsidRPr="0095250E" w:rsidRDefault="00283C80" w:rsidP="00283C80">
      <w:pPr>
        <w:pStyle w:val="PL"/>
      </w:pPr>
      <w:r w:rsidRPr="0095250E">
        <w:t xml:space="preserve">    [[</w:t>
      </w:r>
    </w:p>
    <w:p w14:paraId="6F944D09" w14:textId="77777777" w:rsidR="00283C80" w:rsidRPr="0095250E" w:rsidRDefault="00283C80" w:rsidP="00283C80">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275C41D7" w14:textId="77777777" w:rsidR="00283C80" w:rsidRPr="0095250E" w:rsidRDefault="00283C80" w:rsidP="00283C80">
      <w:pPr>
        <w:pStyle w:val="PL"/>
      </w:pPr>
      <w:r w:rsidRPr="0095250E">
        <w:t xml:space="preserve">    ]]</w:t>
      </w:r>
    </w:p>
    <w:p w14:paraId="19569A6B" w14:textId="77777777" w:rsidR="00283C80" w:rsidRPr="0095250E" w:rsidRDefault="00283C80" w:rsidP="00283C80">
      <w:pPr>
        <w:pStyle w:val="PL"/>
      </w:pPr>
      <w:r w:rsidRPr="0095250E">
        <w:t>}</w:t>
      </w:r>
    </w:p>
    <w:p w14:paraId="2A6EAF06" w14:textId="77777777" w:rsidR="00283C80" w:rsidRPr="0095250E" w:rsidRDefault="00283C80" w:rsidP="00283C80">
      <w:pPr>
        <w:pStyle w:val="PL"/>
      </w:pPr>
    </w:p>
    <w:p w14:paraId="733D3CD6" w14:textId="77777777" w:rsidR="00283C80" w:rsidRPr="0095250E" w:rsidRDefault="00283C80" w:rsidP="00283C80">
      <w:pPr>
        <w:pStyle w:val="PL"/>
        <w:rPr>
          <w:color w:val="808080"/>
        </w:rPr>
      </w:pPr>
      <w:r w:rsidRPr="0095250E">
        <w:rPr>
          <w:color w:val="808080"/>
        </w:rPr>
        <w:t>-- TAG-PDCP-PARAMETERS-STOP</w:t>
      </w:r>
    </w:p>
    <w:p w14:paraId="0F53DEC6" w14:textId="77777777" w:rsidR="00283C80" w:rsidRPr="0095250E" w:rsidRDefault="00283C80" w:rsidP="00283C80">
      <w:pPr>
        <w:pStyle w:val="PL"/>
        <w:rPr>
          <w:color w:val="808080"/>
        </w:rPr>
      </w:pPr>
      <w:r w:rsidRPr="0095250E">
        <w:rPr>
          <w:color w:val="808080"/>
        </w:rPr>
        <w:t>-- ASN1STOP</w:t>
      </w:r>
    </w:p>
    <w:p w14:paraId="1F95FD51" w14:textId="77777777" w:rsidR="00283C80" w:rsidRPr="0095250E" w:rsidRDefault="00283C80" w:rsidP="00283C80"/>
    <w:p w14:paraId="5823C66B" w14:textId="77777777" w:rsidR="00283C80" w:rsidRPr="0095250E" w:rsidRDefault="00283C80" w:rsidP="00283C80">
      <w:pPr>
        <w:pStyle w:val="4"/>
      </w:pPr>
      <w:bookmarkStart w:id="2576" w:name="_Toc60777469"/>
      <w:bookmarkStart w:id="2577" w:name="_Toc156130707"/>
      <w:r w:rsidRPr="0095250E">
        <w:t>–</w:t>
      </w:r>
      <w:r w:rsidRPr="0095250E">
        <w:tab/>
      </w:r>
      <w:r w:rsidRPr="0095250E">
        <w:rPr>
          <w:i/>
        </w:rPr>
        <w:t>PDCP-ParametersMRDC</w:t>
      </w:r>
      <w:bookmarkEnd w:id="2576"/>
      <w:bookmarkEnd w:id="2577"/>
    </w:p>
    <w:p w14:paraId="6F7FE756" w14:textId="77777777" w:rsidR="00283C80" w:rsidRPr="0095250E" w:rsidRDefault="00283C80" w:rsidP="00283C80">
      <w:r w:rsidRPr="0095250E">
        <w:t xml:space="preserve">The IE </w:t>
      </w:r>
      <w:r w:rsidRPr="0095250E">
        <w:rPr>
          <w:i/>
        </w:rPr>
        <w:t>PDCP-ParametersMRDC</w:t>
      </w:r>
      <w:r w:rsidRPr="0095250E">
        <w:t xml:space="preserve"> is used to convey PDCP related capabilities for MR-DC.</w:t>
      </w:r>
    </w:p>
    <w:p w14:paraId="18DAC0BC" w14:textId="77777777" w:rsidR="00283C80" w:rsidRPr="0095250E" w:rsidRDefault="00283C80" w:rsidP="00283C80">
      <w:pPr>
        <w:pStyle w:val="TH"/>
      </w:pPr>
      <w:r w:rsidRPr="0095250E">
        <w:rPr>
          <w:i/>
        </w:rPr>
        <w:t>PDCP-ParametersMRDC</w:t>
      </w:r>
      <w:r w:rsidRPr="0095250E">
        <w:t xml:space="preserve"> information element</w:t>
      </w:r>
    </w:p>
    <w:p w14:paraId="1B20B4C1" w14:textId="77777777" w:rsidR="00283C80" w:rsidRPr="0095250E" w:rsidRDefault="00283C80" w:rsidP="00283C80">
      <w:pPr>
        <w:pStyle w:val="PL"/>
        <w:rPr>
          <w:color w:val="808080"/>
        </w:rPr>
      </w:pPr>
      <w:r w:rsidRPr="0095250E">
        <w:rPr>
          <w:color w:val="808080"/>
        </w:rPr>
        <w:t>-- ASN1START</w:t>
      </w:r>
    </w:p>
    <w:p w14:paraId="50C31C64" w14:textId="77777777" w:rsidR="00283C80" w:rsidRPr="0095250E" w:rsidRDefault="00283C80" w:rsidP="00283C80">
      <w:pPr>
        <w:pStyle w:val="PL"/>
        <w:rPr>
          <w:color w:val="808080"/>
        </w:rPr>
      </w:pPr>
      <w:r w:rsidRPr="0095250E">
        <w:rPr>
          <w:color w:val="808080"/>
        </w:rPr>
        <w:t>-- TAG-PDCP-PARAMETERSMRDC-START</w:t>
      </w:r>
    </w:p>
    <w:p w14:paraId="6824FEB8" w14:textId="77777777" w:rsidR="00283C80" w:rsidRPr="0095250E" w:rsidRDefault="00283C80" w:rsidP="00283C80">
      <w:pPr>
        <w:pStyle w:val="PL"/>
      </w:pPr>
    </w:p>
    <w:p w14:paraId="6E4CC33D" w14:textId="77777777" w:rsidR="00283C80" w:rsidRPr="0095250E" w:rsidRDefault="00283C80" w:rsidP="00283C80">
      <w:pPr>
        <w:pStyle w:val="PL"/>
      </w:pPr>
      <w:r w:rsidRPr="0095250E">
        <w:t xml:space="preserve">PDCP-ParametersMRDC ::=                 </w:t>
      </w:r>
      <w:r w:rsidRPr="0095250E">
        <w:rPr>
          <w:color w:val="993366"/>
        </w:rPr>
        <w:t>SEQUENCE</w:t>
      </w:r>
      <w:r w:rsidRPr="0095250E">
        <w:t xml:space="preserve"> {</w:t>
      </w:r>
    </w:p>
    <w:p w14:paraId="11EAF8AB" w14:textId="77777777" w:rsidR="00283C80" w:rsidRPr="0095250E" w:rsidRDefault="00283C80" w:rsidP="00283C80">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E52752F" w14:textId="77777777" w:rsidR="00283C80" w:rsidRPr="0095250E" w:rsidRDefault="00283C80" w:rsidP="00283C80">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C668DB3" w14:textId="77777777" w:rsidR="00283C80" w:rsidRPr="0095250E" w:rsidRDefault="00283C80" w:rsidP="00283C80">
      <w:pPr>
        <w:pStyle w:val="PL"/>
      </w:pPr>
      <w:r w:rsidRPr="0095250E">
        <w:t>}</w:t>
      </w:r>
    </w:p>
    <w:p w14:paraId="4556EF28" w14:textId="77777777" w:rsidR="00283C80" w:rsidRPr="0095250E" w:rsidRDefault="00283C80" w:rsidP="00283C80">
      <w:pPr>
        <w:pStyle w:val="PL"/>
      </w:pPr>
    </w:p>
    <w:p w14:paraId="3321B749" w14:textId="77777777" w:rsidR="00283C80" w:rsidRPr="0095250E" w:rsidRDefault="00283C80" w:rsidP="00283C80">
      <w:pPr>
        <w:pStyle w:val="PL"/>
      </w:pPr>
      <w:r w:rsidRPr="0095250E">
        <w:t xml:space="preserve">PDCP-ParametersMRDC-v1610 ::= </w:t>
      </w:r>
      <w:r w:rsidRPr="0095250E">
        <w:rPr>
          <w:color w:val="993366"/>
        </w:rPr>
        <w:t>SEQUENCE</w:t>
      </w:r>
      <w:r w:rsidRPr="0095250E">
        <w:t xml:space="preserve"> {</w:t>
      </w:r>
    </w:p>
    <w:p w14:paraId="2F81389F" w14:textId="77777777" w:rsidR="00283C80" w:rsidRPr="0095250E" w:rsidRDefault="00283C80" w:rsidP="00283C80">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0B660215" w14:textId="77777777" w:rsidR="00283C80" w:rsidRPr="0095250E" w:rsidRDefault="00283C80" w:rsidP="00283C80">
      <w:pPr>
        <w:pStyle w:val="PL"/>
      </w:pPr>
      <w:r w:rsidRPr="0095250E">
        <w:t>}</w:t>
      </w:r>
    </w:p>
    <w:p w14:paraId="636A9CB2" w14:textId="77777777" w:rsidR="00283C80" w:rsidRPr="0095250E" w:rsidRDefault="00283C80" w:rsidP="00283C80">
      <w:pPr>
        <w:pStyle w:val="PL"/>
      </w:pPr>
    </w:p>
    <w:p w14:paraId="0C0A33EE" w14:textId="77777777" w:rsidR="00283C80" w:rsidRPr="0095250E" w:rsidRDefault="00283C80" w:rsidP="00283C80">
      <w:pPr>
        <w:pStyle w:val="PL"/>
        <w:rPr>
          <w:color w:val="808080"/>
        </w:rPr>
      </w:pPr>
      <w:r w:rsidRPr="0095250E">
        <w:rPr>
          <w:color w:val="808080"/>
        </w:rPr>
        <w:t>-- TAG-PDCP-PARAMETERSMRDC-STOP</w:t>
      </w:r>
    </w:p>
    <w:p w14:paraId="7E76EE13" w14:textId="77777777" w:rsidR="00283C80" w:rsidRPr="0095250E" w:rsidRDefault="00283C80" w:rsidP="00283C80">
      <w:pPr>
        <w:pStyle w:val="PL"/>
        <w:rPr>
          <w:color w:val="808080"/>
        </w:rPr>
      </w:pPr>
      <w:r w:rsidRPr="0095250E">
        <w:rPr>
          <w:color w:val="808080"/>
        </w:rPr>
        <w:t>-- ASN1STOP</w:t>
      </w:r>
    </w:p>
    <w:p w14:paraId="33984D15" w14:textId="77777777" w:rsidR="00283C80" w:rsidRPr="0095250E" w:rsidRDefault="00283C80" w:rsidP="00283C80"/>
    <w:p w14:paraId="74D1F3F8" w14:textId="77777777" w:rsidR="00283C80" w:rsidRPr="0095250E" w:rsidRDefault="00283C80" w:rsidP="00283C80">
      <w:pPr>
        <w:pStyle w:val="4"/>
      </w:pPr>
      <w:bookmarkStart w:id="2578" w:name="_Toc60777470"/>
      <w:bookmarkStart w:id="2579" w:name="_Toc156130708"/>
      <w:r w:rsidRPr="0095250E">
        <w:t>–</w:t>
      </w:r>
      <w:r w:rsidRPr="0095250E">
        <w:tab/>
      </w:r>
      <w:r w:rsidRPr="0095250E">
        <w:rPr>
          <w:i/>
        </w:rPr>
        <w:t>Phy-Parameters</w:t>
      </w:r>
      <w:bookmarkEnd w:id="2578"/>
      <w:bookmarkEnd w:id="2579"/>
    </w:p>
    <w:p w14:paraId="35896D07" w14:textId="77777777" w:rsidR="00283C80" w:rsidRPr="0095250E" w:rsidRDefault="00283C80" w:rsidP="00283C80">
      <w:r w:rsidRPr="0095250E">
        <w:t xml:space="preserve">The IE </w:t>
      </w:r>
      <w:r w:rsidRPr="0095250E">
        <w:rPr>
          <w:i/>
        </w:rPr>
        <w:t>Phy-Parameters</w:t>
      </w:r>
      <w:r w:rsidRPr="0095250E">
        <w:t xml:space="preserve"> is used to convey the physical layer capabilities.</w:t>
      </w:r>
    </w:p>
    <w:p w14:paraId="742869CD" w14:textId="77777777" w:rsidR="00283C80" w:rsidRPr="0095250E" w:rsidRDefault="00283C80" w:rsidP="00283C80">
      <w:pPr>
        <w:pStyle w:val="TH"/>
      </w:pPr>
      <w:r w:rsidRPr="0095250E">
        <w:rPr>
          <w:i/>
        </w:rPr>
        <w:t>Phy-Parameters</w:t>
      </w:r>
      <w:r w:rsidRPr="0095250E">
        <w:t xml:space="preserve"> information element</w:t>
      </w:r>
    </w:p>
    <w:p w14:paraId="4D6FC985" w14:textId="77777777" w:rsidR="00283C80" w:rsidRPr="0095250E" w:rsidRDefault="00283C80" w:rsidP="00283C80">
      <w:pPr>
        <w:pStyle w:val="PL"/>
        <w:rPr>
          <w:color w:val="808080"/>
        </w:rPr>
      </w:pPr>
      <w:r w:rsidRPr="0095250E">
        <w:rPr>
          <w:color w:val="808080"/>
        </w:rPr>
        <w:t>-- ASN1START</w:t>
      </w:r>
    </w:p>
    <w:p w14:paraId="5492CA75" w14:textId="77777777" w:rsidR="00283C80" w:rsidRPr="0095250E" w:rsidRDefault="00283C80" w:rsidP="00283C80">
      <w:pPr>
        <w:pStyle w:val="PL"/>
        <w:rPr>
          <w:color w:val="808080"/>
        </w:rPr>
      </w:pPr>
      <w:r w:rsidRPr="0095250E">
        <w:rPr>
          <w:color w:val="808080"/>
        </w:rPr>
        <w:t>-- TAG-PHY-PARAMETERS-START</w:t>
      </w:r>
    </w:p>
    <w:p w14:paraId="1E6DCDDC" w14:textId="77777777" w:rsidR="00283C80" w:rsidRPr="0095250E" w:rsidRDefault="00283C80" w:rsidP="00283C80">
      <w:pPr>
        <w:pStyle w:val="PL"/>
      </w:pPr>
    </w:p>
    <w:p w14:paraId="757F4537" w14:textId="77777777" w:rsidR="00283C80" w:rsidRPr="0095250E" w:rsidRDefault="00283C80" w:rsidP="00283C80">
      <w:pPr>
        <w:pStyle w:val="PL"/>
      </w:pPr>
      <w:r w:rsidRPr="0095250E">
        <w:t xml:space="preserve">Phy-Parameters ::=                  </w:t>
      </w:r>
      <w:r w:rsidRPr="0095250E">
        <w:rPr>
          <w:color w:val="993366"/>
        </w:rPr>
        <w:t>SEQUENCE</w:t>
      </w:r>
      <w:r w:rsidRPr="0095250E">
        <w:t xml:space="preserve"> {</w:t>
      </w:r>
    </w:p>
    <w:p w14:paraId="2E8F3615" w14:textId="77777777" w:rsidR="00283C80" w:rsidRPr="0095250E" w:rsidRDefault="00283C80" w:rsidP="00283C80">
      <w:pPr>
        <w:pStyle w:val="PL"/>
      </w:pPr>
      <w:r w:rsidRPr="0095250E">
        <w:t xml:space="preserve">    phy-ParametersCommon                Phy-ParametersCommon                        </w:t>
      </w:r>
      <w:r w:rsidRPr="0095250E">
        <w:rPr>
          <w:color w:val="993366"/>
        </w:rPr>
        <w:t>OPTIONAL</w:t>
      </w:r>
      <w:r w:rsidRPr="0095250E">
        <w:t>,</w:t>
      </w:r>
    </w:p>
    <w:p w14:paraId="471A9B12" w14:textId="77777777" w:rsidR="00283C80" w:rsidRPr="0095250E" w:rsidRDefault="00283C80" w:rsidP="00283C80">
      <w:pPr>
        <w:pStyle w:val="PL"/>
      </w:pPr>
      <w:r w:rsidRPr="0095250E">
        <w:t xml:space="preserve">    phy-ParametersXDD-Diff              Phy-ParametersXDD-Diff                      </w:t>
      </w:r>
      <w:r w:rsidRPr="0095250E">
        <w:rPr>
          <w:color w:val="993366"/>
        </w:rPr>
        <w:t>OPTIONAL</w:t>
      </w:r>
      <w:r w:rsidRPr="0095250E">
        <w:t>,</w:t>
      </w:r>
    </w:p>
    <w:p w14:paraId="62BBDA67" w14:textId="77777777" w:rsidR="00283C80" w:rsidRPr="0095250E" w:rsidRDefault="00283C80" w:rsidP="00283C80">
      <w:pPr>
        <w:pStyle w:val="PL"/>
      </w:pPr>
      <w:r w:rsidRPr="0095250E">
        <w:t xml:space="preserve">    phy-ParametersFRX-Diff              Phy-ParametersFRX-Diff                      </w:t>
      </w:r>
      <w:r w:rsidRPr="0095250E">
        <w:rPr>
          <w:color w:val="993366"/>
        </w:rPr>
        <w:t>OPTIONAL</w:t>
      </w:r>
      <w:r w:rsidRPr="0095250E">
        <w:t>,</w:t>
      </w:r>
    </w:p>
    <w:p w14:paraId="5BB68B97" w14:textId="77777777" w:rsidR="00283C80" w:rsidRPr="0095250E" w:rsidRDefault="00283C80" w:rsidP="00283C80">
      <w:pPr>
        <w:pStyle w:val="PL"/>
      </w:pPr>
      <w:r w:rsidRPr="0095250E">
        <w:t xml:space="preserve">    phy-ParametersFR1                   Phy-ParametersFR1                           </w:t>
      </w:r>
      <w:r w:rsidRPr="0095250E">
        <w:rPr>
          <w:color w:val="993366"/>
        </w:rPr>
        <w:t>OPTIONAL</w:t>
      </w:r>
      <w:r w:rsidRPr="0095250E">
        <w:t>,</w:t>
      </w:r>
    </w:p>
    <w:p w14:paraId="05160876" w14:textId="77777777" w:rsidR="00283C80" w:rsidRPr="0095250E" w:rsidRDefault="00283C80" w:rsidP="00283C80">
      <w:pPr>
        <w:pStyle w:val="PL"/>
      </w:pPr>
      <w:r w:rsidRPr="0095250E">
        <w:t xml:space="preserve">    phy-ParametersFR2                   Phy-ParametersFR2                           </w:t>
      </w:r>
      <w:r w:rsidRPr="0095250E">
        <w:rPr>
          <w:color w:val="993366"/>
        </w:rPr>
        <w:t>OPTIONAL</w:t>
      </w:r>
    </w:p>
    <w:p w14:paraId="394F39DC" w14:textId="77777777" w:rsidR="00283C80" w:rsidRPr="0095250E" w:rsidRDefault="00283C80" w:rsidP="00283C80">
      <w:pPr>
        <w:pStyle w:val="PL"/>
      </w:pPr>
      <w:r w:rsidRPr="0095250E">
        <w:t>}</w:t>
      </w:r>
    </w:p>
    <w:p w14:paraId="2F6B8018" w14:textId="77777777" w:rsidR="00283C80" w:rsidRPr="0095250E" w:rsidRDefault="00283C80" w:rsidP="00283C80">
      <w:pPr>
        <w:pStyle w:val="PL"/>
      </w:pPr>
    </w:p>
    <w:p w14:paraId="4A1DE405" w14:textId="77777777" w:rsidR="00283C80" w:rsidRPr="0095250E" w:rsidRDefault="00283C80" w:rsidP="00283C80">
      <w:pPr>
        <w:pStyle w:val="PL"/>
      </w:pPr>
      <w:r w:rsidRPr="0095250E">
        <w:t xml:space="preserve">Phy-Parameters-v16a0 ::=            </w:t>
      </w:r>
      <w:r w:rsidRPr="0095250E">
        <w:rPr>
          <w:color w:val="993366"/>
        </w:rPr>
        <w:t>SEQUENCE</w:t>
      </w:r>
      <w:r w:rsidRPr="0095250E">
        <w:t xml:space="preserve"> {</w:t>
      </w:r>
    </w:p>
    <w:p w14:paraId="77C182B5" w14:textId="77777777" w:rsidR="00283C80" w:rsidRPr="0095250E" w:rsidRDefault="00283C80" w:rsidP="00283C80">
      <w:pPr>
        <w:pStyle w:val="PL"/>
      </w:pPr>
      <w:r w:rsidRPr="0095250E">
        <w:t xml:space="preserve">    phy-ParametersCommon-v16a0          Phy-ParametersCommon-v16a0                  </w:t>
      </w:r>
      <w:r w:rsidRPr="0095250E">
        <w:rPr>
          <w:color w:val="993366"/>
        </w:rPr>
        <w:t>OPTIONAL</w:t>
      </w:r>
    </w:p>
    <w:p w14:paraId="55C0535D" w14:textId="77777777" w:rsidR="00283C80" w:rsidRPr="0095250E" w:rsidRDefault="00283C80" w:rsidP="00283C80">
      <w:pPr>
        <w:pStyle w:val="PL"/>
      </w:pPr>
      <w:r w:rsidRPr="0095250E">
        <w:t>}</w:t>
      </w:r>
    </w:p>
    <w:p w14:paraId="4E4AE921" w14:textId="77777777" w:rsidR="00283C80" w:rsidRPr="0095250E" w:rsidRDefault="00283C80" w:rsidP="00283C80">
      <w:pPr>
        <w:pStyle w:val="PL"/>
      </w:pPr>
    </w:p>
    <w:p w14:paraId="2ADE88BB" w14:textId="77777777" w:rsidR="00283C80" w:rsidRPr="0095250E" w:rsidRDefault="00283C80" w:rsidP="00283C80">
      <w:pPr>
        <w:pStyle w:val="PL"/>
      </w:pPr>
      <w:r w:rsidRPr="0095250E">
        <w:t xml:space="preserve">Phy-ParametersCommon ::=            </w:t>
      </w:r>
      <w:r w:rsidRPr="0095250E">
        <w:rPr>
          <w:color w:val="993366"/>
        </w:rPr>
        <w:t>SEQUENCE</w:t>
      </w:r>
      <w:r w:rsidRPr="0095250E">
        <w:t xml:space="preserve"> {</w:t>
      </w:r>
    </w:p>
    <w:p w14:paraId="36303D6F" w14:textId="77777777" w:rsidR="00283C80" w:rsidRPr="0095250E" w:rsidRDefault="00283C80" w:rsidP="00283C80">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73B19A72" w14:textId="77777777" w:rsidR="00283C80" w:rsidRPr="0095250E" w:rsidRDefault="00283C80" w:rsidP="00283C80">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7F7F006B" w14:textId="77777777" w:rsidR="00283C80" w:rsidRPr="0095250E" w:rsidRDefault="00283C80" w:rsidP="00283C80">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4640168F" w14:textId="77777777" w:rsidR="00283C80" w:rsidRPr="0095250E" w:rsidRDefault="00283C80" w:rsidP="00283C80">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23AE585F" w14:textId="77777777" w:rsidR="00283C80" w:rsidRPr="0095250E" w:rsidRDefault="00283C80" w:rsidP="00283C80">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728107FB" w14:textId="77777777" w:rsidR="00283C80" w:rsidRPr="0095250E" w:rsidRDefault="00283C80" w:rsidP="00283C80">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5B1C0F5C" w14:textId="77777777" w:rsidR="00283C80" w:rsidRPr="0095250E" w:rsidRDefault="00283C80" w:rsidP="00283C80">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E861AE8" w14:textId="77777777" w:rsidR="00283C80" w:rsidRPr="0095250E" w:rsidRDefault="00283C80" w:rsidP="00283C80">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9C311FE" w14:textId="77777777" w:rsidR="00283C80" w:rsidRPr="0095250E" w:rsidRDefault="00283C80" w:rsidP="00283C80">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2B9623B4" w14:textId="77777777" w:rsidR="00283C80" w:rsidRPr="0095250E" w:rsidRDefault="00283C80" w:rsidP="00283C80">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39E46F7B" w14:textId="77777777" w:rsidR="00283C80" w:rsidRPr="0095250E" w:rsidRDefault="00283C80" w:rsidP="00283C80">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B959947" w14:textId="77777777" w:rsidR="00283C80" w:rsidRPr="0095250E" w:rsidRDefault="00283C80" w:rsidP="00283C80">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0525F93C" w14:textId="77777777" w:rsidR="00283C80" w:rsidRPr="0095250E" w:rsidRDefault="00283C80" w:rsidP="00283C80">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CD72E5E" w14:textId="77777777" w:rsidR="00283C80" w:rsidRPr="0095250E" w:rsidRDefault="00283C80" w:rsidP="00283C80">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061A8F23" w14:textId="77777777" w:rsidR="00283C80" w:rsidRPr="0095250E" w:rsidRDefault="00283C80" w:rsidP="00283C80">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43F1F407" w14:textId="77777777" w:rsidR="00283C80" w:rsidRPr="0095250E" w:rsidRDefault="00283C80" w:rsidP="00283C80">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342B80DE" w14:textId="77777777" w:rsidR="00283C80" w:rsidRPr="0095250E" w:rsidRDefault="00283C80" w:rsidP="00283C80">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03FB93B4" w14:textId="77777777" w:rsidR="00283C80" w:rsidRPr="0095250E" w:rsidRDefault="00283C80" w:rsidP="00283C80">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655E05B4" w14:textId="77777777" w:rsidR="00283C80" w:rsidRPr="0095250E" w:rsidRDefault="00283C80" w:rsidP="00283C80">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630DB5C3" w14:textId="77777777" w:rsidR="00283C80" w:rsidRPr="0095250E" w:rsidRDefault="00283C80" w:rsidP="00283C80">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2002DED8" w14:textId="77777777" w:rsidR="00283C80" w:rsidRPr="0095250E" w:rsidRDefault="00283C80" w:rsidP="00283C80">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292BD89D" w14:textId="77777777" w:rsidR="00283C80" w:rsidRPr="0095250E" w:rsidRDefault="00283C80" w:rsidP="00283C80">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221D834" w14:textId="77777777" w:rsidR="00283C80" w:rsidRPr="0095250E" w:rsidRDefault="00283C80" w:rsidP="00283C80">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376FFC36" w14:textId="77777777" w:rsidR="00283C80" w:rsidRPr="0095250E" w:rsidRDefault="00283C80" w:rsidP="00283C80">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5E2B7BBB" w14:textId="77777777" w:rsidR="00283C80" w:rsidRPr="0095250E" w:rsidRDefault="00283C80" w:rsidP="00283C80">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4536A626" w14:textId="77777777" w:rsidR="00283C80" w:rsidRPr="0095250E" w:rsidRDefault="00283C80" w:rsidP="00283C80">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5C90EB40" w14:textId="77777777" w:rsidR="00283C80" w:rsidRPr="0095250E" w:rsidRDefault="00283C80" w:rsidP="00283C80">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3E9DE239" w14:textId="77777777" w:rsidR="00283C80" w:rsidRPr="0095250E" w:rsidRDefault="00283C80" w:rsidP="00283C80">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49FC74BB" w14:textId="77777777" w:rsidR="00283C80" w:rsidRPr="0095250E" w:rsidRDefault="00283C80" w:rsidP="00283C80">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75170378" w14:textId="77777777" w:rsidR="00283C80" w:rsidRPr="0095250E" w:rsidRDefault="00283C80" w:rsidP="00283C80">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0EED151F" w14:textId="77777777" w:rsidR="00283C80" w:rsidRPr="0095250E" w:rsidRDefault="00283C80" w:rsidP="00283C80">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385009EC" w14:textId="77777777" w:rsidR="00283C80" w:rsidRPr="0095250E" w:rsidRDefault="00283C80" w:rsidP="00283C80">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71997D65" w14:textId="77777777" w:rsidR="00283C80" w:rsidRPr="0095250E" w:rsidRDefault="00283C80" w:rsidP="00283C80">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286C83A7" w14:textId="77777777" w:rsidR="00283C80" w:rsidRPr="0095250E" w:rsidRDefault="00283C80" w:rsidP="00283C80">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66037029" w14:textId="77777777" w:rsidR="00283C80" w:rsidRPr="0095250E" w:rsidRDefault="00283C80" w:rsidP="00283C80">
      <w:pPr>
        <w:pStyle w:val="PL"/>
      </w:pPr>
      <w:r w:rsidRPr="0095250E">
        <w:t xml:space="preserve">    ...,</w:t>
      </w:r>
    </w:p>
    <w:p w14:paraId="2CF2D493" w14:textId="77777777" w:rsidR="00283C80" w:rsidRPr="0095250E" w:rsidRDefault="00283C80" w:rsidP="00283C80">
      <w:pPr>
        <w:pStyle w:val="PL"/>
      </w:pPr>
      <w:r w:rsidRPr="0095250E">
        <w:t xml:space="preserve">    [[</w:t>
      </w:r>
    </w:p>
    <w:p w14:paraId="7AD1D2A8"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p>
    <w:p w14:paraId="5E8B6D44" w14:textId="77777777" w:rsidR="00283C80" w:rsidRPr="0095250E" w:rsidRDefault="00283C80" w:rsidP="00283C80">
      <w:pPr>
        <w:pStyle w:val="PL"/>
      </w:pPr>
      <w:r w:rsidRPr="0095250E">
        <w:t xml:space="preserve">    ]],</w:t>
      </w:r>
    </w:p>
    <w:p w14:paraId="25EBBBD2" w14:textId="77777777" w:rsidR="00283C80" w:rsidRPr="0095250E" w:rsidRDefault="00283C80" w:rsidP="00283C80">
      <w:pPr>
        <w:pStyle w:val="PL"/>
      </w:pPr>
      <w:r w:rsidRPr="0095250E">
        <w:t xml:space="preserve">    [[</w:t>
      </w:r>
    </w:p>
    <w:p w14:paraId="5F913344" w14:textId="77777777" w:rsidR="00283C80" w:rsidRPr="0095250E" w:rsidRDefault="00283C80" w:rsidP="00283C80">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60689895" w14:textId="77777777" w:rsidR="00283C80" w:rsidRPr="0095250E" w:rsidRDefault="00283C80" w:rsidP="00283C80">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7B28703" w14:textId="77777777" w:rsidR="00283C80" w:rsidRPr="0095250E" w:rsidRDefault="00283C80" w:rsidP="00283C80">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06F253BD" w14:textId="77777777" w:rsidR="00283C80" w:rsidRPr="0095250E" w:rsidRDefault="00283C80" w:rsidP="00283C80">
      <w:pPr>
        <w:pStyle w:val="PL"/>
      </w:pPr>
      <w:r w:rsidRPr="0095250E">
        <w:t xml:space="preserve">    ]],</w:t>
      </w:r>
    </w:p>
    <w:p w14:paraId="19831E61" w14:textId="77777777" w:rsidR="00283C80" w:rsidRPr="0095250E" w:rsidRDefault="00283C80" w:rsidP="00283C80">
      <w:pPr>
        <w:pStyle w:val="PL"/>
      </w:pPr>
      <w:r w:rsidRPr="0095250E">
        <w:t xml:space="preserve">    [[</w:t>
      </w:r>
    </w:p>
    <w:p w14:paraId="563122DD" w14:textId="77777777" w:rsidR="00283C80" w:rsidRPr="0095250E" w:rsidRDefault="00283C80" w:rsidP="00283C80">
      <w:pPr>
        <w:pStyle w:val="PL"/>
      </w:pPr>
      <w:r w:rsidRPr="0095250E">
        <w:t xml:space="preserve">    spCellPlacement                             CarrierAggregationVariant           </w:t>
      </w:r>
      <w:r w:rsidRPr="0095250E">
        <w:rPr>
          <w:color w:val="993366"/>
        </w:rPr>
        <w:t>OPTIONAL</w:t>
      </w:r>
    </w:p>
    <w:p w14:paraId="361357E5" w14:textId="77777777" w:rsidR="00283C80" w:rsidRPr="0095250E" w:rsidRDefault="00283C80" w:rsidP="00283C80">
      <w:pPr>
        <w:pStyle w:val="PL"/>
      </w:pPr>
      <w:r w:rsidRPr="0095250E">
        <w:t xml:space="preserve">    ]],</w:t>
      </w:r>
    </w:p>
    <w:p w14:paraId="1F1FBD57" w14:textId="77777777" w:rsidR="00283C80" w:rsidRPr="0095250E" w:rsidRDefault="00283C80" w:rsidP="00283C80">
      <w:pPr>
        <w:pStyle w:val="PL"/>
      </w:pPr>
      <w:r w:rsidRPr="0095250E">
        <w:t xml:space="preserve">    [[</w:t>
      </w:r>
    </w:p>
    <w:p w14:paraId="1FAF8195" w14:textId="77777777" w:rsidR="00283C80" w:rsidRPr="0095250E" w:rsidRDefault="00283C80" w:rsidP="00283C80">
      <w:pPr>
        <w:pStyle w:val="PL"/>
        <w:rPr>
          <w:color w:val="808080"/>
        </w:rPr>
      </w:pPr>
      <w:r w:rsidRPr="0095250E">
        <w:t xml:space="preserve">    </w:t>
      </w:r>
      <w:r w:rsidRPr="0095250E">
        <w:rPr>
          <w:color w:val="808080"/>
        </w:rPr>
        <w:t>-- R1 9-1: Basic channel structure and procedure of 2-step RACH</w:t>
      </w:r>
    </w:p>
    <w:p w14:paraId="2B0AF5D7" w14:textId="77777777" w:rsidR="00283C80" w:rsidRPr="0095250E" w:rsidRDefault="00283C80" w:rsidP="00283C80">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5E86023C" w14:textId="77777777" w:rsidR="00283C80" w:rsidRPr="0095250E" w:rsidRDefault="00283C80" w:rsidP="00283C80">
      <w:pPr>
        <w:pStyle w:val="PL"/>
        <w:rPr>
          <w:color w:val="808080"/>
        </w:rPr>
      </w:pPr>
      <w:r w:rsidRPr="0095250E">
        <w:t xml:space="preserve">    </w:t>
      </w:r>
      <w:r w:rsidRPr="0095250E">
        <w:rPr>
          <w:color w:val="808080"/>
        </w:rPr>
        <w:t>-- R1 11-1: Monitoring DCI format 1_2 and DCI format 0_2</w:t>
      </w:r>
    </w:p>
    <w:p w14:paraId="56109C6D" w14:textId="77777777" w:rsidR="00283C80" w:rsidRPr="0095250E" w:rsidRDefault="00283C80" w:rsidP="00283C80">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564DD943" w14:textId="77777777" w:rsidR="00283C80" w:rsidRPr="0095250E" w:rsidRDefault="00283C80" w:rsidP="00283C80">
      <w:pPr>
        <w:pStyle w:val="PL"/>
        <w:rPr>
          <w:color w:val="808080"/>
        </w:rPr>
      </w:pPr>
      <w:r w:rsidRPr="0095250E">
        <w:t xml:space="preserve">    </w:t>
      </w:r>
      <w:r w:rsidRPr="0095250E">
        <w:rPr>
          <w:color w:val="808080"/>
        </w:rPr>
        <w:t>-- R1 11-1a: Monitoring both DCI format 0_1/1_1 and DCI format 0_2/1_2 in the same search space</w:t>
      </w:r>
    </w:p>
    <w:p w14:paraId="0394CD1D" w14:textId="77777777" w:rsidR="00283C80" w:rsidRPr="0095250E" w:rsidRDefault="00283C80" w:rsidP="00283C80">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E8D88FB" w14:textId="77777777" w:rsidR="00283C80" w:rsidRPr="0095250E" w:rsidRDefault="00283C80" w:rsidP="00283C80">
      <w:pPr>
        <w:pStyle w:val="PL"/>
        <w:rPr>
          <w:color w:val="808080"/>
        </w:rPr>
      </w:pPr>
      <w:r w:rsidRPr="0095250E">
        <w:t xml:space="preserve">    </w:t>
      </w:r>
      <w:r w:rsidRPr="0095250E">
        <w:rPr>
          <w:color w:val="808080"/>
        </w:rPr>
        <w:t>-- R1 11-10: Type 2 configured grant release by DCI format 0_1</w:t>
      </w:r>
    </w:p>
    <w:p w14:paraId="16CCEEE9" w14:textId="77777777" w:rsidR="00283C80" w:rsidRPr="0095250E" w:rsidRDefault="00283C80" w:rsidP="00283C80">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4EF61F82" w14:textId="77777777" w:rsidR="00283C80" w:rsidRPr="0095250E" w:rsidRDefault="00283C80" w:rsidP="00283C80">
      <w:pPr>
        <w:pStyle w:val="PL"/>
        <w:rPr>
          <w:color w:val="808080"/>
        </w:rPr>
      </w:pPr>
      <w:r w:rsidRPr="0095250E">
        <w:t xml:space="preserve">    </w:t>
      </w:r>
      <w:r w:rsidRPr="0095250E">
        <w:rPr>
          <w:color w:val="808080"/>
        </w:rPr>
        <w:t>-- R1 11-11: Type 2 configured grant release by DCI format 0_2</w:t>
      </w:r>
    </w:p>
    <w:p w14:paraId="5323A746" w14:textId="77777777" w:rsidR="00283C80" w:rsidRPr="0095250E" w:rsidRDefault="00283C80" w:rsidP="00283C80">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19D51B99" w14:textId="77777777" w:rsidR="00283C80" w:rsidRPr="0095250E" w:rsidRDefault="00283C80" w:rsidP="00283C80">
      <w:pPr>
        <w:pStyle w:val="PL"/>
        <w:rPr>
          <w:color w:val="808080"/>
        </w:rPr>
      </w:pPr>
      <w:r w:rsidRPr="0095250E">
        <w:t xml:space="preserve">    </w:t>
      </w:r>
      <w:r w:rsidRPr="0095250E">
        <w:rPr>
          <w:color w:val="808080"/>
        </w:rPr>
        <w:t>-- R1 12-3: SPS release by DCI format 1_1</w:t>
      </w:r>
    </w:p>
    <w:p w14:paraId="1F907707" w14:textId="77777777" w:rsidR="00283C80" w:rsidRPr="0095250E" w:rsidRDefault="00283C80" w:rsidP="00283C80">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04331519" w14:textId="77777777" w:rsidR="00283C80" w:rsidRPr="0095250E" w:rsidRDefault="00283C80" w:rsidP="00283C80">
      <w:pPr>
        <w:pStyle w:val="PL"/>
        <w:rPr>
          <w:color w:val="808080"/>
        </w:rPr>
      </w:pPr>
      <w:r w:rsidRPr="0095250E">
        <w:t xml:space="preserve">    </w:t>
      </w:r>
      <w:r w:rsidRPr="0095250E">
        <w:rPr>
          <w:color w:val="808080"/>
        </w:rPr>
        <w:t>-- R1 12-3a: SPS release by DCI format 1_2</w:t>
      </w:r>
    </w:p>
    <w:p w14:paraId="36BD137C" w14:textId="77777777" w:rsidR="00283C80" w:rsidRPr="0095250E" w:rsidRDefault="00283C80" w:rsidP="00283C80">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0EA146C1" w14:textId="77777777" w:rsidR="00283C80" w:rsidRPr="0095250E" w:rsidRDefault="00283C80" w:rsidP="00283C80">
      <w:pPr>
        <w:pStyle w:val="PL"/>
        <w:rPr>
          <w:color w:val="808080"/>
        </w:rPr>
      </w:pPr>
      <w:r w:rsidRPr="0095250E">
        <w:t xml:space="preserve">    </w:t>
      </w:r>
      <w:r w:rsidRPr="0095250E">
        <w:rPr>
          <w:color w:val="808080"/>
        </w:rPr>
        <w:t>-- R1 14-8: CSI trigger states containing non-active BWP</w:t>
      </w:r>
    </w:p>
    <w:p w14:paraId="5C241142" w14:textId="77777777" w:rsidR="00283C80" w:rsidRPr="0095250E" w:rsidRDefault="00283C80" w:rsidP="00283C80">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6EB70530" w14:textId="77777777" w:rsidR="00283C80" w:rsidRPr="0095250E" w:rsidRDefault="00283C80" w:rsidP="00283C80">
      <w:pPr>
        <w:pStyle w:val="PL"/>
        <w:rPr>
          <w:color w:val="808080"/>
        </w:rPr>
      </w:pPr>
      <w:r w:rsidRPr="0095250E">
        <w:t xml:space="preserve">    </w:t>
      </w:r>
      <w:r w:rsidRPr="0095250E">
        <w:rPr>
          <w:color w:val="808080"/>
        </w:rPr>
        <w:t>-- R1 20-2: Support up to 4 SMTCs configured for an IAB node MT per frequency location, including IAB-specific SMTC window periodicities</w:t>
      </w:r>
    </w:p>
    <w:p w14:paraId="7E4EF812" w14:textId="77777777" w:rsidR="00283C80" w:rsidRPr="0095250E" w:rsidRDefault="00283C80" w:rsidP="00283C80">
      <w:pPr>
        <w:pStyle w:val="PL"/>
      </w:pPr>
      <w:r w:rsidRPr="0095250E">
        <w:t xml:space="preserve">    separateSMTC-InterIAB-Support-r16           </w:t>
      </w:r>
      <w:r w:rsidRPr="0095250E">
        <w:rPr>
          <w:color w:val="993366"/>
        </w:rPr>
        <w:t>ENUMERATED</w:t>
      </w:r>
      <w:r w:rsidRPr="0095250E">
        <w:t xml:space="preserve"> {supported}              </w:t>
      </w:r>
      <w:r w:rsidRPr="0095250E">
        <w:rPr>
          <w:color w:val="993366"/>
        </w:rPr>
        <w:t>OPTIONAL</w:t>
      </w:r>
      <w:r w:rsidRPr="0095250E">
        <w:t>,</w:t>
      </w:r>
    </w:p>
    <w:p w14:paraId="368FD1A3" w14:textId="77777777" w:rsidR="00283C80" w:rsidRPr="0095250E" w:rsidRDefault="00283C80" w:rsidP="00283C80">
      <w:pPr>
        <w:pStyle w:val="PL"/>
        <w:rPr>
          <w:color w:val="808080"/>
        </w:rPr>
      </w:pPr>
      <w:r w:rsidRPr="0095250E">
        <w:t xml:space="preserve">    </w:t>
      </w:r>
      <w:r w:rsidRPr="0095250E">
        <w:rPr>
          <w:color w:val="808080"/>
        </w:rPr>
        <w:t>-- R1 20-3: Support RACH configuration separately from the RACH configuration for UE access, including new IAB-specific offset and scaling factors</w:t>
      </w:r>
    </w:p>
    <w:p w14:paraId="466A20DF" w14:textId="77777777" w:rsidR="00283C80" w:rsidRPr="0095250E" w:rsidRDefault="00283C80" w:rsidP="00283C80">
      <w:pPr>
        <w:pStyle w:val="PL"/>
      </w:pPr>
      <w:r w:rsidRPr="0095250E">
        <w:t xml:space="preserve">    separateRACH-IAB-Support-r16                </w:t>
      </w:r>
      <w:r w:rsidRPr="0095250E">
        <w:rPr>
          <w:color w:val="993366"/>
        </w:rPr>
        <w:t>ENUMERATED</w:t>
      </w:r>
      <w:r w:rsidRPr="0095250E">
        <w:t xml:space="preserve"> {supported}              </w:t>
      </w:r>
      <w:r w:rsidRPr="0095250E">
        <w:rPr>
          <w:color w:val="993366"/>
        </w:rPr>
        <w:t>OPTIONAL</w:t>
      </w:r>
      <w:r w:rsidRPr="0095250E">
        <w:t>,</w:t>
      </w:r>
    </w:p>
    <w:p w14:paraId="707BEFDD" w14:textId="77777777" w:rsidR="00283C80" w:rsidRPr="0095250E" w:rsidRDefault="00283C80" w:rsidP="00283C80">
      <w:pPr>
        <w:pStyle w:val="PL"/>
        <w:rPr>
          <w:color w:val="808080"/>
        </w:rPr>
      </w:pPr>
      <w:r w:rsidRPr="0095250E">
        <w:t xml:space="preserve">    </w:t>
      </w:r>
      <w:r w:rsidRPr="0095250E">
        <w:rPr>
          <w:color w:val="808080"/>
        </w:rPr>
        <w:t>-- R1 20-5a: Support semi-static configuration/indication of UL-Flexible-DL slot formats for IAB-MT resources</w:t>
      </w:r>
    </w:p>
    <w:p w14:paraId="5DADDDDB" w14:textId="77777777" w:rsidR="00283C80" w:rsidRPr="0095250E" w:rsidRDefault="00283C80" w:rsidP="00283C80">
      <w:pPr>
        <w:pStyle w:val="PL"/>
      </w:pPr>
      <w:r w:rsidRPr="0095250E">
        <w:t xml:space="preserve">    ul-flexibleDL-SlotFormatSemiStatic-IAB-r16  </w:t>
      </w:r>
      <w:r w:rsidRPr="0095250E">
        <w:rPr>
          <w:color w:val="993366"/>
        </w:rPr>
        <w:t>ENUMERATED</w:t>
      </w:r>
      <w:r w:rsidRPr="0095250E">
        <w:t xml:space="preserve"> {supported}              </w:t>
      </w:r>
      <w:r w:rsidRPr="0095250E">
        <w:rPr>
          <w:color w:val="993366"/>
        </w:rPr>
        <w:t>OPTIONAL</w:t>
      </w:r>
      <w:r w:rsidRPr="0095250E">
        <w:t>,</w:t>
      </w:r>
    </w:p>
    <w:p w14:paraId="7224FC0A" w14:textId="77777777" w:rsidR="00283C80" w:rsidRPr="0095250E" w:rsidRDefault="00283C80" w:rsidP="00283C80">
      <w:pPr>
        <w:pStyle w:val="PL"/>
        <w:rPr>
          <w:color w:val="808080"/>
        </w:rPr>
      </w:pPr>
      <w:r w:rsidRPr="0095250E">
        <w:t xml:space="preserve">    </w:t>
      </w:r>
      <w:r w:rsidRPr="0095250E">
        <w:rPr>
          <w:color w:val="808080"/>
        </w:rPr>
        <w:t>-- R1 20-5b: Support dynamic indication of UL-Flexible-DL slot formats for IAB-MT resources</w:t>
      </w:r>
    </w:p>
    <w:p w14:paraId="0FE5F18A" w14:textId="77777777" w:rsidR="00283C80" w:rsidRPr="0095250E" w:rsidRDefault="00283C80" w:rsidP="00283C80">
      <w:pPr>
        <w:pStyle w:val="PL"/>
      </w:pPr>
      <w:r w:rsidRPr="0095250E">
        <w:t xml:space="preserve">    ul-flexibleDL-SlotFormatDynamics-IAB-r16    </w:t>
      </w:r>
      <w:r w:rsidRPr="0095250E">
        <w:rPr>
          <w:color w:val="993366"/>
        </w:rPr>
        <w:t>ENUMERATED</w:t>
      </w:r>
      <w:r w:rsidRPr="0095250E">
        <w:t xml:space="preserve"> {supported}              </w:t>
      </w:r>
      <w:r w:rsidRPr="0095250E">
        <w:rPr>
          <w:color w:val="993366"/>
        </w:rPr>
        <w:t>OPTIONAL</w:t>
      </w:r>
      <w:r w:rsidRPr="0095250E">
        <w:t>,</w:t>
      </w:r>
    </w:p>
    <w:p w14:paraId="036FEFD0" w14:textId="77777777" w:rsidR="00283C80" w:rsidRPr="0095250E" w:rsidRDefault="00283C80" w:rsidP="00283C80">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784FA645" w14:textId="77777777" w:rsidR="00283C80" w:rsidRPr="0095250E" w:rsidRDefault="00283C80" w:rsidP="00283C80">
      <w:pPr>
        <w:pStyle w:val="PL"/>
        <w:rPr>
          <w:color w:val="808080"/>
        </w:rPr>
      </w:pPr>
      <w:r w:rsidRPr="0095250E">
        <w:t xml:space="preserve">    </w:t>
      </w:r>
      <w:r w:rsidRPr="0095250E">
        <w:rPr>
          <w:color w:val="808080"/>
        </w:rPr>
        <w:t>-- R1 20-6: Support DCI Format 2_5 based indication of soft resource availability to an IAB node</w:t>
      </w:r>
    </w:p>
    <w:p w14:paraId="22AAAF9C" w14:textId="77777777" w:rsidR="00283C80" w:rsidRPr="0095250E" w:rsidRDefault="00283C80" w:rsidP="00283C80">
      <w:pPr>
        <w:pStyle w:val="PL"/>
      </w:pPr>
      <w:r w:rsidRPr="0095250E">
        <w:t xml:space="preserve">    dci-25-AI-RNTI-Support-IAB-r16              </w:t>
      </w:r>
      <w:r w:rsidRPr="0095250E">
        <w:rPr>
          <w:color w:val="993366"/>
        </w:rPr>
        <w:t>ENUMERATED</w:t>
      </w:r>
      <w:r w:rsidRPr="0095250E">
        <w:t xml:space="preserve"> {supported}              </w:t>
      </w:r>
      <w:r w:rsidRPr="0095250E">
        <w:rPr>
          <w:color w:val="993366"/>
        </w:rPr>
        <w:t>OPTIONAL</w:t>
      </w:r>
      <w:r w:rsidRPr="0095250E">
        <w:t>,</w:t>
      </w:r>
    </w:p>
    <w:p w14:paraId="091FC7F8" w14:textId="77777777" w:rsidR="00283C80" w:rsidRPr="0095250E" w:rsidRDefault="00283C80" w:rsidP="00283C80">
      <w:pPr>
        <w:pStyle w:val="PL"/>
        <w:rPr>
          <w:color w:val="808080"/>
        </w:rPr>
      </w:pPr>
      <w:r w:rsidRPr="0095250E">
        <w:t xml:space="preserve">    </w:t>
      </w:r>
      <w:r w:rsidRPr="0095250E">
        <w:rPr>
          <w:color w:val="808080"/>
        </w:rPr>
        <w:t>-- R1 20-7: Support T_delta reception.</w:t>
      </w:r>
    </w:p>
    <w:p w14:paraId="234735D5" w14:textId="77777777" w:rsidR="00283C80" w:rsidRPr="0095250E" w:rsidRDefault="00283C80" w:rsidP="00283C80">
      <w:pPr>
        <w:pStyle w:val="PL"/>
      </w:pPr>
      <w:r w:rsidRPr="0095250E">
        <w:t xml:space="preserve">    t-DeltaReceptionSupport-IAB-r16             </w:t>
      </w:r>
      <w:r w:rsidRPr="0095250E">
        <w:rPr>
          <w:color w:val="993366"/>
        </w:rPr>
        <w:t>ENUMERATED</w:t>
      </w:r>
      <w:r w:rsidRPr="0095250E">
        <w:t xml:space="preserve"> {supported}              </w:t>
      </w:r>
      <w:r w:rsidRPr="0095250E">
        <w:rPr>
          <w:color w:val="993366"/>
        </w:rPr>
        <w:t>OPTIONAL</w:t>
      </w:r>
      <w:r w:rsidRPr="0095250E">
        <w:t>,</w:t>
      </w:r>
    </w:p>
    <w:p w14:paraId="7DE903D1" w14:textId="77777777" w:rsidR="00283C80" w:rsidRPr="0095250E" w:rsidRDefault="00283C80" w:rsidP="00283C80">
      <w:pPr>
        <w:pStyle w:val="PL"/>
        <w:rPr>
          <w:color w:val="808080"/>
        </w:rPr>
      </w:pPr>
      <w:r w:rsidRPr="0095250E">
        <w:t xml:space="preserve">    </w:t>
      </w:r>
      <w:r w:rsidRPr="0095250E">
        <w:rPr>
          <w:color w:val="808080"/>
        </w:rPr>
        <w:t>-- R1 20-8: Support of Desired guard symbol reporting and provided guard symbok reception.</w:t>
      </w:r>
    </w:p>
    <w:p w14:paraId="6F446827" w14:textId="77777777" w:rsidR="00283C80" w:rsidRPr="0095250E" w:rsidRDefault="00283C80" w:rsidP="00283C80">
      <w:pPr>
        <w:pStyle w:val="PL"/>
      </w:pPr>
      <w:r w:rsidRPr="0095250E">
        <w:t xml:space="preserve">    guardSymbolReportReception-IAB-r16          </w:t>
      </w:r>
      <w:r w:rsidRPr="0095250E">
        <w:rPr>
          <w:color w:val="993366"/>
        </w:rPr>
        <w:t>ENUMERATED</w:t>
      </w:r>
      <w:r w:rsidRPr="0095250E">
        <w:t xml:space="preserve"> {supported}              </w:t>
      </w:r>
      <w:r w:rsidRPr="0095250E">
        <w:rPr>
          <w:color w:val="993366"/>
        </w:rPr>
        <w:t>OPTIONAL</w:t>
      </w:r>
      <w:r w:rsidRPr="0095250E">
        <w:t>,</w:t>
      </w:r>
    </w:p>
    <w:p w14:paraId="2E5C8A7E" w14:textId="77777777" w:rsidR="00283C80" w:rsidRPr="0095250E" w:rsidRDefault="00283C80" w:rsidP="00283C80">
      <w:pPr>
        <w:pStyle w:val="PL"/>
        <w:rPr>
          <w:color w:val="808080"/>
        </w:rPr>
      </w:pPr>
      <w:r w:rsidRPr="0095250E">
        <w:t xml:space="preserve">    </w:t>
      </w:r>
      <w:r w:rsidRPr="0095250E">
        <w:rPr>
          <w:color w:val="808080"/>
        </w:rPr>
        <w:t>-- R1 18-8 HARQ-ACK codebook type and spatial bundling per PUCCH group</w:t>
      </w:r>
    </w:p>
    <w:p w14:paraId="2F39D406" w14:textId="77777777" w:rsidR="00283C80" w:rsidRPr="0095250E" w:rsidRDefault="00283C80" w:rsidP="00283C80">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5887B242"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9-2: Cross Slot Scheduling</w:t>
      </w:r>
    </w:p>
    <w:p w14:paraId="68CE8423" w14:textId="77777777" w:rsidR="00283C80" w:rsidRPr="0095250E" w:rsidRDefault="00283C80" w:rsidP="00283C80">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55B01DB6" w14:textId="77777777" w:rsidR="00283C80" w:rsidRPr="0095250E" w:rsidRDefault="00283C80" w:rsidP="00283C80">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6070B7A4" w14:textId="77777777" w:rsidR="00283C80" w:rsidRPr="0095250E" w:rsidRDefault="00283C80" w:rsidP="00283C80">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5F41F754" w14:textId="77777777" w:rsidR="00283C80" w:rsidRPr="0095250E" w:rsidRDefault="00283C80" w:rsidP="00283C80">
      <w:pPr>
        <w:pStyle w:val="PL"/>
        <w:rPr>
          <w:rFonts w:eastAsiaTheme="minorEastAsia"/>
        </w:rPr>
      </w:pPr>
      <w:r w:rsidRPr="0095250E">
        <w:t xml:space="preserve">    }                                                                               </w:t>
      </w:r>
      <w:r w:rsidRPr="0095250E">
        <w:rPr>
          <w:color w:val="993366"/>
        </w:rPr>
        <w:t>OPTIONAL</w:t>
      </w:r>
      <w:r w:rsidRPr="0095250E">
        <w:t>,</w:t>
      </w:r>
    </w:p>
    <w:p w14:paraId="00BA28D0" w14:textId="77777777" w:rsidR="00283C80" w:rsidRPr="0095250E" w:rsidRDefault="00283C80" w:rsidP="00283C80">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00BC5822" w14:textId="77777777" w:rsidR="00283C80" w:rsidRPr="0095250E" w:rsidRDefault="00283C80" w:rsidP="00283C80">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548DB60A" w14:textId="77777777" w:rsidR="00283C80" w:rsidRPr="0095250E" w:rsidRDefault="00283C80" w:rsidP="00283C80">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5B8D90FB" w14:textId="77777777" w:rsidR="00283C80" w:rsidRPr="0095250E" w:rsidRDefault="00283C80" w:rsidP="00283C80">
      <w:pPr>
        <w:pStyle w:val="PL"/>
      </w:pPr>
      <w:r w:rsidRPr="0095250E">
        <w:t xml:space="preserve">    codebookVariantsList-r16                    CodebookVariantsList-r16            </w:t>
      </w:r>
      <w:r w:rsidRPr="0095250E">
        <w:rPr>
          <w:color w:val="993366"/>
        </w:rPr>
        <w:t>OPTIONAL</w:t>
      </w:r>
      <w:r w:rsidRPr="0095250E">
        <w:t>,</w:t>
      </w:r>
    </w:p>
    <w:p w14:paraId="60FFDBA0" w14:textId="77777777" w:rsidR="00283C80" w:rsidRPr="0095250E" w:rsidRDefault="00283C80" w:rsidP="00283C80">
      <w:pPr>
        <w:pStyle w:val="PL"/>
        <w:rPr>
          <w:color w:val="808080"/>
        </w:rPr>
      </w:pPr>
      <w:r w:rsidRPr="0095250E">
        <w:t xml:space="preserve">    </w:t>
      </w:r>
      <w:r w:rsidRPr="0095250E">
        <w:rPr>
          <w:color w:val="808080"/>
        </w:rPr>
        <w:t>-- R1 11-6: PUSCH repetition Type A</w:t>
      </w:r>
    </w:p>
    <w:p w14:paraId="52997F49" w14:textId="77777777" w:rsidR="00283C80" w:rsidRPr="0095250E" w:rsidRDefault="00283C80" w:rsidP="00283C80">
      <w:pPr>
        <w:pStyle w:val="PL"/>
      </w:pPr>
      <w:r w:rsidRPr="0095250E">
        <w:t xml:space="preserve">    pusch-RepetitionTypeA-r16                   </w:t>
      </w:r>
      <w:r w:rsidRPr="0095250E">
        <w:rPr>
          <w:rFonts w:eastAsiaTheme="minorEastAsia"/>
          <w:color w:val="993366"/>
        </w:rPr>
        <w:t>SEQUENCE</w:t>
      </w:r>
      <w:r w:rsidRPr="0095250E">
        <w:t xml:space="preserve"> {</w:t>
      </w:r>
    </w:p>
    <w:p w14:paraId="65B4FE84" w14:textId="77777777" w:rsidR="00283C80" w:rsidRPr="0095250E" w:rsidRDefault="00283C80" w:rsidP="00283C80">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6B94F67A" w14:textId="77777777" w:rsidR="00283C80" w:rsidRPr="0095250E" w:rsidRDefault="00283C80" w:rsidP="00283C80">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4CC08F12" w14:textId="77777777" w:rsidR="00283C80" w:rsidRPr="0095250E" w:rsidRDefault="00283C80" w:rsidP="00283C80">
      <w:pPr>
        <w:pStyle w:val="PL"/>
      </w:pPr>
      <w:r w:rsidRPr="0095250E">
        <w:t xml:space="preserve">    }                                                                               </w:t>
      </w:r>
      <w:r w:rsidRPr="0095250E">
        <w:rPr>
          <w:color w:val="993366"/>
        </w:rPr>
        <w:t>OPTIONAL</w:t>
      </w:r>
      <w:r w:rsidRPr="0095250E">
        <w:t>,</w:t>
      </w:r>
    </w:p>
    <w:p w14:paraId="123D7CFC" w14:textId="77777777" w:rsidR="00283C80" w:rsidRPr="0095250E" w:rsidRDefault="00283C80" w:rsidP="00283C80">
      <w:pPr>
        <w:pStyle w:val="PL"/>
        <w:rPr>
          <w:color w:val="808080"/>
        </w:rPr>
      </w:pPr>
      <w:r w:rsidRPr="0095250E">
        <w:t xml:space="preserve">    </w:t>
      </w:r>
      <w:r w:rsidRPr="0095250E">
        <w:rPr>
          <w:color w:val="808080"/>
        </w:rPr>
        <w:t>-- R1 11-4b: DL priority indication in DCI with mixed DCI formats</w:t>
      </w:r>
    </w:p>
    <w:p w14:paraId="5BF0820C" w14:textId="77777777" w:rsidR="00283C80" w:rsidRPr="0095250E" w:rsidRDefault="00283C80" w:rsidP="00283C80">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34B9F089" w14:textId="77777777" w:rsidR="00283C80" w:rsidRPr="0095250E" w:rsidRDefault="00283C80" w:rsidP="00283C80">
      <w:pPr>
        <w:pStyle w:val="PL"/>
        <w:rPr>
          <w:color w:val="808080"/>
        </w:rPr>
      </w:pPr>
      <w:r w:rsidRPr="0095250E">
        <w:t xml:space="preserve">    </w:t>
      </w:r>
      <w:r w:rsidRPr="0095250E">
        <w:rPr>
          <w:color w:val="808080"/>
        </w:rPr>
        <w:t>-- R1 12-1a: UL priority indication in DCI with mixed DCI formats</w:t>
      </w:r>
    </w:p>
    <w:p w14:paraId="5C4D7A01" w14:textId="77777777" w:rsidR="00283C80" w:rsidRPr="0095250E" w:rsidRDefault="00283C80" w:rsidP="00283C80">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234E6815" w14:textId="77777777" w:rsidR="00283C80" w:rsidRPr="0095250E" w:rsidRDefault="00283C80" w:rsidP="00283C80">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11FBC0CD" w14:textId="77777777" w:rsidR="00283C80" w:rsidRPr="0095250E" w:rsidRDefault="00283C80" w:rsidP="00283C80">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022043C8" w14:textId="77777777" w:rsidR="00283C80" w:rsidRPr="0095250E" w:rsidRDefault="00283C80" w:rsidP="00283C80">
      <w:pPr>
        <w:pStyle w:val="PL"/>
      </w:pPr>
    </w:p>
    <w:p w14:paraId="2AD4F1D3" w14:textId="77777777" w:rsidR="00283C80" w:rsidRPr="0095250E" w:rsidRDefault="00283C80" w:rsidP="00283C80">
      <w:pPr>
        <w:pStyle w:val="PL"/>
        <w:rPr>
          <w:color w:val="808080"/>
        </w:rPr>
      </w:pPr>
      <w:r w:rsidRPr="0095250E">
        <w:t xml:space="preserve">    </w:t>
      </w:r>
      <w:r w:rsidRPr="0095250E">
        <w:rPr>
          <w:color w:val="808080"/>
        </w:rPr>
        <w:t>-- R1 18-9: Usage of the PDSCH starting time for HARQ-ACK type 2 codebook</w:t>
      </w:r>
    </w:p>
    <w:p w14:paraId="464DFEE6" w14:textId="77777777" w:rsidR="00283C80" w:rsidRPr="0095250E" w:rsidRDefault="00283C80" w:rsidP="00283C80">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3938A6D4" w14:textId="77777777" w:rsidR="00283C80" w:rsidRPr="0095250E" w:rsidRDefault="00283C80" w:rsidP="00283C80">
      <w:pPr>
        <w:pStyle w:val="PL"/>
        <w:rPr>
          <w:color w:val="808080"/>
        </w:rPr>
      </w:pPr>
      <w:r w:rsidRPr="0095250E">
        <w:t xml:space="preserve">    </w:t>
      </w:r>
      <w:r w:rsidRPr="0095250E">
        <w:rPr>
          <w:color w:val="808080"/>
        </w:rPr>
        <w:t>-- R1 16-1g-1: Resources for beam management, pathloss measurement, BFD, RLM and new beam identification across frequency ranges</w:t>
      </w:r>
    </w:p>
    <w:p w14:paraId="4D64F4B9" w14:textId="77777777" w:rsidR="00283C80" w:rsidRPr="0095250E" w:rsidRDefault="00283C80" w:rsidP="00283C80">
      <w:pPr>
        <w:pStyle w:val="PL"/>
      </w:pPr>
      <w:r w:rsidRPr="0095250E">
        <w:t xml:space="preserve">    maxTotalResourcesForAcrossFreqRanges-r16    </w:t>
      </w:r>
      <w:r w:rsidRPr="0095250E">
        <w:rPr>
          <w:rFonts w:eastAsiaTheme="minorEastAsia"/>
          <w:color w:val="993366"/>
        </w:rPr>
        <w:t>SEQUENCE</w:t>
      </w:r>
      <w:r w:rsidRPr="0095250E">
        <w:t xml:space="preserve"> {</w:t>
      </w:r>
    </w:p>
    <w:p w14:paraId="350D31A7" w14:textId="77777777" w:rsidR="00283C80" w:rsidRPr="0095250E" w:rsidRDefault="00283C80" w:rsidP="00283C80">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5636A257" w14:textId="77777777" w:rsidR="00283C80" w:rsidRPr="0095250E" w:rsidRDefault="00283C80" w:rsidP="00283C80">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08FED92C" w14:textId="77777777" w:rsidR="00283C80" w:rsidRPr="0095250E" w:rsidRDefault="00283C80" w:rsidP="00283C80">
      <w:pPr>
        <w:pStyle w:val="PL"/>
      </w:pPr>
      <w:r w:rsidRPr="0095250E">
        <w:t xml:space="preserve">                                                                                    </w:t>
      </w:r>
      <w:r w:rsidRPr="0095250E">
        <w:rPr>
          <w:color w:val="993366"/>
        </w:rPr>
        <w:t>OPTIONAL</w:t>
      </w:r>
    </w:p>
    <w:p w14:paraId="33DE203D" w14:textId="77777777" w:rsidR="00283C80" w:rsidRPr="0095250E" w:rsidRDefault="00283C80" w:rsidP="00283C80">
      <w:pPr>
        <w:pStyle w:val="PL"/>
      </w:pPr>
      <w:r w:rsidRPr="0095250E">
        <w:t xml:space="preserve">    }                                                                               </w:t>
      </w:r>
      <w:r w:rsidRPr="0095250E">
        <w:rPr>
          <w:color w:val="993366"/>
        </w:rPr>
        <w:t>OPTIONAL</w:t>
      </w:r>
      <w:r w:rsidRPr="0095250E">
        <w:t>,</w:t>
      </w:r>
    </w:p>
    <w:p w14:paraId="6B8780ED" w14:textId="77777777" w:rsidR="00283C80" w:rsidRPr="0095250E" w:rsidRDefault="00283C80" w:rsidP="00283C80">
      <w:pPr>
        <w:pStyle w:val="PL"/>
        <w:rPr>
          <w:color w:val="808080"/>
        </w:rPr>
      </w:pPr>
      <w:r w:rsidRPr="0095250E">
        <w:t xml:space="preserve">    </w:t>
      </w:r>
      <w:r w:rsidRPr="0095250E">
        <w:rPr>
          <w:color w:val="808080"/>
        </w:rPr>
        <w:t>-- R1 16-2a-4: HARQ-ACK for multi-DCI based multi-TRP - separate</w:t>
      </w:r>
    </w:p>
    <w:p w14:paraId="4869E9DA" w14:textId="77777777" w:rsidR="00283C80" w:rsidRPr="0095250E" w:rsidRDefault="00283C80" w:rsidP="00283C80">
      <w:pPr>
        <w:pStyle w:val="PL"/>
      </w:pPr>
      <w:r w:rsidRPr="0095250E">
        <w:t xml:space="preserve">    harqACK-separateMultiDCI-MultiTRP-r16       </w:t>
      </w:r>
      <w:r w:rsidRPr="0095250E">
        <w:rPr>
          <w:rFonts w:eastAsiaTheme="minorEastAsia"/>
          <w:color w:val="993366"/>
        </w:rPr>
        <w:t>SEQUENCE</w:t>
      </w:r>
      <w:r w:rsidRPr="0095250E">
        <w:t xml:space="preserve"> {</w:t>
      </w:r>
    </w:p>
    <w:p w14:paraId="223D1D73" w14:textId="77777777" w:rsidR="00283C80" w:rsidRPr="0095250E" w:rsidRDefault="00283C80" w:rsidP="00283C80">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1D9F82AC" w14:textId="77777777" w:rsidR="00283C80" w:rsidRPr="0095250E" w:rsidRDefault="00283C80" w:rsidP="00283C80">
      <w:pPr>
        <w:pStyle w:val="PL"/>
      </w:pPr>
      <w:r w:rsidRPr="0095250E">
        <w:t xml:space="preserve">    }                                                                               </w:t>
      </w:r>
      <w:r w:rsidRPr="0095250E">
        <w:rPr>
          <w:color w:val="993366"/>
        </w:rPr>
        <w:t>OPTIONAL</w:t>
      </w:r>
      <w:r w:rsidRPr="0095250E">
        <w:t>,</w:t>
      </w:r>
    </w:p>
    <w:p w14:paraId="0B64B550" w14:textId="77777777" w:rsidR="00283C80" w:rsidRPr="0095250E" w:rsidRDefault="00283C80" w:rsidP="00283C80">
      <w:pPr>
        <w:pStyle w:val="PL"/>
        <w:rPr>
          <w:color w:val="808080"/>
        </w:rPr>
      </w:pPr>
      <w:r w:rsidRPr="0095250E">
        <w:t xml:space="preserve">    </w:t>
      </w:r>
      <w:r w:rsidRPr="0095250E">
        <w:rPr>
          <w:color w:val="808080"/>
        </w:rPr>
        <w:t>-- R1 16-2a-4: HARQ-ACK for multi-DCI based multi-TRP - joint</w:t>
      </w:r>
    </w:p>
    <w:p w14:paraId="318C73B6" w14:textId="77777777" w:rsidR="00283C80" w:rsidRPr="0095250E" w:rsidRDefault="00283C80" w:rsidP="00283C80">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43FE90D" w14:textId="77777777" w:rsidR="00283C80" w:rsidRPr="0095250E" w:rsidRDefault="00283C80" w:rsidP="00283C80">
      <w:pPr>
        <w:pStyle w:val="PL"/>
        <w:rPr>
          <w:color w:val="808080"/>
        </w:rPr>
      </w:pPr>
      <w:r w:rsidRPr="0095250E">
        <w:t xml:space="preserve">    </w:t>
      </w:r>
      <w:r w:rsidRPr="0095250E">
        <w:rPr>
          <w:color w:val="808080"/>
        </w:rPr>
        <w:t>-- R4 9-1: BWP switching on multiple CCs RRM requirements</w:t>
      </w:r>
    </w:p>
    <w:p w14:paraId="52DC930E" w14:textId="77777777" w:rsidR="00283C80" w:rsidRPr="0095250E" w:rsidRDefault="00283C80" w:rsidP="00283C80">
      <w:pPr>
        <w:pStyle w:val="PL"/>
      </w:pPr>
      <w:r w:rsidRPr="0095250E">
        <w:t xml:space="preserve">    bwp-SwitchingMultiCCs-r16                   </w:t>
      </w:r>
      <w:r w:rsidRPr="0095250E">
        <w:rPr>
          <w:color w:val="993366"/>
        </w:rPr>
        <w:t>CHOICE</w:t>
      </w:r>
      <w:r w:rsidRPr="0095250E">
        <w:t xml:space="preserve"> {</w:t>
      </w:r>
    </w:p>
    <w:p w14:paraId="73025953" w14:textId="77777777" w:rsidR="00283C80" w:rsidRPr="0095250E" w:rsidRDefault="00283C80" w:rsidP="00283C80">
      <w:pPr>
        <w:pStyle w:val="PL"/>
      </w:pPr>
      <w:r w:rsidRPr="0095250E">
        <w:t xml:space="preserve">        type1-r16                                   </w:t>
      </w:r>
      <w:r w:rsidRPr="0095250E">
        <w:rPr>
          <w:color w:val="993366"/>
        </w:rPr>
        <w:t>ENUMERATED</w:t>
      </w:r>
      <w:r w:rsidRPr="0095250E">
        <w:t xml:space="preserve"> {us100, us200},</w:t>
      </w:r>
    </w:p>
    <w:p w14:paraId="3C29ABCE" w14:textId="77777777" w:rsidR="00283C80" w:rsidRPr="0095250E" w:rsidRDefault="00283C80" w:rsidP="00283C80">
      <w:pPr>
        <w:pStyle w:val="PL"/>
      </w:pPr>
      <w:r w:rsidRPr="0095250E">
        <w:t xml:space="preserve">        type2-r16                                   </w:t>
      </w:r>
      <w:r w:rsidRPr="0095250E">
        <w:rPr>
          <w:color w:val="993366"/>
        </w:rPr>
        <w:t>ENUMERATED</w:t>
      </w:r>
      <w:r w:rsidRPr="0095250E">
        <w:t xml:space="preserve"> {us200, us400, us800, us1000}</w:t>
      </w:r>
    </w:p>
    <w:p w14:paraId="25B0D1FB" w14:textId="77777777" w:rsidR="00283C80" w:rsidRPr="0095250E" w:rsidRDefault="00283C80" w:rsidP="00283C80">
      <w:pPr>
        <w:pStyle w:val="PL"/>
      </w:pPr>
      <w:r w:rsidRPr="0095250E">
        <w:t xml:space="preserve">    }                                                                               </w:t>
      </w:r>
      <w:r w:rsidRPr="0095250E">
        <w:rPr>
          <w:color w:val="993366"/>
        </w:rPr>
        <w:t>OPTIONAL</w:t>
      </w:r>
    </w:p>
    <w:p w14:paraId="0B74635A" w14:textId="77777777" w:rsidR="00283C80" w:rsidRPr="0095250E" w:rsidRDefault="00283C80" w:rsidP="00283C80">
      <w:pPr>
        <w:pStyle w:val="PL"/>
      </w:pPr>
      <w:r w:rsidRPr="0095250E">
        <w:t xml:space="preserve">    ]],</w:t>
      </w:r>
    </w:p>
    <w:p w14:paraId="0B142D05" w14:textId="77777777" w:rsidR="00283C80" w:rsidRPr="0095250E" w:rsidRDefault="00283C80" w:rsidP="00283C80">
      <w:pPr>
        <w:pStyle w:val="PL"/>
      </w:pPr>
      <w:r w:rsidRPr="0095250E">
        <w:t xml:space="preserve">    [[</w:t>
      </w:r>
    </w:p>
    <w:p w14:paraId="200FCA92" w14:textId="77777777" w:rsidR="00283C80" w:rsidRPr="0095250E" w:rsidRDefault="00283C80" w:rsidP="00283C80">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18DB0DE5" w14:textId="77777777" w:rsidR="00283C80" w:rsidRPr="0095250E" w:rsidRDefault="00283C80" w:rsidP="00283C80">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26B0CF47" w14:textId="77777777" w:rsidR="00283C80" w:rsidRPr="0095250E" w:rsidRDefault="00283C80" w:rsidP="00283C80">
      <w:pPr>
        <w:pStyle w:val="PL"/>
        <w:rPr>
          <w:color w:val="808080"/>
        </w:rPr>
      </w:pPr>
      <w:r w:rsidRPr="0095250E">
        <w:t xml:space="preserve">    </w:t>
      </w:r>
      <w:r w:rsidRPr="0095250E">
        <w:rPr>
          <w:color w:val="808080"/>
        </w:rPr>
        <w:t>-- R1 11-12: in-order CBG-based re-transmission</w:t>
      </w:r>
    </w:p>
    <w:p w14:paraId="680C9C66" w14:textId="77777777" w:rsidR="00283C80" w:rsidRPr="0095250E" w:rsidRDefault="00283C80" w:rsidP="00283C80">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46D8EB71" w14:textId="77777777" w:rsidR="00283C80" w:rsidRPr="0095250E" w:rsidRDefault="00283C80" w:rsidP="00283C80">
      <w:pPr>
        <w:pStyle w:val="PL"/>
      </w:pPr>
      <w:r w:rsidRPr="0095250E">
        <w:t xml:space="preserve">    ]],</w:t>
      </w:r>
    </w:p>
    <w:p w14:paraId="0ACD2798" w14:textId="77777777" w:rsidR="00283C80" w:rsidRPr="0095250E" w:rsidRDefault="00283C80" w:rsidP="00283C80">
      <w:pPr>
        <w:pStyle w:val="PL"/>
      </w:pPr>
      <w:r w:rsidRPr="0095250E">
        <w:t xml:space="preserve">    [[</w:t>
      </w:r>
    </w:p>
    <w:p w14:paraId="7B74A804" w14:textId="77777777" w:rsidR="00283C80" w:rsidRPr="0095250E" w:rsidRDefault="00283C80" w:rsidP="00283C80">
      <w:pPr>
        <w:pStyle w:val="PL"/>
        <w:rPr>
          <w:color w:val="808080"/>
        </w:rPr>
      </w:pPr>
      <w:r w:rsidRPr="0095250E">
        <w:t xml:space="preserve">    </w:t>
      </w:r>
      <w:r w:rsidRPr="0095250E">
        <w:rPr>
          <w:color w:val="808080"/>
        </w:rPr>
        <w:t>-- R4 6-3: Dormant BWP switching on multiple CCs RRM requirements</w:t>
      </w:r>
    </w:p>
    <w:p w14:paraId="455E8B54" w14:textId="77777777" w:rsidR="00283C80" w:rsidRPr="0095250E" w:rsidRDefault="00283C80" w:rsidP="00283C80">
      <w:pPr>
        <w:pStyle w:val="PL"/>
      </w:pPr>
      <w:r w:rsidRPr="0095250E">
        <w:t xml:space="preserve">    bwp-SwitchingMultiDormancyCCs-r16           </w:t>
      </w:r>
      <w:r w:rsidRPr="0095250E">
        <w:rPr>
          <w:color w:val="993366"/>
        </w:rPr>
        <w:t>CHOICE</w:t>
      </w:r>
      <w:r w:rsidRPr="0095250E">
        <w:t xml:space="preserve"> {</w:t>
      </w:r>
    </w:p>
    <w:p w14:paraId="5713E251" w14:textId="77777777" w:rsidR="00283C80" w:rsidRPr="0095250E" w:rsidRDefault="00283C80" w:rsidP="00283C80">
      <w:pPr>
        <w:pStyle w:val="PL"/>
      </w:pPr>
      <w:r w:rsidRPr="0095250E">
        <w:t xml:space="preserve">        type1-r16                                   </w:t>
      </w:r>
      <w:r w:rsidRPr="0095250E">
        <w:rPr>
          <w:color w:val="993366"/>
        </w:rPr>
        <w:t>ENUMERATED</w:t>
      </w:r>
      <w:r w:rsidRPr="0095250E">
        <w:t xml:space="preserve"> {us100, us200},</w:t>
      </w:r>
    </w:p>
    <w:p w14:paraId="30DE1E3C" w14:textId="77777777" w:rsidR="00283C80" w:rsidRPr="0095250E" w:rsidRDefault="00283C80" w:rsidP="00283C80">
      <w:pPr>
        <w:pStyle w:val="PL"/>
      </w:pPr>
      <w:r w:rsidRPr="0095250E">
        <w:t xml:space="preserve">        type2-r16                                   </w:t>
      </w:r>
      <w:r w:rsidRPr="0095250E">
        <w:rPr>
          <w:color w:val="993366"/>
        </w:rPr>
        <w:t>ENUMERATED</w:t>
      </w:r>
      <w:r w:rsidRPr="0095250E">
        <w:t xml:space="preserve"> {us200, us400, us800, us1000}</w:t>
      </w:r>
    </w:p>
    <w:p w14:paraId="543AB159" w14:textId="77777777" w:rsidR="00283C80" w:rsidRPr="0095250E" w:rsidRDefault="00283C80" w:rsidP="00283C80">
      <w:pPr>
        <w:pStyle w:val="PL"/>
      </w:pPr>
      <w:r w:rsidRPr="0095250E">
        <w:t xml:space="preserve">    }                                                                               </w:t>
      </w:r>
      <w:r w:rsidRPr="0095250E">
        <w:rPr>
          <w:color w:val="993366"/>
        </w:rPr>
        <w:t>OPTIONAL</w:t>
      </w:r>
      <w:r w:rsidRPr="0095250E">
        <w:t>,</w:t>
      </w:r>
    </w:p>
    <w:p w14:paraId="6AB27D18" w14:textId="77777777" w:rsidR="00283C80" w:rsidRPr="0095250E" w:rsidRDefault="00283C80" w:rsidP="00283C80">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5C75F2C9" w14:textId="77777777" w:rsidR="00283C80" w:rsidRPr="0095250E" w:rsidRDefault="00283C80" w:rsidP="00283C80">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3EFE688" w14:textId="77777777" w:rsidR="00283C80" w:rsidRPr="0095250E" w:rsidRDefault="00283C80" w:rsidP="00283C80">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156BBD42" w14:textId="77777777" w:rsidR="00283C80" w:rsidRPr="0095250E" w:rsidRDefault="00283C80" w:rsidP="00283C80">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61485C40" w14:textId="77777777" w:rsidR="00283C80" w:rsidRPr="0095250E" w:rsidRDefault="00283C80" w:rsidP="00283C80">
      <w:pPr>
        <w:pStyle w:val="PL"/>
      </w:pPr>
      <w:r w:rsidRPr="0095250E">
        <w:t xml:space="preserve">    ]],</w:t>
      </w:r>
    </w:p>
    <w:p w14:paraId="3007E3D5" w14:textId="77777777" w:rsidR="00283C80" w:rsidRPr="0095250E" w:rsidRDefault="00283C80" w:rsidP="00283C80">
      <w:pPr>
        <w:pStyle w:val="PL"/>
      </w:pPr>
      <w:r w:rsidRPr="0095250E">
        <w:t xml:space="preserve">    [[</w:t>
      </w:r>
    </w:p>
    <w:p w14:paraId="39BC4164" w14:textId="77777777" w:rsidR="00283C80" w:rsidRPr="0095250E" w:rsidRDefault="00283C80" w:rsidP="00283C80">
      <w:pPr>
        <w:pStyle w:val="PL"/>
        <w:rPr>
          <w:color w:val="808080"/>
        </w:rPr>
      </w:pPr>
      <w:r w:rsidRPr="0095250E">
        <w:t xml:space="preserve">    </w:t>
      </w:r>
      <w:r w:rsidRPr="0095250E">
        <w:rPr>
          <w:color w:val="808080"/>
        </w:rPr>
        <w:t>-- R1 16-1j-1: Support of 2 port CSI-RS for new beam identification</w:t>
      </w:r>
    </w:p>
    <w:p w14:paraId="06255919" w14:textId="77777777" w:rsidR="00283C80" w:rsidRPr="0095250E" w:rsidRDefault="00283C80" w:rsidP="00283C80">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1D7B74C" w14:textId="77777777" w:rsidR="00283C80" w:rsidRPr="0095250E" w:rsidRDefault="00283C80" w:rsidP="00283C80">
      <w:pPr>
        <w:pStyle w:val="PL"/>
        <w:rPr>
          <w:color w:val="808080"/>
        </w:rPr>
      </w:pPr>
      <w:r w:rsidRPr="0095250E">
        <w:t xml:space="preserve">    </w:t>
      </w:r>
      <w:r w:rsidRPr="0095250E">
        <w:rPr>
          <w:color w:val="808080"/>
        </w:rPr>
        <w:t>-- R1 16-1j-2: Support of 2 port CSI-RS for pathloss estimation</w:t>
      </w:r>
    </w:p>
    <w:p w14:paraId="2B9FC6B0" w14:textId="77777777" w:rsidR="00283C80" w:rsidRPr="0095250E" w:rsidRDefault="00283C80" w:rsidP="00283C80">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B960CE1" w14:textId="77777777" w:rsidR="00283C80" w:rsidRPr="0095250E" w:rsidRDefault="00283C80" w:rsidP="00283C80">
      <w:pPr>
        <w:pStyle w:val="PL"/>
      </w:pPr>
      <w:r w:rsidRPr="0095250E">
        <w:t xml:space="preserve">    ]],</w:t>
      </w:r>
    </w:p>
    <w:p w14:paraId="3678DD65" w14:textId="77777777" w:rsidR="00283C80" w:rsidRPr="0095250E" w:rsidRDefault="00283C80" w:rsidP="00283C80">
      <w:pPr>
        <w:pStyle w:val="PL"/>
      </w:pPr>
      <w:r w:rsidRPr="0095250E">
        <w:t xml:space="preserve">    [[</w:t>
      </w:r>
    </w:p>
    <w:p w14:paraId="55D2345F" w14:textId="77777777" w:rsidR="00283C80" w:rsidRPr="0095250E" w:rsidRDefault="00283C80" w:rsidP="00283C80">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7C3001B1" w14:textId="77777777" w:rsidR="00283C80" w:rsidRPr="0095250E" w:rsidRDefault="00283C80" w:rsidP="00283C80">
      <w:pPr>
        <w:pStyle w:val="PL"/>
      </w:pPr>
      <w:r w:rsidRPr="0095250E">
        <w:t xml:space="preserve">    ]],</w:t>
      </w:r>
    </w:p>
    <w:p w14:paraId="58BDD3B1" w14:textId="77777777" w:rsidR="00283C80" w:rsidRPr="0095250E" w:rsidRDefault="00283C80" w:rsidP="00283C80">
      <w:pPr>
        <w:pStyle w:val="PL"/>
      </w:pPr>
      <w:r w:rsidRPr="0095250E">
        <w:t xml:space="preserve">    [[</w:t>
      </w:r>
    </w:p>
    <w:p w14:paraId="056F18D4" w14:textId="77777777" w:rsidR="00283C80" w:rsidRPr="0095250E" w:rsidRDefault="00283C80" w:rsidP="00283C80">
      <w:pPr>
        <w:pStyle w:val="PL"/>
        <w:rPr>
          <w:color w:val="808080"/>
        </w:rPr>
      </w:pPr>
      <w:r w:rsidRPr="0095250E">
        <w:t xml:space="preserve">    </w:t>
      </w:r>
      <w:r w:rsidRPr="0095250E">
        <w:rPr>
          <w:color w:val="808080"/>
        </w:rPr>
        <w:t>-- R1 31-1: Support of Desired Guard Symbol reporting and provided guard symbol reception.</w:t>
      </w:r>
    </w:p>
    <w:p w14:paraId="1218233B" w14:textId="77777777" w:rsidR="00283C80" w:rsidRPr="0095250E" w:rsidRDefault="00283C80" w:rsidP="00283C80">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430C5A56" w14:textId="77777777" w:rsidR="00283C80" w:rsidRPr="0095250E" w:rsidRDefault="00283C80" w:rsidP="00283C80">
      <w:pPr>
        <w:pStyle w:val="PL"/>
        <w:rPr>
          <w:color w:val="808080"/>
        </w:rPr>
      </w:pPr>
      <w:r w:rsidRPr="0095250E">
        <w:t xml:space="preserve">    </w:t>
      </w:r>
      <w:r w:rsidRPr="0095250E">
        <w:rPr>
          <w:color w:val="808080"/>
        </w:rPr>
        <w:t>-- R1 31-2: support of restricted IAB-DU beam reception</w:t>
      </w:r>
    </w:p>
    <w:p w14:paraId="4BF26F28" w14:textId="77777777" w:rsidR="00283C80" w:rsidRPr="0095250E" w:rsidRDefault="00283C80" w:rsidP="00283C80">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2E9F2A2C" w14:textId="77777777" w:rsidR="00283C80" w:rsidRPr="0095250E" w:rsidRDefault="00283C80" w:rsidP="00283C80">
      <w:pPr>
        <w:pStyle w:val="PL"/>
        <w:rPr>
          <w:color w:val="808080"/>
        </w:rPr>
      </w:pPr>
      <w:r w:rsidRPr="0095250E">
        <w:t xml:space="preserve">    </w:t>
      </w:r>
      <w:r w:rsidRPr="0095250E">
        <w:rPr>
          <w:color w:val="808080"/>
        </w:rPr>
        <w:t>-- R1 31-3: support of recommended IAB-MT beam transmission for DL and UL beam</w:t>
      </w:r>
    </w:p>
    <w:p w14:paraId="2B21AF41" w14:textId="77777777" w:rsidR="00283C80" w:rsidRPr="0095250E" w:rsidRDefault="00283C80" w:rsidP="00283C80">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464D1F37" w14:textId="77777777" w:rsidR="00283C80" w:rsidRPr="0095250E" w:rsidRDefault="00283C80" w:rsidP="00283C80">
      <w:pPr>
        <w:pStyle w:val="PL"/>
        <w:rPr>
          <w:color w:val="808080"/>
        </w:rPr>
      </w:pPr>
      <w:r w:rsidRPr="0095250E">
        <w:t xml:space="preserve">    </w:t>
      </w:r>
      <w:r w:rsidRPr="0095250E">
        <w:rPr>
          <w:color w:val="808080"/>
        </w:rPr>
        <w:t>-- R1 31-4: support of case 6 timing alignment indication reception</w:t>
      </w:r>
    </w:p>
    <w:p w14:paraId="17B34937" w14:textId="77777777" w:rsidR="00283C80" w:rsidRPr="0095250E" w:rsidRDefault="00283C80" w:rsidP="00283C80">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540C7A5A" w14:textId="77777777" w:rsidR="00283C80" w:rsidRPr="0095250E" w:rsidRDefault="00283C80" w:rsidP="00283C80">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7DBEB173" w14:textId="77777777" w:rsidR="00283C80" w:rsidRPr="0095250E" w:rsidRDefault="00283C80" w:rsidP="00283C80">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7AA720E" w14:textId="77777777" w:rsidR="00283C80" w:rsidRPr="0095250E" w:rsidRDefault="00283C80" w:rsidP="00283C80">
      <w:pPr>
        <w:pStyle w:val="PL"/>
        <w:rPr>
          <w:color w:val="808080"/>
        </w:rPr>
      </w:pPr>
      <w:r w:rsidRPr="0095250E">
        <w:t xml:space="preserve">    </w:t>
      </w:r>
      <w:r w:rsidRPr="0095250E">
        <w:rPr>
          <w:color w:val="808080"/>
        </w:rPr>
        <w:t>-- R1 31-6: support of desired DL Tx power adjustment reporting and DL Tx power adjustment reception</w:t>
      </w:r>
    </w:p>
    <w:p w14:paraId="00E63E82" w14:textId="77777777" w:rsidR="00283C80" w:rsidRPr="0095250E" w:rsidRDefault="00283C80" w:rsidP="00283C80">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Pr="0095250E">
        <w:t>,</w:t>
      </w:r>
    </w:p>
    <w:p w14:paraId="1BF8B647" w14:textId="77777777" w:rsidR="00283C80" w:rsidRPr="0095250E" w:rsidRDefault="00283C80" w:rsidP="00283C80">
      <w:pPr>
        <w:pStyle w:val="PL"/>
        <w:rPr>
          <w:color w:val="808080"/>
        </w:rPr>
      </w:pPr>
      <w:r w:rsidRPr="0095250E">
        <w:t xml:space="preserve">    </w:t>
      </w:r>
      <w:r w:rsidRPr="0095250E">
        <w:rPr>
          <w:color w:val="808080"/>
        </w:rPr>
        <w:t>-- R1 31-7: support of desired IAB-MT PSD range reporting</w:t>
      </w:r>
    </w:p>
    <w:p w14:paraId="2F758C59" w14:textId="77777777" w:rsidR="00283C80" w:rsidRPr="0095250E" w:rsidRDefault="00283C80" w:rsidP="00283C80">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4B960D68" w14:textId="77777777" w:rsidR="00283C80" w:rsidRPr="0095250E" w:rsidRDefault="00283C80" w:rsidP="00283C80">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568D3385" w14:textId="77777777" w:rsidR="00283C80" w:rsidRPr="0095250E" w:rsidRDefault="00283C80" w:rsidP="00283C80">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01FE6AA9" w14:textId="77777777" w:rsidR="00283C80" w:rsidRPr="0095250E" w:rsidRDefault="00283C80" w:rsidP="00283C80">
      <w:pPr>
        <w:pStyle w:val="PL"/>
        <w:rPr>
          <w:color w:val="808080"/>
        </w:rPr>
      </w:pPr>
      <w:r w:rsidRPr="0095250E">
        <w:t xml:space="preserve">    </w:t>
      </w:r>
      <w:r w:rsidRPr="0095250E">
        <w:rPr>
          <w:color w:val="808080"/>
        </w:rPr>
        <w:t>-- R1 31-10: Support of updated T_delta range reception</w:t>
      </w:r>
    </w:p>
    <w:p w14:paraId="184E73BE" w14:textId="77777777" w:rsidR="00283C80" w:rsidRPr="0095250E" w:rsidRDefault="00283C80" w:rsidP="00283C80">
      <w:pPr>
        <w:pStyle w:val="PL"/>
      </w:pPr>
      <w:r w:rsidRPr="0095250E">
        <w:t xml:space="preserve">    updated-T-DeltaRangeReception-r17           </w:t>
      </w:r>
      <w:r w:rsidRPr="0095250E">
        <w:rPr>
          <w:color w:val="993366"/>
        </w:rPr>
        <w:t>ENUMERATED</w:t>
      </w:r>
      <w:r w:rsidRPr="0095250E">
        <w:t xml:space="preserve">{supported}               </w:t>
      </w:r>
      <w:r w:rsidRPr="0095250E">
        <w:rPr>
          <w:color w:val="993366"/>
        </w:rPr>
        <w:t>OPTIONAL</w:t>
      </w:r>
      <w:r w:rsidRPr="0095250E">
        <w:t>,</w:t>
      </w:r>
    </w:p>
    <w:p w14:paraId="14BB0929" w14:textId="77777777" w:rsidR="00283C80" w:rsidRPr="0095250E" w:rsidRDefault="00283C80" w:rsidP="00283C80">
      <w:pPr>
        <w:pStyle w:val="PL"/>
        <w:rPr>
          <w:color w:val="808080"/>
        </w:rPr>
      </w:pPr>
      <w:r w:rsidRPr="0095250E">
        <w:t xml:space="preserve">    </w:t>
      </w:r>
      <w:r w:rsidRPr="0095250E">
        <w:rPr>
          <w:color w:val="808080"/>
        </w:rPr>
        <w:t>-- R1 30-5: Support slot based dynamic PUCCH repetition indication for PUCCH formats 0/1/2/3/4</w:t>
      </w:r>
    </w:p>
    <w:p w14:paraId="665B18CC" w14:textId="77777777" w:rsidR="00283C80" w:rsidRPr="0095250E" w:rsidRDefault="00283C80" w:rsidP="00283C80">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4FD33F12" w14:textId="77777777" w:rsidR="00283C80" w:rsidRPr="0095250E" w:rsidRDefault="00283C80" w:rsidP="00283C80">
      <w:pPr>
        <w:pStyle w:val="PL"/>
        <w:rPr>
          <w:color w:val="808080"/>
        </w:rPr>
      </w:pPr>
      <w:r w:rsidRPr="0095250E">
        <w:t xml:space="preserve">    </w:t>
      </w:r>
      <w:r w:rsidRPr="0095250E">
        <w:rPr>
          <w:color w:val="808080"/>
        </w:rPr>
        <w:t>-- R1 25-1: Support of HARQ-ACK deferral in case of TDD collision</w:t>
      </w:r>
    </w:p>
    <w:p w14:paraId="76278421" w14:textId="77777777" w:rsidR="00283C80" w:rsidRPr="0095250E" w:rsidRDefault="00283C80" w:rsidP="00283C80">
      <w:pPr>
        <w:pStyle w:val="PL"/>
      </w:pPr>
      <w:r w:rsidRPr="0095250E">
        <w:t xml:space="preserve">    sps-HARQ-ACK-Deferral-r17                   </w:t>
      </w:r>
      <w:r w:rsidRPr="0095250E">
        <w:rPr>
          <w:color w:val="993366"/>
        </w:rPr>
        <w:t>SEQUENCE</w:t>
      </w:r>
      <w:r w:rsidRPr="0095250E">
        <w:t xml:space="preserve"> {</w:t>
      </w:r>
    </w:p>
    <w:p w14:paraId="6504EA16" w14:textId="77777777" w:rsidR="00283C80" w:rsidRPr="0095250E" w:rsidRDefault="00283C80" w:rsidP="00283C80">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089530D4" w14:textId="77777777" w:rsidR="00283C80" w:rsidRPr="0095250E" w:rsidRDefault="00283C80" w:rsidP="00283C80">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7ED888" w14:textId="77777777" w:rsidR="00283C80" w:rsidRPr="0095250E" w:rsidRDefault="00283C80" w:rsidP="00283C80">
      <w:pPr>
        <w:pStyle w:val="PL"/>
      </w:pPr>
      <w:r w:rsidRPr="0095250E">
        <w:t xml:space="preserve">    }                                                                               </w:t>
      </w:r>
      <w:r w:rsidRPr="0095250E">
        <w:rPr>
          <w:color w:val="993366"/>
        </w:rPr>
        <w:t>OPTIONAL</w:t>
      </w:r>
      <w:r w:rsidRPr="0095250E">
        <w:t>,</w:t>
      </w:r>
    </w:p>
    <w:p w14:paraId="4345B6FE" w14:textId="77777777" w:rsidR="00283C80" w:rsidRPr="0095250E" w:rsidRDefault="00283C80" w:rsidP="00283C80">
      <w:pPr>
        <w:pStyle w:val="PL"/>
        <w:rPr>
          <w:color w:val="808080"/>
        </w:rPr>
      </w:pPr>
      <w:r w:rsidRPr="0095250E">
        <w:t xml:space="preserve">    </w:t>
      </w:r>
      <w:r w:rsidRPr="0095250E">
        <w:rPr>
          <w:color w:val="808080"/>
        </w:rPr>
        <w:t>-- R1 23-1-1k Maximum number of configured CC lists (per UE)</w:t>
      </w:r>
    </w:p>
    <w:p w14:paraId="648A0317" w14:textId="77777777" w:rsidR="00283C80" w:rsidRPr="0095250E" w:rsidRDefault="00283C80" w:rsidP="00283C80">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1DA57AE0" w14:textId="77777777" w:rsidR="00283C80" w:rsidRPr="0095250E" w:rsidRDefault="00283C80" w:rsidP="00283C80">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70679DF7" w14:textId="77777777" w:rsidR="00283C80" w:rsidRPr="0095250E" w:rsidRDefault="00283C80" w:rsidP="00283C80">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52240E95" w14:textId="77777777" w:rsidR="00283C80" w:rsidRPr="0095250E" w:rsidRDefault="00283C80" w:rsidP="00283C80">
      <w:pPr>
        <w:pStyle w:val="PL"/>
        <w:rPr>
          <w:color w:val="808080"/>
        </w:rPr>
      </w:pPr>
      <w:r w:rsidRPr="0095250E">
        <w:t xml:space="preserve">    </w:t>
      </w:r>
      <w:r w:rsidRPr="0095250E">
        <w:rPr>
          <w:color w:val="808080"/>
        </w:rPr>
        <w:t>-- R1 27-23: Support of more than one activated PRS processing windows across all active DL BWPs</w:t>
      </w:r>
    </w:p>
    <w:p w14:paraId="4C503BBA" w14:textId="77777777" w:rsidR="00283C80" w:rsidRPr="0095250E" w:rsidRDefault="00283C80" w:rsidP="00283C80">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Pr="0095250E">
        <w:t>,</w:t>
      </w:r>
    </w:p>
    <w:p w14:paraId="3D1020FE" w14:textId="77777777" w:rsidR="00283C80" w:rsidRPr="0095250E" w:rsidRDefault="00283C80" w:rsidP="00283C80">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2ECE829F" w14:textId="77777777" w:rsidR="00283C80" w:rsidRPr="0095250E" w:rsidRDefault="00283C80" w:rsidP="00283C80">
      <w:pPr>
        <w:pStyle w:val="PL"/>
      </w:pPr>
      <w:r w:rsidRPr="0095250E">
        <w:t xml:space="preserve">    ]],</w:t>
      </w:r>
    </w:p>
    <w:p w14:paraId="4375D924" w14:textId="77777777" w:rsidR="00283C80" w:rsidRPr="0095250E" w:rsidRDefault="00283C80" w:rsidP="00283C80">
      <w:pPr>
        <w:pStyle w:val="PL"/>
      </w:pPr>
      <w:r w:rsidRPr="0095250E">
        <w:t xml:space="preserve">     [[</w:t>
      </w:r>
    </w:p>
    <w:p w14:paraId="1B180994" w14:textId="77777777" w:rsidR="00283C80" w:rsidRPr="0095250E" w:rsidRDefault="00283C80" w:rsidP="00283C80">
      <w:pPr>
        <w:pStyle w:val="PL"/>
        <w:rPr>
          <w:color w:val="808080"/>
        </w:rPr>
      </w:pPr>
      <w:r w:rsidRPr="0095250E">
        <w:t xml:space="preserve">    </w:t>
      </w:r>
      <w:r w:rsidRPr="0095250E">
        <w:rPr>
          <w:color w:val="808080"/>
        </w:rPr>
        <w:t>-- R1 25-20: Propagation delay compensation based on Rel-15 TA procedure for TN and licensed</w:t>
      </w:r>
    </w:p>
    <w:p w14:paraId="043441E5" w14:textId="77777777" w:rsidR="00283C80" w:rsidRPr="0095250E" w:rsidRDefault="00283C80" w:rsidP="00283C80">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63D09A79" w14:textId="77777777" w:rsidR="00283C80" w:rsidRPr="0095250E" w:rsidRDefault="00283C80" w:rsidP="00283C80">
      <w:pPr>
        <w:pStyle w:val="PL"/>
        <w:rPr>
          <w:color w:val="808080"/>
        </w:rPr>
      </w:pPr>
      <w:r w:rsidRPr="0095250E">
        <w:t xml:space="preserve">    </w:t>
      </w:r>
      <w:r w:rsidRPr="0095250E">
        <w:rPr>
          <w:color w:val="808080"/>
        </w:rPr>
        <w:t>-- R1 31-11: Directional Collision Handling in DC operation</w:t>
      </w:r>
    </w:p>
    <w:p w14:paraId="54C2FB35" w14:textId="77777777" w:rsidR="00283C80" w:rsidRPr="0095250E" w:rsidRDefault="00283C80" w:rsidP="00283C80">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572C05A1" w14:textId="77777777" w:rsidR="00283C80" w:rsidRPr="0095250E" w:rsidRDefault="00283C80" w:rsidP="00283C80">
      <w:pPr>
        <w:pStyle w:val="PL"/>
      </w:pPr>
      <w:r w:rsidRPr="0095250E">
        <w:t xml:space="preserve">    ]],</w:t>
      </w:r>
    </w:p>
    <w:p w14:paraId="4EE0E879" w14:textId="77777777" w:rsidR="00283C80" w:rsidRPr="0095250E" w:rsidRDefault="00283C80" w:rsidP="00283C80">
      <w:pPr>
        <w:pStyle w:val="PL"/>
      </w:pPr>
      <w:r w:rsidRPr="0095250E">
        <w:t xml:space="preserve">    [[</w:t>
      </w:r>
    </w:p>
    <w:p w14:paraId="254354E2" w14:textId="77777777" w:rsidR="00283C80" w:rsidRPr="0095250E" w:rsidRDefault="00283C80" w:rsidP="00283C80">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231C1D4C" w14:textId="77777777" w:rsidR="00283C80" w:rsidRPr="0095250E" w:rsidRDefault="00283C80" w:rsidP="00283C80">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089CB31F" w14:textId="77777777" w:rsidR="00283C80" w:rsidRPr="0095250E" w:rsidRDefault="00283C80" w:rsidP="00283C80">
      <w:pPr>
        <w:pStyle w:val="PL"/>
      </w:pPr>
      <w:r w:rsidRPr="0095250E">
        <w:t xml:space="preserve">    dummy3                                      </w:t>
      </w:r>
      <w:r w:rsidRPr="0095250E">
        <w:rPr>
          <w:color w:val="993366"/>
        </w:rPr>
        <w:t>ENUMERATED</w:t>
      </w:r>
      <w:r w:rsidRPr="0095250E">
        <w:t xml:space="preserve"> {supported}              </w:t>
      </w:r>
      <w:r w:rsidRPr="0095250E">
        <w:rPr>
          <w:color w:val="993366"/>
        </w:rPr>
        <w:t>OPTIONAL</w:t>
      </w:r>
      <w:r w:rsidRPr="0095250E">
        <w:t>,</w:t>
      </w:r>
    </w:p>
    <w:p w14:paraId="7E905CD0" w14:textId="77777777" w:rsidR="00283C80" w:rsidRPr="0095250E" w:rsidRDefault="00283C80" w:rsidP="00283C80">
      <w:pPr>
        <w:pStyle w:val="PL"/>
      </w:pPr>
      <w:r w:rsidRPr="0095250E">
        <w:t xml:space="preserve">    dummy4                                      </w:t>
      </w:r>
      <w:r w:rsidRPr="0095250E">
        <w:rPr>
          <w:color w:val="993366"/>
        </w:rPr>
        <w:t>ENUMERATED</w:t>
      </w:r>
      <w:r w:rsidRPr="0095250E">
        <w:t xml:space="preserve"> {supported}              </w:t>
      </w:r>
      <w:r w:rsidRPr="0095250E">
        <w:rPr>
          <w:color w:val="993366"/>
        </w:rPr>
        <w:t>OPTIONAL</w:t>
      </w:r>
      <w:r w:rsidRPr="0095250E">
        <w:t>,</w:t>
      </w:r>
    </w:p>
    <w:p w14:paraId="03458C61" w14:textId="77777777" w:rsidR="00283C80" w:rsidRPr="0095250E" w:rsidRDefault="00283C80" w:rsidP="00283C80">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1E271F9C" w14:textId="77777777" w:rsidR="00283C80" w:rsidRPr="0095250E" w:rsidRDefault="00283C80" w:rsidP="00283C80">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5DF46A41" w14:textId="77777777" w:rsidR="00283C80" w:rsidRPr="0095250E" w:rsidRDefault="00283C80" w:rsidP="00283C80">
      <w:pPr>
        <w:pStyle w:val="PL"/>
      </w:pPr>
      <w:r w:rsidRPr="0095250E">
        <w:t xml:space="preserve">    ]],</w:t>
      </w:r>
    </w:p>
    <w:p w14:paraId="049D3481" w14:textId="77777777" w:rsidR="00283C80" w:rsidRPr="0095250E" w:rsidRDefault="00283C80" w:rsidP="00283C80">
      <w:pPr>
        <w:pStyle w:val="PL"/>
      </w:pPr>
      <w:r w:rsidRPr="0095250E">
        <w:t xml:space="preserve">    [[</w:t>
      </w:r>
    </w:p>
    <w:p w14:paraId="1DF3FA21" w14:textId="77777777" w:rsidR="00283C80" w:rsidRPr="0095250E" w:rsidRDefault="00283C80" w:rsidP="00283C80">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CF7F7B" w14:textId="77777777" w:rsidR="00283C80" w:rsidRPr="0095250E" w:rsidRDefault="00283C80" w:rsidP="00283C80">
      <w:pPr>
        <w:pStyle w:val="PL"/>
      </w:pPr>
      <w:r w:rsidRPr="0095250E">
        <w:t xml:space="preserve">    ]],</w:t>
      </w:r>
    </w:p>
    <w:p w14:paraId="3A5A7411" w14:textId="77777777" w:rsidR="00283C80" w:rsidRPr="0095250E" w:rsidRDefault="00283C80" w:rsidP="00283C80">
      <w:pPr>
        <w:pStyle w:val="PL"/>
      </w:pPr>
      <w:r w:rsidRPr="0095250E">
        <w:t xml:space="preserve">    [[</w:t>
      </w:r>
    </w:p>
    <w:p w14:paraId="3B23769C" w14:textId="77777777" w:rsidR="00283C80" w:rsidRPr="0095250E" w:rsidRDefault="00283C80" w:rsidP="00283C80">
      <w:pPr>
        <w:pStyle w:val="PL"/>
      </w:pPr>
      <w:r w:rsidRPr="0095250E">
        <w:t xml:space="preserve">    supportedCSI-RS-ReportSettingList-r18       SupportedCSI-RS-ReportSettingList-r18                     </w:t>
      </w:r>
      <w:r w:rsidRPr="0095250E">
        <w:rPr>
          <w:color w:val="993366"/>
        </w:rPr>
        <w:t>OPTIONAL</w:t>
      </w:r>
      <w:r w:rsidRPr="0095250E">
        <w:t>,</w:t>
      </w:r>
    </w:p>
    <w:p w14:paraId="5A8A0E9E" w14:textId="77777777" w:rsidR="00283C80" w:rsidRPr="0095250E" w:rsidRDefault="00283C80" w:rsidP="00283C80">
      <w:pPr>
        <w:pStyle w:val="PL"/>
      </w:pPr>
    </w:p>
    <w:p w14:paraId="7D5FBC54" w14:textId="77777777" w:rsidR="00283C80" w:rsidRPr="0095250E" w:rsidRDefault="00283C80" w:rsidP="00283C80">
      <w:pPr>
        <w:pStyle w:val="PL"/>
        <w:rPr>
          <w:color w:val="808080"/>
        </w:rPr>
      </w:pPr>
      <w:r w:rsidRPr="0095250E">
        <w:t xml:space="preserve">    </w:t>
      </w:r>
      <w:r w:rsidRPr="0095250E">
        <w:rPr>
          <w:color w:val="808080"/>
        </w:rPr>
        <w:t>-- R1 43-3: Aperiodic beam indication for access link</w:t>
      </w:r>
    </w:p>
    <w:p w14:paraId="5CC8E929" w14:textId="77777777" w:rsidR="00283C80" w:rsidRPr="0095250E" w:rsidRDefault="00283C80" w:rsidP="00283C80">
      <w:pPr>
        <w:pStyle w:val="PL"/>
      </w:pPr>
      <w:r w:rsidRPr="0095250E">
        <w:t xml:space="preserve">    ncr-AperiodicBeamInd-AccessLink-r18                     </w:t>
      </w:r>
      <w:r w:rsidRPr="0095250E">
        <w:rPr>
          <w:color w:val="993366"/>
        </w:rPr>
        <w:t>SEQUENCE</w:t>
      </w:r>
      <w:r w:rsidRPr="0095250E">
        <w:t xml:space="preserve"> {</w:t>
      </w:r>
    </w:p>
    <w:p w14:paraId="22A5B378" w14:textId="77777777" w:rsidR="00283C80" w:rsidRPr="0095250E" w:rsidRDefault="00283C80" w:rsidP="00283C80">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49E2D9CF" w14:textId="77777777" w:rsidR="00283C80" w:rsidRPr="0095250E" w:rsidRDefault="00283C80" w:rsidP="00283C80">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ECAC486" w14:textId="77777777" w:rsidR="00283C80" w:rsidRPr="0095250E" w:rsidRDefault="00283C80" w:rsidP="00283C80">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63E218DA" w14:textId="77777777" w:rsidR="00283C80" w:rsidRPr="0095250E" w:rsidRDefault="00283C80" w:rsidP="00283C80">
      <w:pPr>
        <w:pStyle w:val="PL"/>
      </w:pPr>
      <w:r w:rsidRPr="0095250E">
        <w:t xml:space="preserve">        scs-120kHz-r18                                          </w:t>
      </w:r>
      <w:r w:rsidRPr="0095250E">
        <w:rPr>
          <w:color w:val="993366"/>
        </w:rPr>
        <w:t>INTEGER</w:t>
      </w:r>
      <w:r w:rsidRPr="0095250E">
        <w:t xml:space="preserve"> (0..2)                            </w:t>
      </w:r>
      <w:r w:rsidRPr="0095250E">
        <w:rPr>
          <w:color w:val="993366"/>
        </w:rPr>
        <w:t>OPTIONAL</w:t>
      </w:r>
    </w:p>
    <w:p w14:paraId="73E04AAB" w14:textId="77777777" w:rsidR="00283C80" w:rsidRPr="0095250E" w:rsidRDefault="00283C80" w:rsidP="00283C80">
      <w:pPr>
        <w:pStyle w:val="PL"/>
      </w:pPr>
      <w:r w:rsidRPr="0095250E">
        <w:t xml:space="preserve">    }                                                                                                     </w:t>
      </w:r>
      <w:r w:rsidRPr="0095250E">
        <w:rPr>
          <w:color w:val="993366"/>
        </w:rPr>
        <w:t>OPTIONAL</w:t>
      </w:r>
      <w:r w:rsidRPr="0095250E">
        <w:t>,</w:t>
      </w:r>
    </w:p>
    <w:p w14:paraId="7E9D7C67" w14:textId="77777777" w:rsidR="00283C80" w:rsidRPr="0095250E" w:rsidRDefault="00283C80" w:rsidP="00283C80">
      <w:pPr>
        <w:pStyle w:val="PL"/>
        <w:rPr>
          <w:color w:val="808080"/>
        </w:rPr>
      </w:pPr>
      <w:r w:rsidRPr="0095250E">
        <w:t xml:space="preserve">    </w:t>
      </w:r>
      <w:r w:rsidRPr="0095250E">
        <w:rPr>
          <w:color w:val="808080"/>
        </w:rPr>
        <w:t>-- R1 43-4: Semi-persistent beam indication for access link</w:t>
      </w:r>
    </w:p>
    <w:p w14:paraId="7ABA660A" w14:textId="77777777" w:rsidR="00283C80" w:rsidRPr="0095250E" w:rsidRDefault="00283C80" w:rsidP="00283C80">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5BE979C1" w14:textId="77777777" w:rsidR="00283C80" w:rsidRPr="0095250E" w:rsidRDefault="00283C80" w:rsidP="00283C80">
      <w:pPr>
        <w:pStyle w:val="PL"/>
        <w:rPr>
          <w:color w:val="808080"/>
        </w:rPr>
      </w:pPr>
      <w:r w:rsidRPr="0095250E">
        <w:t xml:space="preserve">    </w:t>
      </w:r>
      <w:r w:rsidRPr="0095250E">
        <w:rPr>
          <w:color w:val="808080"/>
        </w:rPr>
        <w:t>-- R1 43-5: Simulatenous UL transmission of backhaul link and C-Link</w:t>
      </w:r>
    </w:p>
    <w:p w14:paraId="26F0BF26" w14:textId="77777777" w:rsidR="00283C80" w:rsidRPr="0095250E" w:rsidRDefault="00283C80" w:rsidP="00283C80">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7CE1ED11" w14:textId="77777777" w:rsidR="00283C80" w:rsidRPr="0095250E" w:rsidRDefault="00283C80" w:rsidP="00283C80">
      <w:pPr>
        <w:pStyle w:val="PL"/>
        <w:rPr>
          <w:color w:val="808080"/>
        </w:rPr>
      </w:pPr>
      <w:r w:rsidRPr="0095250E">
        <w:t xml:space="preserve">    </w:t>
      </w:r>
      <w:r w:rsidRPr="0095250E">
        <w:rPr>
          <w:color w:val="808080"/>
        </w:rPr>
        <w:t>-- R1 43-6: Dedicated signalling for backhaul link beam indication</w:t>
      </w:r>
    </w:p>
    <w:p w14:paraId="0250A455" w14:textId="77777777" w:rsidR="00283C80" w:rsidRPr="0095250E" w:rsidRDefault="00283C80" w:rsidP="00283C80">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6ABD0DCB" w14:textId="77777777" w:rsidR="00283C80" w:rsidRPr="0095250E" w:rsidRDefault="00283C80" w:rsidP="00283C80">
      <w:pPr>
        <w:pStyle w:val="PL"/>
        <w:rPr>
          <w:color w:val="808080"/>
        </w:rPr>
      </w:pPr>
      <w:r w:rsidRPr="0095250E">
        <w:t xml:space="preserve">    </w:t>
      </w:r>
      <w:r w:rsidRPr="0095250E">
        <w:rPr>
          <w:color w:val="808080"/>
        </w:rPr>
        <w:t>-- R1 43-8: Adaptive beam for NCR backhaul link/C-link</w:t>
      </w:r>
    </w:p>
    <w:p w14:paraId="71C7186F" w14:textId="77777777" w:rsidR="00283C80" w:rsidRPr="0095250E" w:rsidRDefault="00283C80" w:rsidP="00283C80">
      <w:pPr>
        <w:pStyle w:val="PL"/>
      </w:pPr>
      <w:r w:rsidRPr="0095250E">
        <w:t xml:space="preserve">    ncr-AdaptiveBeamBackhaulAndC-Link-r18                   </w:t>
      </w:r>
      <w:r w:rsidRPr="0095250E">
        <w:rPr>
          <w:color w:val="993366"/>
        </w:rPr>
        <w:t>ENUMERATED</w:t>
      </w:r>
      <w:r w:rsidRPr="0095250E">
        <w:t xml:space="preserve"> {nonUnifiedTCI, unifiedTCI, both}  </w:t>
      </w:r>
      <w:r w:rsidRPr="0095250E">
        <w:rPr>
          <w:color w:val="993366"/>
        </w:rPr>
        <w:t>OPTIONAL</w:t>
      </w:r>
      <w:r w:rsidRPr="0095250E">
        <w:t>,</w:t>
      </w:r>
    </w:p>
    <w:p w14:paraId="7E015C8C" w14:textId="77777777" w:rsidR="00283C80" w:rsidRPr="0095250E" w:rsidRDefault="00283C80" w:rsidP="00283C80">
      <w:pPr>
        <w:pStyle w:val="PL"/>
      </w:pPr>
    </w:p>
    <w:p w14:paraId="15485B60" w14:textId="77777777" w:rsidR="00283C80" w:rsidRPr="0095250E" w:rsidRDefault="00283C80" w:rsidP="00283C80">
      <w:pPr>
        <w:pStyle w:val="PL"/>
        <w:rPr>
          <w:color w:val="808080"/>
        </w:rPr>
      </w:pPr>
      <w:r w:rsidRPr="0095250E">
        <w:t xml:space="preserve">    </w:t>
      </w:r>
      <w:r w:rsidRPr="0095250E">
        <w:rPr>
          <w:color w:val="808080"/>
        </w:rPr>
        <w:t>-- R1 49-4a: Nominal RBG size of Configuration 3 for FDRA type 0 for DCI format 1_3</w:t>
      </w:r>
    </w:p>
    <w:p w14:paraId="13E636BD" w14:textId="77777777" w:rsidR="00283C80" w:rsidRPr="0095250E" w:rsidRDefault="00283C80" w:rsidP="00283C80">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01CEA15E" w14:textId="77777777" w:rsidR="00283C80" w:rsidRPr="0095250E" w:rsidRDefault="00283C80" w:rsidP="00283C80">
      <w:pPr>
        <w:pStyle w:val="PL"/>
        <w:rPr>
          <w:color w:val="808080"/>
        </w:rPr>
      </w:pPr>
      <w:r w:rsidRPr="0095250E">
        <w:t xml:space="preserve">    </w:t>
      </w:r>
      <w:r w:rsidRPr="0095250E">
        <w:rPr>
          <w:color w:val="808080"/>
        </w:rPr>
        <w:t>-- R1 49-4b: Nominal RBG size of Configuration 3 for FDRA type 0 for DCI format 0_3</w:t>
      </w:r>
    </w:p>
    <w:p w14:paraId="6F11492B" w14:textId="77777777" w:rsidR="00283C80" w:rsidRPr="0095250E" w:rsidRDefault="00283C80" w:rsidP="00283C80">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0530F568" w14:textId="77777777" w:rsidR="00283C80" w:rsidRPr="0095250E" w:rsidRDefault="00283C80" w:rsidP="00283C80">
      <w:pPr>
        <w:pStyle w:val="PL"/>
        <w:rPr>
          <w:color w:val="808080"/>
        </w:rPr>
      </w:pPr>
      <w:r w:rsidRPr="0095250E">
        <w:t xml:space="preserve">    </w:t>
      </w:r>
      <w:r w:rsidRPr="0095250E">
        <w:rPr>
          <w:color w:val="808080"/>
        </w:rPr>
        <w:t>-- R1 49-4c: Configurable Type-1A fields for DCI format 0_3/1_3</w:t>
      </w:r>
    </w:p>
    <w:p w14:paraId="424347DC" w14:textId="77777777" w:rsidR="00283C80" w:rsidRPr="0095250E" w:rsidRDefault="00283C80" w:rsidP="00283C80">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2A289BCA" w14:textId="77777777" w:rsidR="00283C80" w:rsidRPr="0095250E" w:rsidRDefault="00283C80" w:rsidP="00283C80">
      <w:pPr>
        <w:pStyle w:val="PL"/>
        <w:rPr>
          <w:color w:val="808080"/>
        </w:rPr>
      </w:pPr>
      <w:r w:rsidRPr="0095250E">
        <w:t xml:space="preserve">    </w:t>
      </w:r>
      <w:r w:rsidRPr="0095250E">
        <w:rPr>
          <w:color w:val="808080"/>
        </w:rPr>
        <w:t>-- R1 49-4d: FDRA Type 1 granularity of 2, 4, 8, or 16 consecutive RBs based RIV for DCI format 1_3/0_3</w:t>
      </w:r>
    </w:p>
    <w:p w14:paraId="72ED5831" w14:textId="77777777" w:rsidR="00283C80" w:rsidRPr="0095250E" w:rsidRDefault="00283C80" w:rsidP="00283C80">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165D3867" w14:textId="77777777" w:rsidR="00283C80" w:rsidRPr="0095250E" w:rsidRDefault="00283C80" w:rsidP="00283C80">
      <w:pPr>
        <w:pStyle w:val="PL"/>
        <w:rPr>
          <w:color w:val="808080"/>
        </w:rPr>
      </w:pPr>
      <w:r w:rsidRPr="0095250E">
        <w:t xml:space="preserve">    </w:t>
      </w:r>
      <w:r w:rsidRPr="0095250E">
        <w:rPr>
          <w:color w:val="808080"/>
        </w:rPr>
        <w:t>-- R1 51-3: Support 5 MHz channel bandwidth with 20 PRB CORESET0</w:t>
      </w:r>
    </w:p>
    <w:p w14:paraId="114990C7" w14:textId="77777777" w:rsidR="00283C80" w:rsidRPr="0095250E" w:rsidRDefault="00283C80" w:rsidP="00283C80">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4E43CF19" w14:textId="77777777" w:rsidR="00283C80" w:rsidRPr="0095250E" w:rsidRDefault="00283C80" w:rsidP="00283C80">
      <w:pPr>
        <w:pStyle w:val="PL"/>
      </w:pPr>
    </w:p>
    <w:p w14:paraId="1A6CE3C0" w14:textId="77777777" w:rsidR="00283C80" w:rsidRPr="0095250E" w:rsidRDefault="00283C80" w:rsidP="00283C80">
      <w:pPr>
        <w:pStyle w:val="PL"/>
        <w:rPr>
          <w:color w:val="808080"/>
        </w:rPr>
      </w:pPr>
      <w:r w:rsidRPr="0095250E">
        <w:t xml:space="preserve">    </w:t>
      </w:r>
      <w:r w:rsidRPr="0095250E">
        <w:rPr>
          <w:color w:val="808080"/>
        </w:rPr>
        <w:t>-- R1 55-1: Additional SR periodicities</w:t>
      </w:r>
    </w:p>
    <w:p w14:paraId="5E6A0547" w14:textId="77777777" w:rsidR="00283C80" w:rsidRPr="0095250E" w:rsidRDefault="00283C80" w:rsidP="00283C80">
      <w:pPr>
        <w:pStyle w:val="PL"/>
      </w:pPr>
      <w:r w:rsidRPr="0095250E">
        <w:t xml:space="preserve">    additionalSR-Periodicities-r18                          </w:t>
      </w:r>
      <w:r w:rsidRPr="0095250E">
        <w:rPr>
          <w:color w:val="993366"/>
        </w:rPr>
        <w:t>SEQUENCE</w:t>
      </w:r>
      <w:r w:rsidRPr="0095250E">
        <w:t xml:space="preserve"> {</w:t>
      </w:r>
    </w:p>
    <w:p w14:paraId="24596E67" w14:textId="77777777" w:rsidR="00283C80" w:rsidRPr="0095250E" w:rsidRDefault="00283C80" w:rsidP="00283C80">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15ED37B1" w14:textId="77777777" w:rsidR="00283C80" w:rsidRPr="0095250E" w:rsidRDefault="00283C80" w:rsidP="00283C80">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487E45B6" w14:textId="77777777" w:rsidR="00283C80" w:rsidRPr="0095250E" w:rsidRDefault="00283C80" w:rsidP="00283C80">
      <w:pPr>
        <w:pStyle w:val="PL"/>
      </w:pPr>
      <w:r w:rsidRPr="0095250E">
        <w:t xml:space="preserve">    }                                                                                                     </w:t>
      </w:r>
      <w:r w:rsidRPr="0095250E">
        <w:rPr>
          <w:color w:val="993366"/>
        </w:rPr>
        <w:t>OPTIONAL</w:t>
      </w:r>
      <w:r w:rsidRPr="0095250E">
        <w:t>,</w:t>
      </w:r>
    </w:p>
    <w:p w14:paraId="2F452ABD" w14:textId="77777777" w:rsidR="00283C80" w:rsidRPr="0095250E" w:rsidRDefault="00283C80" w:rsidP="00283C80">
      <w:pPr>
        <w:pStyle w:val="PL"/>
        <w:rPr>
          <w:color w:val="808080"/>
        </w:rPr>
      </w:pPr>
      <w:r w:rsidRPr="0095250E">
        <w:t xml:space="preserve">    </w:t>
      </w:r>
      <w:r w:rsidRPr="0095250E">
        <w:rPr>
          <w:color w:val="808080"/>
        </w:rPr>
        <w:t>-- R1 55-5: Enable MAC CE based pathloss RS updates for Type 1 CG-PUSCH</w:t>
      </w:r>
    </w:p>
    <w:p w14:paraId="0B85636A" w14:textId="77777777" w:rsidR="00283C80" w:rsidRPr="0095250E" w:rsidRDefault="00283C80" w:rsidP="00283C80">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17438951" w14:textId="77777777" w:rsidR="00283C80" w:rsidRPr="0095250E" w:rsidRDefault="00283C80" w:rsidP="00283C80">
      <w:pPr>
        <w:pStyle w:val="PL"/>
      </w:pPr>
      <w:r w:rsidRPr="0095250E">
        <w:t xml:space="preserve">    ]]</w:t>
      </w:r>
    </w:p>
    <w:p w14:paraId="14F7978F" w14:textId="77777777" w:rsidR="00283C80" w:rsidRPr="0095250E" w:rsidRDefault="00283C80" w:rsidP="00283C80">
      <w:pPr>
        <w:pStyle w:val="PL"/>
      </w:pPr>
      <w:r w:rsidRPr="0095250E">
        <w:t>}</w:t>
      </w:r>
    </w:p>
    <w:p w14:paraId="797E0616" w14:textId="77777777" w:rsidR="00283C80" w:rsidRPr="0095250E" w:rsidRDefault="00283C80" w:rsidP="00283C80">
      <w:pPr>
        <w:pStyle w:val="PL"/>
      </w:pPr>
    </w:p>
    <w:p w14:paraId="72BC8295" w14:textId="77777777" w:rsidR="00283C80" w:rsidRPr="0095250E" w:rsidRDefault="00283C80" w:rsidP="00283C80">
      <w:pPr>
        <w:pStyle w:val="PL"/>
      </w:pPr>
      <w:r w:rsidRPr="0095250E">
        <w:t xml:space="preserve">Phy-ParametersCommon-v16a0 ::=                  </w:t>
      </w:r>
      <w:r w:rsidRPr="0095250E">
        <w:rPr>
          <w:color w:val="993366"/>
        </w:rPr>
        <w:t>SEQUENCE</w:t>
      </w:r>
      <w:r w:rsidRPr="0095250E">
        <w:t xml:space="preserve"> {</w:t>
      </w:r>
    </w:p>
    <w:p w14:paraId="44EA936D" w14:textId="77777777" w:rsidR="00283C80" w:rsidRPr="0095250E" w:rsidRDefault="00283C80" w:rsidP="00283C80">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76269BD4" w14:textId="77777777" w:rsidR="00283C80" w:rsidRPr="0095250E" w:rsidRDefault="00283C80" w:rsidP="00283C80">
      <w:pPr>
        <w:pStyle w:val="PL"/>
      </w:pPr>
      <w:r w:rsidRPr="0095250E">
        <w:t>}</w:t>
      </w:r>
    </w:p>
    <w:p w14:paraId="42350F0C" w14:textId="77777777" w:rsidR="00283C80" w:rsidRPr="0095250E" w:rsidRDefault="00283C80" w:rsidP="00283C80">
      <w:pPr>
        <w:pStyle w:val="PL"/>
      </w:pPr>
    </w:p>
    <w:p w14:paraId="088F2318" w14:textId="77777777" w:rsidR="00283C80" w:rsidRPr="0095250E" w:rsidRDefault="00283C80" w:rsidP="00283C80">
      <w:pPr>
        <w:pStyle w:val="PL"/>
      </w:pPr>
      <w:r w:rsidRPr="0095250E">
        <w:t xml:space="preserve">Phy-ParametersXDD-Diff ::=          </w:t>
      </w:r>
      <w:r w:rsidRPr="0095250E">
        <w:rPr>
          <w:color w:val="993366"/>
        </w:rPr>
        <w:t>SEQUENCE</w:t>
      </w:r>
      <w:r w:rsidRPr="0095250E">
        <w:t xml:space="preserve"> {</w:t>
      </w:r>
    </w:p>
    <w:p w14:paraId="7641FA20" w14:textId="77777777" w:rsidR="00283C80" w:rsidRPr="0095250E" w:rsidRDefault="00283C80" w:rsidP="00283C80">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5C25967C" w14:textId="77777777" w:rsidR="00283C80" w:rsidRPr="0095250E" w:rsidRDefault="00283C80" w:rsidP="00283C80">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290AEC70" w14:textId="77777777" w:rsidR="00283C80" w:rsidRPr="0095250E" w:rsidRDefault="00283C80" w:rsidP="00283C80">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231D52EA" w14:textId="77777777" w:rsidR="00283C80" w:rsidRPr="0095250E" w:rsidRDefault="00283C80" w:rsidP="00283C80">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3702A6C3" w14:textId="77777777" w:rsidR="00283C80" w:rsidRPr="0095250E" w:rsidRDefault="00283C80" w:rsidP="00283C80">
      <w:pPr>
        <w:pStyle w:val="PL"/>
      </w:pPr>
      <w:r w:rsidRPr="0095250E">
        <w:t xml:space="preserve">    ...,</w:t>
      </w:r>
    </w:p>
    <w:p w14:paraId="7BC452D0" w14:textId="77777777" w:rsidR="00283C80" w:rsidRPr="0095250E" w:rsidRDefault="00283C80" w:rsidP="00283C80">
      <w:pPr>
        <w:pStyle w:val="PL"/>
      </w:pPr>
      <w:r w:rsidRPr="0095250E">
        <w:t xml:space="preserve">    [[</w:t>
      </w:r>
    </w:p>
    <w:p w14:paraId="35A9FCCF" w14:textId="77777777" w:rsidR="00283C80" w:rsidRPr="0095250E" w:rsidRDefault="00283C80" w:rsidP="00283C80">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555465CB" w14:textId="77777777" w:rsidR="00283C80" w:rsidRPr="0095250E" w:rsidRDefault="00283C80" w:rsidP="00283C80">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21D1F95C" w14:textId="77777777" w:rsidR="00283C80" w:rsidRPr="0095250E" w:rsidRDefault="00283C80" w:rsidP="00283C80">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0F580562" w14:textId="77777777" w:rsidR="00283C80" w:rsidRPr="0095250E" w:rsidRDefault="00283C80" w:rsidP="00283C80">
      <w:pPr>
        <w:pStyle w:val="PL"/>
      </w:pPr>
      <w:r w:rsidRPr="0095250E">
        <w:t xml:space="preserve">    ]]</w:t>
      </w:r>
    </w:p>
    <w:p w14:paraId="3ED3349A" w14:textId="77777777" w:rsidR="00283C80" w:rsidRPr="0095250E" w:rsidRDefault="00283C80" w:rsidP="00283C80">
      <w:pPr>
        <w:pStyle w:val="PL"/>
      </w:pPr>
      <w:r w:rsidRPr="0095250E">
        <w:t>}</w:t>
      </w:r>
    </w:p>
    <w:p w14:paraId="4795D408" w14:textId="77777777" w:rsidR="00283C80" w:rsidRPr="0095250E" w:rsidRDefault="00283C80" w:rsidP="00283C80">
      <w:pPr>
        <w:pStyle w:val="PL"/>
      </w:pPr>
    </w:p>
    <w:p w14:paraId="59F419CF" w14:textId="77777777" w:rsidR="00283C80" w:rsidRPr="0095250E" w:rsidRDefault="00283C80" w:rsidP="00283C80">
      <w:pPr>
        <w:pStyle w:val="PL"/>
      </w:pPr>
      <w:r w:rsidRPr="0095250E">
        <w:t xml:space="preserve">Phy-ParametersFRX-Diff ::=                  </w:t>
      </w:r>
      <w:r w:rsidRPr="0095250E">
        <w:rPr>
          <w:color w:val="993366"/>
        </w:rPr>
        <w:t>SEQUENCE</w:t>
      </w:r>
      <w:r w:rsidRPr="0095250E">
        <w:t xml:space="preserve"> {</w:t>
      </w:r>
    </w:p>
    <w:p w14:paraId="048F116A" w14:textId="77777777" w:rsidR="00283C80" w:rsidRPr="0095250E" w:rsidRDefault="00283C80" w:rsidP="00283C80">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7F9BC29B" w14:textId="77777777" w:rsidR="00283C80" w:rsidRPr="0095250E" w:rsidRDefault="00283C80" w:rsidP="00283C80">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1585AFDE" w14:textId="77777777" w:rsidR="00283C80" w:rsidRPr="0095250E" w:rsidRDefault="00283C80" w:rsidP="00283C80">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4B89F5B" w14:textId="77777777" w:rsidR="00283C80" w:rsidRPr="0095250E" w:rsidRDefault="00283C80" w:rsidP="00283C80">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79C63960" w14:textId="77777777" w:rsidR="00283C80" w:rsidRPr="0095250E" w:rsidRDefault="00283C80" w:rsidP="00283C80">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494177A" w14:textId="77777777" w:rsidR="00283C80" w:rsidRPr="0095250E" w:rsidRDefault="00283C80" w:rsidP="00283C80">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00558A0D" w14:textId="77777777" w:rsidR="00283C80" w:rsidRPr="0095250E" w:rsidRDefault="00283C80" w:rsidP="00283C80">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6C9DC952" w14:textId="77777777" w:rsidR="00283C80" w:rsidRPr="0095250E" w:rsidRDefault="00283C80" w:rsidP="00283C80">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7C413C42" w14:textId="77777777" w:rsidR="00283C80" w:rsidRPr="0095250E" w:rsidRDefault="00283C80" w:rsidP="00283C80">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6DB1A6BC" w14:textId="77777777" w:rsidR="00283C80" w:rsidRPr="0095250E" w:rsidRDefault="00283C80" w:rsidP="00283C80">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535676C0" w14:textId="77777777" w:rsidR="00283C80" w:rsidRPr="0095250E" w:rsidRDefault="00283C80" w:rsidP="00283C80">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71698B7" w14:textId="77777777" w:rsidR="00283C80" w:rsidRPr="0095250E" w:rsidRDefault="00283C80" w:rsidP="00283C80">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78ED6CB5" w14:textId="77777777" w:rsidR="00283C80" w:rsidRPr="0095250E" w:rsidRDefault="00283C80" w:rsidP="00283C80">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47705FDA" w14:textId="77777777" w:rsidR="00283C80" w:rsidRPr="0095250E" w:rsidRDefault="00283C80" w:rsidP="00283C80">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3D1A1107" w14:textId="77777777" w:rsidR="00283C80" w:rsidRPr="0095250E" w:rsidRDefault="00283C80" w:rsidP="00283C80">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2C0C036C" w14:textId="77777777" w:rsidR="00283C80" w:rsidRPr="0095250E" w:rsidRDefault="00283C80" w:rsidP="00283C80">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63EC23D1" w14:textId="77777777" w:rsidR="00283C80" w:rsidRPr="0095250E" w:rsidRDefault="00283C80" w:rsidP="00283C80">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7527041B" w14:textId="77777777" w:rsidR="00283C80" w:rsidRPr="0095250E" w:rsidRDefault="00283C80" w:rsidP="00283C80">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74D57152" w14:textId="77777777" w:rsidR="00283C80" w:rsidRPr="0095250E" w:rsidRDefault="00283C80" w:rsidP="00283C80">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3B695E2F" w14:textId="77777777" w:rsidR="00283C80" w:rsidRPr="0095250E" w:rsidRDefault="00283C80" w:rsidP="00283C80">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44F139B" w14:textId="77777777" w:rsidR="00283C80" w:rsidRPr="0095250E" w:rsidRDefault="00283C80" w:rsidP="00283C80">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8AFF5AD" w14:textId="77777777" w:rsidR="00283C80" w:rsidRPr="0095250E" w:rsidRDefault="00283C80" w:rsidP="00283C80">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1170DBEC" w14:textId="77777777" w:rsidR="00283C80" w:rsidRPr="0095250E" w:rsidRDefault="00283C80" w:rsidP="00283C80">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31B199C4" w14:textId="77777777" w:rsidR="00283C80" w:rsidRPr="0095250E" w:rsidRDefault="00283C80" w:rsidP="00283C80">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0564D46A" w14:textId="77777777" w:rsidR="00283C80" w:rsidRPr="0095250E" w:rsidRDefault="00283C80" w:rsidP="00283C80">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0835A2AE" w14:textId="77777777" w:rsidR="00283C80" w:rsidRPr="0095250E" w:rsidRDefault="00283C80" w:rsidP="00283C80">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0CAE9B38" w14:textId="77777777" w:rsidR="00283C80" w:rsidRPr="0095250E" w:rsidRDefault="00283C80" w:rsidP="00283C80">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21857B0D" w14:textId="77777777" w:rsidR="00283C80" w:rsidRPr="0095250E" w:rsidRDefault="00283C80" w:rsidP="00283C80">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18CE750C" w14:textId="77777777" w:rsidR="00283C80" w:rsidRPr="0095250E" w:rsidRDefault="00283C80" w:rsidP="00283C80">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436D003C" w14:textId="77777777" w:rsidR="00283C80" w:rsidRPr="0095250E" w:rsidRDefault="00283C80" w:rsidP="00283C80">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47AEE473" w14:textId="77777777" w:rsidR="00283C80" w:rsidRPr="0095250E" w:rsidRDefault="00283C80" w:rsidP="00283C80">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B7EE3C6" w14:textId="77777777" w:rsidR="00283C80" w:rsidRPr="0095250E" w:rsidRDefault="00283C80" w:rsidP="00283C80">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6DF4EE28" w14:textId="77777777" w:rsidR="00283C80" w:rsidRPr="0095250E" w:rsidRDefault="00283C80" w:rsidP="00283C80">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68615C74" w14:textId="77777777" w:rsidR="00283C80" w:rsidRPr="0095250E" w:rsidRDefault="00283C80" w:rsidP="00283C80">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7A24CBF1" w14:textId="77777777" w:rsidR="00283C80" w:rsidRPr="0095250E" w:rsidRDefault="00283C80" w:rsidP="00283C80">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70B0DBC7" w14:textId="77777777" w:rsidR="00283C80" w:rsidRPr="0095250E" w:rsidRDefault="00283C80" w:rsidP="00283C80">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4BEC4B9E" w14:textId="77777777" w:rsidR="00283C80" w:rsidRPr="0095250E" w:rsidRDefault="00283C80" w:rsidP="00283C80">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431DBCA6" w14:textId="77777777" w:rsidR="00283C80" w:rsidRPr="0095250E" w:rsidRDefault="00283C80" w:rsidP="00283C80">
      <w:pPr>
        <w:pStyle w:val="PL"/>
      </w:pPr>
      <w:r w:rsidRPr="0095250E">
        <w:t xml:space="preserve">    ...,</w:t>
      </w:r>
    </w:p>
    <w:p w14:paraId="66DAF462" w14:textId="77777777" w:rsidR="00283C80" w:rsidRPr="0095250E" w:rsidRDefault="00283C80" w:rsidP="00283C80">
      <w:pPr>
        <w:pStyle w:val="PL"/>
      </w:pPr>
      <w:r w:rsidRPr="0095250E">
        <w:t xml:space="preserve">    [[</w:t>
      </w:r>
    </w:p>
    <w:p w14:paraId="78DE49C3" w14:textId="77777777" w:rsidR="00283C80" w:rsidRPr="0095250E" w:rsidRDefault="00283C80" w:rsidP="00283C80">
      <w:pPr>
        <w:pStyle w:val="PL"/>
      </w:pPr>
      <w:r w:rsidRPr="0095250E">
        <w:t xml:space="preserve">    csi-RS-IM-ReceptionForFeedback              CSI-RS-IM-ReceptionForFeedback              </w:t>
      </w:r>
      <w:r w:rsidRPr="0095250E">
        <w:rPr>
          <w:color w:val="993366"/>
        </w:rPr>
        <w:t>OPTIONAL</w:t>
      </w:r>
      <w:r w:rsidRPr="0095250E">
        <w:t>,</w:t>
      </w:r>
    </w:p>
    <w:p w14:paraId="02C0A8D7" w14:textId="77777777" w:rsidR="00283C80" w:rsidRPr="0095250E" w:rsidRDefault="00283C80" w:rsidP="00283C80">
      <w:pPr>
        <w:pStyle w:val="PL"/>
      </w:pPr>
      <w:r w:rsidRPr="0095250E">
        <w:t xml:space="preserve">    csi-RS-ProcFrameworkForSRS                  CSI-RS-ProcFrameworkForSRS                  </w:t>
      </w:r>
      <w:r w:rsidRPr="0095250E">
        <w:rPr>
          <w:color w:val="993366"/>
        </w:rPr>
        <w:t>OPTIONAL</w:t>
      </w:r>
      <w:r w:rsidRPr="0095250E">
        <w:t>,</w:t>
      </w:r>
    </w:p>
    <w:p w14:paraId="341A0245" w14:textId="77777777" w:rsidR="00283C80" w:rsidRPr="0095250E" w:rsidRDefault="00283C80" w:rsidP="00283C80">
      <w:pPr>
        <w:pStyle w:val="PL"/>
      </w:pPr>
      <w:r w:rsidRPr="0095250E">
        <w:t xml:space="preserve">    csi-ReportFramework                         CSI-ReportFramework                         </w:t>
      </w:r>
      <w:r w:rsidRPr="0095250E">
        <w:rPr>
          <w:color w:val="993366"/>
        </w:rPr>
        <w:t>OPTIONAL</w:t>
      </w:r>
      <w:r w:rsidRPr="0095250E">
        <w:t>,</w:t>
      </w:r>
    </w:p>
    <w:p w14:paraId="64D5D374" w14:textId="77777777" w:rsidR="00283C80" w:rsidRPr="0095250E" w:rsidRDefault="00283C80" w:rsidP="00283C80">
      <w:pPr>
        <w:pStyle w:val="PL"/>
      </w:pPr>
      <w:r w:rsidRPr="0095250E">
        <w:t xml:space="preserve">    mux-SR-HARQ-ACK-CSI-PUCCH-OncePerSlot       </w:t>
      </w:r>
      <w:r w:rsidRPr="0095250E">
        <w:rPr>
          <w:color w:val="993366"/>
        </w:rPr>
        <w:t>SEQUENCE</w:t>
      </w:r>
      <w:r w:rsidRPr="0095250E">
        <w:t xml:space="preserve"> {</w:t>
      </w:r>
    </w:p>
    <w:p w14:paraId="7A1DF76F" w14:textId="77777777" w:rsidR="00283C80" w:rsidRPr="0095250E" w:rsidRDefault="00283C80" w:rsidP="00283C80">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6AAA458C" w14:textId="77777777" w:rsidR="00283C80" w:rsidRPr="0095250E" w:rsidRDefault="00283C80" w:rsidP="00283C80">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213AFF2D" w14:textId="77777777" w:rsidR="00283C80" w:rsidRPr="0095250E" w:rsidRDefault="00283C80" w:rsidP="00283C80">
      <w:pPr>
        <w:pStyle w:val="PL"/>
      </w:pPr>
      <w:r w:rsidRPr="0095250E">
        <w:t xml:space="preserve">    }                                                                                       </w:t>
      </w:r>
      <w:r w:rsidRPr="0095250E">
        <w:rPr>
          <w:color w:val="993366"/>
        </w:rPr>
        <w:t>OPTIONAL</w:t>
      </w:r>
      <w:r w:rsidRPr="0095250E">
        <w:t>,</w:t>
      </w:r>
    </w:p>
    <w:p w14:paraId="6F5C29BA" w14:textId="77777777" w:rsidR="00283C80" w:rsidRPr="0095250E" w:rsidRDefault="00283C80" w:rsidP="00283C80">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3DB9B03E" w14:textId="77777777" w:rsidR="00283C80" w:rsidRPr="0095250E" w:rsidRDefault="00283C80" w:rsidP="00283C80">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17AB151D" w14:textId="77777777" w:rsidR="00283C80" w:rsidRPr="0095250E" w:rsidRDefault="00283C80" w:rsidP="00283C80">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1955C42B" w14:textId="77777777" w:rsidR="00283C80" w:rsidRPr="0095250E" w:rsidRDefault="00283C80" w:rsidP="00283C80">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0A5355CE" w14:textId="77777777" w:rsidR="00283C80" w:rsidRPr="0095250E" w:rsidRDefault="00283C80" w:rsidP="00283C80">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3A0F6B72" w14:textId="77777777" w:rsidR="00283C80" w:rsidRPr="0095250E" w:rsidRDefault="00283C80" w:rsidP="00283C80">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7C99C34F" w14:textId="77777777" w:rsidR="00283C80" w:rsidRPr="0095250E" w:rsidRDefault="00283C80" w:rsidP="00283C80">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31E6B82B" w14:textId="77777777" w:rsidR="00283C80" w:rsidRPr="0095250E" w:rsidRDefault="00283C80" w:rsidP="00283C80">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7B3416DE" w14:textId="77777777" w:rsidR="00283C80" w:rsidRPr="0095250E" w:rsidRDefault="00283C80" w:rsidP="00283C80">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185E4D45" w14:textId="77777777" w:rsidR="00283C80" w:rsidRPr="0095250E" w:rsidRDefault="00283C80" w:rsidP="00283C80">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74C7050A" w14:textId="77777777" w:rsidR="00283C80" w:rsidRPr="0095250E" w:rsidRDefault="00283C80" w:rsidP="00283C80">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12193A96" w14:textId="77777777" w:rsidR="00283C80" w:rsidRPr="0095250E" w:rsidRDefault="00283C80" w:rsidP="00283C80">
      <w:pPr>
        <w:pStyle w:val="PL"/>
      </w:pPr>
      <w:r w:rsidRPr="0095250E">
        <w:t xml:space="preserve">    ]],</w:t>
      </w:r>
    </w:p>
    <w:p w14:paraId="6CE939F9" w14:textId="77777777" w:rsidR="00283C80" w:rsidRPr="0095250E" w:rsidRDefault="00283C80" w:rsidP="00283C80">
      <w:pPr>
        <w:pStyle w:val="PL"/>
      </w:pPr>
      <w:r w:rsidRPr="0095250E">
        <w:t xml:space="preserve">    [[</w:t>
      </w:r>
    </w:p>
    <w:p w14:paraId="4A61E91D" w14:textId="77777777" w:rsidR="00283C80" w:rsidRPr="0095250E" w:rsidRDefault="00283C80" w:rsidP="00283C80">
      <w:pPr>
        <w:pStyle w:val="PL"/>
      </w:pPr>
      <w:r w:rsidRPr="0095250E">
        <w:t xml:space="preserve">    pdcch-BlindDetectionNRDC                </w:t>
      </w:r>
      <w:r w:rsidRPr="0095250E">
        <w:rPr>
          <w:color w:val="993366"/>
        </w:rPr>
        <w:t>SEQUENCE</w:t>
      </w:r>
      <w:r w:rsidRPr="0095250E">
        <w:t xml:space="preserve"> {</w:t>
      </w:r>
    </w:p>
    <w:p w14:paraId="2938C77E" w14:textId="77777777" w:rsidR="00283C80" w:rsidRPr="0095250E" w:rsidRDefault="00283C80" w:rsidP="00283C80">
      <w:pPr>
        <w:pStyle w:val="PL"/>
      </w:pPr>
      <w:r w:rsidRPr="0095250E">
        <w:t xml:space="preserve">        pdcch-BlindDetectionMCG-UE              </w:t>
      </w:r>
      <w:r w:rsidRPr="0095250E">
        <w:rPr>
          <w:color w:val="993366"/>
        </w:rPr>
        <w:t>INTEGER</w:t>
      </w:r>
      <w:r w:rsidRPr="0095250E">
        <w:t xml:space="preserve"> (1..15),</w:t>
      </w:r>
    </w:p>
    <w:p w14:paraId="0249EAF8" w14:textId="77777777" w:rsidR="00283C80" w:rsidRPr="0095250E" w:rsidRDefault="00283C80" w:rsidP="00283C80">
      <w:pPr>
        <w:pStyle w:val="PL"/>
      </w:pPr>
      <w:r w:rsidRPr="0095250E">
        <w:t xml:space="preserve">        pdcch-BlindDetectionSCG-UE              </w:t>
      </w:r>
      <w:r w:rsidRPr="0095250E">
        <w:rPr>
          <w:color w:val="993366"/>
        </w:rPr>
        <w:t>INTEGER</w:t>
      </w:r>
      <w:r w:rsidRPr="0095250E">
        <w:t xml:space="preserve"> (1..15)</w:t>
      </w:r>
    </w:p>
    <w:p w14:paraId="68C7D66D" w14:textId="77777777" w:rsidR="00283C80" w:rsidRPr="0095250E" w:rsidRDefault="00283C80" w:rsidP="00283C80">
      <w:pPr>
        <w:pStyle w:val="PL"/>
      </w:pPr>
      <w:r w:rsidRPr="0095250E">
        <w:t xml:space="preserve">    }                                                                                       </w:t>
      </w:r>
      <w:r w:rsidRPr="0095250E">
        <w:rPr>
          <w:color w:val="993366"/>
        </w:rPr>
        <w:t>OPTIONAL</w:t>
      </w:r>
      <w:r w:rsidRPr="0095250E">
        <w:t>,</w:t>
      </w:r>
    </w:p>
    <w:p w14:paraId="557A057D" w14:textId="77777777" w:rsidR="00283C80" w:rsidRPr="0095250E" w:rsidRDefault="00283C80" w:rsidP="00283C80">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453180D9" w14:textId="77777777" w:rsidR="00283C80" w:rsidRPr="0095250E" w:rsidRDefault="00283C80" w:rsidP="00283C80">
      <w:pPr>
        <w:pStyle w:val="PL"/>
      </w:pPr>
      <w:r w:rsidRPr="0095250E">
        <w:t xml:space="preserve">    ]],</w:t>
      </w:r>
    </w:p>
    <w:p w14:paraId="1728E904" w14:textId="77777777" w:rsidR="00283C80" w:rsidRPr="0095250E" w:rsidRDefault="00283C80" w:rsidP="00283C80">
      <w:pPr>
        <w:pStyle w:val="PL"/>
      </w:pPr>
      <w:r w:rsidRPr="0095250E">
        <w:t xml:space="preserve">    [[</w:t>
      </w:r>
    </w:p>
    <w:p w14:paraId="177FEC50" w14:textId="77777777" w:rsidR="00283C80" w:rsidRPr="0095250E" w:rsidRDefault="00283C80" w:rsidP="00283C80">
      <w:pPr>
        <w:pStyle w:val="PL"/>
        <w:rPr>
          <w:color w:val="808080"/>
        </w:rPr>
      </w:pPr>
      <w:r w:rsidRPr="0095250E">
        <w:t xml:space="preserve">    </w:t>
      </w:r>
      <w:r w:rsidRPr="0095250E">
        <w:rPr>
          <w:color w:val="808080"/>
        </w:rPr>
        <w:t>-- R1 11-1b: Type 1 HARQ-ACK codebook support for relative TDRA for DL</w:t>
      </w:r>
    </w:p>
    <w:p w14:paraId="219972D6" w14:textId="77777777" w:rsidR="00283C80" w:rsidRPr="0095250E" w:rsidRDefault="00283C80" w:rsidP="00283C80">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6D730F2" w14:textId="77777777" w:rsidR="00283C80" w:rsidRPr="0095250E" w:rsidRDefault="00283C80" w:rsidP="00283C80">
      <w:pPr>
        <w:pStyle w:val="PL"/>
        <w:rPr>
          <w:color w:val="808080"/>
        </w:rPr>
      </w:pPr>
      <w:r w:rsidRPr="0095250E">
        <w:t xml:space="preserve">    </w:t>
      </w:r>
      <w:r w:rsidRPr="0095250E">
        <w:rPr>
          <w:color w:val="808080"/>
        </w:rPr>
        <w:t>-- R1 11-8: Enhanced UL power control scheme</w:t>
      </w:r>
    </w:p>
    <w:p w14:paraId="587D660A" w14:textId="77777777" w:rsidR="00283C80" w:rsidRPr="0095250E" w:rsidRDefault="00283C80" w:rsidP="00283C80">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5DC07B54" w14:textId="77777777" w:rsidR="00283C80" w:rsidRPr="0095250E" w:rsidRDefault="00283C80" w:rsidP="00283C80">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3C481C5C" w14:textId="77777777" w:rsidR="00283C80" w:rsidRPr="0095250E" w:rsidRDefault="00283C80" w:rsidP="00283C80">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3574BCE8" w14:textId="77777777" w:rsidR="00283C80" w:rsidRPr="0095250E" w:rsidRDefault="00283C80" w:rsidP="00283C80">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5A7FCEB2" w14:textId="77777777" w:rsidR="00283C80" w:rsidRPr="0095250E" w:rsidRDefault="00283C80" w:rsidP="00283C80">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4296844" w14:textId="77777777" w:rsidR="00283C80" w:rsidRPr="0095250E" w:rsidRDefault="00283C80" w:rsidP="00283C80">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7391DE3A" w14:textId="77777777" w:rsidR="00283C80" w:rsidRPr="0095250E" w:rsidRDefault="00283C80" w:rsidP="00283C80">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3E075C12"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3B63E1E6" w14:textId="77777777" w:rsidR="00283C80" w:rsidRPr="0095250E" w:rsidRDefault="00283C80" w:rsidP="00283C80">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DE19B6" w14:textId="77777777" w:rsidR="00283C80" w:rsidRPr="0095250E" w:rsidRDefault="00283C80" w:rsidP="00283C80">
      <w:pPr>
        <w:pStyle w:val="PL"/>
        <w:rPr>
          <w:color w:val="808080"/>
        </w:rPr>
      </w:pPr>
      <w:r w:rsidRPr="0095250E">
        <w:t xml:space="preserve">    </w:t>
      </w:r>
      <w:r w:rsidRPr="0095250E">
        <w:rPr>
          <w:color w:val="808080"/>
        </w:rPr>
        <w:t>-- R1 12-5: Configuration of aggregation factor per SPS configuration</w:t>
      </w:r>
    </w:p>
    <w:p w14:paraId="408D16D6" w14:textId="77777777" w:rsidR="00283C80" w:rsidRPr="0095250E" w:rsidRDefault="00283C80" w:rsidP="00283C80">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7FB1E0AA" w14:textId="77777777" w:rsidR="00283C80" w:rsidRPr="0095250E" w:rsidRDefault="00283C80" w:rsidP="00283C80">
      <w:pPr>
        <w:pStyle w:val="PL"/>
        <w:rPr>
          <w:color w:val="808080"/>
        </w:rPr>
      </w:pPr>
      <w:r w:rsidRPr="0095250E">
        <w:t xml:space="preserve">    </w:t>
      </w:r>
      <w:r w:rsidRPr="0095250E">
        <w:rPr>
          <w:color w:val="808080"/>
        </w:rPr>
        <w:t>-- R1 16-1g: Resources for beam management, pathloss measurement, BFD, RLM and new beam identification</w:t>
      </w:r>
    </w:p>
    <w:p w14:paraId="6604D131" w14:textId="77777777" w:rsidR="00283C80" w:rsidRPr="0095250E" w:rsidRDefault="00283C80" w:rsidP="00283C80">
      <w:pPr>
        <w:pStyle w:val="PL"/>
      </w:pPr>
      <w:r w:rsidRPr="0095250E">
        <w:t xml:space="preserve">    maxTotalResourcesForOneFreqRange-r16        </w:t>
      </w:r>
      <w:r w:rsidRPr="0095250E">
        <w:rPr>
          <w:color w:val="993366"/>
        </w:rPr>
        <w:t>SEQUENCE</w:t>
      </w:r>
      <w:r w:rsidRPr="0095250E">
        <w:t xml:space="preserve"> {</w:t>
      </w:r>
    </w:p>
    <w:p w14:paraId="61DA3351" w14:textId="77777777" w:rsidR="00283C80" w:rsidRPr="0095250E" w:rsidRDefault="00283C80" w:rsidP="00283C80">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0AEFA78F" w14:textId="77777777" w:rsidR="00283C80" w:rsidRPr="0095250E" w:rsidRDefault="00283C80" w:rsidP="00283C80">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6FBD977" w14:textId="77777777" w:rsidR="00283C80" w:rsidRPr="0095250E" w:rsidRDefault="00283C80" w:rsidP="00283C80">
      <w:pPr>
        <w:pStyle w:val="PL"/>
      </w:pPr>
      <w:r w:rsidRPr="0095250E">
        <w:t xml:space="preserve">                                                                                            </w:t>
      </w:r>
      <w:r w:rsidRPr="0095250E">
        <w:rPr>
          <w:color w:val="993366"/>
        </w:rPr>
        <w:t>OPTIONAL</w:t>
      </w:r>
    </w:p>
    <w:p w14:paraId="26D26CC5" w14:textId="77777777" w:rsidR="00283C80" w:rsidRPr="0095250E" w:rsidRDefault="00283C80" w:rsidP="00283C80">
      <w:pPr>
        <w:pStyle w:val="PL"/>
      </w:pPr>
      <w:r w:rsidRPr="0095250E">
        <w:t xml:space="preserve">    }                                           </w:t>
      </w:r>
      <w:r w:rsidRPr="0095250E">
        <w:rPr>
          <w:color w:val="993366"/>
        </w:rPr>
        <w:t>OPTIONAL</w:t>
      </w:r>
      <w:r w:rsidRPr="0095250E">
        <w:t>,</w:t>
      </w:r>
    </w:p>
    <w:p w14:paraId="71A3806E" w14:textId="77777777" w:rsidR="00283C80" w:rsidRPr="0095250E" w:rsidRDefault="00283C80" w:rsidP="00283C80">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2882E503" w14:textId="77777777" w:rsidR="00283C80" w:rsidRPr="0095250E" w:rsidRDefault="00283C80" w:rsidP="00283C80">
      <w:pPr>
        <w:pStyle w:val="PL"/>
      </w:pPr>
      <w:r w:rsidRPr="0095250E">
        <w:t xml:space="preserve">    csi-ReportFrameworkExt-r16                  CSI-ReportFrameworkExt-r16                  </w:t>
      </w:r>
      <w:r w:rsidRPr="0095250E">
        <w:rPr>
          <w:color w:val="993366"/>
        </w:rPr>
        <w:t>OPTIONAL</w:t>
      </w:r>
    </w:p>
    <w:p w14:paraId="4098710B" w14:textId="77777777" w:rsidR="00283C80" w:rsidRPr="0095250E" w:rsidRDefault="00283C80" w:rsidP="00283C80">
      <w:pPr>
        <w:pStyle w:val="PL"/>
      </w:pPr>
      <w:r w:rsidRPr="0095250E">
        <w:t xml:space="preserve">    ]],</w:t>
      </w:r>
    </w:p>
    <w:p w14:paraId="33357B61" w14:textId="77777777" w:rsidR="00283C80" w:rsidRPr="0095250E" w:rsidRDefault="00283C80" w:rsidP="00283C80">
      <w:pPr>
        <w:pStyle w:val="PL"/>
      </w:pPr>
      <w:r w:rsidRPr="0095250E">
        <w:t xml:space="preserve">    [[</w:t>
      </w:r>
    </w:p>
    <w:p w14:paraId="25CAFD8D" w14:textId="77777777" w:rsidR="00283C80" w:rsidRPr="0095250E" w:rsidRDefault="00283C80" w:rsidP="00283C80">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776DBE5F" w14:textId="77777777" w:rsidR="00283C80" w:rsidRPr="0095250E" w:rsidRDefault="00283C80" w:rsidP="00283C80">
      <w:pPr>
        <w:pStyle w:val="PL"/>
      </w:pPr>
      <w:r w:rsidRPr="0095250E">
        <w:t xml:space="preserve">    ]],</w:t>
      </w:r>
    </w:p>
    <w:p w14:paraId="482D2C89" w14:textId="77777777" w:rsidR="00283C80" w:rsidRPr="0095250E" w:rsidRDefault="00283C80" w:rsidP="00283C80">
      <w:pPr>
        <w:pStyle w:val="PL"/>
      </w:pPr>
      <w:r w:rsidRPr="0095250E">
        <w:t xml:space="preserve">    [[</w:t>
      </w:r>
    </w:p>
    <w:p w14:paraId="08125E83" w14:textId="77777777" w:rsidR="00283C80" w:rsidRPr="0095250E" w:rsidRDefault="00283C80" w:rsidP="00283C80">
      <w:pPr>
        <w:pStyle w:val="PL"/>
        <w:rPr>
          <w:color w:val="808080"/>
        </w:rPr>
      </w:pPr>
      <w:r w:rsidRPr="0095250E">
        <w:t xml:space="preserve">    </w:t>
      </w:r>
      <w:r w:rsidRPr="0095250E">
        <w:rPr>
          <w:color w:val="808080"/>
        </w:rPr>
        <w:t>-- R1 22-11: Support of 'cri-RI-CQI' report without non-PMI-PortIndication</w:t>
      </w:r>
    </w:p>
    <w:p w14:paraId="43C079CB" w14:textId="77777777" w:rsidR="00283C80" w:rsidRPr="0095250E" w:rsidRDefault="00283C80" w:rsidP="00283C80">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4A0D2F0C" w14:textId="77777777" w:rsidR="00283C80" w:rsidRPr="0095250E" w:rsidRDefault="00283C80" w:rsidP="00283C80">
      <w:pPr>
        <w:pStyle w:val="PL"/>
      </w:pPr>
      <w:r w:rsidRPr="0095250E">
        <w:t xml:space="preserve">    ]],</w:t>
      </w:r>
    </w:p>
    <w:p w14:paraId="76D2B214" w14:textId="77777777" w:rsidR="00283C80" w:rsidRPr="0095250E" w:rsidRDefault="00283C80" w:rsidP="00283C80">
      <w:pPr>
        <w:pStyle w:val="PL"/>
      </w:pPr>
      <w:r w:rsidRPr="0095250E">
        <w:t xml:space="preserve">    [[</w:t>
      </w:r>
    </w:p>
    <w:p w14:paraId="0C06977D" w14:textId="77777777" w:rsidR="00283C80" w:rsidRPr="0095250E" w:rsidRDefault="00283C80" w:rsidP="00283C80">
      <w:pPr>
        <w:pStyle w:val="PL"/>
        <w:rPr>
          <w:color w:val="808080"/>
        </w:rPr>
      </w:pPr>
      <w:r w:rsidRPr="0095250E">
        <w:t xml:space="preserve">    </w:t>
      </w:r>
      <w:r w:rsidRPr="0095250E">
        <w:rPr>
          <w:color w:val="808080"/>
        </w:rPr>
        <w:t>-- R1 25-11: 4-bits subband CQI for TN and licensed</w:t>
      </w:r>
    </w:p>
    <w:p w14:paraId="73EE5160" w14:textId="77777777" w:rsidR="00283C80" w:rsidRPr="0095250E" w:rsidRDefault="00283C80" w:rsidP="00283C80">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18B4CE35" w14:textId="77777777" w:rsidR="00283C80" w:rsidRPr="0095250E" w:rsidRDefault="00283C80" w:rsidP="00283C80">
      <w:pPr>
        <w:pStyle w:val="PL"/>
      </w:pPr>
      <w:r w:rsidRPr="0095250E">
        <w:t xml:space="preserve">    ]],</w:t>
      </w:r>
    </w:p>
    <w:p w14:paraId="6B578451" w14:textId="77777777" w:rsidR="00283C80" w:rsidRPr="0095250E" w:rsidRDefault="00283C80" w:rsidP="00283C80">
      <w:pPr>
        <w:pStyle w:val="PL"/>
      </w:pPr>
      <w:r w:rsidRPr="0095250E">
        <w:t xml:space="preserve">    [[</w:t>
      </w:r>
    </w:p>
    <w:p w14:paraId="177C190E" w14:textId="77777777" w:rsidR="00283C80" w:rsidRPr="0095250E" w:rsidRDefault="00283C80" w:rsidP="00283C80">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0ED9EADB" w14:textId="77777777" w:rsidR="00283C80" w:rsidRPr="0095250E" w:rsidRDefault="00283C80" w:rsidP="00283C80">
      <w:pPr>
        <w:pStyle w:val="PL"/>
      </w:pPr>
      <w:r w:rsidRPr="0095250E">
        <w:t xml:space="preserve">    ]]</w:t>
      </w:r>
    </w:p>
    <w:p w14:paraId="591392F2" w14:textId="77777777" w:rsidR="00283C80" w:rsidRPr="0095250E" w:rsidRDefault="00283C80" w:rsidP="00283C80">
      <w:pPr>
        <w:pStyle w:val="PL"/>
      </w:pPr>
      <w:r w:rsidRPr="0095250E">
        <w:t>}</w:t>
      </w:r>
    </w:p>
    <w:p w14:paraId="5EF94161" w14:textId="77777777" w:rsidR="00283C80" w:rsidRPr="0095250E" w:rsidRDefault="00283C80" w:rsidP="00283C80">
      <w:pPr>
        <w:pStyle w:val="PL"/>
      </w:pPr>
    </w:p>
    <w:p w14:paraId="1B4DFC8F" w14:textId="77777777" w:rsidR="00283C80" w:rsidRPr="0095250E" w:rsidRDefault="00283C80" w:rsidP="00283C80">
      <w:pPr>
        <w:pStyle w:val="PL"/>
      </w:pPr>
      <w:r w:rsidRPr="0095250E">
        <w:t xml:space="preserve">Phy-ParametersFR1 ::=                       </w:t>
      </w:r>
      <w:r w:rsidRPr="0095250E">
        <w:rPr>
          <w:color w:val="993366"/>
        </w:rPr>
        <w:t>SEQUENCE</w:t>
      </w:r>
      <w:r w:rsidRPr="0095250E">
        <w:t xml:space="preserve"> {</w:t>
      </w:r>
    </w:p>
    <w:p w14:paraId="19DEB705" w14:textId="77777777" w:rsidR="00283C80" w:rsidRPr="0095250E" w:rsidRDefault="00283C80" w:rsidP="00283C80">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101FEFB8" w14:textId="77777777" w:rsidR="00283C80" w:rsidRPr="0095250E" w:rsidRDefault="00283C80" w:rsidP="00283C80">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343C2276" w14:textId="77777777" w:rsidR="00283C80" w:rsidRPr="0095250E" w:rsidRDefault="00283C80" w:rsidP="00283C80">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0202E0B0" w14:textId="77777777" w:rsidR="00283C80" w:rsidRPr="0095250E" w:rsidRDefault="00283C80" w:rsidP="00283C80">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43726EEB" w14:textId="77777777" w:rsidR="00283C80" w:rsidRPr="0095250E" w:rsidRDefault="00283C80" w:rsidP="00283C80">
      <w:pPr>
        <w:pStyle w:val="PL"/>
      </w:pPr>
      <w:r w:rsidRPr="0095250E">
        <w:t xml:space="preserve">    ...,</w:t>
      </w:r>
    </w:p>
    <w:p w14:paraId="181602F2" w14:textId="77777777" w:rsidR="00283C80" w:rsidRPr="0095250E" w:rsidRDefault="00283C80" w:rsidP="00283C80">
      <w:pPr>
        <w:pStyle w:val="PL"/>
      </w:pPr>
      <w:r w:rsidRPr="0095250E">
        <w:t xml:space="preserve">    [[</w:t>
      </w:r>
    </w:p>
    <w:p w14:paraId="1F7BB2AA" w14:textId="77777777" w:rsidR="00283C80" w:rsidRPr="0095250E" w:rsidRDefault="00283C80" w:rsidP="00283C80">
      <w:pPr>
        <w:pStyle w:val="PL"/>
      </w:pPr>
      <w:r w:rsidRPr="0095250E">
        <w:t xml:space="preserve">    pdsch-RE-MappingFR1-PerSlot                 </w:t>
      </w:r>
      <w:r w:rsidRPr="0095250E">
        <w:rPr>
          <w:color w:val="993366"/>
        </w:rPr>
        <w:t>ENUMERATED</w:t>
      </w:r>
      <w:r w:rsidRPr="0095250E">
        <w:t xml:space="preserve"> {n16, n32, n48, n64, n80, n96, n112, n128,</w:t>
      </w:r>
    </w:p>
    <w:p w14:paraId="6781F8CD" w14:textId="77777777" w:rsidR="00283C80" w:rsidRPr="0095250E" w:rsidRDefault="00283C80" w:rsidP="00283C80">
      <w:pPr>
        <w:pStyle w:val="PL"/>
      </w:pPr>
      <w:r w:rsidRPr="0095250E">
        <w:t xml:space="preserve">                                                n144, n160, n176, n192, n208, n224, n240, n256}         </w:t>
      </w:r>
      <w:r w:rsidRPr="0095250E">
        <w:rPr>
          <w:color w:val="993366"/>
        </w:rPr>
        <w:t>OPTIONAL</w:t>
      </w:r>
    </w:p>
    <w:p w14:paraId="0032B089" w14:textId="77777777" w:rsidR="00283C80" w:rsidRPr="0095250E" w:rsidRDefault="00283C80" w:rsidP="00283C80">
      <w:pPr>
        <w:pStyle w:val="PL"/>
      </w:pPr>
      <w:r w:rsidRPr="0095250E">
        <w:t xml:space="preserve">    ]],</w:t>
      </w:r>
    </w:p>
    <w:p w14:paraId="33AB2600" w14:textId="77777777" w:rsidR="00283C80" w:rsidRPr="0095250E" w:rsidRDefault="00283C80" w:rsidP="00283C80">
      <w:pPr>
        <w:pStyle w:val="PL"/>
      </w:pPr>
      <w:r w:rsidRPr="0095250E">
        <w:t xml:space="preserve">    [[</w:t>
      </w:r>
    </w:p>
    <w:p w14:paraId="47DDAA9D" w14:textId="77777777" w:rsidR="00283C80" w:rsidRPr="0095250E" w:rsidRDefault="00283C80" w:rsidP="00283C80">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1DE71E62" w14:textId="77777777" w:rsidR="00283C80" w:rsidRPr="0095250E" w:rsidRDefault="00283C80" w:rsidP="00283C80">
      <w:pPr>
        <w:pStyle w:val="PL"/>
        <w:rPr>
          <w:color w:val="808080"/>
        </w:rPr>
      </w:pPr>
      <w:r w:rsidRPr="0095250E">
        <w:t xml:space="preserve">    </w:t>
      </w:r>
      <w:r w:rsidRPr="0095250E">
        <w:rPr>
          <w:color w:val="808080"/>
        </w:rPr>
        <w:t>-- slot</w:t>
      </w:r>
    </w:p>
    <w:p w14:paraId="468544CE" w14:textId="77777777" w:rsidR="00283C80" w:rsidRPr="0095250E" w:rsidRDefault="00283C80" w:rsidP="00283C80">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01AD7D50" w14:textId="77777777" w:rsidR="00283C80" w:rsidRPr="0095250E" w:rsidRDefault="00283C80" w:rsidP="00283C80">
      <w:pPr>
        <w:pStyle w:val="PL"/>
      </w:pPr>
      <w:r w:rsidRPr="0095250E">
        <w:t xml:space="preserve">    ]],</w:t>
      </w:r>
    </w:p>
    <w:p w14:paraId="77AD1DCE" w14:textId="77777777" w:rsidR="00283C80" w:rsidRPr="0095250E" w:rsidRDefault="00283C80" w:rsidP="00283C80">
      <w:pPr>
        <w:pStyle w:val="PL"/>
      </w:pPr>
      <w:r w:rsidRPr="0095250E">
        <w:t xml:space="preserve">    [[</w:t>
      </w:r>
    </w:p>
    <w:p w14:paraId="475D6D6F" w14:textId="77777777" w:rsidR="00283C80" w:rsidRPr="0095250E" w:rsidRDefault="00283C80" w:rsidP="00283C80">
      <w:pPr>
        <w:pStyle w:val="PL"/>
        <w:rPr>
          <w:color w:val="808080"/>
        </w:rPr>
      </w:pPr>
      <w:r w:rsidRPr="0095250E">
        <w:t xml:space="preserve">    </w:t>
      </w:r>
      <w:r w:rsidRPr="0095250E">
        <w:rPr>
          <w:color w:val="808080"/>
        </w:rPr>
        <w:t>-- similar to NTN R1 26-10: K1 range extension defined for ATG as well</w:t>
      </w:r>
    </w:p>
    <w:p w14:paraId="663C26FF" w14:textId="77777777" w:rsidR="00283C80" w:rsidRPr="0095250E" w:rsidRDefault="00283C80" w:rsidP="00283C80">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2CB0DF27" w14:textId="77777777" w:rsidR="00283C80" w:rsidRPr="0095250E" w:rsidRDefault="00283C80" w:rsidP="00283C80">
      <w:pPr>
        <w:pStyle w:val="PL"/>
        <w:rPr>
          <w:color w:val="808080"/>
        </w:rPr>
      </w:pPr>
      <w:r w:rsidRPr="0095250E">
        <w:t xml:space="preserve">    </w:t>
      </w:r>
      <w:r w:rsidRPr="0095250E">
        <w:rPr>
          <w:color w:val="808080"/>
        </w:rPr>
        <w:t>-- similar to NTN R1 26-5: Increasing the number of HARQ processes defined for ATG as well</w:t>
      </w:r>
    </w:p>
    <w:p w14:paraId="186D9ED5" w14:textId="77777777" w:rsidR="00283C80" w:rsidRPr="0095250E" w:rsidRDefault="00283C80" w:rsidP="00283C80">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407305AE" w14:textId="77777777" w:rsidR="00283C80" w:rsidRPr="0095250E" w:rsidRDefault="00283C80" w:rsidP="00283C80">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17ADB5D0" w14:textId="77777777" w:rsidR="00283C80" w:rsidRPr="0095250E" w:rsidRDefault="00283C80" w:rsidP="00283C80">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7E24989E" w14:textId="77777777" w:rsidR="00283C80" w:rsidRPr="0095250E" w:rsidRDefault="00283C80" w:rsidP="00283C80">
      <w:pPr>
        <w:pStyle w:val="PL"/>
      </w:pPr>
      <w:r w:rsidRPr="0095250E">
        <w:t xml:space="preserve">    ]]</w:t>
      </w:r>
    </w:p>
    <w:p w14:paraId="5CFFDE1B" w14:textId="77777777" w:rsidR="00283C80" w:rsidRPr="0095250E" w:rsidRDefault="00283C80" w:rsidP="00283C80">
      <w:pPr>
        <w:pStyle w:val="PL"/>
      </w:pPr>
      <w:r w:rsidRPr="0095250E">
        <w:t>}</w:t>
      </w:r>
    </w:p>
    <w:p w14:paraId="5EF8A3A0" w14:textId="77777777" w:rsidR="00283C80" w:rsidRPr="0095250E" w:rsidRDefault="00283C80" w:rsidP="00283C80">
      <w:pPr>
        <w:pStyle w:val="PL"/>
      </w:pPr>
    </w:p>
    <w:p w14:paraId="03AA0799" w14:textId="77777777" w:rsidR="00283C80" w:rsidRPr="0095250E" w:rsidRDefault="00283C80" w:rsidP="00283C80">
      <w:pPr>
        <w:pStyle w:val="PL"/>
      </w:pPr>
      <w:r w:rsidRPr="0095250E">
        <w:t xml:space="preserve">Phy-ParametersFR2 ::=                       </w:t>
      </w:r>
      <w:r w:rsidRPr="0095250E">
        <w:rPr>
          <w:color w:val="993366"/>
        </w:rPr>
        <w:t>SEQUENCE</w:t>
      </w:r>
      <w:r w:rsidRPr="0095250E">
        <w:t xml:space="preserve"> {</w:t>
      </w:r>
    </w:p>
    <w:p w14:paraId="2CF21D39"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5F57E6BA" w14:textId="77777777" w:rsidR="00283C80" w:rsidRPr="0095250E" w:rsidRDefault="00283C80" w:rsidP="00283C80">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4A3B514D" w14:textId="77777777" w:rsidR="00283C80" w:rsidRPr="0095250E" w:rsidRDefault="00283C80" w:rsidP="00283C80">
      <w:pPr>
        <w:pStyle w:val="PL"/>
      </w:pPr>
      <w:r w:rsidRPr="0095250E">
        <w:t xml:space="preserve">    ...,</w:t>
      </w:r>
    </w:p>
    <w:p w14:paraId="60AAC7BE" w14:textId="77777777" w:rsidR="00283C80" w:rsidRPr="0095250E" w:rsidRDefault="00283C80" w:rsidP="00283C80">
      <w:pPr>
        <w:pStyle w:val="PL"/>
      </w:pPr>
      <w:r w:rsidRPr="0095250E">
        <w:t xml:space="preserve">    [[</w:t>
      </w:r>
    </w:p>
    <w:p w14:paraId="12BDBCE3" w14:textId="77777777" w:rsidR="00283C80" w:rsidRPr="0095250E" w:rsidRDefault="00283C80" w:rsidP="00283C80">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1404036B" w14:textId="77777777" w:rsidR="00283C80" w:rsidRPr="0095250E" w:rsidRDefault="00283C80" w:rsidP="00283C80">
      <w:pPr>
        <w:pStyle w:val="PL"/>
      </w:pPr>
      <w:r w:rsidRPr="0095250E">
        <w:t xml:space="preserve">    pdsch-RE-MappingFR2-PerSlot                 </w:t>
      </w:r>
      <w:r w:rsidRPr="0095250E">
        <w:rPr>
          <w:color w:val="993366"/>
        </w:rPr>
        <w:t>ENUMERATED</w:t>
      </w:r>
      <w:r w:rsidRPr="0095250E">
        <w:t xml:space="preserve"> {n16, n32, n48, n64, n80, n96, n112, n128,</w:t>
      </w:r>
    </w:p>
    <w:p w14:paraId="7903E720" w14:textId="77777777" w:rsidR="00283C80" w:rsidRPr="0095250E" w:rsidRDefault="00283C80" w:rsidP="00283C80">
      <w:pPr>
        <w:pStyle w:val="PL"/>
      </w:pPr>
      <w:r w:rsidRPr="0095250E">
        <w:t xml:space="preserve">                                                    n144, n160, n176, n192, n208, n224, n240, n256}     </w:t>
      </w:r>
      <w:r w:rsidRPr="0095250E">
        <w:rPr>
          <w:color w:val="993366"/>
        </w:rPr>
        <w:t>OPTIONAL</w:t>
      </w:r>
    </w:p>
    <w:p w14:paraId="25C6ACDD" w14:textId="77777777" w:rsidR="00283C80" w:rsidRPr="0095250E" w:rsidRDefault="00283C80" w:rsidP="00283C80">
      <w:pPr>
        <w:pStyle w:val="PL"/>
      </w:pPr>
      <w:r w:rsidRPr="0095250E">
        <w:t xml:space="preserve">    ]],</w:t>
      </w:r>
    </w:p>
    <w:p w14:paraId="51E26609" w14:textId="77777777" w:rsidR="00283C80" w:rsidRPr="0095250E" w:rsidRDefault="00283C80" w:rsidP="00283C80">
      <w:pPr>
        <w:pStyle w:val="PL"/>
      </w:pPr>
      <w:r w:rsidRPr="0095250E">
        <w:t xml:space="preserve">    [[</w:t>
      </w:r>
    </w:p>
    <w:p w14:paraId="7571599B" w14:textId="77777777" w:rsidR="00283C80" w:rsidRPr="0095250E" w:rsidRDefault="00283C80" w:rsidP="00283C80">
      <w:pPr>
        <w:pStyle w:val="PL"/>
        <w:rPr>
          <w:color w:val="808080"/>
        </w:rPr>
      </w:pPr>
      <w:r w:rsidRPr="0095250E">
        <w:t xml:space="preserve">    </w:t>
      </w:r>
      <w:r w:rsidRPr="0095250E">
        <w:rPr>
          <w:color w:val="808080"/>
        </w:rPr>
        <w:t>-- R1 16-1c: Support of default spatial relation and pathloss reference RS for dedicated-PUCCH/SRS and PUSCH</w:t>
      </w:r>
    </w:p>
    <w:p w14:paraId="1887968F" w14:textId="77777777" w:rsidR="00283C80" w:rsidRPr="0095250E" w:rsidRDefault="00283C80" w:rsidP="00283C80">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24A79A2F" w14:textId="77777777" w:rsidR="00283C80" w:rsidRPr="0095250E" w:rsidRDefault="00283C80" w:rsidP="00283C80">
      <w:pPr>
        <w:pStyle w:val="PL"/>
        <w:rPr>
          <w:color w:val="808080"/>
        </w:rPr>
      </w:pPr>
      <w:r w:rsidRPr="0095250E">
        <w:t xml:space="preserve">    </w:t>
      </w:r>
      <w:r w:rsidRPr="0095250E">
        <w:rPr>
          <w:color w:val="808080"/>
        </w:rPr>
        <w:t>-- R1 16-1d: Support of spatial relation update for AP-SRS via MAC CE</w:t>
      </w:r>
    </w:p>
    <w:p w14:paraId="4CD2B352" w14:textId="77777777" w:rsidR="00283C80" w:rsidRPr="0095250E" w:rsidRDefault="00283C80" w:rsidP="00283C80">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4A363E1C" w14:textId="77777777" w:rsidR="00283C80" w:rsidRPr="0095250E" w:rsidRDefault="00283C80" w:rsidP="00283C80">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DF9928A" w14:textId="77777777" w:rsidR="00283C80" w:rsidRPr="0095250E" w:rsidRDefault="00283C80" w:rsidP="00283C80">
      <w:pPr>
        <w:pStyle w:val="PL"/>
      </w:pPr>
      <w:r w:rsidRPr="0095250E">
        <w:t xml:space="preserve">    ]]</w:t>
      </w:r>
    </w:p>
    <w:p w14:paraId="0A776DDC" w14:textId="77777777" w:rsidR="00283C80" w:rsidRPr="0095250E" w:rsidRDefault="00283C80" w:rsidP="00283C80">
      <w:pPr>
        <w:pStyle w:val="PL"/>
      </w:pPr>
      <w:r w:rsidRPr="0095250E">
        <w:t>}</w:t>
      </w:r>
    </w:p>
    <w:p w14:paraId="22BE4D77" w14:textId="77777777" w:rsidR="00283C80" w:rsidRPr="0095250E" w:rsidRDefault="00283C80" w:rsidP="00283C80">
      <w:pPr>
        <w:pStyle w:val="PL"/>
      </w:pPr>
    </w:p>
    <w:p w14:paraId="79AE9F13" w14:textId="77777777" w:rsidR="00283C80" w:rsidRPr="0095250E" w:rsidRDefault="00283C80" w:rsidP="00283C80">
      <w:pPr>
        <w:pStyle w:val="PL"/>
        <w:rPr>
          <w:color w:val="808080"/>
        </w:rPr>
      </w:pPr>
      <w:r w:rsidRPr="0095250E">
        <w:rPr>
          <w:color w:val="808080"/>
        </w:rPr>
        <w:t>-- TAG-PHY-PARAMETERS-STOP</w:t>
      </w:r>
    </w:p>
    <w:p w14:paraId="3B199BBB" w14:textId="77777777" w:rsidR="00283C80" w:rsidRPr="0095250E" w:rsidRDefault="00283C80" w:rsidP="00283C80">
      <w:pPr>
        <w:pStyle w:val="PL"/>
        <w:rPr>
          <w:color w:val="808080"/>
        </w:rPr>
      </w:pPr>
      <w:r w:rsidRPr="0095250E">
        <w:rPr>
          <w:color w:val="808080"/>
        </w:rPr>
        <w:t>-- ASN1STOP</w:t>
      </w:r>
    </w:p>
    <w:p w14:paraId="60782A46" w14:textId="77777777" w:rsidR="00283C80" w:rsidRPr="0095250E" w:rsidRDefault="00283C80" w:rsidP="00283C8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83C80" w:rsidRPr="0095250E" w14:paraId="39F2A2E5"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7CFABB5C" w14:textId="77777777" w:rsidR="00283C80" w:rsidRPr="0095250E" w:rsidRDefault="00283C80" w:rsidP="00C06585">
            <w:pPr>
              <w:pStyle w:val="TAH"/>
              <w:rPr>
                <w:bCs/>
                <w:i/>
                <w:iCs/>
                <w:lang w:eastAsia="sv-SE"/>
              </w:rPr>
            </w:pPr>
            <w:r w:rsidRPr="0095250E">
              <w:rPr>
                <w:bCs/>
                <w:i/>
                <w:iCs/>
                <w:lang w:eastAsia="sv-SE"/>
              </w:rPr>
              <w:t>Phy-ParametersFRX-Diff</w:t>
            </w:r>
            <w:r w:rsidRPr="0095250E">
              <w:rPr>
                <w:bCs/>
                <w:lang w:eastAsia="sv-SE"/>
              </w:rPr>
              <w:t xml:space="preserve"> field descriptions</w:t>
            </w:r>
          </w:p>
        </w:tc>
      </w:tr>
      <w:tr w:rsidR="00283C80" w:rsidRPr="0095250E" w14:paraId="75DB65D0"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C600961" w14:textId="77777777" w:rsidR="00283C80" w:rsidRPr="0095250E" w:rsidRDefault="00283C80" w:rsidP="00C06585">
            <w:pPr>
              <w:pStyle w:val="TAL"/>
              <w:rPr>
                <w:b/>
                <w:i/>
                <w:lang w:eastAsia="sv-SE"/>
              </w:rPr>
            </w:pPr>
            <w:r w:rsidRPr="0095250E">
              <w:rPr>
                <w:b/>
                <w:i/>
                <w:lang w:eastAsia="sv-SE"/>
              </w:rPr>
              <w:t>csi-RS-IM-ReceptionForFeedback/ csi-RS-ProcFrameworkForSRS/ csi-ReportFramework</w:t>
            </w:r>
          </w:p>
          <w:p w14:paraId="7B548E13" w14:textId="77777777" w:rsidR="00283C80" w:rsidRPr="0095250E" w:rsidRDefault="00283C80" w:rsidP="00C06585">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CDDC097" w14:textId="77777777" w:rsidR="00283C80" w:rsidRPr="0095250E" w:rsidRDefault="00283C80" w:rsidP="00283C80"/>
    <w:p w14:paraId="62324D93" w14:textId="77777777" w:rsidR="00283C80" w:rsidRPr="0095250E" w:rsidRDefault="00283C80" w:rsidP="00283C80">
      <w:pPr>
        <w:pStyle w:val="4"/>
      </w:pPr>
      <w:bookmarkStart w:id="2580" w:name="_Toc156130709"/>
      <w:r w:rsidRPr="0095250E">
        <w:t>–</w:t>
      </w:r>
      <w:r w:rsidRPr="0095250E">
        <w:tab/>
      </w:r>
      <w:r w:rsidRPr="0095250E">
        <w:rPr>
          <w:i/>
        </w:rPr>
        <w:t>Phy-ParametersMRDC</w:t>
      </w:r>
      <w:bookmarkEnd w:id="2580"/>
    </w:p>
    <w:p w14:paraId="3ED6EFD2" w14:textId="77777777" w:rsidR="00283C80" w:rsidRPr="0095250E" w:rsidRDefault="00283C80" w:rsidP="00283C80">
      <w:r w:rsidRPr="0095250E">
        <w:t xml:space="preserve">The IE </w:t>
      </w:r>
      <w:r w:rsidRPr="0095250E">
        <w:rPr>
          <w:i/>
        </w:rPr>
        <w:t>Phy-ParametersMRDC</w:t>
      </w:r>
      <w:r w:rsidRPr="0095250E">
        <w:t xml:space="preserve"> is used to convey physical layer capabilities for MR-DC.</w:t>
      </w:r>
    </w:p>
    <w:p w14:paraId="56BB28F3" w14:textId="77777777" w:rsidR="00283C80" w:rsidRPr="0095250E" w:rsidRDefault="00283C80" w:rsidP="00283C80">
      <w:pPr>
        <w:pStyle w:val="TH"/>
      </w:pPr>
      <w:r w:rsidRPr="0095250E">
        <w:rPr>
          <w:i/>
        </w:rPr>
        <w:t>Phy-ParametersMRDC</w:t>
      </w:r>
      <w:r w:rsidRPr="0095250E">
        <w:t xml:space="preserve"> information element</w:t>
      </w:r>
    </w:p>
    <w:p w14:paraId="651ECE10" w14:textId="77777777" w:rsidR="00283C80" w:rsidRPr="0095250E" w:rsidRDefault="00283C80" w:rsidP="00283C80">
      <w:pPr>
        <w:pStyle w:val="PL"/>
        <w:rPr>
          <w:color w:val="808080"/>
        </w:rPr>
      </w:pPr>
      <w:r w:rsidRPr="0095250E">
        <w:rPr>
          <w:color w:val="808080"/>
        </w:rPr>
        <w:t>-- ASN1START</w:t>
      </w:r>
    </w:p>
    <w:p w14:paraId="69D42935" w14:textId="77777777" w:rsidR="00283C80" w:rsidRPr="0095250E" w:rsidRDefault="00283C80" w:rsidP="00283C80">
      <w:pPr>
        <w:pStyle w:val="PL"/>
        <w:rPr>
          <w:color w:val="808080"/>
        </w:rPr>
      </w:pPr>
      <w:r w:rsidRPr="0095250E">
        <w:rPr>
          <w:color w:val="808080"/>
        </w:rPr>
        <w:t>-- TAG-PHY-PARAMETERSMRDC-START</w:t>
      </w:r>
    </w:p>
    <w:p w14:paraId="0B3DB797" w14:textId="77777777" w:rsidR="00283C80" w:rsidRPr="0095250E" w:rsidRDefault="00283C80" w:rsidP="00283C80">
      <w:pPr>
        <w:pStyle w:val="PL"/>
      </w:pPr>
    </w:p>
    <w:p w14:paraId="59B8CD75" w14:textId="77777777" w:rsidR="00283C80" w:rsidRPr="0095250E" w:rsidRDefault="00283C80" w:rsidP="00283C80">
      <w:pPr>
        <w:pStyle w:val="PL"/>
      </w:pPr>
      <w:r w:rsidRPr="0095250E">
        <w:t xml:space="preserve">Phy-ParametersMRDC ::=              </w:t>
      </w:r>
      <w:r w:rsidRPr="0095250E">
        <w:rPr>
          <w:color w:val="993366"/>
        </w:rPr>
        <w:t>SEQUENCE</w:t>
      </w:r>
      <w:r w:rsidRPr="0095250E">
        <w:t xml:space="preserve"> {</w:t>
      </w:r>
    </w:p>
    <w:p w14:paraId="21AEE4C9" w14:textId="77777777" w:rsidR="00283C80" w:rsidRPr="0095250E" w:rsidRDefault="00283C80" w:rsidP="00283C80">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4D8BC058" w14:textId="77777777" w:rsidR="00283C80" w:rsidRPr="0095250E" w:rsidRDefault="00283C80" w:rsidP="00283C80">
      <w:pPr>
        <w:pStyle w:val="PL"/>
      </w:pPr>
      <w:r w:rsidRPr="0095250E">
        <w:t xml:space="preserve">    ...,</w:t>
      </w:r>
    </w:p>
    <w:p w14:paraId="055EDB32" w14:textId="77777777" w:rsidR="00283C80" w:rsidRPr="0095250E" w:rsidRDefault="00283C80" w:rsidP="00283C80">
      <w:pPr>
        <w:pStyle w:val="PL"/>
      </w:pPr>
      <w:r w:rsidRPr="0095250E">
        <w:t xml:space="preserve">    [[</w:t>
      </w:r>
    </w:p>
    <w:p w14:paraId="230BBDDF" w14:textId="77777777" w:rsidR="00283C80" w:rsidRPr="0095250E" w:rsidRDefault="00283C80" w:rsidP="00283C80">
      <w:pPr>
        <w:pStyle w:val="PL"/>
      </w:pPr>
      <w:r w:rsidRPr="0095250E">
        <w:t xml:space="preserve">    spCellPlacement                     CarrierAggregationVariant                                                   </w:t>
      </w:r>
      <w:r w:rsidRPr="0095250E">
        <w:rPr>
          <w:color w:val="993366"/>
        </w:rPr>
        <w:t>OPTIONAL</w:t>
      </w:r>
    </w:p>
    <w:p w14:paraId="147FCA0A" w14:textId="77777777" w:rsidR="00283C80" w:rsidRPr="0095250E" w:rsidRDefault="00283C80" w:rsidP="00283C80">
      <w:pPr>
        <w:pStyle w:val="PL"/>
      </w:pPr>
      <w:r w:rsidRPr="0095250E">
        <w:t xml:space="preserve">    ]],</w:t>
      </w:r>
    </w:p>
    <w:p w14:paraId="057693B0" w14:textId="77777777" w:rsidR="00283C80" w:rsidRPr="0095250E" w:rsidRDefault="00283C80" w:rsidP="00283C80">
      <w:pPr>
        <w:pStyle w:val="PL"/>
      </w:pPr>
      <w:r w:rsidRPr="0095250E">
        <w:t xml:space="preserve">    [[</w:t>
      </w:r>
    </w:p>
    <w:p w14:paraId="310C874D" w14:textId="77777777" w:rsidR="00283C80" w:rsidRPr="0095250E" w:rsidRDefault="00283C80" w:rsidP="00283C80">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48AF6FEF" w14:textId="77777777" w:rsidR="00283C80" w:rsidRPr="0095250E" w:rsidRDefault="00283C80" w:rsidP="00283C80">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D66114C" w14:textId="77777777" w:rsidR="00283C80" w:rsidRPr="0095250E" w:rsidRDefault="00283C80" w:rsidP="00283C80">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1FB2528C" w14:textId="77777777" w:rsidR="00283C80" w:rsidRPr="0095250E" w:rsidRDefault="00283C80" w:rsidP="00283C80">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171598B5" w14:textId="77777777" w:rsidR="00283C80" w:rsidRPr="0095250E" w:rsidRDefault="00283C80" w:rsidP="00283C80">
      <w:pPr>
        <w:pStyle w:val="PL"/>
      </w:pPr>
      <w:r w:rsidRPr="0095250E">
        <w:t xml:space="preserve">    ]]</w:t>
      </w:r>
    </w:p>
    <w:p w14:paraId="3290150C" w14:textId="77777777" w:rsidR="00283C80" w:rsidRPr="0095250E" w:rsidRDefault="00283C80" w:rsidP="00283C80">
      <w:pPr>
        <w:pStyle w:val="PL"/>
      </w:pPr>
      <w:r w:rsidRPr="0095250E">
        <w:t>}</w:t>
      </w:r>
    </w:p>
    <w:p w14:paraId="5C84372A" w14:textId="77777777" w:rsidR="00283C80" w:rsidRPr="0095250E" w:rsidRDefault="00283C80" w:rsidP="00283C80">
      <w:pPr>
        <w:pStyle w:val="PL"/>
      </w:pPr>
    </w:p>
    <w:p w14:paraId="57451CE0" w14:textId="77777777" w:rsidR="00283C80" w:rsidRPr="0095250E" w:rsidRDefault="00283C80" w:rsidP="00283C80">
      <w:pPr>
        <w:pStyle w:val="PL"/>
      </w:pPr>
      <w:r w:rsidRPr="0095250E">
        <w:t xml:space="preserve">NAICS-Capability-Entry ::=          </w:t>
      </w:r>
      <w:r w:rsidRPr="0095250E">
        <w:rPr>
          <w:color w:val="993366"/>
        </w:rPr>
        <w:t>SEQUENCE</w:t>
      </w:r>
      <w:r w:rsidRPr="0095250E">
        <w:t xml:space="preserve"> {</w:t>
      </w:r>
    </w:p>
    <w:p w14:paraId="11719651" w14:textId="77777777" w:rsidR="00283C80" w:rsidRPr="0095250E" w:rsidRDefault="00283C80" w:rsidP="00283C80">
      <w:pPr>
        <w:pStyle w:val="PL"/>
      </w:pPr>
      <w:r w:rsidRPr="0095250E">
        <w:t xml:space="preserve">    numberOfNAICS-CapableCC             </w:t>
      </w:r>
      <w:r w:rsidRPr="0095250E">
        <w:rPr>
          <w:color w:val="993366"/>
        </w:rPr>
        <w:t>INTEGER</w:t>
      </w:r>
      <w:r w:rsidRPr="0095250E">
        <w:t>(1..5),</w:t>
      </w:r>
    </w:p>
    <w:p w14:paraId="4DA06C34" w14:textId="77777777" w:rsidR="00283C80" w:rsidRPr="0095250E" w:rsidRDefault="00283C80" w:rsidP="00283C80">
      <w:pPr>
        <w:pStyle w:val="PL"/>
      </w:pPr>
      <w:r w:rsidRPr="0095250E">
        <w:t xml:space="preserve">    numberOfAggregatedPRB               </w:t>
      </w:r>
      <w:r w:rsidRPr="0095250E">
        <w:rPr>
          <w:color w:val="993366"/>
        </w:rPr>
        <w:t>ENUMERATED</w:t>
      </w:r>
      <w:r w:rsidRPr="0095250E">
        <w:t xml:space="preserve"> {n50, n75, n100, n125, n150, n175, n200, n225,</w:t>
      </w:r>
    </w:p>
    <w:p w14:paraId="1E63EB5F" w14:textId="77777777" w:rsidR="00283C80" w:rsidRPr="0095250E" w:rsidRDefault="00283C80" w:rsidP="00283C80">
      <w:pPr>
        <w:pStyle w:val="PL"/>
      </w:pPr>
      <w:r w:rsidRPr="0095250E">
        <w:t xml:space="preserve">                                                    n250, n275, n300, n350, n400, n450, n500, spare},</w:t>
      </w:r>
    </w:p>
    <w:p w14:paraId="7A49653D" w14:textId="77777777" w:rsidR="00283C80" w:rsidRPr="0095250E" w:rsidRDefault="00283C80" w:rsidP="00283C80">
      <w:pPr>
        <w:pStyle w:val="PL"/>
      </w:pPr>
      <w:r w:rsidRPr="0095250E">
        <w:t xml:space="preserve">    ...</w:t>
      </w:r>
    </w:p>
    <w:p w14:paraId="6CBDCB2B" w14:textId="77777777" w:rsidR="00283C80" w:rsidRPr="0095250E" w:rsidRDefault="00283C80" w:rsidP="00283C80">
      <w:pPr>
        <w:pStyle w:val="PL"/>
      </w:pPr>
      <w:r w:rsidRPr="0095250E">
        <w:t>}</w:t>
      </w:r>
    </w:p>
    <w:p w14:paraId="4828341F" w14:textId="77777777" w:rsidR="00283C80" w:rsidRPr="0095250E" w:rsidRDefault="00283C80" w:rsidP="00283C80">
      <w:pPr>
        <w:pStyle w:val="PL"/>
      </w:pPr>
    </w:p>
    <w:p w14:paraId="49645AB5" w14:textId="77777777" w:rsidR="00283C80" w:rsidRPr="0095250E" w:rsidRDefault="00283C80" w:rsidP="00283C80">
      <w:pPr>
        <w:pStyle w:val="PL"/>
        <w:rPr>
          <w:color w:val="808080"/>
        </w:rPr>
      </w:pPr>
      <w:r w:rsidRPr="0095250E">
        <w:rPr>
          <w:color w:val="808080"/>
        </w:rPr>
        <w:t>-- TAG-PHY-PARAMETERSMRDC-STOP</w:t>
      </w:r>
    </w:p>
    <w:p w14:paraId="29F8BC9A" w14:textId="77777777" w:rsidR="00283C80" w:rsidRPr="0095250E" w:rsidRDefault="00283C80" w:rsidP="00283C80">
      <w:pPr>
        <w:pStyle w:val="PL"/>
        <w:rPr>
          <w:color w:val="808080"/>
        </w:rPr>
      </w:pPr>
      <w:r w:rsidRPr="0095250E">
        <w:rPr>
          <w:color w:val="808080"/>
        </w:rPr>
        <w:t>-- ASN1STOP</w:t>
      </w:r>
    </w:p>
    <w:p w14:paraId="46683A8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90A739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9A6466" w14:textId="77777777" w:rsidR="00283C80" w:rsidRPr="0095250E" w:rsidRDefault="00283C80" w:rsidP="00C06585">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283C80" w:rsidRPr="0095250E" w14:paraId="39E5AD2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101868E" w14:textId="77777777" w:rsidR="00283C80" w:rsidRPr="0095250E" w:rsidRDefault="00283C80" w:rsidP="00C06585">
            <w:pPr>
              <w:pStyle w:val="TAL"/>
              <w:rPr>
                <w:szCs w:val="22"/>
                <w:lang w:eastAsia="sv-SE"/>
              </w:rPr>
            </w:pPr>
            <w:r w:rsidRPr="0095250E">
              <w:rPr>
                <w:b/>
                <w:i/>
                <w:szCs w:val="22"/>
                <w:lang w:eastAsia="sv-SE"/>
              </w:rPr>
              <w:t>naics-Capability-List</w:t>
            </w:r>
          </w:p>
          <w:p w14:paraId="4293C47C" w14:textId="77777777" w:rsidR="00283C80" w:rsidRPr="0095250E" w:rsidRDefault="00283C80" w:rsidP="00C06585">
            <w:pPr>
              <w:pStyle w:val="TAL"/>
              <w:rPr>
                <w:szCs w:val="22"/>
                <w:lang w:eastAsia="sv-SE"/>
              </w:rPr>
            </w:pPr>
            <w:r w:rsidRPr="0095250E">
              <w:rPr>
                <w:szCs w:val="22"/>
                <w:lang w:eastAsia="sv-SE"/>
              </w:rPr>
              <w:t>Indicates that UE in MR-DC supports NAICS as defined in TS 36.331 [10].</w:t>
            </w:r>
          </w:p>
        </w:tc>
      </w:tr>
    </w:tbl>
    <w:p w14:paraId="3B307E6B" w14:textId="77777777" w:rsidR="00283C80" w:rsidRPr="0095250E" w:rsidRDefault="00283C80" w:rsidP="00283C80"/>
    <w:p w14:paraId="4E6EB320" w14:textId="77777777" w:rsidR="00283C80" w:rsidRPr="0095250E" w:rsidRDefault="00283C80" w:rsidP="00283C80">
      <w:pPr>
        <w:pStyle w:val="4"/>
      </w:pPr>
      <w:bookmarkStart w:id="2581" w:name="_Toc156130710"/>
      <w:r w:rsidRPr="0095250E">
        <w:t>–</w:t>
      </w:r>
      <w:r w:rsidRPr="0095250E">
        <w:tab/>
      </w:r>
      <w:r w:rsidRPr="0095250E">
        <w:rPr>
          <w:i/>
        </w:rPr>
        <w:t>Phy-ParametersSharedSpectrumChAccess</w:t>
      </w:r>
      <w:bookmarkEnd w:id="2581"/>
    </w:p>
    <w:p w14:paraId="07DAADD1" w14:textId="77777777" w:rsidR="00283C80" w:rsidRPr="0095250E" w:rsidRDefault="00283C80" w:rsidP="00283C80">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6B4AE092" w14:textId="77777777" w:rsidR="00283C80" w:rsidRPr="0095250E" w:rsidRDefault="00283C80" w:rsidP="00283C80">
      <w:pPr>
        <w:pStyle w:val="TH"/>
      </w:pPr>
      <w:r w:rsidRPr="0095250E">
        <w:rPr>
          <w:i/>
        </w:rPr>
        <w:t>Phy-ParametersSharedSpectrumChAccess</w:t>
      </w:r>
      <w:r w:rsidRPr="0095250E">
        <w:t xml:space="preserve"> information element</w:t>
      </w:r>
    </w:p>
    <w:p w14:paraId="32964357" w14:textId="77777777" w:rsidR="00283C80" w:rsidRPr="0095250E" w:rsidRDefault="00283C80" w:rsidP="00283C80">
      <w:pPr>
        <w:pStyle w:val="PL"/>
        <w:rPr>
          <w:color w:val="808080"/>
        </w:rPr>
      </w:pPr>
      <w:r w:rsidRPr="0095250E">
        <w:rPr>
          <w:color w:val="808080"/>
        </w:rPr>
        <w:t>-- ASN1START</w:t>
      </w:r>
    </w:p>
    <w:p w14:paraId="49A235A6" w14:textId="77777777" w:rsidR="00283C80" w:rsidRPr="0095250E" w:rsidRDefault="00283C80" w:rsidP="00283C80">
      <w:pPr>
        <w:pStyle w:val="PL"/>
        <w:rPr>
          <w:color w:val="808080"/>
        </w:rPr>
      </w:pPr>
      <w:r w:rsidRPr="0095250E">
        <w:rPr>
          <w:color w:val="808080"/>
        </w:rPr>
        <w:t>-- TAG-PHY-PARAMETERSSHAREDSPECTRUMCHACCESS-START</w:t>
      </w:r>
    </w:p>
    <w:p w14:paraId="6EF1015C" w14:textId="77777777" w:rsidR="00283C80" w:rsidRPr="0095250E" w:rsidRDefault="00283C80" w:rsidP="00283C80">
      <w:pPr>
        <w:pStyle w:val="PL"/>
      </w:pPr>
    </w:p>
    <w:p w14:paraId="2ECE2161" w14:textId="77777777" w:rsidR="00283C80" w:rsidRPr="0095250E" w:rsidRDefault="00283C80" w:rsidP="00283C80">
      <w:pPr>
        <w:pStyle w:val="PL"/>
      </w:pPr>
      <w:r w:rsidRPr="0095250E">
        <w:t xml:space="preserve">Phy-ParametersSharedSpectrumChAccess-r16 ::=    </w:t>
      </w:r>
      <w:r w:rsidRPr="0095250E">
        <w:rPr>
          <w:color w:val="993366"/>
        </w:rPr>
        <w:t>SEQUENCE</w:t>
      </w:r>
      <w:r w:rsidRPr="0095250E">
        <w:t xml:space="preserve"> {</w:t>
      </w:r>
    </w:p>
    <w:p w14:paraId="34E362ED" w14:textId="77777777" w:rsidR="00283C80" w:rsidRPr="0095250E" w:rsidRDefault="00283C80" w:rsidP="00283C80">
      <w:pPr>
        <w:pStyle w:val="PL"/>
        <w:rPr>
          <w:color w:val="808080"/>
        </w:rPr>
      </w:pPr>
      <w:r w:rsidRPr="0095250E">
        <w:t xml:space="preserve">    </w:t>
      </w:r>
      <w:r w:rsidRPr="0095250E">
        <w:rPr>
          <w:color w:val="808080"/>
        </w:rPr>
        <w:t>-- 10-32 (1-2): SS block based SINR measurement (SS-SINR) for unlicensed spectrum</w:t>
      </w:r>
    </w:p>
    <w:p w14:paraId="1256EC07" w14:textId="77777777" w:rsidR="00283C80" w:rsidRPr="0095250E" w:rsidRDefault="00283C80" w:rsidP="00283C80">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2BA9786C" w14:textId="77777777" w:rsidR="00283C80" w:rsidRPr="0095250E" w:rsidRDefault="00283C80" w:rsidP="00283C80">
      <w:pPr>
        <w:pStyle w:val="PL"/>
        <w:rPr>
          <w:color w:val="808080"/>
        </w:rPr>
      </w:pPr>
      <w:r w:rsidRPr="0095250E">
        <w:t xml:space="preserve">    </w:t>
      </w:r>
      <w:r w:rsidRPr="0095250E">
        <w:rPr>
          <w:color w:val="808080"/>
        </w:rPr>
        <w:t>-- 10-33 (2-32a): Semi-persistent CSI report on PUCCH for unlicensed spectrum</w:t>
      </w:r>
    </w:p>
    <w:p w14:paraId="1F7DA3B3" w14:textId="77777777" w:rsidR="00283C80" w:rsidRPr="0095250E" w:rsidRDefault="00283C80" w:rsidP="00283C80">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31FDC30D" w14:textId="77777777" w:rsidR="00283C80" w:rsidRPr="0095250E" w:rsidRDefault="00283C80" w:rsidP="00283C80">
      <w:pPr>
        <w:pStyle w:val="PL"/>
        <w:rPr>
          <w:color w:val="808080"/>
        </w:rPr>
      </w:pPr>
      <w:r w:rsidRPr="0095250E">
        <w:t xml:space="preserve">    </w:t>
      </w:r>
      <w:r w:rsidRPr="0095250E">
        <w:rPr>
          <w:color w:val="808080"/>
        </w:rPr>
        <w:t>-- 10-33a (2-32b): Semi-persistent CSI report on PUSCH for unlicensed spectrum</w:t>
      </w:r>
    </w:p>
    <w:p w14:paraId="6F3085F6" w14:textId="77777777" w:rsidR="00283C80" w:rsidRPr="0095250E" w:rsidRDefault="00283C80" w:rsidP="00283C80">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33903012" w14:textId="77777777" w:rsidR="00283C80" w:rsidRPr="0095250E" w:rsidRDefault="00283C80" w:rsidP="00283C80">
      <w:pPr>
        <w:pStyle w:val="PL"/>
        <w:rPr>
          <w:color w:val="808080"/>
        </w:rPr>
      </w:pPr>
      <w:r w:rsidRPr="0095250E">
        <w:t xml:space="preserve">    </w:t>
      </w:r>
      <w:r w:rsidRPr="0095250E">
        <w:rPr>
          <w:color w:val="808080"/>
        </w:rPr>
        <w:t>-- 10-34 (3-6): Dynamic SFI monitoring for unlicensed spectrum</w:t>
      </w:r>
    </w:p>
    <w:p w14:paraId="3D90E633" w14:textId="77777777" w:rsidR="00283C80" w:rsidRPr="0095250E" w:rsidRDefault="00283C80" w:rsidP="00283C80">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7ADC0D30" w14:textId="77777777" w:rsidR="00283C80" w:rsidRPr="0095250E" w:rsidRDefault="00283C80" w:rsidP="00283C80">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66F2E265" w14:textId="77777777" w:rsidR="00283C80" w:rsidRPr="0095250E" w:rsidRDefault="00283C80" w:rsidP="00283C80">
      <w:pPr>
        <w:pStyle w:val="PL"/>
        <w:rPr>
          <w:color w:val="808080"/>
        </w:rPr>
      </w:pPr>
      <w:r w:rsidRPr="0095250E">
        <w:t xml:space="preserve">    </w:t>
      </w:r>
      <w:r w:rsidRPr="0095250E">
        <w:rPr>
          <w:color w:val="808080"/>
        </w:rPr>
        <w:t>-- ACK/CSI are supposed to be sent with different starting symbols in a slot for unlicensed spectrum</w:t>
      </w:r>
    </w:p>
    <w:p w14:paraId="0EE4358E" w14:textId="77777777" w:rsidR="00283C80" w:rsidRPr="0095250E" w:rsidRDefault="00283C80" w:rsidP="00283C80">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63E73B89" w14:textId="77777777" w:rsidR="00283C80" w:rsidRPr="0095250E" w:rsidRDefault="00283C80" w:rsidP="00283C80">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38E3E464" w14:textId="77777777" w:rsidR="00283C80" w:rsidRPr="0095250E" w:rsidRDefault="00283C80" w:rsidP="00283C80">
      <w:pPr>
        <w:pStyle w:val="PL"/>
      </w:pPr>
      <w:r w:rsidRPr="0095250E">
        <w:t xml:space="preserve">    mux-SR-HARQ-ACK-CSI-PUCCH-OncePerSlot-r16       </w:t>
      </w:r>
      <w:r w:rsidRPr="0095250E">
        <w:rPr>
          <w:color w:val="993366"/>
        </w:rPr>
        <w:t>SEQUENCE</w:t>
      </w:r>
      <w:r w:rsidRPr="0095250E">
        <w:t xml:space="preserve"> {</w:t>
      </w:r>
    </w:p>
    <w:p w14:paraId="19BDA034" w14:textId="77777777" w:rsidR="00283C80" w:rsidRPr="0095250E" w:rsidRDefault="00283C80" w:rsidP="00283C80">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1AB7B67F" w14:textId="77777777" w:rsidR="00283C80" w:rsidRPr="0095250E" w:rsidRDefault="00283C80" w:rsidP="00283C80">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4E0E42E" w14:textId="77777777" w:rsidR="00283C80" w:rsidRPr="0095250E" w:rsidRDefault="00283C80" w:rsidP="00283C80">
      <w:pPr>
        <w:pStyle w:val="PL"/>
      </w:pPr>
      <w:r w:rsidRPr="0095250E">
        <w:t xml:space="preserve">    }                                                                                           </w:t>
      </w:r>
      <w:r w:rsidRPr="0095250E">
        <w:rPr>
          <w:color w:val="993366"/>
        </w:rPr>
        <w:t>OPTIONAL</w:t>
      </w:r>
      <w:r w:rsidRPr="0095250E">
        <w:t>,</w:t>
      </w:r>
    </w:p>
    <w:p w14:paraId="129E7B7A" w14:textId="77777777" w:rsidR="00283C80" w:rsidRPr="0095250E" w:rsidRDefault="00283C80" w:rsidP="00283C80">
      <w:pPr>
        <w:pStyle w:val="PL"/>
        <w:rPr>
          <w:color w:val="808080"/>
        </w:rPr>
      </w:pPr>
      <w:r w:rsidRPr="0095250E">
        <w:t xml:space="preserve">    </w:t>
      </w:r>
      <w:r w:rsidRPr="0095250E">
        <w:rPr>
          <w:color w:val="808080"/>
        </w:rPr>
        <w:t>-- 10-35a (4-19a): Overlapping PUCCH resources have different starting symbols in a slot for unlicensed spectrum</w:t>
      </w:r>
    </w:p>
    <w:p w14:paraId="64F3A4BA" w14:textId="77777777" w:rsidR="00283C80" w:rsidRPr="0095250E" w:rsidRDefault="00283C80" w:rsidP="00283C80">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72035041" w14:textId="77777777" w:rsidR="00283C80" w:rsidRPr="0095250E" w:rsidRDefault="00283C80" w:rsidP="00283C80">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042AC1E8" w14:textId="77777777" w:rsidR="00283C80" w:rsidRPr="0095250E" w:rsidRDefault="00283C80" w:rsidP="00283C80">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775D9128" w14:textId="77777777" w:rsidR="00283C80" w:rsidRPr="0095250E" w:rsidRDefault="00283C80" w:rsidP="00283C80">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5B96AE5B" w14:textId="77777777" w:rsidR="00283C80" w:rsidRPr="0095250E" w:rsidRDefault="00283C80" w:rsidP="00283C80">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EABB898" w14:textId="77777777" w:rsidR="00283C80" w:rsidRPr="0095250E" w:rsidRDefault="00283C80" w:rsidP="00283C80">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5CD56965" w14:textId="77777777" w:rsidR="00283C80" w:rsidRPr="0095250E" w:rsidRDefault="00283C80" w:rsidP="00283C80">
      <w:pPr>
        <w:pStyle w:val="PL"/>
        <w:rPr>
          <w:color w:val="808080"/>
        </w:rPr>
      </w:pPr>
      <w:r w:rsidRPr="0095250E">
        <w:t xml:space="preserve">    </w:t>
      </w:r>
      <w:r w:rsidRPr="0095250E">
        <w:rPr>
          <w:color w:val="808080"/>
        </w:rPr>
        <w:t>-- 10-37 (4-23): Repetitions for PUCCH format 1, 3, and 4 over multiple slots with K = 2, 4, 8 for unlicensed spectrum</w:t>
      </w:r>
    </w:p>
    <w:p w14:paraId="02394127" w14:textId="77777777" w:rsidR="00283C80" w:rsidRPr="0095250E" w:rsidRDefault="00283C80" w:rsidP="00283C80">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69853980" w14:textId="77777777" w:rsidR="00283C80" w:rsidRPr="0095250E" w:rsidRDefault="00283C80" w:rsidP="00283C80">
      <w:pPr>
        <w:pStyle w:val="PL"/>
        <w:rPr>
          <w:color w:val="808080"/>
        </w:rPr>
      </w:pPr>
      <w:r w:rsidRPr="0095250E">
        <w:t xml:space="preserve">    </w:t>
      </w:r>
      <w:r w:rsidRPr="0095250E">
        <w:rPr>
          <w:color w:val="808080"/>
        </w:rPr>
        <w:t>-- 10-38 (5-14): Type 1 configured PUSCH repetitions over multiple slots for unlicensed spectrum</w:t>
      </w:r>
    </w:p>
    <w:p w14:paraId="36FBD685" w14:textId="77777777" w:rsidR="00283C80" w:rsidRPr="0095250E" w:rsidRDefault="00283C80" w:rsidP="00283C80">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76616FD3" w14:textId="77777777" w:rsidR="00283C80" w:rsidRPr="0095250E" w:rsidRDefault="00283C80" w:rsidP="00283C80">
      <w:pPr>
        <w:pStyle w:val="PL"/>
        <w:rPr>
          <w:color w:val="808080"/>
        </w:rPr>
      </w:pPr>
      <w:r w:rsidRPr="0095250E">
        <w:t xml:space="preserve">    </w:t>
      </w:r>
      <w:r w:rsidRPr="0095250E">
        <w:rPr>
          <w:color w:val="808080"/>
        </w:rPr>
        <w:t>-- 10-39 (5-16): Type 2 configured PUSCH repetitions over multiple slots for unlicensed spectrum</w:t>
      </w:r>
    </w:p>
    <w:p w14:paraId="130BE4BF" w14:textId="77777777" w:rsidR="00283C80" w:rsidRPr="0095250E" w:rsidRDefault="00283C80" w:rsidP="00283C80">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4A5326DD" w14:textId="77777777" w:rsidR="00283C80" w:rsidRPr="0095250E" w:rsidRDefault="00283C80" w:rsidP="00283C80">
      <w:pPr>
        <w:pStyle w:val="PL"/>
        <w:rPr>
          <w:color w:val="808080"/>
        </w:rPr>
      </w:pPr>
      <w:r w:rsidRPr="0095250E">
        <w:t xml:space="preserve">    </w:t>
      </w:r>
      <w:r w:rsidRPr="0095250E">
        <w:rPr>
          <w:color w:val="808080"/>
        </w:rPr>
        <w:t>-- 10-40 (5-17): PUSCH repetitions over multiple slots for unlicensed spectrum</w:t>
      </w:r>
    </w:p>
    <w:p w14:paraId="7306BDF4" w14:textId="77777777" w:rsidR="00283C80" w:rsidRPr="0095250E" w:rsidRDefault="00283C80" w:rsidP="00283C80">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64B23964" w14:textId="77777777" w:rsidR="00283C80" w:rsidRPr="0095250E" w:rsidRDefault="00283C80" w:rsidP="00283C80">
      <w:pPr>
        <w:pStyle w:val="PL"/>
        <w:rPr>
          <w:color w:val="808080"/>
        </w:rPr>
      </w:pPr>
      <w:r w:rsidRPr="0095250E">
        <w:t xml:space="preserve">    </w:t>
      </w:r>
      <w:r w:rsidRPr="0095250E">
        <w:rPr>
          <w:color w:val="808080"/>
        </w:rPr>
        <w:t>-- 10-40a (5-17a): PDSCH repetitions over multiple slots for unlicensed spectrum</w:t>
      </w:r>
    </w:p>
    <w:p w14:paraId="2450A5FE" w14:textId="77777777" w:rsidR="00283C80" w:rsidRPr="0095250E" w:rsidRDefault="00283C80" w:rsidP="00283C80">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44FCD3FF" w14:textId="77777777" w:rsidR="00283C80" w:rsidRPr="0095250E" w:rsidRDefault="00283C80" w:rsidP="00283C80">
      <w:pPr>
        <w:pStyle w:val="PL"/>
        <w:rPr>
          <w:color w:val="808080"/>
        </w:rPr>
      </w:pPr>
      <w:r w:rsidRPr="0095250E">
        <w:t xml:space="preserve">    </w:t>
      </w:r>
      <w:r w:rsidRPr="0095250E">
        <w:rPr>
          <w:color w:val="808080"/>
        </w:rPr>
        <w:t>-- 10-41 (5-18): DL SPS</w:t>
      </w:r>
    </w:p>
    <w:p w14:paraId="325DA57E" w14:textId="77777777" w:rsidR="00283C80" w:rsidRPr="0095250E" w:rsidRDefault="00283C80" w:rsidP="00283C80">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DA2B408" w14:textId="77777777" w:rsidR="00283C80" w:rsidRPr="0095250E" w:rsidRDefault="00283C80" w:rsidP="00283C80">
      <w:pPr>
        <w:pStyle w:val="PL"/>
        <w:rPr>
          <w:color w:val="808080"/>
        </w:rPr>
      </w:pPr>
      <w:r w:rsidRPr="0095250E">
        <w:t xml:space="preserve">    </w:t>
      </w:r>
      <w:r w:rsidRPr="0095250E">
        <w:rPr>
          <w:color w:val="808080"/>
        </w:rPr>
        <w:t>-- 10-42 (5-19): Type 1 Configured UL grant</w:t>
      </w:r>
    </w:p>
    <w:p w14:paraId="75E167E7" w14:textId="77777777" w:rsidR="00283C80" w:rsidRPr="0095250E" w:rsidRDefault="00283C80" w:rsidP="00283C80">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635BF051" w14:textId="77777777" w:rsidR="00283C80" w:rsidRPr="0095250E" w:rsidRDefault="00283C80" w:rsidP="00283C80">
      <w:pPr>
        <w:pStyle w:val="PL"/>
        <w:rPr>
          <w:color w:val="808080"/>
        </w:rPr>
      </w:pPr>
      <w:r w:rsidRPr="0095250E">
        <w:t xml:space="preserve">    </w:t>
      </w:r>
      <w:r w:rsidRPr="0095250E">
        <w:rPr>
          <w:color w:val="808080"/>
        </w:rPr>
        <w:t>-- 10-43 (5-20): Type 2 Configured UL grant</w:t>
      </w:r>
    </w:p>
    <w:p w14:paraId="591F46BD" w14:textId="77777777" w:rsidR="00283C80" w:rsidRPr="0095250E" w:rsidRDefault="00283C80" w:rsidP="00283C80">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1FE9AF68" w14:textId="77777777" w:rsidR="00283C80" w:rsidRPr="0095250E" w:rsidRDefault="00283C80" w:rsidP="00283C80">
      <w:pPr>
        <w:pStyle w:val="PL"/>
        <w:rPr>
          <w:color w:val="808080"/>
        </w:rPr>
      </w:pPr>
      <w:r w:rsidRPr="0095250E">
        <w:t xml:space="preserve">    </w:t>
      </w:r>
      <w:r w:rsidRPr="0095250E">
        <w:rPr>
          <w:color w:val="808080"/>
        </w:rPr>
        <w:t>-- 10-44 (5-21): Pre-emption indication for DL</w:t>
      </w:r>
    </w:p>
    <w:p w14:paraId="62FAEE17" w14:textId="77777777" w:rsidR="00283C80" w:rsidRPr="0095250E" w:rsidRDefault="00283C80" w:rsidP="00283C80">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4F8CC2DE" w14:textId="77777777" w:rsidR="00283C80" w:rsidRPr="0095250E" w:rsidRDefault="00283C80" w:rsidP="00283C80">
      <w:pPr>
        <w:pStyle w:val="PL"/>
      </w:pPr>
      <w:r w:rsidRPr="0095250E">
        <w:t xml:space="preserve">    ...</w:t>
      </w:r>
    </w:p>
    <w:p w14:paraId="661CA8AC" w14:textId="77777777" w:rsidR="00283C80" w:rsidRPr="0095250E" w:rsidRDefault="00283C80" w:rsidP="00283C80">
      <w:pPr>
        <w:pStyle w:val="PL"/>
      </w:pPr>
      <w:r w:rsidRPr="0095250E">
        <w:t>}</w:t>
      </w:r>
    </w:p>
    <w:p w14:paraId="747FA925" w14:textId="77777777" w:rsidR="00283C80" w:rsidRPr="0095250E" w:rsidRDefault="00283C80" w:rsidP="00283C80">
      <w:pPr>
        <w:pStyle w:val="PL"/>
      </w:pPr>
    </w:p>
    <w:p w14:paraId="6088E866" w14:textId="77777777" w:rsidR="00283C80" w:rsidRPr="0095250E" w:rsidRDefault="00283C80" w:rsidP="00283C80">
      <w:pPr>
        <w:pStyle w:val="PL"/>
        <w:rPr>
          <w:color w:val="808080"/>
        </w:rPr>
      </w:pPr>
      <w:r w:rsidRPr="0095250E">
        <w:rPr>
          <w:color w:val="808080"/>
        </w:rPr>
        <w:t>-- TAG-PHY-PARAMETERSSHAREDSPECTRUMCHACCESS-STOP</w:t>
      </w:r>
    </w:p>
    <w:p w14:paraId="7F4889E9" w14:textId="77777777" w:rsidR="00283C80" w:rsidRPr="0095250E" w:rsidRDefault="00283C80" w:rsidP="00283C80">
      <w:pPr>
        <w:pStyle w:val="PL"/>
        <w:rPr>
          <w:color w:val="808080"/>
        </w:rPr>
      </w:pPr>
      <w:r w:rsidRPr="0095250E">
        <w:rPr>
          <w:color w:val="808080"/>
        </w:rPr>
        <w:t>-- ASN1STOP</w:t>
      </w:r>
    </w:p>
    <w:p w14:paraId="1CDFAF53" w14:textId="77777777" w:rsidR="00283C80" w:rsidRPr="0095250E" w:rsidRDefault="00283C80" w:rsidP="00283C80"/>
    <w:p w14:paraId="4C55CA69" w14:textId="77777777" w:rsidR="00283C80" w:rsidRPr="0095250E" w:rsidRDefault="00283C80" w:rsidP="00283C80">
      <w:pPr>
        <w:pStyle w:val="4"/>
      </w:pPr>
      <w:bookmarkStart w:id="2582" w:name="_Toc156130711"/>
      <w:r w:rsidRPr="0095250E">
        <w:t>–</w:t>
      </w:r>
      <w:r w:rsidRPr="0095250E">
        <w:tab/>
      </w:r>
      <w:r w:rsidRPr="0095250E">
        <w:rPr>
          <w:i/>
          <w:iCs/>
        </w:rPr>
        <w:t>PosSRS-RRC-Inactive-OutsideInitialUL-BWP</w:t>
      </w:r>
      <w:bookmarkEnd w:id="2582"/>
    </w:p>
    <w:p w14:paraId="1242EE05" w14:textId="77777777" w:rsidR="00283C80" w:rsidRPr="0095250E" w:rsidRDefault="00283C80" w:rsidP="00283C80">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2CB2016C" w14:textId="77777777" w:rsidR="00283C80" w:rsidRPr="0095250E" w:rsidRDefault="00283C80" w:rsidP="00283C80">
      <w:pPr>
        <w:pStyle w:val="TH"/>
      </w:pPr>
      <w:r w:rsidRPr="0095250E">
        <w:rPr>
          <w:i/>
          <w:iCs/>
        </w:rPr>
        <w:t>PosSRS-RRC-Inactive-OutsideInitialUL-BWP</w:t>
      </w:r>
      <w:r w:rsidRPr="0095250E">
        <w:t xml:space="preserve"> </w:t>
      </w:r>
      <w:r w:rsidRPr="0095250E">
        <w:rPr>
          <w:iCs/>
        </w:rPr>
        <w:t>information element</w:t>
      </w:r>
    </w:p>
    <w:p w14:paraId="43ED4A46" w14:textId="77777777" w:rsidR="00283C80" w:rsidRPr="0095250E" w:rsidRDefault="00283C80" w:rsidP="00283C80">
      <w:pPr>
        <w:pStyle w:val="PL"/>
        <w:rPr>
          <w:color w:val="808080"/>
        </w:rPr>
      </w:pPr>
      <w:r w:rsidRPr="0095250E">
        <w:rPr>
          <w:color w:val="808080"/>
        </w:rPr>
        <w:t>-- ASN1START</w:t>
      </w:r>
    </w:p>
    <w:p w14:paraId="0147488F" w14:textId="77777777" w:rsidR="00283C80" w:rsidRPr="0095250E" w:rsidRDefault="00283C80" w:rsidP="00283C80">
      <w:pPr>
        <w:pStyle w:val="PL"/>
        <w:rPr>
          <w:color w:val="808080"/>
        </w:rPr>
      </w:pPr>
      <w:r w:rsidRPr="0095250E">
        <w:rPr>
          <w:color w:val="808080"/>
        </w:rPr>
        <w:t>-- TAG-POSSRS-RRC-INACTIVE-OUTSIDEINITIALUL-BWP-START</w:t>
      </w:r>
    </w:p>
    <w:p w14:paraId="26B7435C" w14:textId="77777777" w:rsidR="00283C80" w:rsidRPr="0095250E" w:rsidRDefault="00283C80" w:rsidP="00283C80">
      <w:pPr>
        <w:pStyle w:val="PL"/>
      </w:pPr>
    </w:p>
    <w:p w14:paraId="5F9FD6BF" w14:textId="77777777" w:rsidR="00283C80" w:rsidRPr="0095250E" w:rsidRDefault="00283C80" w:rsidP="00283C80">
      <w:pPr>
        <w:pStyle w:val="PL"/>
      </w:pPr>
      <w:r w:rsidRPr="0095250E">
        <w:t xml:space="preserve">PosSRS-RRC-Inactive-OutsideInitialUL-BWP-r17::= </w:t>
      </w:r>
      <w:r w:rsidRPr="0095250E">
        <w:rPr>
          <w:color w:val="993366"/>
        </w:rPr>
        <w:t>SEQUENCE</w:t>
      </w:r>
      <w:r w:rsidRPr="0095250E">
        <w:t xml:space="preserve"> {</w:t>
      </w:r>
    </w:p>
    <w:p w14:paraId="11FE36D1" w14:textId="77777777" w:rsidR="00283C80" w:rsidRPr="0095250E" w:rsidRDefault="00283C80" w:rsidP="00283C80">
      <w:pPr>
        <w:pStyle w:val="PL"/>
        <w:rPr>
          <w:color w:val="808080"/>
        </w:rPr>
      </w:pPr>
      <w:r w:rsidRPr="0095250E">
        <w:t xml:space="preserve">    </w:t>
      </w:r>
      <w:r w:rsidRPr="0095250E">
        <w:rPr>
          <w:color w:val="808080"/>
        </w:rPr>
        <w:t>-- R1 27-15b: Positioning SRS transmission in RRC_INACTIVE state configured outside initial UL BWP</w:t>
      </w:r>
    </w:p>
    <w:p w14:paraId="6089AE6A" w14:textId="77777777" w:rsidR="00283C80" w:rsidRPr="0095250E" w:rsidRDefault="00283C80" w:rsidP="00283C80">
      <w:pPr>
        <w:pStyle w:val="PL"/>
      </w:pPr>
      <w:r w:rsidRPr="0095250E">
        <w:t xml:space="preserve">    maxSRSposBandwidthForEachSCS-withinCC-FR1-r17   </w:t>
      </w:r>
      <w:r w:rsidRPr="0095250E">
        <w:rPr>
          <w:color w:val="993366"/>
        </w:rPr>
        <w:t>ENUMERATED</w:t>
      </w:r>
      <w:r w:rsidRPr="0095250E">
        <w:t xml:space="preserve"> {mhz5, mhz10, mhz15, mhz20, mhz25, mhz30, mhz35, mhz40,</w:t>
      </w:r>
    </w:p>
    <w:p w14:paraId="1CF50515" w14:textId="77777777" w:rsidR="00283C80" w:rsidRPr="0095250E" w:rsidRDefault="00283C80" w:rsidP="00283C80">
      <w:pPr>
        <w:pStyle w:val="PL"/>
      </w:pPr>
      <w:r w:rsidRPr="0095250E">
        <w:t xml:space="preserve">                                                    mhz45, mhz50, mhz60, mhz70, mhz80, mhz90, mhz100}             </w:t>
      </w:r>
      <w:r w:rsidRPr="0095250E">
        <w:rPr>
          <w:color w:val="993366"/>
        </w:rPr>
        <w:t>OPTIONAL</w:t>
      </w:r>
      <w:r w:rsidRPr="0095250E">
        <w:t>,</w:t>
      </w:r>
    </w:p>
    <w:p w14:paraId="7ED0B1AB" w14:textId="77777777" w:rsidR="00283C80" w:rsidRPr="0095250E" w:rsidRDefault="00283C80" w:rsidP="00283C80">
      <w:pPr>
        <w:pStyle w:val="PL"/>
      </w:pPr>
      <w:r w:rsidRPr="0095250E">
        <w:t xml:space="preserve">    maxSRSposBandwidthForEachSCS-withinCC-FR2-r17   </w:t>
      </w:r>
      <w:r w:rsidRPr="0095250E">
        <w:rPr>
          <w:color w:val="993366"/>
        </w:rPr>
        <w:t>ENUMERATED</w:t>
      </w:r>
      <w:r w:rsidRPr="0095250E">
        <w:t xml:space="preserve"> {mhz50, mhz100, mhz200, mhz400}                   </w:t>
      </w:r>
      <w:r w:rsidRPr="0095250E">
        <w:rPr>
          <w:color w:val="993366"/>
        </w:rPr>
        <w:t>OPTIONAL</w:t>
      </w:r>
      <w:r w:rsidRPr="0095250E">
        <w:t>,</w:t>
      </w:r>
    </w:p>
    <w:p w14:paraId="273CF26C" w14:textId="77777777" w:rsidR="00283C80" w:rsidRPr="0095250E" w:rsidRDefault="00283C80" w:rsidP="00283C80">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682CD21A" w14:textId="77777777" w:rsidR="00283C80" w:rsidRPr="0095250E" w:rsidRDefault="00283C80" w:rsidP="00283C80">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1A852A7B" w14:textId="77777777" w:rsidR="00283C80" w:rsidRPr="0095250E" w:rsidRDefault="00283C80" w:rsidP="00283C80">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01BB6DE7" w14:textId="77777777" w:rsidR="00283C80" w:rsidRPr="0095250E" w:rsidRDefault="00283C80" w:rsidP="00283C80">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0E73F9C2" w14:textId="77777777" w:rsidR="00283C80" w:rsidRPr="0095250E" w:rsidRDefault="00283C80" w:rsidP="00283C80">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12413BDB" w14:textId="77777777" w:rsidR="00283C80" w:rsidRPr="0095250E" w:rsidRDefault="00283C80" w:rsidP="00283C80">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BA209C3" w14:textId="77777777" w:rsidR="00283C80" w:rsidRPr="0095250E" w:rsidRDefault="00283C80" w:rsidP="00283C80">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25D6970" w14:textId="77777777" w:rsidR="00283C80" w:rsidRPr="0095250E" w:rsidRDefault="00283C80" w:rsidP="00283C80">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14A2C13C" w14:textId="77777777" w:rsidR="00283C80" w:rsidRPr="0095250E" w:rsidRDefault="00283C80" w:rsidP="00283C80">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42DBE294" w14:textId="77777777" w:rsidR="00283C80" w:rsidRPr="0095250E" w:rsidRDefault="00283C80" w:rsidP="00283C80">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0890220F" w14:textId="77777777" w:rsidR="00283C80" w:rsidRPr="0095250E" w:rsidRDefault="00283C80" w:rsidP="00283C80">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1C774835" w14:textId="77777777" w:rsidR="00283C80" w:rsidRPr="0095250E" w:rsidRDefault="00283C80" w:rsidP="00283C80">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19D9EB" w14:textId="77777777" w:rsidR="00283C80" w:rsidRPr="0095250E" w:rsidRDefault="00283C80" w:rsidP="00283C80">
      <w:pPr>
        <w:pStyle w:val="PL"/>
      </w:pPr>
      <w:r w:rsidRPr="0095250E">
        <w:t xml:space="preserve">    ...</w:t>
      </w:r>
    </w:p>
    <w:p w14:paraId="25C9DCD9" w14:textId="77777777" w:rsidR="00283C80" w:rsidRPr="0095250E" w:rsidRDefault="00283C80" w:rsidP="00283C80">
      <w:pPr>
        <w:pStyle w:val="PL"/>
      </w:pPr>
      <w:r w:rsidRPr="0095250E">
        <w:t>}</w:t>
      </w:r>
    </w:p>
    <w:p w14:paraId="4C2A2774" w14:textId="77777777" w:rsidR="00283C80" w:rsidRPr="0095250E" w:rsidRDefault="00283C80" w:rsidP="00283C80">
      <w:pPr>
        <w:pStyle w:val="PL"/>
      </w:pPr>
    </w:p>
    <w:p w14:paraId="083876F1" w14:textId="77777777" w:rsidR="00283C80" w:rsidRPr="0095250E" w:rsidRDefault="00283C80" w:rsidP="00283C80">
      <w:pPr>
        <w:pStyle w:val="PL"/>
        <w:rPr>
          <w:color w:val="808080"/>
        </w:rPr>
      </w:pPr>
      <w:r w:rsidRPr="0095250E">
        <w:rPr>
          <w:color w:val="808080"/>
        </w:rPr>
        <w:t>-- TAG-POSSRS-RRC-INACTIVE-OUTSIDEINITIALUL-BWP-STOP</w:t>
      </w:r>
    </w:p>
    <w:p w14:paraId="7937C14E" w14:textId="77777777" w:rsidR="00283C80" w:rsidRPr="0095250E" w:rsidRDefault="00283C80" w:rsidP="00283C80">
      <w:pPr>
        <w:pStyle w:val="PL"/>
        <w:rPr>
          <w:color w:val="808080"/>
        </w:rPr>
      </w:pPr>
      <w:r w:rsidRPr="0095250E">
        <w:rPr>
          <w:color w:val="808080"/>
        </w:rPr>
        <w:t>-- ASN1STOP</w:t>
      </w:r>
    </w:p>
    <w:p w14:paraId="6AFFD1A8" w14:textId="77777777" w:rsidR="00283C80" w:rsidRPr="0095250E" w:rsidRDefault="00283C80" w:rsidP="00283C80"/>
    <w:p w14:paraId="731B11D7" w14:textId="77777777" w:rsidR="00283C80" w:rsidRPr="0095250E" w:rsidRDefault="00283C80" w:rsidP="00283C80">
      <w:pPr>
        <w:pStyle w:val="4"/>
        <w:rPr>
          <w:i/>
          <w:iCs/>
        </w:rPr>
      </w:pPr>
      <w:bookmarkStart w:id="2583" w:name="_Toc60777472"/>
      <w:bookmarkStart w:id="2584" w:name="_Toc156130712"/>
      <w:r w:rsidRPr="0095250E">
        <w:rPr>
          <w:i/>
          <w:iCs/>
        </w:rPr>
        <w:t>–</w:t>
      </w:r>
      <w:r w:rsidRPr="0095250E">
        <w:rPr>
          <w:i/>
          <w:iCs/>
        </w:rPr>
        <w:tab/>
        <w:t>PowSav-Parameters</w:t>
      </w:r>
      <w:bookmarkEnd w:id="2583"/>
      <w:bookmarkEnd w:id="2584"/>
    </w:p>
    <w:p w14:paraId="70885007" w14:textId="77777777" w:rsidR="00283C80" w:rsidRPr="0095250E" w:rsidRDefault="00283C80" w:rsidP="00283C80">
      <w:r w:rsidRPr="0095250E">
        <w:t xml:space="preserve">The IE </w:t>
      </w:r>
      <w:r w:rsidRPr="0095250E">
        <w:rPr>
          <w:i/>
        </w:rPr>
        <w:t>PowSav-Parameters</w:t>
      </w:r>
      <w:r w:rsidRPr="0095250E">
        <w:t xml:space="preserve"> is used to convey the capabilities supported by the UE for the power saving preferences.</w:t>
      </w:r>
    </w:p>
    <w:p w14:paraId="3872FE2D" w14:textId="77777777" w:rsidR="00283C80" w:rsidRPr="0095250E" w:rsidRDefault="00283C80" w:rsidP="00283C80">
      <w:pPr>
        <w:pStyle w:val="TH"/>
        <w:rPr>
          <w:i/>
        </w:rPr>
      </w:pPr>
      <w:r w:rsidRPr="0095250E">
        <w:rPr>
          <w:i/>
        </w:rPr>
        <w:t xml:space="preserve">PowSav-Parameters </w:t>
      </w:r>
      <w:r w:rsidRPr="0095250E">
        <w:rPr>
          <w:iCs/>
        </w:rPr>
        <w:t>information element</w:t>
      </w:r>
    </w:p>
    <w:p w14:paraId="2E8DD1E6" w14:textId="77777777" w:rsidR="00283C80" w:rsidRPr="0095250E" w:rsidRDefault="00283C80" w:rsidP="00283C80">
      <w:pPr>
        <w:pStyle w:val="PL"/>
        <w:rPr>
          <w:color w:val="808080"/>
        </w:rPr>
      </w:pPr>
      <w:r w:rsidRPr="0095250E">
        <w:rPr>
          <w:color w:val="808080"/>
        </w:rPr>
        <w:t>-- ASN1START</w:t>
      </w:r>
    </w:p>
    <w:p w14:paraId="11BA3E52" w14:textId="77777777" w:rsidR="00283C80" w:rsidRPr="0095250E" w:rsidRDefault="00283C80" w:rsidP="00283C80">
      <w:pPr>
        <w:pStyle w:val="PL"/>
        <w:rPr>
          <w:color w:val="808080"/>
        </w:rPr>
      </w:pPr>
      <w:r w:rsidRPr="0095250E">
        <w:rPr>
          <w:color w:val="808080"/>
        </w:rPr>
        <w:t>-- TAG-POWSAV-PARAMETERS-START</w:t>
      </w:r>
    </w:p>
    <w:p w14:paraId="30F59A7E" w14:textId="77777777" w:rsidR="00283C80" w:rsidRPr="0095250E" w:rsidRDefault="00283C80" w:rsidP="00283C80">
      <w:pPr>
        <w:pStyle w:val="PL"/>
      </w:pPr>
    </w:p>
    <w:p w14:paraId="5934B148" w14:textId="77777777" w:rsidR="00283C80" w:rsidRPr="0095250E" w:rsidRDefault="00283C80" w:rsidP="00283C80">
      <w:pPr>
        <w:pStyle w:val="PL"/>
      </w:pPr>
      <w:r w:rsidRPr="0095250E">
        <w:t xml:space="preserve">PowSav-Parameters-r16 ::=         </w:t>
      </w:r>
      <w:r w:rsidRPr="0095250E">
        <w:rPr>
          <w:color w:val="993366"/>
        </w:rPr>
        <w:t>SEQUENCE</w:t>
      </w:r>
      <w:r w:rsidRPr="0095250E">
        <w:t xml:space="preserve"> {</w:t>
      </w:r>
    </w:p>
    <w:p w14:paraId="55820B5E" w14:textId="77777777" w:rsidR="00283C80" w:rsidRPr="0095250E" w:rsidRDefault="00283C80" w:rsidP="00283C80">
      <w:pPr>
        <w:pStyle w:val="PL"/>
      </w:pPr>
      <w:r w:rsidRPr="0095250E">
        <w:t xml:space="preserve">    powSav-ParametersCommon-r16               PowSav-ParametersCommon-r16                                        </w:t>
      </w:r>
      <w:r w:rsidRPr="0095250E">
        <w:rPr>
          <w:color w:val="993366"/>
        </w:rPr>
        <w:t>OPTIONAL</w:t>
      </w:r>
      <w:r w:rsidRPr="0095250E">
        <w:t>,</w:t>
      </w:r>
    </w:p>
    <w:p w14:paraId="78FB0AC8" w14:textId="77777777" w:rsidR="00283C80" w:rsidRPr="0095250E" w:rsidRDefault="00283C80" w:rsidP="00283C80">
      <w:pPr>
        <w:pStyle w:val="PL"/>
      </w:pPr>
      <w:r w:rsidRPr="0095250E">
        <w:t xml:space="preserve">    powSav-ParametersFRX-Diff-r16             PowSav-ParametersFRX-Diff-r16                                      </w:t>
      </w:r>
      <w:r w:rsidRPr="0095250E">
        <w:rPr>
          <w:color w:val="993366"/>
        </w:rPr>
        <w:t>OPTIONAL</w:t>
      </w:r>
      <w:r w:rsidRPr="0095250E">
        <w:t>,</w:t>
      </w:r>
    </w:p>
    <w:p w14:paraId="51D9A19A" w14:textId="77777777" w:rsidR="00283C80" w:rsidRPr="0095250E" w:rsidRDefault="00283C80" w:rsidP="00283C80">
      <w:pPr>
        <w:pStyle w:val="PL"/>
      </w:pPr>
      <w:r w:rsidRPr="0095250E">
        <w:t xml:space="preserve">    ...</w:t>
      </w:r>
    </w:p>
    <w:p w14:paraId="25197008" w14:textId="77777777" w:rsidR="00283C80" w:rsidRPr="0095250E" w:rsidRDefault="00283C80" w:rsidP="00283C80">
      <w:pPr>
        <w:pStyle w:val="PL"/>
      </w:pPr>
      <w:r w:rsidRPr="0095250E">
        <w:t>}</w:t>
      </w:r>
    </w:p>
    <w:p w14:paraId="5BEBA9A3" w14:textId="77777777" w:rsidR="00283C80" w:rsidRPr="0095250E" w:rsidRDefault="00283C80" w:rsidP="00283C80">
      <w:pPr>
        <w:pStyle w:val="PL"/>
      </w:pPr>
    </w:p>
    <w:p w14:paraId="7AD7BE09" w14:textId="77777777" w:rsidR="00283C80" w:rsidRPr="0095250E" w:rsidRDefault="00283C80" w:rsidP="00283C80">
      <w:pPr>
        <w:pStyle w:val="PL"/>
      </w:pPr>
      <w:r w:rsidRPr="0095250E">
        <w:t xml:space="preserve">PowSav-Parameters-v1700 ::=     </w:t>
      </w:r>
      <w:r w:rsidRPr="0095250E">
        <w:rPr>
          <w:color w:val="993366"/>
        </w:rPr>
        <w:t>SEQUENCE</w:t>
      </w:r>
      <w:r w:rsidRPr="0095250E">
        <w:t xml:space="preserve"> {</w:t>
      </w:r>
    </w:p>
    <w:p w14:paraId="41A247B8" w14:textId="77777777" w:rsidR="00283C80" w:rsidRPr="0095250E" w:rsidRDefault="00283C80" w:rsidP="00283C80">
      <w:pPr>
        <w:pStyle w:val="PL"/>
      </w:pPr>
      <w:r w:rsidRPr="0095250E">
        <w:t xml:space="preserve">    powSav-ParametersFR2-2-r17      PowSav-ParametersFR2-2-r17                                                   </w:t>
      </w:r>
      <w:r w:rsidRPr="0095250E">
        <w:rPr>
          <w:color w:val="993366"/>
        </w:rPr>
        <w:t>OPTIONAL</w:t>
      </w:r>
      <w:r w:rsidRPr="0095250E">
        <w:t>,</w:t>
      </w:r>
    </w:p>
    <w:p w14:paraId="09A63FC7" w14:textId="77777777" w:rsidR="00283C80" w:rsidRPr="0095250E" w:rsidRDefault="00283C80" w:rsidP="00283C80">
      <w:pPr>
        <w:pStyle w:val="PL"/>
      </w:pPr>
      <w:r w:rsidRPr="0095250E">
        <w:t xml:space="preserve">    ...</w:t>
      </w:r>
    </w:p>
    <w:p w14:paraId="49E97847" w14:textId="77777777" w:rsidR="00283C80" w:rsidRPr="0095250E" w:rsidRDefault="00283C80" w:rsidP="00283C80">
      <w:pPr>
        <w:pStyle w:val="PL"/>
      </w:pPr>
      <w:r w:rsidRPr="0095250E">
        <w:t>}</w:t>
      </w:r>
    </w:p>
    <w:p w14:paraId="1CB82478" w14:textId="77777777" w:rsidR="00283C80" w:rsidRPr="0095250E" w:rsidRDefault="00283C80" w:rsidP="00283C80">
      <w:pPr>
        <w:pStyle w:val="PL"/>
      </w:pPr>
    </w:p>
    <w:p w14:paraId="5F5BDFEA" w14:textId="77777777" w:rsidR="00283C80" w:rsidRPr="0095250E" w:rsidRDefault="00283C80" w:rsidP="00283C80">
      <w:pPr>
        <w:pStyle w:val="PL"/>
      </w:pPr>
      <w:r w:rsidRPr="0095250E">
        <w:t xml:space="preserve">PowSav-ParametersCommon-r16 ::=    </w:t>
      </w:r>
      <w:r w:rsidRPr="0095250E">
        <w:rPr>
          <w:color w:val="993366"/>
        </w:rPr>
        <w:t>SEQUENCE</w:t>
      </w:r>
      <w:r w:rsidRPr="0095250E">
        <w:t xml:space="preserve"> {</w:t>
      </w:r>
    </w:p>
    <w:p w14:paraId="62AA096B" w14:textId="77777777" w:rsidR="00283C80" w:rsidRPr="0095250E" w:rsidRDefault="00283C80" w:rsidP="00283C80">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30383FEA" w14:textId="77777777" w:rsidR="00283C80" w:rsidRPr="0095250E" w:rsidRDefault="00283C80" w:rsidP="00283C80">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78F8B903" w14:textId="77777777" w:rsidR="00283C80" w:rsidRPr="0095250E" w:rsidRDefault="00283C80" w:rsidP="00283C80">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78DEB374" w14:textId="77777777" w:rsidR="00283C80" w:rsidRPr="0095250E" w:rsidRDefault="00283C80" w:rsidP="00283C80">
      <w:pPr>
        <w:pStyle w:val="PL"/>
        <w:rPr>
          <w:color w:val="808080"/>
        </w:rPr>
      </w:pPr>
      <w:r w:rsidRPr="0095250E">
        <w:t xml:space="preserve">    </w:t>
      </w:r>
      <w:r w:rsidRPr="0095250E">
        <w:rPr>
          <w:color w:val="808080"/>
        </w:rPr>
        <w:t>-- R1 19-4a: UE assistance information</w:t>
      </w:r>
    </w:p>
    <w:p w14:paraId="129763A7" w14:textId="77777777" w:rsidR="00283C80" w:rsidRPr="0095250E" w:rsidRDefault="00283C80" w:rsidP="00283C80">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54D6B08B" w14:textId="77777777" w:rsidR="00283C80" w:rsidRPr="0095250E" w:rsidRDefault="00283C80" w:rsidP="00283C80">
      <w:pPr>
        <w:pStyle w:val="PL"/>
      </w:pPr>
      <w:r w:rsidRPr="0095250E">
        <w:t xml:space="preserve">    ...</w:t>
      </w:r>
    </w:p>
    <w:p w14:paraId="4B3FAB26" w14:textId="77777777" w:rsidR="00283C80" w:rsidRPr="0095250E" w:rsidRDefault="00283C80" w:rsidP="00283C80">
      <w:pPr>
        <w:pStyle w:val="PL"/>
      </w:pPr>
      <w:r w:rsidRPr="0095250E">
        <w:t>}</w:t>
      </w:r>
    </w:p>
    <w:p w14:paraId="6495A4CC" w14:textId="77777777" w:rsidR="00283C80" w:rsidRPr="0095250E" w:rsidRDefault="00283C80" w:rsidP="00283C80">
      <w:pPr>
        <w:pStyle w:val="PL"/>
      </w:pPr>
    </w:p>
    <w:p w14:paraId="5BE017B3" w14:textId="77777777" w:rsidR="00283C80" w:rsidRPr="0095250E" w:rsidRDefault="00283C80" w:rsidP="00283C80">
      <w:pPr>
        <w:pStyle w:val="PL"/>
      </w:pPr>
      <w:r w:rsidRPr="0095250E">
        <w:t xml:space="preserve">PowSav-ParametersFRX-Diff-r16 ::=    </w:t>
      </w:r>
      <w:r w:rsidRPr="0095250E">
        <w:rPr>
          <w:color w:val="993366"/>
        </w:rPr>
        <w:t>SEQUENCE</w:t>
      </w:r>
      <w:r w:rsidRPr="0095250E">
        <w:t xml:space="preserve"> {</w:t>
      </w:r>
    </w:p>
    <w:p w14:paraId="3EFA15F4" w14:textId="77777777" w:rsidR="00283C80" w:rsidRPr="0095250E" w:rsidRDefault="00283C80" w:rsidP="00283C80">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1B290902" w14:textId="77777777" w:rsidR="00283C80" w:rsidRPr="0095250E" w:rsidRDefault="00283C80" w:rsidP="00283C80">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104B63A0" w14:textId="77777777" w:rsidR="00283C80" w:rsidRPr="0095250E" w:rsidRDefault="00283C80" w:rsidP="00283C80">
      <w:pPr>
        <w:pStyle w:val="PL"/>
      </w:pPr>
      <w:r w:rsidRPr="0095250E">
        <w:t xml:space="preserve">    ...</w:t>
      </w:r>
    </w:p>
    <w:p w14:paraId="3739B90F" w14:textId="77777777" w:rsidR="00283C80" w:rsidRPr="0095250E" w:rsidRDefault="00283C80" w:rsidP="00283C80">
      <w:pPr>
        <w:pStyle w:val="PL"/>
      </w:pPr>
      <w:r w:rsidRPr="0095250E">
        <w:t>}</w:t>
      </w:r>
    </w:p>
    <w:p w14:paraId="3C7D3650" w14:textId="77777777" w:rsidR="00283C80" w:rsidRPr="0095250E" w:rsidRDefault="00283C80" w:rsidP="00283C80">
      <w:pPr>
        <w:pStyle w:val="PL"/>
      </w:pPr>
    </w:p>
    <w:p w14:paraId="2A9967F1" w14:textId="77777777" w:rsidR="00283C80" w:rsidRPr="0095250E" w:rsidRDefault="00283C80" w:rsidP="00283C80">
      <w:pPr>
        <w:pStyle w:val="PL"/>
      </w:pPr>
      <w:r w:rsidRPr="0095250E">
        <w:t xml:space="preserve">PowSav-ParametersFR2-2-r17 ::=      </w:t>
      </w:r>
      <w:r w:rsidRPr="0095250E">
        <w:rPr>
          <w:color w:val="993366"/>
        </w:rPr>
        <w:t>SEQUENCE</w:t>
      </w:r>
      <w:r w:rsidRPr="0095250E">
        <w:t xml:space="preserve"> {</w:t>
      </w:r>
    </w:p>
    <w:p w14:paraId="5A3549F6" w14:textId="77777777" w:rsidR="00283C80" w:rsidRPr="0095250E" w:rsidRDefault="00283C80" w:rsidP="00283C80">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49635229" w14:textId="77777777" w:rsidR="00283C80" w:rsidRPr="0095250E" w:rsidRDefault="00283C80" w:rsidP="00283C80">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0253C90A" w14:textId="77777777" w:rsidR="00283C80" w:rsidRPr="0095250E" w:rsidRDefault="00283C80" w:rsidP="00283C80">
      <w:pPr>
        <w:pStyle w:val="PL"/>
      </w:pPr>
      <w:r w:rsidRPr="0095250E">
        <w:t xml:space="preserve">    ...</w:t>
      </w:r>
    </w:p>
    <w:p w14:paraId="63542573" w14:textId="77777777" w:rsidR="00283C80" w:rsidRPr="0095250E" w:rsidRDefault="00283C80" w:rsidP="00283C80">
      <w:pPr>
        <w:pStyle w:val="PL"/>
      </w:pPr>
      <w:r w:rsidRPr="0095250E">
        <w:t>}</w:t>
      </w:r>
    </w:p>
    <w:p w14:paraId="2E2D9C0D" w14:textId="77777777" w:rsidR="00283C80" w:rsidRPr="0095250E" w:rsidRDefault="00283C80" w:rsidP="00283C80">
      <w:pPr>
        <w:pStyle w:val="PL"/>
      </w:pPr>
    </w:p>
    <w:p w14:paraId="26C85F17" w14:textId="77777777" w:rsidR="00283C80" w:rsidRPr="0095250E" w:rsidRDefault="00283C80" w:rsidP="00283C80">
      <w:pPr>
        <w:pStyle w:val="PL"/>
        <w:rPr>
          <w:color w:val="808080"/>
        </w:rPr>
      </w:pPr>
      <w:r w:rsidRPr="0095250E">
        <w:rPr>
          <w:color w:val="808080"/>
        </w:rPr>
        <w:t>-- TAG-POWSAV-PARAMETERS-STOP</w:t>
      </w:r>
    </w:p>
    <w:p w14:paraId="6FF4A9F4" w14:textId="77777777" w:rsidR="00283C80" w:rsidRPr="0095250E" w:rsidRDefault="00283C80" w:rsidP="00283C80">
      <w:pPr>
        <w:pStyle w:val="PL"/>
        <w:rPr>
          <w:color w:val="808080"/>
        </w:rPr>
      </w:pPr>
      <w:r w:rsidRPr="0095250E">
        <w:rPr>
          <w:color w:val="808080"/>
        </w:rPr>
        <w:t>-- ASN1STOP</w:t>
      </w:r>
    </w:p>
    <w:p w14:paraId="1828E31D" w14:textId="77777777" w:rsidR="00283C80" w:rsidRPr="0095250E" w:rsidRDefault="00283C80" w:rsidP="00283C80"/>
    <w:p w14:paraId="739D918B" w14:textId="77777777" w:rsidR="00283C80" w:rsidRPr="0095250E" w:rsidRDefault="00283C80" w:rsidP="00283C80">
      <w:pPr>
        <w:pStyle w:val="4"/>
      </w:pPr>
      <w:bookmarkStart w:id="2585" w:name="_Toc60777473"/>
      <w:bookmarkStart w:id="2586" w:name="_Toc156130713"/>
      <w:r w:rsidRPr="0095250E">
        <w:t>–</w:t>
      </w:r>
      <w:r w:rsidRPr="0095250E">
        <w:tab/>
      </w:r>
      <w:r w:rsidRPr="0095250E">
        <w:rPr>
          <w:i/>
          <w:noProof/>
        </w:rPr>
        <w:t>ProcessingParameters</w:t>
      </w:r>
      <w:bookmarkEnd w:id="2585"/>
      <w:bookmarkEnd w:id="2586"/>
    </w:p>
    <w:p w14:paraId="7EE582AB" w14:textId="77777777" w:rsidR="00283C80" w:rsidRPr="0095250E" w:rsidRDefault="00283C80" w:rsidP="00283C80">
      <w:r w:rsidRPr="0095250E">
        <w:t xml:space="preserve">The IE </w:t>
      </w:r>
      <w:r w:rsidRPr="0095250E">
        <w:rPr>
          <w:i/>
        </w:rPr>
        <w:t>ProcessingParameters</w:t>
      </w:r>
      <w:r w:rsidRPr="0095250E">
        <w:t xml:space="preserve"> is used to indicate PDSCH/PUSCH processing capabilities supported by the UE.</w:t>
      </w:r>
    </w:p>
    <w:p w14:paraId="45D2E005" w14:textId="77777777" w:rsidR="00283C80" w:rsidRPr="0095250E" w:rsidRDefault="00283C80" w:rsidP="00283C80">
      <w:pPr>
        <w:pStyle w:val="TH"/>
      </w:pPr>
      <w:r w:rsidRPr="0095250E">
        <w:rPr>
          <w:i/>
        </w:rPr>
        <w:t>ProcessingParameters</w:t>
      </w:r>
      <w:r w:rsidRPr="0095250E">
        <w:t xml:space="preserve"> information element</w:t>
      </w:r>
    </w:p>
    <w:p w14:paraId="45E8EA12" w14:textId="77777777" w:rsidR="00283C80" w:rsidRPr="0095250E" w:rsidRDefault="00283C80" w:rsidP="00283C80">
      <w:pPr>
        <w:pStyle w:val="PL"/>
        <w:rPr>
          <w:color w:val="808080"/>
        </w:rPr>
      </w:pPr>
      <w:r w:rsidRPr="0095250E">
        <w:rPr>
          <w:color w:val="808080"/>
        </w:rPr>
        <w:t>-- ASN1START</w:t>
      </w:r>
    </w:p>
    <w:p w14:paraId="13688E9B" w14:textId="77777777" w:rsidR="00283C80" w:rsidRPr="0095250E" w:rsidRDefault="00283C80" w:rsidP="00283C80">
      <w:pPr>
        <w:pStyle w:val="PL"/>
        <w:rPr>
          <w:color w:val="808080"/>
        </w:rPr>
      </w:pPr>
      <w:r w:rsidRPr="0095250E">
        <w:rPr>
          <w:color w:val="808080"/>
        </w:rPr>
        <w:t>-- TAG-PROCESSINGPARAMETERS-START</w:t>
      </w:r>
    </w:p>
    <w:p w14:paraId="2D339086" w14:textId="77777777" w:rsidR="00283C80" w:rsidRPr="0095250E" w:rsidRDefault="00283C80" w:rsidP="00283C80">
      <w:pPr>
        <w:pStyle w:val="PL"/>
      </w:pPr>
    </w:p>
    <w:p w14:paraId="2E3C31B5" w14:textId="77777777" w:rsidR="00283C80" w:rsidRPr="0095250E" w:rsidRDefault="00283C80" w:rsidP="00283C80">
      <w:pPr>
        <w:pStyle w:val="PL"/>
      </w:pPr>
      <w:r w:rsidRPr="0095250E">
        <w:t xml:space="preserve">ProcessingParameters ::=        </w:t>
      </w:r>
      <w:r w:rsidRPr="0095250E">
        <w:rPr>
          <w:color w:val="993366"/>
        </w:rPr>
        <w:t>SEQUENCE</w:t>
      </w:r>
      <w:r w:rsidRPr="0095250E">
        <w:t xml:space="preserve"> {</w:t>
      </w:r>
    </w:p>
    <w:p w14:paraId="564BBC1A" w14:textId="77777777" w:rsidR="00283C80" w:rsidRPr="0095250E" w:rsidRDefault="00283C80" w:rsidP="00283C80">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327C18FF" w14:textId="77777777" w:rsidR="00283C80" w:rsidRPr="0095250E" w:rsidRDefault="00283C80" w:rsidP="00283C80">
      <w:pPr>
        <w:pStyle w:val="PL"/>
      </w:pPr>
      <w:r w:rsidRPr="0095250E">
        <w:rPr>
          <w:rFonts w:eastAsia="MS Mincho"/>
        </w:rPr>
        <w:t xml:space="preserve">    differentTB-PerSlot              </w:t>
      </w:r>
      <w:r w:rsidRPr="0095250E">
        <w:rPr>
          <w:color w:val="993366"/>
        </w:rPr>
        <w:t>SEQUENCE</w:t>
      </w:r>
      <w:r w:rsidRPr="0095250E">
        <w:t xml:space="preserve"> {</w:t>
      </w:r>
    </w:p>
    <w:p w14:paraId="5DD7C986" w14:textId="77777777" w:rsidR="00283C80" w:rsidRPr="0095250E" w:rsidRDefault="00283C80" w:rsidP="00283C80">
      <w:pPr>
        <w:pStyle w:val="PL"/>
      </w:pPr>
      <w:r w:rsidRPr="0095250E">
        <w:t xml:space="preserve">        upto1                          NumberOfCarriers                    </w:t>
      </w:r>
      <w:r w:rsidRPr="0095250E">
        <w:rPr>
          <w:color w:val="993366"/>
        </w:rPr>
        <w:t>OPTIONAL</w:t>
      </w:r>
      <w:r w:rsidRPr="0095250E">
        <w:t>,</w:t>
      </w:r>
    </w:p>
    <w:p w14:paraId="3A5B002F" w14:textId="77777777" w:rsidR="00283C80" w:rsidRPr="0095250E" w:rsidRDefault="00283C80" w:rsidP="00283C80">
      <w:pPr>
        <w:pStyle w:val="PL"/>
      </w:pPr>
      <w:r w:rsidRPr="0095250E">
        <w:t xml:space="preserve">        upto2                          NumberOfCarriers                    </w:t>
      </w:r>
      <w:r w:rsidRPr="0095250E">
        <w:rPr>
          <w:color w:val="993366"/>
        </w:rPr>
        <w:t>OPTIONAL</w:t>
      </w:r>
      <w:r w:rsidRPr="0095250E">
        <w:t>,</w:t>
      </w:r>
    </w:p>
    <w:p w14:paraId="5022D122" w14:textId="77777777" w:rsidR="00283C80" w:rsidRPr="0095250E" w:rsidRDefault="00283C80" w:rsidP="00283C80">
      <w:pPr>
        <w:pStyle w:val="PL"/>
      </w:pPr>
      <w:r w:rsidRPr="0095250E">
        <w:t xml:space="preserve">        upto4                          NumberOfCarriers                    </w:t>
      </w:r>
      <w:r w:rsidRPr="0095250E">
        <w:rPr>
          <w:color w:val="993366"/>
        </w:rPr>
        <w:t>OPTIONAL</w:t>
      </w:r>
      <w:r w:rsidRPr="0095250E">
        <w:t>,</w:t>
      </w:r>
    </w:p>
    <w:p w14:paraId="62BDD8D2" w14:textId="77777777" w:rsidR="00283C80" w:rsidRPr="0095250E" w:rsidRDefault="00283C80" w:rsidP="00283C80">
      <w:pPr>
        <w:pStyle w:val="PL"/>
        <w:rPr>
          <w:rFonts w:eastAsia="MS Mincho"/>
        </w:rPr>
      </w:pPr>
      <w:r w:rsidRPr="0095250E">
        <w:t xml:space="preserve">        upto7                          NumberOfCarriers                    </w:t>
      </w:r>
      <w:r w:rsidRPr="0095250E">
        <w:rPr>
          <w:color w:val="993366"/>
        </w:rPr>
        <w:t>OPTIONAL</w:t>
      </w:r>
    </w:p>
    <w:p w14:paraId="2833D778" w14:textId="77777777" w:rsidR="00283C80" w:rsidRPr="0095250E" w:rsidRDefault="00283C80" w:rsidP="00283C80">
      <w:pPr>
        <w:pStyle w:val="PL"/>
        <w:rPr>
          <w:rFonts w:eastAsia="MS Mincho"/>
        </w:rPr>
      </w:pPr>
      <w:r w:rsidRPr="0095250E">
        <w:rPr>
          <w:rFonts w:eastAsia="MS Mincho"/>
        </w:rPr>
        <w:t xml:space="preserve">    } </w:t>
      </w:r>
      <w:r w:rsidRPr="0095250E">
        <w:t xml:space="preserve">                                                                </w:t>
      </w:r>
      <w:r w:rsidRPr="0095250E">
        <w:rPr>
          <w:color w:val="993366"/>
        </w:rPr>
        <w:t>OPTIONAL</w:t>
      </w:r>
    </w:p>
    <w:p w14:paraId="67DDCEA3" w14:textId="77777777" w:rsidR="00283C80" w:rsidRPr="0095250E" w:rsidRDefault="00283C80" w:rsidP="00283C80">
      <w:pPr>
        <w:pStyle w:val="PL"/>
        <w:rPr>
          <w:rFonts w:eastAsia="MS Mincho"/>
        </w:rPr>
      </w:pPr>
      <w:r w:rsidRPr="0095250E">
        <w:rPr>
          <w:rFonts w:eastAsia="MS Mincho"/>
        </w:rPr>
        <w:t>}</w:t>
      </w:r>
    </w:p>
    <w:p w14:paraId="434D3E52" w14:textId="77777777" w:rsidR="00283C80" w:rsidRPr="0095250E" w:rsidRDefault="00283C80" w:rsidP="00283C80">
      <w:pPr>
        <w:pStyle w:val="PL"/>
      </w:pPr>
    </w:p>
    <w:p w14:paraId="055CBA57" w14:textId="77777777" w:rsidR="00283C80" w:rsidRPr="0095250E" w:rsidRDefault="00283C80" w:rsidP="00283C80">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1655A52" w14:textId="77777777" w:rsidR="00283C80" w:rsidRPr="0095250E" w:rsidRDefault="00283C80" w:rsidP="00283C80">
      <w:pPr>
        <w:pStyle w:val="PL"/>
      </w:pPr>
    </w:p>
    <w:p w14:paraId="3846D6E7" w14:textId="77777777" w:rsidR="00283C80" w:rsidRPr="0095250E" w:rsidRDefault="00283C80" w:rsidP="00283C80">
      <w:pPr>
        <w:pStyle w:val="PL"/>
        <w:rPr>
          <w:color w:val="808080"/>
        </w:rPr>
      </w:pPr>
      <w:r w:rsidRPr="0095250E">
        <w:rPr>
          <w:color w:val="808080"/>
        </w:rPr>
        <w:t>-- TAG-PROCESSINGPARAMETERS-STOP</w:t>
      </w:r>
    </w:p>
    <w:p w14:paraId="10AF30F7" w14:textId="77777777" w:rsidR="00283C80" w:rsidRPr="0095250E" w:rsidRDefault="00283C80" w:rsidP="00283C80">
      <w:pPr>
        <w:pStyle w:val="PL"/>
        <w:rPr>
          <w:color w:val="808080"/>
        </w:rPr>
      </w:pPr>
      <w:r w:rsidRPr="0095250E">
        <w:rPr>
          <w:color w:val="808080"/>
        </w:rPr>
        <w:t>-- ASN1STOP</w:t>
      </w:r>
    </w:p>
    <w:p w14:paraId="2BF62D6D" w14:textId="77777777" w:rsidR="00283C80" w:rsidRPr="0095250E" w:rsidRDefault="00283C80" w:rsidP="00283C80"/>
    <w:p w14:paraId="1E398332" w14:textId="77777777" w:rsidR="00283C80" w:rsidRPr="0095250E" w:rsidRDefault="00283C80" w:rsidP="00283C80">
      <w:pPr>
        <w:pStyle w:val="4"/>
        <w:rPr>
          <w:i/>
          <w:iCs/>
        </w:rPr>
      </w:pPr>
      <w:bookmarkStart w:id="2587" w:name="_Toc156130714"/>
      <w:r w:rsidRPr="0095250E">
        <w:t>–</w:t>
      </w:r>
      <w:r w:rsidRPr="0095250E">
        <w:tab/>
      </w:r>
      <w:r w:rsidRPr="0095250E">
        <w:rPr>
          <w:i/>
          <w:iCs/>
          <w:noProof/>
        </w:rPr>
        <w:t>PRS-ProcessingCapabilityOutsideMGinPPWperType</w:t>
      </w:r>
      <w:bookmarkEnd w:id="2587"/>
    </w:p>
    <w:p w14:paraId="1F6ACB6A" w14:textId="77777777" w:rsidR="00283C80" w:rsidRPr="0095250E" w:rsidRDefault="00283C80" w:rsidP="00283C80">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5F0A6877" w14:textId="77777777" w:rsidR="00283C80" w:rsidRPr="0095250E" w:rsidRDefault="00283C80" w:rsidP="00283C80">
      <w:pPr>
        <w:pStyle w:val="TH"/>
      </w:pPr>
      <w:r w:rsidRPr="0095250E">
        <w:rPr>
          <w:i/>
          <w:iCs/>
        </w:rPr>
        <w:t>PRS-ProcessingCapabilityOutsideMGinPPWperType</w:t>
      </w:r>
      <w:r w:rsidRPr="0095250E">
        <w:t xml:space="preserve"> information element</w:t>
      </w:r>
    </w:p>
    <w:p w14:paraId="2D567798" w14:textId="77777777" w:rsidR="00283C80" w:rsidRPr="0095250E" w:rsidRDefault="00283C80" w:rsidP="00283C80">
      <w:pPr>
        <w:pStyle w:val="PL"/>
        <w:rPr>
          <w:color w:val="808080"/>
        </w:rPr>
      </w:pPr>
      <w:r w:rsidRPr="0095250E">
        <w:rPr>
          <w:color w:val="808080"/>
        </w:rPr>
        <w:t>-- ASN1START</w:t>
      </w:r>
    </w:p>
    <w:p w14:paraId="6936DE4E" w14:textId="77777777" w:rsidR="00283C80" w:rsidRPr="0095250E" w:rsidRDefault="00283C80" w:rsidP="00283C80">
      <w:pPr>
        <w:pStyle w:val="PL"/>
        <w:rPr>
          <w:color w:val="808080"/>
        </w:rPr>
      </w:pPr>
      <w:r w:rsidRPr="0095250E">
        <w:rPr>
          <w:color w:val="808080"/>
        </w:rPr>
        <w:t>-- TAG-PRS-PROCESSINGCAPABILITYOUTSIDEMGINPPWPERType-START</w:t>
      </w:r>
    </w:p>
    <w:p w14:paraId="78FB393D" w14:textId="77777777" w:rsidR="00283C80" w:rsidRPr="0095250E" w:rsidRDefault="00283C80" w:rsidP="00283C80">
      <w:pPr>
        <w:pStyle w:val="PL"/>
      </w:pPr>
    </w:p>
    <w:p w14:paraId="58CFD05F" w14:textId="77777777" w:rsidR="00283C80" w:rsidRPr="0095250E" w:rsidRDefault="00283C80" w:rsidP="00283C80">
      <w:pPr>
        <w:pStyle w:val="PL"/>
      </w:pPr>
      <w:r w:rsidRPr="0095250E">
        <w:t xml:space="preserve">PRS-ProcessingCapabilityOutsideMGinPPWperType-r17 ::= </w:t>
      </w:r>
      <w:r w:rsidRPr="0095250E">
        <w:rPr>
          <w:color w:val="993366"/>
        </w:rPr>
        <w:t>SEQUENCE</w:t>
      </w:r>
      <w:r w:rsidRPr="0095250E">
        <w:t xml:space="preserve"> {</w:t>
      </w:r>
    </w:p>
    <w:p w14:paraId="3779A60D" w14:textId="77777777" w:rsidR="00283C80" w:rsidRPr="0095250E" w:rsidRDefault="00283C80" w:rsidP="00283C80">
      <w:pPr>
        <w:pStyle w:val="PL"/>
      </w:pPr>
      <w:r w:rsidRPr="0095250E">
        <w:t xml:space="preserve">    prsProcessingType-r17                                 </w:t>
      </w:r>
      <w:r w:rsidRPr="0095250E">
        <w:rPr>
          <w:color w:val="993366"/>
        </w:rPr>
        <w:t>ENUMERATED</w:t>
      </w:r>
      <w:r w:rsidRPr="0095250E">
        <w:t xml:space="preserve"> {type1A, type1B, type2},</w:t>
      </w:r>
    </w:p>
    <w:p w14:paraId="50E41CE2" w14:textId="77777777" w:rsidR="00283C80" w:rsidRPr="0095250E" w:rsidRDefault="00283C80" w:rsidP="00283C80">
      <w:pPr>
        <w:pStyle w:val="PL"/>
      </w:pPr>
      <w:r w:rsidRPr="0095250E">
        <w:t xml:space="preserve">    ppw-dl-PRS-BufferType-r17                             </w:t>
      </w:r>
      <w:r w:rsidRPr="0095250E">
        <w:rPr>
          <w:color w:val="993366"/>
        </w:rPr>
        <w:t>ENUMERATED</w:t>
      </w:r>
      <w:r w:rsidRPr="0095250E">
        <w:t xml:space="preserve"> {type1, type2, ...},</w:t>
      </w:r>
    </w:p>
    <w:p w14:paraId="5A34F3F9" w14:textId="77777777" w:rsidR="00283C80" w:rsidRPr="0095250E" w:rsidRDefault="00283C80" w:rsidP="00283C80">
      <w:pPr>
        <w:pStyle w:val="PL"/>
      </w:pPr>
      <w:r w:rsidRPr="0095250E">
        <w:t xml:space="preserve">    ppw-durationOfPRS-Processing-r17                      </w:t>
      </w:r>
      <w:r w:rsidRPr="0095250E">
        <w:rPr>
          <w:color w:val="993366"/>
        </w:rPr>
        <w:t>CHOICE</w:t>
      </w:r>
      <w:r w:rsidRPr="0095250E">
        <w:t xml:space="preserve"> {</w:t>
      </w:r>
    </w:p>
    <w:p w14:paraId="3C808A8C" w14:textId="77777777" w:rsidR="00283C80" w:rsidRPr="0095250E" w:rsidRDefault="00283C80" w:rsidP="00283C80">
      <w:pPr>
        <w:pStyle w:val="PL"/>
      </w:pPr>
      <w:r w:rsidRPr="0095250E">
        <w:t xml:space="preserve">        ppw-durationOfPRS-Processing1-r17                     </w:t>
      </w:r>
      <w:r w:rsidRPr="0095250E">
        <w:rPr>
          <w:color w:val="993366"/>
        </w:rPr>
        <w:t>SEQUENCE</w:t>
      </w:r>
      <w:r w:rsidRPr="0095250E">
        <w:t xml:space="preserve"> {</w:t>
      </w:r>
    </w:p>
    <w:p w14:paraId="2A4FF6B3" w14:textId="77777777" w:rsidR="00283C80" w:rsidRPr="0095250E" w:rsidRDefault="00283C80" w:rsidP="00283C80">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58B802B3" w14:textId="77777777" w:rsidR="00283C80" w:rsidRPr="0095250E" w:rsidRDefault="00283C80" w:rsidP="00283C80">
      <w:pPr>
        <w:pStyle w:val="PL"/>
      </w:pPr>
      <w:r w:rsidRPr="0095250E">
        <w:t xml:space="preserve">                                                                              ms16, ms20, ms25, ms30, ms32, ms35, ms40, ms45, ms50},</w:t>
      </w:r>
    </w:p>
    <w:p w14:paraId="264C666B" w14:textId="77777777" w:rsidR="00283C80" w:rsidRPr="0095250E" w:rsidRDefault="00283C80" w:rsidP="00283C80">
      <w:pPr>
        <w:pStyle w:val="PL"/>
      </w:pPr>
      <w:r w:rsidRPr="0095250E">
        <w:t xml:space="preserve">            ppw-durationOfPRS-ProcessingSymbolsT-r17              </w:t>
      </w:r>
      <w:r w:rsidRPr="0095250E">
        <w:rPr>
          <w:color w:val="993366"/>
        </w:rPr>
        <w:t>ENUMERATED</w:t>
      </w:r>
      <w:r w:rsidRPr="0095250E">
        <w:t xml:space="preserve"> {ms1, ms2, ms4, ms8, ms16, ms20, ms30, ms40, ms80,</w:t>
      </w:r>
    </w:p>
    <w:p w14:paraId="5C01E518" w14:textId="77777777" w:rsidR="00283C80" w:rsidRPr="0095250E" w:rsidRDefault="00283C80" w:rsidP="00283C80">
      <w:pPr>
        <w:pStyle w:val="PL"/>
      </w:pPr>
      <w:r w:rsidRPr="0095250E">
        <w:t xml:space="preserve">                                                                              ms160, ms320, ms640, ms1280}</w:t>
      </w:r>
    </w:p>
    <w:p w14:paraId="4FBEBBD5" w14:textId="77777777" w:rsidR="00283C80" w:rsidRPr="0095250E" w:rsidRDefault="00283C80" w:rsidP="00283C80">
      <w:pPr>
        <w:pStyle w:val="PL"/>
      </w:pPr>
      <w:r w:rsidRPr="0095250E">
        <w:t xml:space="preserve">        },</w:t>
      </w:r>
    </w:p>
    <w:p w14:paraId="6338CCB8" w14:textId="77777777" w:rsidR="00283C80" w:rsidRPr="0095250E" w:rsidRDefault="00283C80" w:rsidP="00283C80">
      <w:pPr>
        <w:pStyle w:val="PL"/>
      </w:pPr>
      <w:r w:rsidRPr="0095250E">
        <w:t xml:space="preserve">        ppw-durationOfPRS-Processing2-r17                     </w:t>
      </w:r>
      <w:r w:rsidRPr="0095250E">
        <w:rPr>
          <w:color w:val="993366"/>
        </w:rPr>
        <w:t>SEQUENCE</w:t>
      </w:r>
      <w:r w:rsidRPr="0095250E">
        <w:t xml:space="preserve"> {</w:t>
      </w:r>
    </w:p>
    <w:p w14:paraId="15128FBB" w14:textId="77777777" w:rsidR="00283C80" w:rsidRPr="0095250E" w:rsidRDefault="00283C80" w:rsidP="00283C80">
      <w:pPr>
        <w:pStyle w:val="PL"/>
      </w:pPr>
      <w:r w:rsidRPr="0095250E">
        <w:t xml:space="preserve">            ppw-durationOfPRS-ProcessingSymbolsN2-r17             </w:t>
      </w:r>
      <w:r w:rsidRPr="0095250E">
        <w:rPr>
          <w:color w:val="993366"/>
        </w:rPr>
        <w:t>ENUMERATED</w:t>
      </w:r>
      <w:r w:rsidRPr="0095250E">
        <w:t xml:space="preserve"> {msDot125, msDot25, msDot5, ms1, ms2, ms3, ms4, ms5,</w:t>
      </w:r>
    </w:p>
    <w:p w14:paraId="0420A718" w14:textId="77777777" w:rsidR="00283C80" w:rsidRPr="0095250E" w:rsidRDefault="00283C80" w:rsidP="00283C80">
      <w:pPr>
        <w:pStyle w:val="PL"/>
      </w:pPr>
      <w:r w:rsidRPr="0095250E">
        <w:t xml:space="preserve">                                                                              ms6, ms8, ms12},</w:t>
      </w:r>
    </w:p>
    <w:p w14:paraId="73B6F2FF" w14:textId="77777777" w:rsidR="00283C80" w:rsidRPr="0095250E" w:rsidRDefault="00283C80" w:rsidP="00283C80">
      <w:pPr>
        <w:pStyle w:val="PL"/>
      </w:pPr>
      <w:r w:rsidRPr="0095250E">
        <w:t xml:space="preserve">            ppw-durationOfPRS-ProcessingSymbolsT2-r17             </w:t>
      </w:r>
      <w:r w:rsidRPr="0095250E">
        <w:rPr>
          <w:color w:val="993366"/>
        </w:rPr>
        <w:t>ENUMERATED</w:t>
      </w:r>
      <w:r w:rsidRPr="0095250E">
        <w:t xml:space="preserve"> {ms4, ms5, ms6, ms8}</w:t>
      </w:r>
    </w:p>
    <w:p w14:paraId="4C951214" w14:textId="77777777" w:rsidR="00283C80" w:rsidRPr="0095250E" w:rsidRDefault="00283C80" w:rsidP="00283C80">
      <w:pPr>
        <w:pStyle w:val="PL"/>
      </w:pPr>
      <w:r w:rsidRPr="0095250E">
        <w:t xml:space="preserve">        }</w:t>
      </w:r>
    </w:p>
    <w:p w14:paraId="0DE36368" w14:textId="77777777" w:rsidR="00283C80" w:rsidRPr="0095250E" w:rsidRDefault="00283C80" w:rsidP="00283C80">
      <w:pPr>
        <w:pStyle w:val="PL"/>
      </w:pPr>
      <w:r w:rsidRPr="0095250E">
        <w:t xml:space="preserve">    }                                                                                                                          </w:t>
      </w:r>
      <w:r w:rsidRPr="0095250E">
        <w:rPr>
          <w:color w:val="993366"/>
        </w:rPr>
        <w:t>OPTIONAL</w:t>
      </w:r>
      <w:r w:rsidRPr="0095250E">
        <w:t>,</w:t>
      </w:r>
    </w:p>
    <w:p w14:paraId="676953F6" w14:textId="77777777" w:rsidR="00283C80" w:rsidRPr="0095250E" w:rsidRDefault="00283C80" w:rsidP="00283C80">
      <w:pPr>
        <w:pStyle w:val="PL"/>
      </w:pPr>
      <w:r w:rsidRPr="0095250E">
        <w:t xml:space="preserve">    ppw-maxNumOfDL-PRS-ResProcessedPerSlot-r17            </w:t>
      </w:r>
      <w:r w:rsidRPr="0095250E">
        <w:rPr>
          <w:color w:val="993366"/>
        </w:rPr>
        <w:t>SEQUENCE</w:t>
      </w:r>
      <w:r w:rsidRPr="0095250E">
        <w:t xml:space="preserve"> {</w:t>
      </w:r>
    </w:p>
    <w:p w14:paraId="4EC6F3A3" w14:textId="77777777" w:rsidR="00283C80" w:rsidRPr="0095250E" w:rsidRDefault="00283C80" w:rsidP="00283C80">
      <w:pPr>
        <w:pStyle w:val="PL"/>
      </w:pPr>
      <w:r w:rsidRPr="0095250E">
        <w:t xml:space="preserve">        scs15-r17                                             </w:t>
      </w:r>
      <w:r w:rsidRPr="0095250E">
        <w:rPr>
          <w:color w:val="993366"/>
        </w:rPr>
        <w:t>ENUMERATED</w:t>
      </w:r>
      <w:r w:rsidRPr="0095250E">
        <w:t xml:space="preserve"> {n1, n2, n4, n6, n8, n12, n16, n24, n32, n48, n64}    </w:t>
      </w:r>
      <w:r w:rsidRPr="0095250E">
        <w:rPr>
          <w:color w:val="993366"/>
        </w:rPr>
        <w:t>OPTIONAL</w:t>
      </w:r>
      <w:r w:rsidRPr="0095250E">
        <w:t>,</w:t>
      </w:r>
    </w:p>
    <w:p w14:paraId="417D83F0" w14:textId="77777777" w:rsidR="00283C80" w:rsidRPr="0095250E" w:rsidRDefault="00283C80" w:rsidP="00283C80">
      <w:pPr>
        <w:pStyle w:val="PL"/>
      </w:pPr>
      <w:r w:rsidRPr="0095250E">
        <w:t xml:space="preserve">        scs30-r17                                             </w:t>
      </w:r>
      <w:r w:rsidRPr="0095250E">
        <w:rPr>
          <w:color w:val="993366"/>
        </w:rPr>
        <w:t>ENUMERATED</w:t>
      </w:r>
      <w:r w:rsidRPr="0095250E">
        <w:t xml:space="preserve"> {n1, n2, n4, n6, n8, n12, n16, n24, n32, n48, n64}    </w:t>
      </w:r>
      <w:r w:rsidRPr="0095250E">
        <w:rPr>
          <w:color w:val="993366"/>
        </w:rPr>
        <w:t>OPTIONAL</w:t>
      </w:r>
      <w:r w:rsidRPr="0095250E">
        <w:t>,</w:t>
      </w:r>
    </w:p>
    <w:p w14:paraId="073B7238" w14:textId="77777777" w:rsidR="00283C80" w:rsidRPr="0095250E" w:rsidRDefault="00283C80" w:rsidP="00283C80">
      <w:pPr>
        <w:pStyle w:val="PL"/>
      </w:pPr>
      <w:r w:rsidRPr="0095250E">
        <w:t xml:space="preserve">        scs60-r17                                             </w:t>
      </w:r>
      <w:r w:rsidRPr="0095250E">
        <w:rPr>
          <w:color w:val="993366"/>
        </w:rPr>
        <w:t>ENUMERATED</w:t>
      </w:r>
      <w:r w:rsidRPr="0095250E">
        <w:t xml:space="preserve"> {n1, n2, n4, n6, n8, n12, n16, n24, n32, n48, n64}    </w:t>
      </w:r>
      <w:r w:rsidRPr="0095250E">
        <w:rPr>
          <w:color w:val="993366"/>
        </w:rPr>
        <w:t>OPTIONAL</w:t>
      </w:r>
      <w:r w:rsidRPr="0095250E">
        <w:t>,</w:t>
      </w:r>
    </w:p>
    <w:p w14:paraId="0E9994A1" w14:textId="77777777" w:rsidR="00283C80" w:rsidRPr="0095250E" w:rsidRDefault="00283C80" w:rsidP="00283C80">
      <w:pPr>
        <w:pStyle w:val="PL"/>
      </w:pPr>
      <w:r w:rsidRPr="0095250E">
        <w:t xml:space="preserve">        scs120-r17                                            </w:t>
      </w:r>
      <w:r w:rsidRPr="0095250E">
        <w:rPr>
          <w:color w:val="993366"/>
        </w:rPr>
        <w:t>ENUMERATED</w:t>
      </w:r>
      <w:r w:rsidRPr="0095250E">
        <w:t xml:space="preserve"> {n1, n2, n4, n6, n8, n12, n16, n24, n32, n48, n64}    </w:t>
      </w:r>
      <w:r w:rsidRPr="0095250E">
        <w:rPr>
          <w:color w:val="993366"/>
        </w:rPr>
        <w:t>OPTIONAL</w:t>
      </w:r>
      <w:r w:rsidRPr="0095250E">
        <w:t>,</w:t>
      </w:r>
    </w:p>
    <w:p w14:paraId="34E7A680" w14:textId="77777777" w:rsidR="00283C80" w:rsidRPr="0095250E" w:rsidRDefault="00283C80" w:rsidP="00283C80">
      <w:pPr>
        <w:pStyle w:val="PL"/>
      </w:pPr>
      <w:r w:rsidRPr="0095250E">
        <w:t xml:space="preserve">        ...</w:t>
      </w:r>
    </w:p>
    <w:p w14:paraId="35EB5750" w14:textId="77777777" w:rsidR="00283C80" w:rsidRPr="0095250E" w:rsidRDefault="00283C80" w:rsidP="00283C80">
      <w:pPr>
        <w:pStyle w:val="PL"/>
      </w:pPr>
      <w:r w:rsidRPr="0095250E">
        <w:t xml:space="preserve">    },</w:t>
      </w:r>
    </w:p>
    <w:p w14:paraId="20817799" w14:textId="77777777" w:rsidR="00283C80" w:rsidRPr="0095250E" w:rsidRDefault="00283C80" w:rsidP="00283C80">
      <w:pPr>
        <w:pStyle w:val="PL"/>
      </w:pPr>
      <w:r w:rsidRPr="0095250E">
        <w:t xml:space="preserve">    ppw-maxNumOfDL-Bandwidth-r17                          </w:t>
      </w:r>
      <w:r w:rsidRPr="0095250E">
        <w:rPr>
          <w:color w:val="993366"/>
        </w:rPr>
        <w:t>CHOICE</w:t>
      </w:r>
      <w:r w:rsidRPr="0095250E">
        <w:t xml:space="preserve"> {</w:t>
      </w:r>
    </w:p>
    <w:p w14:paraId="21D5F2C3" w14:textId="77777777" w:rsidR="00283C80" w:rsidRPr="0095250E" w:rsidRDefault="00283C80" w:rsidP="00283C80">
      <w:pPr>
        <w:pStyle w:val="PL"/>
      </w:pPr>
      <w:r w:rsidRPr="0095250E">
        <w:t xml:space="preserve">        fr1-r17                                               </w:t>
      </w:r>
      <w:r w:rsidRPr="0095250E">
        <w:rPr>
          <w:color w:val="993366"/>
        </w:rPr>
        <w:t>ENUMERATED</w:t>
      </w:r>
      <w:r w:rsidRPr="0095250E">
        <w:t xml:space="preserve"> {mhz5, mhz10, mhz20, mhz40,</w:t>
      </w:r>
      <w:r w:rsidRPr="0095250E">
        <w:tab/>
        <w:t>mhz50, mhz80, mhz100},</w:t>
      </w:r>
    </w:p>
    <w:p w14:paraId="27CEF5F0" w14:textId="77777777" w:rsidR="00283C80" w:rsidRPr="0095250E" w:rsidRDefault="00283C80" w:rsidP="00283C80">
      <w:pPr>
        <w:pStyle w:val="PL"/>
      </w:pPr>
      <w:r w:rsidRPr="0095250E">
        <w:t xml:space="preserve">        fr2-r17                                               </w:t>
      </w:r>
      <w:r w:rsidRPr="0095250E">
        <w:rPr>
          <w:color w:val="993366"/>
        </w:rPr>
        <w:t>ENUMERATED</w:t>
      </w:r>
      <w:r w:rsidRPr="0095250E">
        <w:t xml:space="preserve"> {mhz50, mhz100, mhz200, mhz400}</w:t>
      </w:r>
    </w:p>
    <w:p w14:paraId="49BDBC86" w14:textId="77777777" w:rsidR="00283C80" w:rsidRPr="0095250E" w:rsidRDefault="00283C80" w:rsidP="00283C80">
      <w:pPr>
        <w:pStyle w:val="PL"/>
      </w:pPr>
      <w:r w:rsidRPr="0095250E">
        <w:t xml:space="preserve">    }                                                                                                                          </w:t>
      </w:r>
      <w:r w:rsidRPr="0095250E">
        <w:rPr>
          <w:color w:val="993366"/>
        </w:rPr>
        <w:t>OPTIONAL</w:t>
      </w:r>
    </w:p>
    <w:p w14:paraId="0EF62D56" w14:textId="77777777" w:rsidR="00283C80" w:rsidRPr="0095250E" w:rsidRDefault="00283C80" w:rsidP="00283C80">
      <w:pPr>
        <w:pStyle w:val="PL"/>
      </w:pPr>
      <w:r w:rsidRPr="0095250E">
        <w:t>}</w:t>
      </w:r>
    </w:p>
    <w:p w14:paraId="1535E8C1" w14:textId="77777777" w:rsidR="00283C80" w:rsidRPr="0095250E" w:rsidRDefault="00283C80" w:rsidP="00283C80">
      <w:pPr>
        <w:pStyle w:val="PL"/>
      </w:pPr>
    </w:p>
    <w:p w14:paraId="502EE38B" w14:textId="77777777" w:rsidR="00283C80" w:rsidRPr="0095250E" w:rsidRDefault="00283C80" w:rsidP="00283C80">
      <w:pPr>
        <w:pStyle w:val="PL"/>
        <w:rPr>
          <w:color w:val="808080"/>
        </w:rPr>
      </w:pPr>
      <w:r w:rsidRPr="0095250E">
        <w:rPr>
          <w:color w:val="808080"/>
        </w:rPr>
        <w:t>-- TAG-PRS-PROCESSINGCAPABILITYOUTSIDEMGINPPWPERType-STOP</w:t>
      </w:r>
    </w:p>
    <w:p w14:paraId="31DC2483" w14:textId="77777777" w:rsidR="00283C80" w:rsidRPr="0095250E" w:rsidRDefault="00283C80" w:rsidP="00283C80">
      <w:pPr>
        <w:pStyle w:val="PL"/>
        <w:rPr>
          <w:color w:val="808080"/>
        </w:rPr>
      </w:pPr>
      <w:r w:rsidRPr="0095250E">
        <w:rPr>
          <w:color w:val="808080"/>
        </w:rPr>
        <w:t>-- ASN1STOP</w:t>
      </w:r>
    </w:p>
    <w:p w14:paraId="65718756" w14:textId="77777777" w:rsidR="00283C80" w:rsidRPr="0095250E" w:rsidRDefault="00283C80" w:rsidP="00283C80"/>
    <w:p w14:paraId="4F61CE99" w14:textId="77777777" w:rsidR="00283C80" w:rsidRPr="0095250E" w:rsidRDefault="00283C80" w:rsidP="00283C80">
      <w:pPr>
        <w:pStyle w:val="4"/>
      </w:pPr>
      <w:bookmarkStart w:id="2588" w:name="_Toc60777474"/>
      <w:bookmarkStart w:id="2589" w:name="_Toc156130715"/>
      <w:r w:rsidRPr="0095250E">
        <w:t>–</w:t>
      </w:r>
      <w:r w:rsidRPr="0095250E">
        <w:tab/>
      </w:r>
      <w:r w:rsidRPr="0095250E">
        <w:rPr>
          <w:i/>
          <w:noProof/>
        </w:rPr>
        <w:t>RAT-Type</w:t>
      </w:r>
      <w:bookmarkEnd w:id="2588"/>
      <w:bookmarkEnd w:id="2589"/>
    </w:p>
    <w:p w14:paraId="763FB40C" w14:textId="77777777" w:rsidR="00283C80" w:rsidRPr="0095250E" w:rsidRDefault="00283C80" w:rsidP="00283C80">
      <w:r w:rsidRPr="0095250E">
        <w:t xml:space="preserve">The IE </w:t>
      </w:r>
      <w:r w:rsidRPr="0095250E">
        <w:rPr>
          <w:i/>
        </w:rPr>
        <w:t>RAT-Type</w:t>
      </w:r>
      <w:r w:rsidRPr="0095250E">
        <w:t xml:space="preserve"> is used to indicate the radio access technology (RAT), including NR, of the requested/transferred UE capabilities.</w:t>
      </w:r>
    </w:p>
    <w:p w14:paraId="04EB22DB" w14:textId="77777777" w:rsidR="00283C80" w:rsidRPr="0095250E" w:rsidRDefault="00283C80" w:rsidP="00283C80">
      <w:pPr>
        <w:pStyle w:val="TH"/>
      </w:pPr>
      <w:r w:rsidRPr="0095250E">
        <w:rPr>
          <w:i/>
        </w:rPr>
        <w:t>RAT-Type</w:t>
      </w:r>
      <w:r w:rsidRPr="0095250E">
        <w:t xml:space="preserve"> information element</w:t>
      </w:r>
    </w:p>
    <w:p w14:paraId="4BA4CDA7" w14:textId="77777777" w:rsidR="00283C80" w:rsidRPr="0095250E" w:rsidRDefault="00283C80" w:rsidP="00283C80">
      <w:pPr>
        <w:pStyle w:val="PL"/>
        <w:rPr>
          <w:color w:val="808080"/>
        </w:rPr>
      </w:pPr>
      <w:r w:rsidRPr="0095250E">
        <w:rPr>
          <w:color w:val="808080"/>
        </w:rPr>
        <w:t>-- ASN1START</w:t>
      </w:r>
    </w:p>
    <w:p w14:paraId="0C724BF3" w14:textId="77777777" w:rsidR="00283C80" w:rsidRPr="0095250E" w:rsidRDefault="00283C80" w:rsidP="00283C80">
      <w:pPr>
        <w:pStyle w:val="PL"/>
        <w:rPr>
          <w:color w:val="808080"/>
        </w:rPr>
      </w:pPr>
      <w:r w:rsidRPr="0095250E">
        <w:rPr>
          <w:color w:val="808080"/>
        </w:rPr>
        <w:t>-- TAG-RAT-TYPE-START</w:t>
      </w:r>
    </w:p>
    <w:p w14:paraId="17D8594F" w14:textId="77777777" w:rsidR="00283C80" w:rsidRPr="0095250E" w:rsidRDefault="00283C80" w:rsidP="00283C80">
      <w:pPr>
        <w:pStyle w:val="PL"/>
      </w:pPr>
    </w:p>
    <w:p w14:paraId="61E6EFBB" w14:textId="77777777" w:rsidR="00283C80" w:rsidRPr="0095250E" w:rsidRDefault="00283C80" w:rsidP="00283C80">
      <w:pPr>
        <w:pStyle w:val="PL"/>
      </w:pPr>
      <w:r w:rsidRPr="0095250E">
        <w:t xml:space="preserve">RAT-Type ::= </w:t>
      </w:r>
      <w:r w:rsidRPr="0095250E">
        <w:rPr>
          <w:color w:val="993366"/>
        </w:rPr>
        <w:t>ENUMERATED</w:t>
      </w:r>
      <w:r w:rsidRPr="0095250E">
        <w:t xml:space="preserve"> {nr, eutra-nr, eutra, utra-fdd-v1610, ...}</w:t>
      </w:r>
    </w:p>
    <w:p w14:paraId="7387D670" w14:textId="77777777" w:rsidR="00283C80" w:rsidRPr="0095250E" w:rsidRDefault="00283C80" w:rsidP="00283C80">
      <w:pPr>
        <w:pStyle w:val="PL"/>
      </w:pPr>
    </w:p>
    <w:p w14:paraId="3D3A6A0B" w14:textId="77777777" w:rsidR="00283C80" w:rsidRPr="0095250E" w:rsidRDefault="00283C80" w:rsidP="00283C80">
      <w:pPr>
        <w:pStyle w:val="PL"/>
        <w:rPr>
          <w:color w:val="808080"/>
        </w:rPr>
      </w:pPr>
      <w:r w:rsidRPr="0095250E">
        <w:rPr>
          <w:color w:val="808080"/>
        </w:rPr>
        <w:t>-- TAG-RAT-TYPE-STOP</w:t>
      </w:r>
    </w:p>
    <w:p w14:paraId="0502FC72" w14:textId="77777777" w:rsidR="00283C80" w:rsidRPr="0095250E" w:rsidRDefault="00283C80" w:rsidP="00283C80">
      <w:pPr>
        <w:pStyle w:val="PL"/>
        <w:rPr>
          <w:color w:val="808080"/>
        </w:rPr>
      </w:pPr>
      <w:r w:rsidRPr="0095250E">
        <w:rPr>
          <w:color w:val="808080"/>
        </w:rPr>
        <w:t>-- ASN1STOP</w:t>
      </w:r>
    </w:p>
    <w:p w14:paraId="5E9B49B9" w14:textId="77777777" w:rsidR="00283C80" w:rsidRPr="0095250E" w:rsidRDefault="00283C80" w:rsidP="00283C80"/>
    <w:p w14:paraId="066833C6" w14:textId="77777777" w:rsidR="00283C80" w:rsidRPr="0095250E" w:rsidRDefault="00283C80" w:rsidP="00283C80">
      <w:pPr>
        <w:pStyle w:val="4"/>
        <w:rPr>
          <w:i/>
          <w:iCs/>
        </w:rPr>
      </w:pPr>
      <w:bookmarkStart w:id="2590" w:name="_Toc156130716"/>
      <w:r w:rsidRPr="0095250E">
        <w:t>–</w:t>
      </w:r>
      <w:r w:rsidRPr="0095250E">
        <w:tab/>
      </w:r>
      <w:r w:rsidRPr="0095250E">
        <w:rPr>
          <w:i/>
          <w:iCs/>
          <w:noProof/>
        </w:rPr>
        <w:t>RedCapParameters</w:t>
      </w:r>
      <w:bookmarkEnd w:id="2590"/>
    </w:p>
    <w:p w14:paraId="6696E62E" w14:textId="77777777" w:rsidR="00283C80" w:rsidRPr="0095250E" w:rsidRDefault="00283C80" w:rsidP="00283C80">
      <w:r w:rsidRPr="0095250E">
        <w:t xml:space="preserve">The IE </w:t>
      </w:r>
      <w:r w:rsidRPr="0095250E">
        <w:rPr>
          <w:i/>
        </w:rPr>
        <w:t>RedCapParameters</w:t>
      </w:r>
      <w:r w:rsidRPr="0095250E">
        <w:t xml:space="preserve"> is used to indicate the UE capabilities supported by RedCap UEs.</w:t>
      </w:r>
    </w:p>
    <w:p w14:paraId="460955D7" w14:textId="77777777" w:rsidR="00283C80" w:rsidRPr="0095250E" w:rsidRDefault="00283C80" w:rsidP="00283C80">
      <w:pPr>
        <w:pStyle w:val="TH"/>
      </w:pPr>
      <w:r w:rsidRPr="0095250E">
        <w:rPr>
          <w:i/>
        </w:rPr>
        <w:t>RedCapParameters</w:t>
      </w:r>
      <w:r w:rsidRPr="0095250E">
        <w:t xml:space="preserve"> information element</w:t>
      </w:r>
    </w:p>
    <w:p w14:paraId="6F2EFEDB" w14:textId="77777777" w:rsidR="00283C80" w:rsidRPr="0095250E" w:rsidRDefault="00283C80" w:rsidP="00283C80">
      <w:pPr>
        <w:pStyle w:val="PL"/>
        <w:rPr>
          <w:color w:val="808080"/>
        </w:rPr>
      </w:pPr>
      <w:r w:rsidRPr="0095250E">
        <w:rPr>
          <w:color w:val="808080"/>
        </w:rPr>
        <w:t>-- ASN1START</w:t>
      </w:r>
    </w:p>
    <w:p w14:paraId="78F40B05" w14:textId="77777777" w:rsidR="00283C80" w:rsidRPr="0095250E" w:rsidRDefault="00283C80" w:rsidP="00283C80">
      <w:pPr>
        <w:pStyle w:val="PL"/>
        <w:rPr>
          <w:color w:val="808080"/>
        </w:rPr>
      </w:pPr>
      <w:r w:rsidRPr="0095250E">
        <w:rPr>
          <w:color w:val="808080"/>
        </w:rPr>
        <w:t>-- TAG-REDCAPPARAMETERS-START</w:t>
      </w:r>
    </w:p>
    <w:p w14:paraId="4557BB92" w14:textId="77777777" w:rsidR="00283C80" w:rsidRPr="0095250E" w:rsidRDefault="00283C80" w:rsidP="00283C80">
      <w:pPr>
        <w:pStyle w:val="PL"/>
      </w:pPr>
    </w:p>
    <w:p w14:paraId="51C3BA83" w14:textId="77777777" w:rsidR="00283C80" w:rsidRPr="0095250E" w:rsidRDefault="00283C80" w:rsidP="00283C80">
      <w:pPr>
        <w:pStyle w:val="PL"/>
      </w:pPr>
      <w:r w:rsidRPr="0095250E">
        <w:t xml:space="preserve">RedCapParameters-r17::=                   </w:t>
      </w:r>
      <w:r w:rsidRPr="0095250E">
        <w:rPr>
          <w:color w:val="993366"/>
        </w:rPr>
        <w:t>SEQUENCE</w:t>
      </w:r>
      <w:r w:rsidRPr="0095250E">
        <w:t xml:space="preserve"> {</w:t>
      </w:r>
    </w:p>
    <w:p w14:paraId="5CD711B3" w14:textId="77777777" w:rsidR="00283C80" w:rsidRPr="0095250E" w:rsidRDefault="00283C80" w:rsidP="00283C80">
      <w:pPr>
        <w:pStyle w:val="PL"/>
        <w:rPr>
          <w:color w:val="808080"/>
        </w:rPr>
      </w:pPr>
      <w:r w:rsidRPr="0095250E">
        <w:t xml:space="preserve">    </w:t>
      </w:r>
      <w:r w:rsidRPr="0095250E">
        <w:rPr>
          <w:color w:val="808080"/>
        </w:rPr>
        <w:t>-- R1 28-1: RedCap UE</w:t>
      </w:r>
    </w:p>
    <w:p w14:paraId="41CEDF43" w14:textId="77777777" w:rsidR="00283C80" w:rsidRPr="0095250E" w:rsidRDefault="00283C80" w:rsidP="00283C80">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3857E202" w14:textId="77777777" w:rsidR="00283C80" w:rsidRPr="0095250E" w:rsidRDefault="00283C80" w:rsidP="00283C80">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1E864A4F" w14:textId="77777777" w:rsidR="00283C80" w:rsidRPr="0095250E" w:rsidRDefault="00283C80" w:rsidP="00283C80">
      <w:pPr>
        <w:pStyle w:val="PL"/>
        <w:rPr>
          <w:rFonts w:eastAsia="MS Mincho"/>
        </w:rPr>
      </w:pPr>
      <w:r w:rsidRPr="0095250E">
        <w:rPr>
          <w:rFonts w:eastAsia="MS Mincho"/>
        </w:rPr>
        <w:t>}</w:t>
      </w:r>
    </w:p>
    <w:p w14:paraId="20DD7B8A" w14:textId="77777777" w:rsidR="00283C80" w:rsidRPr="0095250E" w:rsidRDefault="00283C80" w:rsidP="00283C80">
      <w:pPr>
        <w:pStyle w:val="PL"/>
      </w:pPr>
    </w:p>
    <w:p w14:paraId="6BD91181" w14:textId="77777777" w:rsidR="00283C80" w:rsidRPr="0095250E" w:rsidRDefault="00283C80" w:rsidP="00283C80">
      <w:pPr>
        <w:pStyle w:val="PL"/>
      </w:pPr>
      <w:bookmarkStart w:id="2591" w:name="_Hlk130562754"/>
      <w:r w:rsidRPr="0095250E">
        <w:t xml:space="preserve">RedCapParameters-v1740::=                 </w:t>
      </w:r>
      <w:r w:rsidRPr="0095250E">
        <w:rPr>
          <w:color w:val="993366"/>
        </w:rPr>
        <w:t>SEQUENCE</w:t>
      </w:r>
      <w:r w:rsidRPr="0095250E">
        <w:t xml:space="preserve"> {</w:t>
      </w:r>
    </w:p>
    <w:p w14:paraId="018180CC" w14:textId="77777777" w:rsidR="00283C80" w:rsidRPr="0095250E" w:rsidRDefault="00283C80" w:rsidP="00283C80">
      <w:pPr>
        <w:pStyle w:val="PL"/>
      </w:pPr>
      <w:r w:rsidRPr="0095250E">
        <w:t xml:space="preserve">    </w:t>
      </w:r>
      <w:bookmarkStart w:id="2592" w:name="_Hlk130557812"/>
      <w:r w:rsidRPr="0095250E">
        <w:t>ncd-SSB-ForRedCapInitialBWP-SDT</w:t>
      </w:r>
      <w:bookmarkEnd w:id="2592"/>
      <w:r w:rsidRPr="0095250E">
        <w:t xml:space="preserve">-r17       </w:t>
      </w:r>
      <w:r w:rsidRPr="0095250E">
        <w:rPr>
          <w:color w:val="993366"/>
        </w:rPr>
        <w:t>ENUMERATED</w:t>
      </w:r>
      <w:r w:rsidRPr="0095250E">
        <w:t xml:space="preserve"> {supported}                                      </w:t>
      </w:r>
      <w:r w:rsidRPr="0095250E">
        <w:rPr>
          <w:color w:val="993366"/>
        </w:rPr>
        <w:t>OPTIONAL</w:t>
      </w:r>
    </w:p>
    <w:p w14:paraId="6036BA32" w14:textId="77777777" w:rsidR="00283C80" w:rsidRPr="0095250E" w:rsidRDefault="00283C80" w:rsidP="00283C80">
      <w:pPr>
        <w:pStyle w:val="PL"/>
        <w:rPr>
          <w:rFonts w:eastAsia="MS Mincho"/>
        </w:rPr>
      </w:pPr>
      <w:r w:rsidRPr="0095250E">
        <w:rPr>
          <w:rFonts w:eastAsia="MS Mincho"/>
        </w:rPr>
        <w:t>}</w:t>
      </w:r>
    </w:p>
    <w:bookmarkEnd w:id="2591"/>
    <w:p w14:paraId="2E91F0D3" w14:textId="77777777" w:rsidR="00283C80" w:rsidRPr="0095250E" w:rsidRDefault="00283C80" w:rsidP="00283C80">
      <w:pPr>
        <w:pStyle w:val="PL"/>
      </w:pPr>
    </w:p>
    <w:p w14:paraId="2FD099BB" w14:textId="77777777" w:rsidR="00283C80" w:rsidRPr="0095250E" w:rsidRDefault="00283C80" w:rsidP="00283C80">
      <w:pPr>
        <w:pStyle w:val="PL"/>
        <w:rPr>
          <w:color w:val="808080"/>
        </w:rPr>
      </w:pPr>
      <w:r w:rsidRPr="0095250E">
        <w:rPr>
          <w:color w:val="808080"/>
        </w:rPr>
        <w:t>-- TAG-REDCAPPARAMETERS-STOP</w:t>
      </w:r>
    </w:p>
    <w:p w14:paraId="70A674EB" w14:textId="77777777" w:rsidR="00283C80" w:rsidRPr="0095250E" w:rsidRDefault="00283C80" w:rsidP="00283C80">
      <w:pPr>
        <w:pStyle w:val="PL"/>
        <w:rPr>
          <w:color w:val="808080"/>
        </w:rPr>
      </w:pPr>
      <w:r w:rsidRPr="0095250E">
        <w:rPr>
          <w:color w:val="808080"/>
        </w:rPr>
        <w:t>-- ASN1STOP</w:t>
      </w:r>
    </w:p>
    <w:p w14:paraId="3CE06158" w14:textId="77777777" w:rsidR="00283C80" w:rsidRPr="0095250E" w:rsidRDefault="00283C80" w:rsidP="00283C80"/>
    <w:p w14:paraId="07033E1F" w14:textId="77777777" w:rsidR="00283C80" w:rsidRPr="0095250E" w:rsidRDefault="00283C80" w:rsidP="00283C80">
      <w:pPr>
        <w:pStyle w:val="4"/>
        <w:rPr>
          <w:rFonts w:eastAsia="Malgun Gothic"/>
        </w:rPr>
      </w:pPr>
      <w:bookmarkStart w:id="2593" w:name="_Toc60777475"/>
      <w:bookmarkStart w:id="2594" w:name="_Toc156130717"/>
      <w:r w:rsidRPr="0095250E">
        <w:rPr>
          <w:rFonts w:eastAsia="Malgun Gothic"/>
        </w:rPr>
        <w:t>–</w:t>
      </w:r>
      <w:r w:rsidRPr="0095250E">
        <w:rPr>
          <w:rFonts w:eastAsia="Malgun Gothic"/>
        </w:rPr>
        <w:tab/>
      </w:r>
      <w:r w:rsidRPr="0095250E">
        <w:rPr>
          <w:rFonts w:eastAsia="Malgun Gothic"/>
          <w:i/>
        </w:rPr>
        <w:t>RF-Parameters</w:t>
      </w:r>
      <w:bookmarkEnd w:id="2593"/>
      <w:bookmarkEnd w:id="2594"/>
    </w:p>
    <w:p w14:paraId="2272D3E0" w14:textId="77777777" w:rsidR="00283C80" w:rsidRPr="0095250E" w:rsidRDefault="00283C80" w:rsidP="00283C80">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2A36FD16" w14:textId="77777777" w:rsidR="00283C80" w:rsidRPr="0095250E" w:rsidRDefault="00283C80" w:rsidP="00283C80">
      <w:pPr>
        <w:pStyle w:val="TH"/>
        <w:rPr>
          <w:rFonts w:eastAsia="Malgun Gothic"/>
        </w:rPr>
      </w:pPr>
      <w:r w:rsidRPr="0095250E">
        <w:rPr>
          <w:rFonts w:eastAsia="Malgun Gothic"/>
          <w:i/>
        </w:rPr>
        <w:t>RF-Parameters</w:t>
      </w:r>
      <w:r w:rsidRPr="0095250E">
        <w:rPr>
          <w:rFonts w:eastAsia="Malgun Gothic"/>
        </w:rPr>
        <w:t xml:space="preserve"> information element</w:t>
      </w:r>
    </w:p>
    <w:p w14:paraId="1A97FE20" w14:textId="77777777" w:rsidR="00283C80" w:rsidRPr="0095250E" w:rsidRDefault="00283C80" w:rsidP="00283C80">
      <w:pPr>
        <w:pStyle w:val="PL"/>
        <w:rPr>
          <w:color w:val="808080"/>
        </w:rPr>
      </w:pPr>
      <w:r w:rsidRPr="0095250E">
        <w:rPr>
          <w:color w:val="808080"/>
        </w:rPr>
        <w:t>-- ASN1START</w:t>
      </w:r>
    </w:p>
    <w:p w14:paraId="53FCCFE4" w14:textId="77777777" w:rsidR="00283C80" w:rsidRPr="0095250E" w:rsidRDefault="00283C80" w:rsidP="00283C80">
      <w:pPr>
        <w:pStyle w:val="PL"/>
        <w:rPr>
          <w:color w:val="808080"/>
        </w:rPr>
      </w:pPr>
      <w:r w:rsidRPr="0095250E">
        <w:rPr>
          <w:color w:val="808080"/>
        </w:rPr>
        <w:t>-- TAG-RF-PARAMETERS-START</w:t>
      </w:r>
    </w:p>
    <w:p w14:paraId="24C0357F" w14:textId="77777777" w:rsidR="00283C80" w:rsidRPr="0095250E" w:rsidRDefault="00283C80" w:rsidP="00283C80">
      <w:pPr>
        <w:pStyle w:val="PL"/>
      </w:pPr>
    </w:p>
    <w:p w14:paraId="7CD1108A" w14:textId="77777777" w:rsidR="00283C80" w:rsidRPr="0095250E" w:rsidRDefault="00283C80" w:rsidP="00283C80">
      <w:pPr>
        <w:pStyle w:val="PL"/>
      </w:pPr>
      <w:r w:rsidRPr="0095250E">
        <w:t xml:space="preserve">RF-Parameters ::=                                   </w:t>
      </w:r>
      <w:r w:rsidRPr="0095250E">
        <w:rPr>
          <w:color w:val="993366"/>
        </w:rPr>
        <w:t>SEQUENCE</w:t>
      </w:r>
      <w:r w:rsidRPr="0095250E">
        <w:t xml:space="preserve"> {</w:t>
      </w:r>
    </w:p>
    <w:p w14:paraId="7B74824E" w14:textId="77777777" w:rsidR="00283C80" w:rsidRPr="0095250E" w:rsidRDefault="00283C80" w:rsidP="00283C80">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3FB7D40F" w14:textId="77777777" w:rsidR="00283C80" w:rsidRPr="0095250E" w:rsidRDefault="00283C80" w:rsidP="00283C80">
      <w:pPr>
        <w:pStyle w:val="PL"/>
      </w:pPr>
      <w:r w:rsidRPr="0095250E">
        <w:t xml:space="preserve">    supportedBandCombinationList                        BandCombinationList                         </w:t>
      </w:r>
      <w:r w:rsidRPr="0095250E">
        <w:rPr>
          <w:color w:val="993366"/>
        </w:rPr>
        <w:t>OPTIONAL</w:t>
      </w:r>
      <w:r w:rsidRPr="0095250E">
        <w:t>,</w:t>
      </w:r>
    </w:p>
    <w:p w14:paraId="0A4F28AE" w14:textId="77777777" w:rsidR="00283C80" w:rsidRPr="0095250E" w:rsidRDefault="00283C80" w:rsidP="00283C80">
      <w:pPr>
        <w:pStyle w:val="PL"/>
      </w:pPr>
      <w:r w:rsidRPr="0095250E">
        <w:t xml:space="preserve">    appliedFreqBandListFilter                           FreqBandList                                </w:t>
      </w:r>
      <w:r w:rsidRPr="0095250E">
        <w:rPr>
          <w:color w:val="993366"/>
        </w:rPr>
        <w:t>OPTIONAL</w:t>
      </w:r>
      <w:r w:rsidRPr="0095250E">
        <w:t>,</w:t>
      </w:r>
    </w:p>
    <w:p w14:paraId="19D85DE6" w14:textId="77777777" w:rsidR="00283C80" w:rsidRPr="0095250E" w:rsidRDefault="00283C80" w:rsidP="00283C80">
      <w:pPr>
        <w:pStyle w:val="PL"/>
      </w:pPr>
      <w:r w:rsidRPr="0095250E">
        <w:t xml:space="preserve">    ...,</w:t>
      </w:r>
    </w:p>
    <w:p w14:paraId="1C970D5C" w14:textId="77777777" w:rsidR="00283C80" w:rsidRPr="0095250E" w:rsidRDefault="00283C80" w:rsidP="00283C80">
      <w:pPr>
        <w:pStyle w:val="PL"/>
      </w:pPr>
      <w:r w:rsidRPr="0095250E">
        <w:t xml:space="preserve">    [[</w:t>
      </w:r>
    </w:p>
    <w:p w14:paraId="69E83CDD" w14:textId="77777777" w:rsidR="00283C80" w:rsidRPr="0095250E" w:rsidRDefault="00283C80" w:rsidP="00283C80">
      <w:pPr>
        <w:pStyle w:val="PL"/>
      </w:pPr>
      <w:r w:rsidRPr="0095250E">
        <w:t xml:space="preserve">    supportedBandCombinationList-v1540                  BandCombinationList-v1540                   </w:t>
      </w:r>
      <w:r w:rsidRPr="0095250E">
        <w:rPr>
          <w:color w:val="993366"/>
        </w:rPr>
        <w:t>OPTIONAL</w:t>
      </w:r>
      <w:r w:rsidRPr="0095250E">
        <w:t>,</w:t>
      </w:r>
    </w:p>
    <w:p w14:paraId="0D73DE34" w14:textId="77777777" w:rsidR="00283C80" w:rsidRPr="0095250E" w:rsidRDefault="00283C80" w:rsidP="00283C80">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3120244B" w14:textId="77777777" w:rsidR="00283C80" w:rsidRPr="0095250E" w:rsidRDefault="00283C80" w:rsidP="00283C80">
      <w:pPr>
        <w:pStyle w:val="PL"/>
      </w:pPr>
      <w:r w:rsidRPr="0095250E">
        <w:t xml:space="preserve">    ]],</w:t>
      </w:r>
    </w:p>
    <w:p w14:paraId="391D1BF3" w14:textId="77777777" w:rsidR="00283C80" w:rsidRPr="0095250E" w:rsidRDefault="00283C80" w:rsidP="00283C80">
      <w:pPr>
        <w:pStyle w:val="PL"/>
      </w:pPr>
      <w:r w:rsidRPr="0095250E">
        <w:t xml:space="preserve">    [[</w:t>
      </w:r>
    </w:p>
    <w:p w14:paraId="2CC616CA" w14:textId="77777777" w:rsidR="00283C80" w:rsidRPr="0095250E" w:rsidRDefault="00283C80" w:rsidP="00283C80">
      <w:pPr>
        <w:pStyle w:val="PL"/>
      </w:pPr>
      <w:r w:rsidRPr="0095250E">
        <w:t xml:space="preserve">    supportedBandCombinationList-v1550                  BandCombinationList-v1550                   </w:t>
      </w:r>
      <w:r w:rsidRPr="0095250E">
        <w:rPr>
          <w:color w:val="993366"/>
        </w:rPr>
        <w:t>OPTIONAL</w:t>
      </w:r>
    </w:p>
    <w:p w14:paraId="4665113C" w14:textId="77777777" w:rsidR="00283C80" w:rsidRPr="0095250E" w:rsidRDefault="00283C80" w:rsidP="00283C80">
      <w:pPr>
        <w:pStyle w:val="PL"/>
      </w:pPr>
      <w:r w:rsidRPr="0095250E">
        <w:t xml:space="preserve">    ]],</w:t>
      </w:r>
    </w:p>
    <w:p w14:paraId="2E52FA13" w14:textId="77777777" w:rsidR="00283C80" w:rsidRPr="0095250E" w:rsidRDefault="00283C80" w:rsidP="00283C80">
      <w:pPr>
        <w:pStyle w:val="PL"/>
      </w:pPr>
      <w:r w:rsidRPr="0095250E">
        <w:t xml:space="preserve">    [[</w:t>
      </w:r>
    </w:p>
    <w:p w14:paraId="4050651F" w14:textId="77777777" w:rsidR="00283C80" w:rsidRPr="0095250E" w:rsidRDefault="00283C80" w:rsidP="00283C80">
      <w:pPr>
        <w:pStyle w:val="PL"/>
      </w:pPr>
      <w:r w:rsidRPr="0095250E">
        <w:t xml:space="preserve">    supportedBandCombinationList-v1560                  BandCombinationList-v1560                   </w:t>
      </w:r>
      <w:r w:rsidRPr="0095250E">
        <w:rPr>
          <w:color w:val="993366"/>
        </w:rPr>
        <w:t>OPTIONAL</w:t>
      </w:r>
    </w:p>
    <w:p w14:paraId="67443545" w14:textId="77777777" w:rsidR="00283C80" w:rsidRPr="0095250E" w:rsidRDefault="00283C80" w:rsidP="00283C80">
      <w:pPr>
        <w:pStyle w:val="PL"/>
      </w:pPr>
      <w:r w:rsidRPr="0095250E">
        <w:t xml:space="preserve">    ]],</w:t>
      </w:r>
    </w:p>
    <w:p w14:paraId="3EBC7E32" w14:textId="77777777" w:rsidR="00283C80" w:rsidRPr="0095250E" w:rsidRDefault="00283C80" w:rsidP="00283C80">
      <w:pPr>
        <w:pStyle w:val="PL"/>
      </w:pPr>
      <w:r w:rsidRPr="0095250E">
        <w:t xml:space="preserve">    [[</w:t>
      </w:r>
    </w:p>
    <w:p w14:paraId="60420DBE" w14:textId="77777777" w:rsidR="00283C80" w:rsidRPr="0095250E" w:rsidRDefault="00283C80" w:rsidP="00283C80">
      <w:pPr>
        <w:pStyle w:val="PL"/>
      </w:pPr>
      <w:r w:rsidRPr="0095250E">
        <w:t xml:space="preserve">    supportedBandCombinationList-v1610                  BandCombinationList-v1610                   </w:t>
      </w:r>
      <w:r w:rsidRPr="0095250E">
        <w:rPr>
          <w:color w:val="993366"/>
        </w:rPr>
        <w:t>OPTIONAL</w:t>
      </w:r>
      <w:r w:rsidRPr="0095250E">
        <w:t>,</w:t>
      </w:r>
    </w:p>
    <w:p w14:paraId="61161A19" w14:textId="77777777" w:rsidR="00283C80" w:rsidRPr="0095250E" w:rsidRDefault="00283C80" w:rsidP="00283C80">
      <w:pPr>
        <w:pStyle w:val="PL"/>
      </w:pPr>
      <w:r w:rsidRPr="0095250E">
        <w:t xml:space="preserve">    supportedBandCombinationListSidelinkEUTRA-NR-r16    BandCombinationListSidelinkEUTRA-NR-r16     </w:t>
      </w:r>
      <w:r w:rsidRPr="0095250E">
        <w:rPr>
          <w:color w:val="993366"/>
        </w:rPr>
        <w:t>OPTIONAL</w:t>
      </w:r>
      <w:r w:rsidRPr="0095250E">
        <w:t>,</w:t>
      </w:r>
    </w:p>
    <w:p w14:paraId="27F41663" w14:textId="77777777" w:rsidR="00283C80" w:rsidRPr="0095250E" w:rsidRDefault="00283C80" w:rsidP="00283C80">
      <w:pPr>
        <w:pStyle w:val="PL"/>
      </w:pPr>
      <w:r w:rsidRPr="0095250E">
        <w:t xml:space="preserve">    supportedBandCombinationList-UplinkTxSwitch-r16     BandCombinationList-UplinkTxSwitch-r16      </w:t>
      </w:r>
      <w:r w:rsidRPr="0095250E">
        <w:rPr>
          <w:color w:val="993366"/>
        </w:rPr>
        <w:t>OPTIONAL</w:t>
      </w:r>
    </w:p>
    <w:p w14:paraId="5A0B9D9E" w14:textId="77777777" w:rsidR="00283C80" w:rsidRPr="0095250E" w:rsidRDefault="00283C80" w:rsidP="00283C80">
      <w:pPr>
        <w:pStyle w:val="PL"/>
      </w:pPr>
      <w:r w:rsidRPr="0095250E">
        <w:t xml:space="preserve">    ]],</w:t>
      </w:r>
    </w:p>
    <w:p w14:paraId="0AAAA572" w14:textId="77777777" w:rsidR="00283C80" w:rsidRPr="0095250E" w:rsidRDefault="00283C80" w:rsidP="00283C80">
      <w:pPr>
        <w:pStyle w:val="PL"/>
      </w:pPr>
      <w:r w:rsidRPr="0095250E">
        <w:t xml:space="preserve">    [[</w:t>
      </w:r>
    </w:p>
    <w:p w14:paraId="4F99C13B" w14:textId="77777777" w:rsidR="00283C80" w:rsidRPr="0095250E" w:rsidRDefault="00283C80" w:rsidP="00283C80">
      <w:pPr>
        <w:pStyle w:val="PL"/>
      </w:pPr>
      <w:r w:rsidRPr="0095250E">
        <w:t xml:space="preserve">    supportedBandCombinationList-v1630                  BandCombinationList-v1630                   </w:t>
      </w:r>
      <w:r w:rsidRPr="0095250E">
        <w:rPr>
          <w:color w:val="993366"/>
        </w:rPr>
        <w:t>OPTIONAL</w:t>
      </w:r>
      <w:r w:rsidRPr="0095250E">
        <w:t>,</w:t>
      </w:r>
    </w:p>
    <w:p w14:paraId="5896E4D3" w14:textId="77777777" w:rsidR="00283C80" w:rsidRPr="0095250E" w:rsidRDefault="00283C80" w:rsidP="00283C80">
      <w:pPr>
        <w:pStyle w:val="PL"/>
      </w:pPr>
      <w:r w:rsidRPr="0095250E">
        <w:t xml:space="preserve">    supportedBandCombinationListSidelinkEUTRA-NR-v1630  BandCombinationListSidelinkEUTRA-NR-v1630   </w:t>
      </w:r>
      <w:r w:rsidRPr="0095250E">
        <w:rPr>
          <w:color w:val="993366"/>
        </w:rPr>
        <w:t>OPTIONAL</w:t>
      </w:r>
      <w:r w:rsidRPr="0095250E">
        <w:t>,</w:t>
      </w:r>
    </w:p>
    <w:p w14:paraId="2FD55E2D" w14:textId="77777777" w:rsidR="00283C80" w:rsidRPr="0095250E" w:rsidRDefault="00283C80" w:rsidP="00283C80">
      <w:pPr>
        <w:pStyle w:val="PL"/>
      </w:pPr>
      <w:r w:rsidRPr="0095250E">
        <w:t xml:space="preserve">    supportedBandCombinationList-UplinkTxSwitch-v1630   BandCombinationList-UplinkTxSwitch-v1630    </w:t>
      </w:r>
      <w:r w:rsidRPr="0095250E">
        <w:rPr>
          <w:color w:val="993366"/>
        </w:rPr>
        <w:t>OPTIONAL</w:t>
      </w:r>
    </w:p>
    <w:p w14:paraId="278AB0ED" w14:textId="77777777" w:rsidR="00283C80" w:rsidRPr="0095250E" w:rsidRDefault="00283C80" w:rsidP="00283C80">
      <w:pPr>
        <w:pStyle w:val="PL"/>
      </w:pPr>
      <w:r w:rsidRPr="0095250E">
        <w:t xml:space="preserve">    ]],</w:t>
      </w:r>
    </w:p>
    <w:p w14:paraId="0EB24001" w14:textId="77777777" w:rsidR="00283C80" w:rsidRPr="0095250E" w:rsidRDefault="00283C80" w:rsidP="00283C80">
      <w:pPr>
        <w:pStyle w:val="PL"/>
      </w:pPr>
      <w:r w:rsidRPr="0095250E">
        <w:t xml:space="preserve">    [[</w:t>
      </w:r>
    </w:p>
    <w:p w14:paraId="674E19E9" w14:textId="77777777" w:rsidR="00283C80" w:rsidRPr="0095250E" w:rsidRDefault="00283C80" w:rsidP="00283C80">
      <w:pPr>
        <w:pStyle w:val="PL"/>
      </w:pPr>
      <w:r w:rsidRPr="0095250E">
        <w:t xml:space="preserve">    supportedBandCombinationList-v1640                  BandCombinationList-v1640                   </w:t>
      </w:r>
      <w:r w:rsidRPr="0095250E">
        <w:rPr>
          <w:color w:val="993366"/>
        </w:rPr>
        <w:t>OPTIONAL</w:t>
      </w:r>
      <w:r w:rsidRPr="0095250E">
        <w:t>,</w:t>
      </w:r>
    </w:p>
    <w:p w14:paraId="3A44FEA6" w14:textId="77777777" w:rsidR="00283C80" w:rsidRPr="0095250E" w:rsidRDefault="00283C80" w:rsidP="00283C80">
      <w:pPr>
        <w:pStyle w:val="PL"/>
      </w:pPr>
      <w:r w:rsidRPr="0095250E">
        <w:t xml:space="preserve">    supportedBandCombinationList-UplinkTxSwitch-v1640   BandCombinationList-UplinkTxSwitch-v1640    </w:t>
      </w:r>
      <w:r w:rsidRPr="0095250E">
        <w:rPr>
          <w:color w:val="993366"/>
        </w:rPr>
        <w:t>OPTIONAL</w:t>
      </w:r>
    </w:p>
    <w:p w14:paraId="03E9FB94" w14:textId="77777777" w:rsidR="00283C80" w:rsidRPr="0095250E" w:rsidRDefault="00283C80" w:rsidP="00283C80">
      <w:pPr>
        <w:pStyle w:val="PL"/>
      </w:pPr>
      <w:r w:rsidRPr="0095250E">
        <w:t xml:space="preserve">    ]],</w:t>
      </w:r>
    </w:p>
    <w:p w14:paraId="42650501" w14:textId="77777777" w:rsidR="00283C80" w:rsidRPr="0095250E" w:rsidRDefault="00283C80" w:rsidP="00283C80">
      <w:pPr>
        <w:pStyle w:val="PL"/>
      </w:pPr>
      <w:r w:rsidRPr="0095250E">
        <w:t xml:space="preserve">    [[</w:t>
      </w:r>
    </w:p>
    <w:p w14:paraId="387DBF98" w14:textId="77777777" w:rsidR="00283C80" w:rsidRPr="0095250E" w:rsidRDefault="00283C80" w:rsidP="00283C80">
      <w:pPr>
        <w:pStyle w:val="PL"/>
      </w:pPr>
      <w:r w:rsidRPr="0095250E">
        <w:t xml:space="preserve">    supportedBandCombinationList-v1650                  BandCombinationList-v1650                   </w:t>
      </w:r>
      <w:r w:rsidRPr="0095250E">
        <w:rPr>
          <w:color w:val="993366"/>
        </w:rPr>
        <w:t>OPTIONAL</w:t>
      </w:r>
      <w:r w:rsidRPr="0095250E">
        <w:t>,</w:t>
      </w:r>
    </w:p>
    <w:p w14:paraId="4B2C07F4" w14:textId="77777777" w:rsidR="00283C80" w:rsidRPr="0095250E" w:rsidRDefault="00283C80" w:rsidP="00283C80">
      <w:pPr>
        <w:pStyle w:val="PL"/>
      </w:pPr>
      <w:r w:rsidRPr="0095250E">
        <w:t xml:space="preserve">    supportedBandCombinationList-UplinkTxSwitch-v1650   BandCombinationList-UplinkTxSwitch-v1650    </w:t>
      </w:r>
      <w:r w:rsidRPr="0095250E">
        <w:rPr>
          <w:color w:val="993366"/>
        </w:rPr>
        <w:t>OPTIONAL</w:t>
      </w:r>
    </w:p>
    <w:p w14:paraId="7339FE65" w14:textId="77777777" w:rsidR="00283C80" w:rsidRPr="0095250E" w:rsidRDefault="00283C80" w:rsidP="00283C80">
      <w:pPr>
        <w:pStyle w:val="PL"/>
      </w:pPr>
      <w:r w:rsidRPr="0095250E">
        <w:t xml:space="preserve">    ]],</w:t>
      </w:r>
    </w:p>
    <w:p w14:paraId="12E151F8" w14:textId="77777777" w:rsidR="00283C80" w:rsidRPr="0095250E" w:rsidRDefault="00283C80" w:rsidP="00283C80">
      <w:pPr>
        <w:pStyle w:val="PL"/>
      </w:pPr>
      <w:r w:rsidRPr="0095250E">
        <w:t xml:space="preserve">    [[</w:t>
      </w:r>
    </w:p>
    <w:p w14:paraId="69125282" w14:textId="77777777" w:rsidR="00283C80" w:rsidRPr="0095250E" w:rsidRDefault="00283C80" w:rsidP="00283C80">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7EF44700" w14:textId="77777777" w:rsidR="00283C80" w:rsidRPr="0095250E" w:rsidRDefault="00283C80" w:rsidP="00283C80">
      <w:pPr>
        <w:pStyle w:val="PL"/>
      </w:pPr>
      <w:r w:rsidRPr="0095250E">
        <w:t xml:space="preserve">    ]],</w:t>
      </w:r>
    </w:p>
    <w:p w14:paraId="7C54BBEA" w14:textId="77777777" w:rsidR="00283C80" w:rsidRPr="0095250E" w:rsidRDefault="00283C80" w:rsidP="00283C80">
      <w:pPr>
        <w:pStyle w:val="PL"/>
      </w:pPr>
      <w:r w:rsidRPr="0095250E">
        <w:t xml:space="preserve">    [[</w:t>
      </w:r>
    </w:p>
    <w:p w14:paraId="59B9F605" w14:textId="77777777" w:rsidR="00283C80" w:rsidRPr="0095250E" w:rsidRDefault="00283C80" w:rsidP="00283C80">
      <w:pPr>
        <w:pStyle w:val="PL"/>
      </w:pPr>
      <w:r w:rsidRPr="0095250E">
        <w:t xml:space="preserve">    supportedBandCombinationList-UplinkTxSwitch-v1670   BandCombinationList-UplinkTxSwitch-v1670    </w:t>
      </w:r>
      <w:r w:rsidRPr="0095250E">
        <w:rPr>
          <w:color w:val="993366"/>
        </w:rPr>
        <w:t>OPTIONAL</w:t>
      </w:r>
    </w:p>
    <w:p w14:paraId="4E1FFAF4" w14:textId="77777777" w:rsidR="00283C80" w:rsidRPr="0095250E" w:rsidRDefault="00283C80" w:rsidP="00283C80">
      <w:pPr>
        <w:pStyle w:val="PL"/>
      </w:pPr>
      <w:r w:rsidRPr="0095250E">
        <w:t xml:space="preserve">    ]],</w:t>
      </w:r>
    </w:p>
    <w:p w14:paraId="3BEB3403" w14:textId="77777777" w:rsidR="00283C80" w:rsidRPr="0095250E" w:rsidRDefault="00283C80" w:rsidP="00283C80">
      <w:pPr>
        <w:pStyle w:val="PL"/>
      </w:pPr>
      <w:r w:rsidRPr="0095250E">
        <w:t xml:space="preserve">    [[</w:t>
      </w:r>
    </w:p>
    <w:p w14:paraId="49373AF8" w14:textId="77777777" w:rsidR="00283C80" w:rsidRPr="0095250E" w:rsidRDefault="00283C80" w:rsidP="00283C80">
      <w:pPr>
        <w:pStyle w:val="PL"/>
      </w:pPr>
      <w:r w:rsidRPr="0095250E">
        <w:t xml:space="preserve">    supportedBandCombinationList-v1680                  BandCombinationList-v1680                   </w:t>
      </w:r>
      <w:r w:rsidRPr="0095250E">
        <w:rPr>
          <w:color w:val="993366"/>
        </w:rPr>
        <w:t>OPTIONAL</w:t>
      </w:r>
    </w:p>
    <w:p w14:paraId="66DE1ACD" w14:textId="77777777" w:rsidR="00283C80" w:rsidRPr="0095250E" w:rsidRDefault="00283C80" w:rsidP="00283C80">
      <w:pPr>
        <w:pStyle w:val="PL"/>
      </w:pPr>
      <w:r w:rsidRPr="0095250E">
        <w:t xml:space="preserve">    ]],</w:t>
      </w:r>
    </w:p>
    <w:p w14:paraId="71B71B16" w14:textId="77777777" w:rsidR="00283C80" w:rsidRPr="0095250E" w:rsidRDefault="00283C80" w:rsidP="00283C80">
      <w:pPr>
        <w:pStyle w:val="PL"/>
      </w:pPr>
      <w:r w:rsidRPr="0095250E">
        <w:t xml:space="preserve">    [[</w:t>
      </w:r>
    </w:p>
    <w:p w14:paraId="18971B6C" w14:textId="77777777" w:rsidR="00283C80" w:rsidRPr="0095250E" w:rsidRDefault="00283C80" w:rsidP="00283C80">
      <w:pPr>
        <w:pStyle w:val="PL"/>
      </w:pPr>
      <w:r w:rsidRPr="0095250E">
        <w:t xml:space="preserve">    supportedBandCombinationList-v1690                  BandCombinationList-v1690                   </w:t>
      </w:r>
      <w:r w:rsidRPr="0095250E">
        <w:rPr>
          <w:color w:val="993366"/>
        </w:rPr>
        <w:t>OPTIONAL</w:t>
      </w:r>
      <w:r w:rsidRPr="0095250E">
        <w:t>,</w:t>
      </w:r>
    </w:p>
    <w:p w14:paraId="7803BE98" w14:textId="77777777" w:rsidR="00283C80" w:rsidRPr="0095250E" w:rsidRDefault="00283C80" w:rsidP="00283C80">
      <w:pPr>
        <w:pStyle w:val="PL"/>
      </w:pPr>
      <w:r w:rsidRPr="0095250E">
        <w:t xml:space="preserve">    supportedBandCombinationList-UplinkTxSwitch-v1690   BandCombinationList-UplinkTxSwitch-v1690    </w:t>
      </w:r>
      <w:r w:rsidRPr="0095250E">
        <w:rPr>
          <w:color w:val="993366"/>
        </w:rPr>
        <w:t>OPTIONAL</w:t>
      </w:r>
    </w:p>
    <w:p w14:paraId="42B3CE8C" w14:textId="77777777" w:rsidR="00283C80" w:rsidRPr="0095250E" w:rsidRDefault="00283C80" w:rsidP="00283C80">
      <w:pPr>
        <w:pStyle w:val="PL"/>
      </w:pPr>
      <w:r w:rsidRPr="0095250E">
        <w:t xml:space="preserve">    ]],</w:t>
      </w:r>
    </w:p>
    <w:p w14:paraId="0707981F" w14:textId="77777777" w:rsidR="00283C80" w:rsidRPr="0095250E" w:rsidRDefault="00283C80" w:rsidP="00283C80">
      <w:pPr>
        <w:pStyle w:val="PL"/>
      </w:pPr>
      <w:r w:rsidRPr="0095250E">
        <w:t xml:space="preserve">    [[</w:t>
      </w:r>
    </w:p>
    <w:p w14:paraId="496386C6" w14:textId="77777777" w:rsidR="00283C80" w:rsidRPr="0095250E" w:rsidRDefault="00283C80" w:rsidP="00283C80">
      <w:pPr>
        <w:pStyle w:val="PL"/>
      </w:pPr>
      <w:r w:rsidRPr="0095250E">
        <w:t xml:space="preserve">    supportedBandCombinationList-v1700                  BandCombinationList-v1700                   </w:t>
      </w:r>
      <w:r w:rsidRPr="0095250E">
        <w:rPr>
          <w:color w:val="993366"/>
        </w:rPr>
        <w:t>OPTIONAL</w:t>
      </w:r>
      <w:r w:rsidRPr="0095250E">
        <w:t>,</w:t>
      </w:r>
    </w:p>
    <w:p w14:paraId="0A362589" w14:textId="77777777" w:rsidR="00283C80" w:rsidRPr="0095250E" w:rsidRDefault="00283C80" w:rsidP="00283C80">
      <w:pPr>
        <w:pStyle w:val="PL"/>
      </w:pPr>
      <w:r w:rsidRPr="0095250E">
        <w:t xml:space="preserve">    supportedBandCombinationList-UplinkTxSwitch-v1700   BandCombinationList-UplinkTxSwitch-v1700    </w:t>
      </w:r>
      <w:r w:rsidRPr="0095250E">
        <w:rPr>
          <w:color w:val="993366"/>
        </w:rPr>
        <w:t>OPTIONAL</w:t>
      </w:r>
      <w:r w:rsidRPr="0095250E">
        <w:t>,</w:t>
      </w:r>
    </w:p>
    <w:p w14:paraId="5A4AB6CF" w14:textId="77777777" w:rsidR="00283C80" w:rsidRPr="0095250E" w:rsidRDefault="00283C80" w:rsidP="00283C80">
      <w:pPr>
        <w:pStyle w:val="PL"/>
        <w:rPr>
          <w:color w:val="808080"/>
        </w:rPr>
      </w:pPr>
      <w:r w:rsidRPr="0095250E">
        <w:t xml:space="preserve">    supportedBandCombinationListSL-RelayDiscovery-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 BandCombinationListSidelinkNR-r16</w:t>
      </w:r>
    </w:p>
    <w:p w14:paraId="7F540C52" w14:textId="77777777" w:rsidR="00283C80" w:rsidRPr="0095250E" w:rsidRDefault="00283C80" w:rsidP="00283C80">
      <w:pPr>
        <w:pStyle w:val="PL"/>
        <w:rPr>
          <w:color w:val="808080"/>
        </w:rPr>
      </w:pPr>
      <w:r w:rsidRPr="0095250E">
        <w:t xml:space="preserve">    supportedBandCombinationListSL-NonRelayDiscovery-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 BandCombinationListSidelinkNR-r16</w:t>
      </w:r>
    </w:p>
    <w:p w14:paraId="56699FEC" w14:textId="77777777" w:rsidR="00283C80" w:rsidRPr="0095250E" w:rsidRDefault="00283C80" w:rsidP="00283C80">
      <w:pPr>
        <w:pStyle w:val="PL"/>
      </w:pPr>
      <w:r w:rsidRPr="0095250E">
        <w:t xml:space="preserve">    supportedBandCombinationListSidelinkEUTRA-NR-v1710  BandCombinationListSidelinkEUTRA-NR-v1710   </w:t>
      </w:r>
      <w:r w:rsidRPr="0095250E">
        <w:rPr>
          <w:color w:val="993366"/>
        </w:rPr>
        <w:t>OPTIONAL</w:t>
      </w:r>
      <w:r w:rsidRPr="0095250E">
        <w:t>,</w:t>
      </w:r>
    </w:p>
    <w:p w14:paraId="2D28FD92" w14:textId="77777777" w:rsidR="00283C80" w:rsidRPr="0095250E" w:rsidRDefault="00283C80" w:rsidP="00283C80">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Pr="0095250E">
        <w:t>,</w:t>
      </w:r>
    </w:p>
    <w:p w14:paraId="1894A5E7" w14:textId="77777777" w:rsidR="00283C80" w:rsidRPr="0095250E" w:rsidRDefault="00283C80" w:rsidP="00283C80">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19AD5CEC" w14:textId="77777777" w:rsidR="00283C80" w:rsidRPr="0095250E" w:rsidRDefault="00283C80" w:rsidP="00283C80">
      <w:pPr>
        <w:pStyle w:val="PL"/>
      </w:pPr>
      <w:r w:rsidRPr="0095250E">
        <w:t xml:space="preserve">    ]],</w:t>
      </w:r>
    </w:p>
    <w:p w14:paraId="2AD28095" w14:textId="77777777" w:rsidR="00283C80" w:rsidRPr="0095250E" w:rsidRDefault="00283C80" w:rsidP="00283C80">
      <w:pPr>
        <w:pStyle w:val="PL"/>
      </w:pPr>
      <w:r w:rsidRPr="0095250E">
        <w:t xml:space="preserve">    [[</w:t>
      </w:r>
    </w:p>
    <w:p w14:paraId="689BAC78" w14:textId="77777777" w:rsidR="00283C80" w:rsidRPr="0095250E" w:rsidRDefault="00283C80" w:rsidP="00283C80">
      <w:pPr>
        <w:pStyle w:val="PL"/>
      </w:pPr>
      <w:r w:rsidRPr="0095250E">
        <w:t xml:space="preserve">    supportedBandCombinationList-v1720                  BandCombinationList-v1720                   </w:t>
      </w:r>
      <w:r w:rsidRPr="0095250E">
        <w:rPr>
          <w:color w:val="993366"/>
        </w:rPr>
        <w:t>OPTIONAL</w:t>
      </w:r>
      <w:r w:rsidRPr="0095250E">
        <w:t>,</w:t>
      </w:r>
    </w:p>
    <w:p w14:paraId="3734575A" w14:textId="77777777" w:rsidR="00283C80" w:rsidRPr="0095250E" w:rsidRDefault="00283C80" w:rsidP="00283C80">
      <w:pPr>
        <w:pStyle w:val="PL"/>
      </w:pPr>
      <w:r w:rsidRPr="0095250E">
        <w:t xml:space="preserve">    supportedBandCombinationList-UplinkTxSwitch-v1720   BandCombinationList-UplinkTxSwitch-v1720    </w:t>
      </w:r>
      <w:r w:rsidRPr="0095250E">
        <w:rPr>
          <w:color w:val="993366"/>
        </w:rPr>
        <w:t>OPTIONAL</w:t>
      </w:r>
    </w:p>
    <w:p w14:paraId="6E07F6C7" w14:textId="77777777" w:rsidR="00283C80" w:rsidRPr="0095250E" w:rsidRDefault="00283C80" w:rsidP="00283C80">
      <w:pPr>
        <w:pStyle w:val="PL"/>
      </w:pPr>
      <w:r w:rsidRPr="0095250E">
        <w:t xml:space="preserve">    ]],</w:t>
      </w:r>
    </w:p>
    <w:p w14:paraId="42931D64" w14:textId="77777777" w:rsidR="00283C80" w:rsidRPr="0095250E" w:rsidRDefault="00283C80" w:rsidP="00283C80">
      <w:pPr>
        <w:pStyle w:val="PL"/>
      </w:pPr>
      <w:r w:rsidRPr="0095250E">
        <w:t xml:space="preserve">    [[</w:t>
      </w:r>
    </w:p>
    <w:p w14:paraId="20DB4ACA" w14:textId="77777777" w:rsidR="00283C80" w:rsidRPr="0095250E" w:rsidRDefault="00283C80" w:rsidP="00283C80">
      <w:pPr>
        <w:pStyle w:val="PL"/>
      </w:pPr>
      <w:r w:rsidRPr="0095250E">
        <w:t xml:space="preserve">    supportedBandCombinationList-v1730                  BandCombinationList-v1730                   </w:t>
      </w:r>
      <w:r w:rsidRPr="0095250E">
        <w:rPr>
          <w:color w:val="993366"/>
        </w:rPr>
        <w:t>OPTIONAL</w:t>
      </w:r>
      <w:r w:rsidRPr="0095250E">
        <w:t>,</w:t>
      </w:r>
    </w:p>
    <w:p w14:paraId="17D0E979" w14:textId="77777777" w:rsidR="00283C80" w:rsidRPr="0095250E" w:rsidRDefault="00283C80" w:rsidP="00283C80">
      <w:pPr>
        <w:pStyle w:val="PL"/>
      </w:pPr>
      <w:r w:rsidRPr="0095250E">
        <w:t xml:space="preserve">    supportedBandCombinationList-UplinkTxSwitch-v1730   BandCombinationList-UplinkTxSwitch-v1730    </w:t>
      </w:r>
      <w:r w:rsidRPr="0095250E">
        <w:rPr>
          <w:color w:val="993366"/>
        </w:rPr>
        <w:t>OPTIONAL</w:t>
      </w:r>
      <w:r w:rsidRPr="0095250E">
        <w:t>,</w:t>
      </w:r>
    </w:p>
    <w:p w14:paraId="44998260" w14:textId="77777777" w:rsidR="00283C80" w:rsidRPr="0095250E" w:rsidRDefault="00283C80" w:rsidP="00283C80">
      <w:pPr>
        <w:pStyle w:val="PL"/>
      </w:pPr>
      <w:r w:rsidRPr="0095250E">
        <w:t xml:space="preserve">    supportedBandCombinationListSL-RelayDiscovery-v1730 BandCombinationListSL-Discovery-r17         </w:t>
      </w:r>
      <w:r w:rsidRPr="0095250E">
        <w:rPr>
          <w:color w:val="993366"/>
        </w:rPr>
        <w:t>OPTIONAL</w:t>
      </w:r>
      <w:r w:rsidRPr="0095250E">
        <w:t>,</w:t>
      </w:r>
    </w:p>
    <w:p w14:paraId="502B7849" w14:textId="77777777" w:rsidR="00283C80" w:rsidRPr="0095250E" w:rsidRDefault="00283C80" w:rsidP="00283C80">
      <w:pPr>
        <w:pStyle w:val="PL"/>
      </w:pPr>
      <w:r w:rsidRPr="0095250E">
        <w:t xml:space="preserve">    supportedBandCombinationListSL-NonRelayDiscovery-v1730 BandCombinationListSL-Discovery-r17      </w:t>
      </w:r>
      <w:r w:rsidRPr="0095250E">
        <w:rPr>
          <w:color w:val="993366"/>
        </w:rPr>
        <w:t>OPTIONAL</w:t>
      </w:r>
    </w:p>
    <w:p w14:paraId="2EB27970" w14:textId="77777777" w:rsidR="00283C80" w:rsidRPr="0095250E" w:rsidRDefault="00283C80" w:rsidP="00283C80">
      <w:pPr>
        <w:pStyle w:val="PL"/>
      </w:pPr>
      <w:r w:rsidRPr="0095250E">
        <w:t xml:space="preserve">    ]],</w:t>
      </w:r>
    </w:p>
    <w:p w14:paraId="0FE98D44" w14:textId="77777777" w:rsidR="00283C80" w:rsidRPr="0095250E" w:rsidRDefault="00283C80" w:rsidP="00283C80">
      <w:pPr>
        <w:pStyle w:val="PL"/>
      </w:pPr>
      <w:r w:rsidRPr="0095250E">
        <w:t xml:space="preserve">    [[</w:t>
      </w:r>
    </w:p>
    <w:p w14:paraId="0DDD1970" w14:textId="77777777" w:rsidR="00283C80" w:rsidRPr="0095250E" w:rsidRDefault="00283C80" w:rsidP="00283C80">
      <w:pPr>
        <w:pStyle w:val="PL"/>
      </w:pPr>
      <w:r w:rsidRPr="0095250E">
        <w:t xml:space="preserve">    supportedBandCombinationList-v1740                  BandCombinationList-v1740                   </w:t>
      </w:r>
      <w:r w:rsidRPr="0095250E">
        <w:rPr>
          <w:color w:val="993366"/>
        </w:rPr>
        <w:t>OPTIONAL</w:t>
      </w:r>
      <w:r w:rsidRPr="0095250E">
        <w:t>,</w:t>
      </w:r>
    </w:p>
    <w:p w14:paraId="762585D9" w14:textId="77777777" w:rsidR="00283C80" w:rsidRPr="0095250E" w:rsidRDefault="00283C80" w:rsidP="00283C80">
      <w:pPr>
        <w:pStyle w:val="PL"/>
      </w:pPr>
      <w:r w:rsidRPr="0095250E">
        <w:t xml:space="preserve">    supportedBandCombinationList-UplinkTxSwitch-v1740   BandCombinationList-UplinkTxSwitch-v1740    </w:t>
      </w:r>
      <w:r w:rsidRPr="0095250E">
        <w:rPr>
          <w:color w:val="993366"/>
        </w:rPr>
        <w:t>OPTIONAL</w:t>
      </w:r>
    </w:p>
    <w:p w14:paraId="188CBD76" w14:textId="77777777" w:rsidR="00283C80" w:rsidRPr="0095250E" w:rsidRDefault="00283C80" w:rsidP="00283C80">
      <w:pPr>
        <w:pStyle w:val="PL"/>
      </w:pPr>
      <w:r w:rsidRPr="0095250E">
        <w:t xml:space="preserve">    ]],</w:t>
      </w:r>
    </w:p>
    <w:p w14:paraId="6A4D136F" w14:textId="77777777" w:rsidR="00283C80" w:rsidRPr="0095250E" w:rsidRDefault="00283C80" w:rsidP="00283C80">
      <w:pPr>
        <w:pStyle w:val="PL"/>
      </w:pPr>
      <w:r w:rsidRPr="0095250E">
        <w:t xml:space="preserve">    [[</w:t>
      </w:r>
    </w:p>
    <w:p w14:paraId="29EF72AD" w14:textId="77777777" w:rsidR="00283C80" w:rsidRPr="0095250E" w:rsidRDefault="00283C80" w:rsidP="00283C80">
      <w:pPr>
        <w:pStyle w:val="PL"/>
      </w:pPr>
      <w:r w:rsidRPr="0095250E">
        <w:t xml:space="preserve">    supportedBandCombinationList-v1760                  BandCombinationList-v1760                   </w:t>
      </w:r>
      <w:r w:rsidRPr="0095250E">
        <w:rPr>
          <w:color w:val="993366"/>
        </w:rPr>
        <w:t>OPTIONAL</w:t>
      </w:r>
      <w:r w:rsidRPr="0095250E">
        <w:t>,</w:t>
      </w:r>
    </w:p>
    <w:p w14:paraId="620F1928" w14:textId="77777777" w:rsidR="00283C80" w:rsidRPr="0095250E" w:rsidRDefault="00283C80" w:rsidP="00283C80">
      <w:pPr>
        <w:pStyle w:val="PL"/>
      </w:pPr>
      <w:r w:rsidRPr="0095250E">
        <w:t xml:space="preserve">    supportedBandCombinationList-UplinkTxSwitch-v1760   BandCombinationList-UplinkTxSwitch-v1760    </w:t>
      </w:r>
      <w:r w:rsidRPr="0095250E">
        <w:rPr>
          <w:color w:val="993366"/>
        </w:rPr>
        <w:t>OPTIONAL</w:t>
      </w:r>
    </w:p>
    <w:p w14:paraId="78450A37" w14:textId="77777777" w:rsidR="00283C80" w:rsidRPr="0095250E" w:rsidRDefault="00283C80" w:rsidP="00283C80">
      <w:pPr>
        <w:pStyle w:val="PL"/>
      </w:pPr>
      <w:r w:rsidRPr="0095250E">
        <w:t xml:space="preserve">    ]],</w:t>
      </w:r>
    </w:p>
    <w:p w14:paraId="0BA5D566" w14:textId="77777777" w:rsidR="00283C80" w:rsidRPr="0095250E" w:rsidRDefault="00283C80" w:rsidP="00283C80">
      <w:pPr>
        <w:pStyle w:val="PL"/>
      </w:pPr>
      <w:r w:rsidRPr="0095250E">
        <w:t xml:space="preserve">    [[</w:t>
      </w:r>
    </w:p>
    <w:p w14:paraId="73F84F71" w14:textId="77777777" w:rsidR="00283C80" w:rsidRPr="0095250E" w:rsidRDefault="00283C80" w:rsidP="00283C80">
      <w:pPr>
        <w:pStyle w:val="PL"/>
      </w:pPr>
      <w:r w:rsidRPr="0095250E">
        <w:t xml:space="preserve">    supportedBandCombinationList-v1770                  BandCombinationList-v1770                   </w:t>
      </w:r>
      <w:r w:rsidRPr="0095250E">
        <w:rPr>
          <w:color w:val="993366"/>
        </w:rPr>
        <w:t>OPTIONAL</w:t>
      </w:r>
      <w:r w:rsidRPr="0095250E">
        <w:t>,</w:t>
      </w:r>
    </w:p>
    <w:p w14:paraId="180C9465" w14:textId="77777777" w:rsidR="00283C80" w:rsidRPr="0095250E" w:rsidRDefault="00283C80" w:rsidP="00283C80">
      <w:pPr>
        <w:pStyle w:val="PL"/>
      </w:pPr>
      <w:r w:rsidRPr="0095250E">
        <w:t xml:space="preserve">    supportedBandCombinationList-UplinkTxSwitch-v1770   BandCombinationList-UplinkTxSwitch-v1770    </w:t>
      </w:r>
      <w:r w:rsidRPr="0095250E">
        <w:rPr>
          <w:color w:val="993366"/>
        </w:rPr>
        <w:t>OPTIONAL</w:t>
      </w:r>
    </w:p>
    <w:p w14:paraId="35A5A15C" w14:textId="77777777" w:rsidR="00283C80" w:rsidRPr="0095250E" w:rsidRDefault="00283C80" w:rsidP="00283C80">
      <w:pPr>
        <w:pStyle w:val="PL"/>
      </w:pPr>
      <w:r w:rsidRPr="0095250E">
        <w:t xml:space="preserve">    ]],</w:t>
      </w:r>
    </w:p>
    <w:p w14:paraId="2E2C28E1" w14:textId="77777777" w:rsidR="00283C80" w:rsidRPr="0095250E" w:rsidRDefault="00283C80" w:rsidP="00283C80">
      <w:pPr>
        <w:pStyle w:val="PL"/>
      </w:pPr>
      <w:r w:rsidRPr="0095250E">
        <w:t xml:space="preserve">    [[</w:t>
      </w:r>
    </w:p>
    <w:p w14:paraId="6F290D23" w14:textId="77777777" w:rsidR="00283C80" w:rsidRPr="0095250E" w:rsidRDefault="00283C80" w:rsidP="00283C80">
      <w:pPr>
        <w:pStyle w:val="PL"/>
      </w:pPr>
      <w:r w:rsidRPr="0095250E">
        <w:t xml:space="preserve">    supportedBandCombinationList-v1800                  BandCombinationList-v1800                   </w:t>
      </w:r>
      <w:r w:rsidRPr="0095250E">
        <w:rPr>
          <w:color w:val="993366"/>
        </w:rPr>
        <w:t>OPTIONAL</w:t>
      </w:r>
      <w:r w:rsidRPr="0095250E">
        <w:t>,</w:t>
      </w:r>
    </w:p>
    <w:p w14:paraId="14E9E9E9" w14:textId="77777777" w:rsidR="00283C80" w:rsidRPr="0095250E" w:rsidRDefault="00283C80" w:rsidP="00283C80">
      <w:pPr>
        <w:pStyle w:val="PL"/>
      </w:pPr>
      <w:r w:rsidRPr="0095250E">
        <w:t xml:space="preserve">    supportedBandCombinationList-UplinkTxSwitch-v1800   BandCombinationList-UplinkTxSwitch-v1800    </w:t>
      </w:r>
      <w:r w:rsidRPr="0095250E">
        <w:rPr>
          <w:color w:val="993366"/>
        </w:rPr>
        <w:t>OPTIONAL</w:t>
      </w:r>
      <w:r w:rsidRPr="0095250E">
        <w:t>,</w:t>
      </w:r>
    </w:p>
    <w:p w14:paraId="6CBF3C39" w14:textId="77777777" w:rsidR="00283C80" w:rsidRPr="0095250E" w:rsidRDefault="00283C80" w:rsidP="00283C80">
      <w:pPr>
        <w:pStyle w:val="PL"/>
      </w:pPr>
      <w:r w:rsidRPr="0095250E">
        <w:t xml:space="preserve">    supportedBandCombinationListSL-U2U-Relay-r18        </w:t>
      </w:r>
      <w:r w:rsidRPr="0095250E">
        <w:rPr>
          <w:color w:val="993366"/>
        </w:rPr>
        <w:t>SEQUENCE</w:t>
      </w:r>
      <w:r w:rsidRPr="0095250E">
        <w:t xml:space="preserve"> {</w:t>
      </w:r>
    </w:p>
    <w:p w14:paraId="7F7659D4" w14:textId="77777777" w:rsidR="00283C80" w:rsidRPr="0095250E" w:rsidRDefault="00283C80" w:rsidP="00283C80">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7A61156B" w14:textId="77777777" w:rsidR="00283C80" w:rsidRPr="0095250E" w:rsidRDefault="00283C80" w:rsidP="00283C80">
      <w:pPr>
        <w:pStyle w:val="PL"/>
        <w:rPr>
          <w:color w:val="808080"/>
        </w:rPr>
      </w:pPr>
      <w:r w:rsidRPr="0095250E">
        <w:t xml:space="preserve">                                                                                        </w:t>
      </w:r>
      <w:r w:rsidRPr="0095250E">
        <w:rPr>
          <w:rFonts w:eastAsia="Malgun Gothic"/>
        </w:rPr>
        <w:t xml:space="preserve">           </w:t>
      </w:r>
      <w:r w:rsidRPr="0095250E">
        <w:rPr>
          <w:rFonts w:eastAsia="Malgun Gothic"/>
          <w:color w:val="808080"/>
        </w:rPr>
        <w:t xml:space="preserve">-- </w:t>
      </w:r>
      <w:r w:rsidRPr="0095250E">
        <w:rPr>
          <w:color w:val="808080"/>
        </w:rPr>
        <w:t>BandCombinationListSidelinkNR-r16</w:t>
      </w:r>
    </w:p>
    <w:p w14:paraId="797FB05D" w14:textId="77777777" w:rsidR="00283C80" w:rsidRPr="0095250E" w:rsidRDefault="00283C80" w:rsidP="00283C80">
      <w:pPr>
        <w:pStyle w:val="PL"/>
      </w:pPr>
      <w:r w:rsidRPr="0095250E">
        <w:t xml:space="preserve">        supportedBandCombinationListSL-U2U-DiscoveryExt BandCombinationListSL-Discovery-r17         </w:t>
      </w:r>
      <w:r w:rsidRPr="0095250E">
        <w:rPr>
          <w:color w:val="993366"/>
        </w:rPr>
        <w:t>OPTIONAL</w:t>
      </w:r>
    </w:p>
    <w:p w14:paraId="329DE1C9" w14:textId="77777777" w:rsidR="00283C80" w:rsidRPr="0095250E" w:rsidRDefault="00283C80" w:rsidP="00283C80">
      <w:pPr>
        <w:pStyle w:val="PL"/>
      </w:pPr>
      <w:r w:rsidRPr="0095250E">
        <w:t xml:space="preserve">    }                                                                                               </w:t>
      </w:r>
      <w:r w:rsidRPr="0095250E">
        <w:rPr>
          <w:color w:val="993366"/>
        </w:rPr>
        <w:t>OPTIONAL</w:t>
      </w:r>
    </w:p>
    <w:p w14:paraId="6DEBBB8D" w14:textId="77777777" w:rsidR="00283C80" w:rsidRPr="0095250E" w:rsidRDefault="00283C80" w:rsidP="00283C80">
      <w:pPr>
        <w:pStyle w:val="PL"/>
      </w:pPr>
      <w:r w:rsidRPr="0095250E">
        <w:t xml:space="preserve">    ]]</w:t>
      </w:r>
    </w:p>
    <w:p w14:paraId="078700C5" w14:textId="77777777" w:rsidR="00283C80" w:rsidRPr="0095250E" w:rsidRDefault="00283C80" w:rsidP="00283C80">
      <w:pPr>
        <w:pStyle w:val="PL"/>
      </w:pPr>
      <w:r w:rsidRPr="0095250E">
        <w:t>}</w:t>
      </w:r>
    </w:p>
    <w:p w14:paraId="61353272" w14:textId="77777777" w:rsidR="00283C80" w:rsidRPr="0095250E" w:rsidRDefault="00283C80" w:rsidP="00283C80">
      <w:pPr>
        <w:pStyle w:val="PL"/>
      </w:pPr>
    </w:p>
    <w:p w14:paraId="50DD380C" w14:textId="77777777" w:rsidR="00283C80" w:rsidRPr="0095250E" w:rsidRDefault="00283C80" w:rsidP="00283C80">
      <w:pPr>
        <w:pStyle w:val="PL"/>
      </w:pPr>
      <w:r w:rsidRPr="0095250E">
        <w:t xml:space="preserve">RF-Parameters-v15g0 ::=                   </w:t>
      </w:r>
      <w:r w:rsidRPr="0095250E">
        <w:rPr>
          <w:color w:val="993366"/>
        </w:rPr>
        <w:t>SEQUENCE</w:t>
      </w:r>
      <w:r w:rsidRPr="0095250E">
        <w:t xml:space="preserve"> {</w:t>
      </w:r>
    </w:p>
    <w:p w14:paraId="51BC0F22" w14:textId="77777777" w:rsidR="00283C80" w:rsidRPr="0095250E" w:rsidRDefault="00283C80" w:rsidP="00283C80">
      <w:pPr>
        <w:pStyle w:val="PL"/>
      </w:pPr>
      <w:r w:rsidRPr="0095250E">
        <w:t xml:space="preserve">    supportedBandCombinationList-v15g0        BandCombinationList-v15g0                   </w:t>
      </w:r>
      <w:r w:rsidRPr="0095250E">
        <w:rPr>
          <w:color w:val="993366"/>
        </w:rPr>
        <w:t>OPTIONAL</w:t>
      </w:r>
    </w:p>
    <w:p w14:paraId="369D5EF9" w14:textId="77777777" w:rsidR="00283C80" w:rsidRPr="0095250E" w:rsidRDefault="00283C80" w:rsidP="00283C80">
      <w:pPr>
        <w:pStyle w:val="PL"/>
      </w:pPr>
      <w:r w:rsidRPr="0095250E">
        <w:t>}</w:t>
      </w:r>
    </w:p>
    <w:p w14:paraId="4E514535" w14:textId="77777777" w:rsidR="00283C80" w:rsidRPr="0095250E" w:rsidRDefault="00283C80" w:rsidP="00283C80">
      <w:pPr>
        <w:pStyle w:val="PL"/>
      </w:pPr>
    </w:p>
    <w:p w14:paraId="1ED8D86C" w14:textId="77777777" w:rsidR="00283C80" w:rsidRPr="0095250E" w:rsidRDefault="00283C80" w:rsidP="00283C80">
      <w:pPr>
        <w:pStyle w:val="PL"/>
      </w:pPr>
      <w:r w:rsidRPr="0095250E">
        <w:t xml:space="preserve">RF-Parameters-v16a0 ::=                            </w:t>
      </w:r>
      <w:r w:rsidRPr="0095250E">
        <w:rPr>
          <w:color w:val="993366"/>
        </w:rPr>
        <w:t>SEQUENCE</w:t>
      </w:r>
      <w:r w:rsidRPr="0095250E">
        <w:t xml:space="preserve"> {</w:t>
      </w:r>
    </w:p>
    <w:p w14:paraId="7FF37CB9" w14:textId="77777777" w:rsidR="00283C80" w:rsidRPr="0095250E" w:rsidRDefault="00283C80" w:rsidP="00283C80">
      <w:pPr>
        <w:pStyle w:val="PL"/>
      </w:pPr>
      <w:r w:rsidRPr="0095250E">
        <w:t xml:space="preserve">    supportedBandCombinationList-v16a0                 BandCombinationList-v16a0                    </w:t>
      </w:r>
      <w:r w:rsidRPr="0095250E">
        <w:rPr>
          <w:color w:val="993366"/>
        </w:rPr>
        <w:t>OPTIONAL</w:t>
      </w:r>
      <w:r w:rsidRPr="0095250E">
        <w:t>,</w:t>
      </w:r>
    </w:p>
    <w:p w14:paraId="3B04CF13" w14:textId="77777777" w:rsidR="00283C80" w:rsidRPr="0095250E" w:rsidRDefault="00283C80" w:rsidP="00283C80">
      <w:pPr>
        <w:pStyle w:val="PL"/>
      </w:pPr>
      <w:r w:rsidRPr="0095250E">
        <w:t xml:space="preserve">    supportedBandCombinationList-UplinkTxSwitch-v16a0  BandCombinationList-UplinkTxSwitch-v16a0     </w:t>
      </w:r>
      <w:r w:rsidRPr="0095250E">
        <w:rPr>
          <w:color w:val="993366"/>
        </w:rPr>
        <w:t>OPTIONAL</w:t>
      </w:r>
    </w:p>
    <w:p w14:paraId="4288EE22" w14:textId="77777777" w:rsidR="00283C80" w:rsidRPr="0095250E" w:rsidRDefault="00283C80" w:rsidP="00283C80">
      <w:pPr>
        <w:pStyle w:val="PL"/>
      </w:pPr>
      <w:r w:rsidRPr="0095250E">
        <w:t>}</w:t>
      </w:r>
    </w:p>
    <w:p w14:paraId="1A246D37" w14:textId="77777777" w:rsidR="00283C80" w:rsidRPr="0095250E" w:rsidRDefault="00283C80" w:rsidP="00283C80">
      <w:pPr>
        <w:pStyle w:val="PL"/>
      </w:pPr>
    </w:p>
    <w:p w14:paraId="027E88D0" w14:textId="77777777" w:rsidR="00283C80" w:rsidRPr="0095250E" w:rsidRDefault="00283C80" w:rsidP="00283C80">
      <w:pPr>
        <w:pStyle w:val="PL"/>
      </w:pPr>
      <w:r w:rsidRPr="0095250E">
        <w:t xml:space="preserve">RF-Parameters-v16c0 ::=                            </w:t>
      </w:r>
      <w:r w:rsidRPr="0095250E">
        <w:rPr>
          <w:color w:val="993366"/>
        </w:rPr>
        <w:t>SEQUENCE</w:t>
      </w:r>
      <w:r w:rsidRPr="0095250E">
        <w:t xml:space="preserve"> {</w:t>
      </w:r>
    </w:p>
    <w:p w14:paraId="4B533F05" w14:textId="77777777" w:rsidR="00283C80" w:rsidRPr="0095250E" w:rsidRDefault="00283C80" w:rsidP="00283C80">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53A58A25" w14:textId="77777777" w:rsidR="00283C80" w:rsidRPr="0095250E" w:rsidRDefault="00283C80" w:rsidP="00283C80">
      <w:pPr>
        <w:pStyle w:val="PL"/>
      </w:pPr>
      <w:r w:rsidRPr="0095250E">
        <w:t>}</w:t>
      </w:r>
    </w:p>
    <w:p w14:paraId="10B18A6E" w14:textId="77777777" w:rsidR="00283C80" w:rsidRPr="0095250E" w:rsidRDefault="00283C80" w:rsidP="00283C80">
      <w:pPr>
        <w:pStyle w:val="PL"/>
      </w:pPr>
    </w:p>
    <w:p w14:paraId="06186166" w14:textId="77777777" w:rsidR="00283C80" w:rsidRPr="0095250E" w:rsidRDefault="00283C80" w:rsidP="00283C80">
      <w:pPr>
        <w:pStyle w:val="PL"/>
      </w:pPr>
      <w:r w:rsidRPr="0095250E">
        <w:t xml:space="preserve">BandNR ::=                          </w:t>
      </w:r>
      <w:r w:rsidRPr="0095250E">
        <w:rPr>
          <w:color w:val="993366"/>
        </w:rPr>
        <w:t>SEQUENCE</w:t>
      </w:r>
      <w:r w:rsidRPr="0095250E">
        <w:t xml:space="preserve"> {</w:t>
      </w:r>
    </w:p>
    <w:p w14:paraId="705D4BCF" w14:textId="77777777" w:rsidR="00283C80" w:rsidRPr="0095250E" w:rsidRDefault="00283C80" w:rsidP="00283C80">
      <w:pPr>
        <w:pStyle w:val="PL"/>
      </w:pPr>
      <w:r w:rsidRPr="0095250E">
        <w:t xml:space="preserve">    bandNR                              FreqBandIndicatorNR,</w:t>
      </w:r>
    </w:p>
    <w:p w14:paraId="46324886" w14:textId="77777777" w:rsidR="00283C80" w:rsidRPr="0095250E" w:rsidRDefault="00283C80" w:rsidP="00283C80">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12150E21" w14:textId="77777777" w:rsidR="00283C80" w:rsidRPr="0095250E" w:rsidRDefault="00283C80" w:rsidP="00283C80">
      <w:pPr>
        <w:pStyle w:val="PL"/>
      </w:pPr>
      <w:r w:rsidRPr="0095250E">
        <w:t xml:space="preserve">    mimo-ParametersPerBand              MIMO-ParametersPerBand                          </w:t>
      </w:r>
      <w:r w:rsidRPr="0095250E">
        <w:rPr>
          <w:color w:val="993366"/>
        </w:rPr>
        <w:t>OPTIONAL</w:t>
      </w:r>
      <w:r w:rsidRPr="0095250E">
        <w:t>,</w:t>
      </w:r>
    </w:p>
    <w:p w14:paraId="4CCBCC79" w14:textId="77777777" w:rsidR="00283C80" w:rsidRPr="0095250E" w:rsidRDefault="00283C80" w:rsidP="00283C80">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4170188C" w14:textId="77777777" w:rsidR="00283C80" w:rsidRPr="0095250E" w:rsidRDefault="00283C80" w:rsidP="00283C80">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046A7D7E" w14:textId="77777777" w:rsidR="00283C80" w:rsidRPr="0095250E" w:rsidRDefault="00283C80" w:rsidP="00283C80">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045CFAF5" w14:textId="77777777" w:rsidR="00283C80" w:rsidRPr="0095250E" w:rsidRDefault="00283C80" w:rsidP="00283C80">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7E14349C" w14:textId="77777777" w:rsidR="00283C80" w:rsidRPr="0095250E" w:rsidRDefault="00283C80" w:rsidP="00283C80">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683339EF" w14:textId="77777777" w:rsidR="00283C80" w:rsidRPr="0095250E" w:rsidRDefault="00283C80" w:rsidP="00283C80">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10426A02" w14:textId="77777777" w:rsidR="00283C80" w:rsidRPr="0095250E" w:rsidRDefault="00283C80" w:rsidP="00283C80">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5EE97C95" w14:textId="77777777" w:rsidR="00283C80" w:rsidRPr="0095250E" w:rsidRDefault="00283C80" w:rsidP="00283C80">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3E5D4043" w14:textId="77777777" w:rsidR="00283C80" w:rsidRPr="0095250E" w:rsidRDefault="00283C80" w:rsidP="00283C80">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1A7725E8" w14:textId="77777777" w:rsidR="00283C80" w:rsidRPr="0095250E" w:rsidRDefault="00283C80" w:rsidP="00283C80">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67F5E768" w14:textId="77777777" w:rsidR="00283C80" w:rsidRPr="0095250E" w:rsidRDefault="00283C80" w:rsidP="00283C80">
      <w:pPr>
        <w:pStyle w:val="PL"/>
      </w:pPr>
      <w:r w:rsidRPr="0095250E">
        <w:t xml:space="preserve">    channelBWs-DL                       </w:t>
      </w:r>
      <w:r w:rsidRPr="0095250E">
        <w:rPr>
          <w:color w:val="993366"/>
        </w:rPr>
        <w:t>CHOICE</w:t>
      </w:r>
      <w:r w:rsidRPr="0095250E">
        <w:t xml:space="preserve"> {</w:t>
      </w:r>
    </w:p>
    <w:p w14:paraId="5FBB6E7A" w14:textId="77777777" w:rsidR="00283C80" w:rsidRPr="0095250E" w:rsidRDefault="00283C80" w:rsidP="00283C80">
      <w:pPr>
        <w:pStyle w:val="PL"/>
      </w:pPr>
      <w:r w:rsidRPr="0095250E">
        <w:t xml:space="preserve">        fr1                                 </w:t>
      </w:r>
      <w:r w:rsidRPr="0095250E">
        <w:rPr>
          <w:color w:val="993366"/>
        </w:rPr>
        <w:t>SEQUENCE</w:t>
      </w:r>
      <w:r w:rsidRPr="0095250E">
        <w:t xml:space="preserve"> {</w:t>
      </w:r>
    </w:p>
    <w:p w14:paraId="348A152A" w14:textId="77777777" w:rsidR="00283C80" w:rsidRPr="0095250E" w:rsidRDefault="00283C80" w:rsidP="00283C80">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305AB3BE" w14:textId="77777777" w:rsidR="00283C80" w:rsidRPr="0095250E" w:rsidRDefault="00283C80" w:rsidP="00283C80">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2AE3E71" w14:textId="77777777" w:rsidR="00283C80" w:rsidRPr="0095250E" w:rsidRDefault="00283C80" w:rsidP="00283C80">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119E344B" w14:textId="77777777" w:rsidR="00283C80" w:rsidRPr="0095250E" w:rsidRDefault="00283C80" w:rsidP="00283C80">
      <w:pPr>
        <w:pStyle w:val="PL"/>
      </w:pPr>
      <w:r w:rsidRPr="0095250E">
        <w:t xml:space="preserve">        },</w:t>
      </w:r>
    </w:p>
    <w:p w14:paraId="7D48E068" w14:textId="77777777" w:rsidR="00283C80" w:rsidRPr="0095250E" w:rsidRDefault="00283C80" w:rsidP="00283C80">
      <w:pPr>
        <w:pStyle w:val="PL"/>
      </w:pPr>
      <w:r w:rsidRPr="0095250E">
        <w:t xml:space="preserve">        fr2                                 </w:t>
      </w:r>
      <w:r w:rsidRPr="0095250E">
        <w:rPr>
          <w:color w:val="993366"/>
        </w:rPr>
        <w:t>SEQUENCE</w:t>
      </w:r>
      <w:r w:rsidRPr="0095250E">
        <w:t xml:space="preserve"> {</w:t>
      </w:r>
    </w:p>
    <w:p w14:paraId="6FD5FAB4" w14:textId="77777777" w:rsidR="00283C80" w:rsidRPr="0095250E" w:rsidRDefault="00283C80" w:rsidP="00283C80">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7EFFAE38" w14:textId="77777777" w:rsidR="00283C80" w:rsidRPr="0095250E" w:rsidRDefault="00283C80" w:rsidP="00283C80">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31CB8AAA" w14:textId="77777777" w:rsidR="00283C80" w:rsidRPr="0095250E" w:rsidRDefault="00283C80" w:rsidP="00283C80">
      <w:pPr>
        <w:pStyle w:val="PL"/>
      </w:pPr>
      <w:r w:rsidRPr="0095250E">
        <w:t xml:space="preserve">        }</w:t>
      </w:r>
    </w:p>
    <w:p w14:paraId="68935A05" w14:textId="77777777" w:rsidR="00283C80" w:rsidRPr="0095250E" w:rsidRDefault="00283C80" w:rsidP="00283C80">
      <w:pPr>
        <w:pStyle w:val="PL"/>
      </w:pPr>
      <w:r w:rsidRPr="0095250E">
        <w:t xml:space="preserve">    }                                                                                   </w:t>
      </w:r>
      <w:r w:rsidRPr="0095250E">
        <w:rPr>
          <w:color w:val="993366"/>
        </w:rPr>
        <w:t>OPTIONAL</w:t>
      </w:r>
      <w:r w:rsidRPr="0095250E">
        <w:t>,</w:t>
      </w:r>
    </w:p>
    <w:p w14:paraId="77F16FD8" w14:textId="77777777" w:rsidR="00283C80" w:rsidRPr="0095250E" w:rsidRDefault="00283C80" w:rsidP="00283C80">
      <w:pPr>
        <w:pStyle w:val="PL"/>
      </w:pPr>
      <w:r w:rsidRPr="0095250E">
        <w:t xml:space="preserve">    channelBWs-UL                       </w:t>
      </w:r>
      <w:r w:rsidRPr="0095250E">
        <w:rPr>
          <w:color w:val="993366"/>
        </w:rPr>
        <w:t>CHOICE</w:t>
      </w:r>
      <w:r w:rsidRPr="0095250E">
        <w:t xml:space="preserve"> {</w:t>
      </w:r>
    </w:p>
    <w:p w14:paraId="045C9F3E" w14:textId="77777777" w:rsidR="00283C80" w:rsidRPr="0095250E" w:rsidRDefault="00283C80" w:rsidP="00283C80">
      <w:pPr>
        <w:pStyle w:val="PL"/>
      </w:pPr>
      <w:r w:rsidRPr="0095250E">
        <w:t xml:space="preserve">        fr1                                 </w:t>
      </w:r>
      <w:r w:rsidRPr="0095250E">
        <w:rPr>
          <w:color w:val="993366"/>
        </w:rPr>
        <w:t>SEQUENCE</w:t>
      </w:r>
      <w:r w:rsidRPr="0095250E">
        <w:t xml:space="preserve"> {</w:t>
      </w:r>
    </w:p>
    <w:p w14:paraId="7055C50B" w14:textId="77777777" w:rsidR="00283C80" w:rsidRPr="0095250E" w:rsidRDefault="00283C80" w:rsidP="00283C80">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527B1" w14:textId="77777777" w:rsidR="00283C80" w:rsidRPr="0095250E" w:rsidRDefault="00283C80" w:rsidP="00283C80">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1A806BF9" w14:textId="77777777" w:rsidR="00283C80" w:rsidRPr="0095250E" w:rsidRDefault="00283C80" w:rsidP="00283C80">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BBAEB8D" w14:textId="77777777" w:rsidR="00283C80" w:rsidRPr="0095250E" w:rsidRDefault="00283C80" w:rsidP="00283C80">
      <w:pPr>
        <w:pStyle w:val="PL"/>
      </w:pPr>
      <w:r w:rsidRPr="0095250E">
        <w:t xml:space="preserve">        },</w:t>
      </w:r>
    </w:p>
    <w:p w14:paraId="5CEB4D9F" w14:textId="77777777" w:rsidR="00283C80" w:rsidRPr="0095250E" w:rsidRDefault="00283C80" w:rsidP="00283C80">
      <w:pPr>
        <w:pStyle w:val="PL"/>
      </w:pPr>
      <w:r w:rsidRPr="0095250E">
        <w:t xml:space="preserve">        fr2                                 </w:t>
      </w:r>
      <w:r w:rsidRPr="0095250E">
        <w:rPr>
          <w:color w:val="993366"/>
        </w:rPr>
        <w:t>SEQUENCE</w:t>
      </w:r>
      <w:r w:rsidRPr="0095250E">
        <w:t xml:space="preserve"> {</w:t>
      </w:r>
    </w:p>
    <w:p w14:paraId="4A0DBEF4" w14:textId="77777777" w:rsidR="00283C80" w:rsidRPr="0095250E" w:rsidRDefault="00283C80" w:rsidP="00283C80">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C636997" w14:textId="77777777" w:rsidR="00283C80" w:rsidRPr="0095250E" w:rsidRDefault="00283C80" w:rsidP="00283C80">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CD67C41" w14:textId="77777777" w:rsidR="00283C80" w:rsidRPr="0095250E" w:rsidRDefault="00283C80" w:rsidP="00283C80">
      <w:pPr>
        <w:pStyle w:val="PL"/>
      </w:pPr>
      <w:r w:rsidRPr="0095250E">
        <w:t xml:space="preserve">        }</w:t>
      </w:r>
    </w:p>
    <w:p w14:paraId="2B699E82" w14:textId="77777777" w:rsidR="00283C80" w:rsidRPr="0095250E" w:rsidRDefault="00283C80" w:rsidP="00283C80">
      <w:pPr>
        <w:pStyle w:val="PL"/>
      </w:pPr>
      <w:r w:rsidRPr="0095250E">
        <w:t xml:space="preserve">    }                                                                                   </w:t>
      </w:r>
      <w:r w:rsidRPr="0095250E">
        <w:rPr>
          <w:color w:val="993366"/>
        </w:rPr>
        <w:t>OPTIONAL</w:t>
      </w:r>
      <w:r w:rsidRPr="0095250E">
        <w:t>,</w:t>
      </w:r>
    </w:p>
    <w:p w14:paraId="0DF2B35A" w14:textId="77777777" w:rsidR="00283C80" w:rsidRPr="0095250E" w:rsidRDefault="00283C80" w:rsidP="00283C80">
      <w:pPr>
        <w:pStyle w:val="PL"/>
      </w:pPr>
      <w:r w:rsidRPr="0095250E">
        <w:t xml:space="preserve">    ...,</w:t>
      </w:r>
    </w:p>
    <w:p w14:paraId="32D73A2B" w14:textId="77777777" w:rsidR="00283C80" w:rsidRPr="0095250E" w:rsidRDefault="00283C80" w:rsidP="00283C80">
      <w:pPr>
        <w:pStyle w:val="PL"/>
      </w:pPr>
      <w:r w:rsidRPr="0095250E">
        <w:t xml:space="preserve">    [[</w:t>
      </w:r>
    </w:p>
    <w:p w14:paraId="05DF5F7D" w14:textId="77777777" w:rsidR="00283C80" w:rsidRPr="0095250E" w:rsidRDefault="00283C80" w:rsidP="00283C80">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655EE60C" w14:textId="77777777" w:rsidR="00283C80" w:rsidRPr="0095250E" w:rsidRDefault="00283C80" w:rsidP="00283C80">
      <w:pPr>
        <w:pStyle w:val="PL"/>
      </w:pPr>
      <w:r w:rsidRPr="0095250E">
        <w:t xml:space="preserve">    ]],</w:t>
      </w:r>
    </w:p>
    <w:p w14:paraId="04AC3793" w14:textId="77777777" w:rsidR="00283C80" w:rsidRPr="0095250E" w:rsidRDefault="00283C80" w:rsidP="00283C80">
      <w:pPr>
        <w:pStyle w:val="PL"/>
      </w:pPr>
      <w:r w:rsidRPr="0095250E">
        <w:t xml:space="preserve">    [[</w:t>
      </w:r>
    </w:p>
    <w:p w14:paraId="5DDCB461" w14:textId="77777777" w:rsidR="00283C80" w:rsidRPr="0095250E" w:rsidRDefault="00283C80" w:rsidP="00283C80">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7700CCFE" w14:textId="77777777" w:rsidR="00283C80" w:rsidRPr="0095250E" w:rsidRDefault="00283C80" w:rsidP="00283C80">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74C531B8" w14:textId="77777777" w:rsidR="00283C80" w:rsidRPr="0095250E" w:rsidRDefault="00283C80" w:rsidP="00283C80">
      <w:pPr>
        <w:pStyle w:val="PL"/>
      </w:pPr>
      <w:r w:rsidRPr="0095250E">
        <w:t xml:space="preserve">    ]],</w:t>
      </w:r>
    </w:p>
    <w:p w14:paraId="4C114D04" w14:textId="77777777" w:rsidR="00283C80" w:rsidRPr="0095250E" w:rsidRDefault="00283C80" w:rsidP="00283C80">
      <w:pPr>
        <w:pStyle w:val="PL"/>
      </w:pPr>
      <w:r w:rsidRPr="0095250E">
        <w:t xml:space="preserve">    [[</w:t>
      </w:r>
    </w:p>
    <w:p w14:paraId="4EC45EF4" w14:textId="77777777" w:rsidR="00283C80" w:rsidRPr="0095250E" w:rsidRDefault="00283C80" w:rsidP="00283C80">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5E7BA1F0" w14:textId="77777777" w:rsidR="00283C80" w:rsidRPr="0095250E" w:rsidRDefault="00283C80" w:rsidP="00283C80">
      <w:pPr>
        <w:pStyle w:val="PL"/>
      </w:pPr>
      <w:r w:rsidRPr="0095250E">
        <w:t xml:space="preserve">    ]],</w:t>
      </w:r>
    </w:p>
    <w:p w14:paraId="48005239" w14:textId="77777777" w:rsidR="00283C80" w:rsidRPr="0095250E" w:rsidRDefault="00283C80" w:rsidP="00283C80">
      <w:pPr>
        <w:pStyle w:val="PL"/>
      </w:pPr>
      <w:r w:rsidRPr="0095250E">
        <w:t xml:space="preserve">    [[</w:t>
      </w:r>
    </w:p>
    <w:p w14:paraId="4F5F2CF9" w14:textId="77777777" w:rsidR="00283C80" w:rsidRPr="0095250E" w:rsidRDefault="00283C80" w:rsidP="00283C80">
      <w:pPr>
        <w:pStyle w:val="PL"/>
      </w:pPr>
      <w:r w:rsidRPr="0095250E">
        <w:t xml:space="preserve">    channelBWs-DL-v1590                 </w:t>
      </w:r>
      <w:r w:rsidRPr="0095250E">
        <w:rPr>
          <w:color w:val="993366"/>
        </w:rPr>
        <w:t>CHOICE</w:t>
      </w:r>
      <w:r w:rsidRPr="0095250E">
        <w:t xml:space="preserve"> {</w:t>
      </w:r>
    </w:p>
    <w:p w14:paraId="114D2540" w14:textId="77777777" w:rsidR="00283C80" w:rsidRPr="0095250E" w:rsidRDefault="00283C80" w:rsidP="00283C80">
      <w:pPr>
        <w:pStyle w:val="PL"/>
      </w:pPr>
      <w:r w:rsidRPr="0095250E">
        <w:t xml:space="preserve">        fr1                                 </w:t>
      </w:r>
      <w:r w:rsidRPr="0095250E">
        <w:rPr>
          <w:color w:val="993366"/>
        </w:rPr>
        <w:t>SEQUENCE</w:t>
      </w:r>
      <w:r w:rsidRPr="0095250E">
        <w:t xml:space="preserve"> {</w:t>
      </w:r>
    </w:p>
    <w:p w14:paraId="579AC517" w14:textId="77777777" w:rsidR="00283C80" w:rsidRPr="0095250E" w:rsidRDefault="00283C80" w:rsidP="00283C80">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787F013" w14:textId="77777777" w:rsidR="00283C80" w:rsidRPr="0095250E" w:rsidRDefault="00283C80" w:rsidP="00283C80">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511F83E" w14:textId="77777777" w:rsidR="00283C80" w:rsidRPr="0095250E" w:rsidRDefault="00283C80" w:rsidP="00283C80">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7D6D5F93" w14:textId="77777777" w:rsidR="00283C80" w:rsidRPr="0095250E" w:rsidRDefault="00283C80" w:rsidP="00283C80">
      <w:pPr>
        <w:pStyle w:val="PL"/>
      </w:pPr>
      <w:r w:rsidRPr="0095250E">
        <w:t xml:space="preserve">        },</w:t>
      </w:r>
    </w:p>
    <w:p w14:paraId="67F890AC" w14:textId="77777777" w:rsidR="00283C80" w:rsidRPr="0095250E" w:rsidRDefault="00283C80" w:rsidP="00283C80">
      <w:pPr>
        <w:pStyle w:val="PL"/>
      </w:pPr>
      <w:r w:rsidRPr="0095250E">
        <w:t xml:space="preserve">        fr2                                 </w:t>
      </w:r>
      <w:r w:rsidRPr="0095250E">
        <w:rPr>
          <w:color w:val="993366"/>
        </w:rPr>
        <w:t>SEQUENCE</w:t>
      </w:r>
      <w:r w:rsidRPr="0095250E">
        <w:t xml:space="preserve"> {</w:t>
      </w:r>
    </w:p>
    <w:p w14:paraId="45D30381" w14:textId="77777777" w:rsidR="00283C80" w:rsidRPr="0095250E" w:rsidRDefault="00283C80" w:rsidP="00283C80">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4B3A50B7" w14:textId="77777777" w:rsidR="00283C80" w:rsidRPr="0095250E" w:rsidRDefault="00283C80" w:rsidP="00283C80">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737690E" w14:textId="77777777" w:rsidR="00283C80" w:rsidRPr="0095250E" w:rsidRDefault="00283C80" w:rsidP="00283C80">
      <w:pPr>
        <w:pStyle w:val="PL"/>
      </w:pPr>
      <w:r w:rsidRPr="0095250E">
        <w:t xml:space="preserve">        }</w:t>
      </w:r>
    </w:p>
    <w:p w14:paraId="43C5F921" w14:textId="77777777" w:rsidR="00283C80" w:rsidRPr="0095250E" w:rsidRDefault="00283C80" w:rsidP="00283C80">
      <w:pPr>
        <w:pStyle w:val="PL"/>
      </w:pPr>
      <w:r w:rsidRPr="0095250E">
        <w:t xml:space="preserve">    }                                                                               </w:t>
      </w:r>
      <w:r w:rsidRPr="0095250E">
        <w:rPr>
          <w:color w:val="993366"/>
        </w:rPr>
        <w:t>OPTIONAL</w:t>
      </w:r>
      <w:r w:rsidRPr="0095250E">
        <w:t>,</w:t>
      </w:r>
    </w:p>
    <w:p w14:paraId="1CF345ED" w14:textId="77777777" w:rsidR="00283C80" w:rsidRPr="0095250E" w:rsidRDefault="00283C80" w:rsidP="00283C80">
      <w:pPr>
        <w:pStyle w:val="PL"/>
      </w:pPr>
      <w:r w:rsidRPr="0095250E">
        <w:t xml:space="preserve">    channelBWs-UL-v1590                 </w:t>
      </w:r>
      <w:r w:rsidRPr="0095250E">
        <w:rPr>
          <w:color w:val="993366"/>
        </w:rPr>
        <w:t>CHOICE</w:t>
      </w:r>
      <w:r w:rsidRPr="0095250E">
        <w:t xml:space="preserve"> {</w:t>
      </w:r>
    </w:p>
    <w:p w14:paraId="3BCE4DE5" w14:textId="77777777" w:rsidR="00283C80" w:rsidRPr="0095250E" w:rsidRDefault="00283C80" w:rsidP="00283C80">
      <w:pPr>
        <w:pStyle w:val="PL"/>
      </w:pPr>
      <w:r w:rsidRPr="0095250E">
        <w:t xml:space="preserve">        fr1                                 </w:t>
      </w:r>
      <w:r w:rsidRPr="0095250E">
        <w:rPr>
          <w:color w:val="993366"/>
        </w:rPr>
        <w:t>SEQUENCE</w:t>
      </w:r>
      <w:r w:rsidRPr="0095250E">
        <w:t xml:space="preserve"> {</w:t>
      </w:r>
    </w:p>
    <w:p w14:paraId="748F17E4" w14:textId="77777777" w:rsidR="00283C80" w:rsidRPr="0095250E" w:rsidRDefault="00283C80" w:rsidP="00283C80">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0946D88" w14:textId="77777777" w:rsidR="00283C80" w:rsidRPr="0095250E" w:rsidRDefault="00283C80" w:rsidP="00283C80">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493ABCDE" w14:textId="77777777" w:rsidR="00283C80" w:rsidRPr="0095250E" w:rsidRDefault="00283C80" w:rsidP="00283C80">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6D6C6EE8" w14:textId="77777777" w:rsidR="00283C80" w:rsidRPr="0095250E" w:rsidRDefault="00283C80" w:rsidP="00283C80">
      <w:pPr>
        <w:pStyle w:val="PL"/>
      </w:pPr>
      <w:r w:rsidRPr="0095250E">
        <w:t xml:space="preserve">        },</w:t>
      </w:r>
    </w:p>
    <w:p w14:paraId="73E7A773" w14:textId="77777777" w:rsidR="00283C80" w:rsidRPr="0095250E" w:rsidRDefault="00283C80" w:rsidP="00283C80">
      <w:pPr>
        <w:pStyle w:val="PL"/>
      </w:pPr>
      <w:r w:rsidRPr="0095250E">
        <w:t xml:space="preserve">        fr2                                 </w:t>
      </w:r>
      <w:r w:rsidRPr="0095250E">
        <w:rPr>
          <w:color w:val="993366"/>
        </w:rPr>
        <w:t>SEQUENCE</w:t>
      </w:r>
      <w:r w:rsidRPr="0095250E">
        <w:t xml:space="preserve"> {</w:t>
      </w:r>
    </w:p>
    <w:p w14:paraId="190FD9A5" w14:textId="77777777" w:rsidR="00283C80" w:rsidRPr="0095250E" w:rsidRDefault="00283C80" w:rsidP="00283C80">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101D53F4" w14:textId="77777777" w:rsidR="00283C80" w:rsidRPr="0095250E" w:rsidRDefault="00283C80" w:rsidP="00283C80">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502A7648" w14:textId="77777777" w:rsidR="00283C80" w:rsidRPr="0095250E" w:rsidRDefault="00283C80" w:rsidP="00283C80">
      <w:pPr>
        <w:pStyle w:val="PL"/>
      </w:pPr>
      <w:r w:rsidRPr="0095250E">
        <w:t xml:space="preserve">        }</w:t>
      </w:r>
    </w:p>
    <w:p w14:paraId="08087C4E" w14:textId="77777777" w:rsidR="00283C80" w:rsidRPr="0095250E" w:rsidRDefault="00283C80" w:rsidP="00283C80">
      <w:pPr>
        <w:pStyle w:val="PL"/>
      </w:pPr>
      <w:r w:rsidRPr="0095250E">
        <w:t xml:space="preserve">    }                                                                               </w:t>
      </w:r>
      <w:r w:rsidRPr="0095250E">
        <w:rPr>
          <w:color w:val="993366"/>
        </w:rPr>
        <w:t>OPTIONAL</w:t>
      </w:r>
    </w:p>
    <w:p w14:paraId="48956F23" w14:textId="77777777" w:rsidR="00283C80" w:rsidRPr="0095250E" w:rsidRDefault="00283C80" w:rsidP="00283C80">
      <w:pPr>
        <w:pStyle w:val="PL"/>
      </w:pPr>
      <w:r w:rsidRPr="0095250E">
        <w:t xml:space="preserve">    ]],</w:t>
      </w:r>
    </w:p>
    <w:p w14:paraId="27D57166" w14:textId="77777777" w:rsidR="00283C80" w:rsidRPr="0095250E" w:rsidRDefault="00283C80" w:rsidP="00283C80">
      <w:pPr>
        <w:pStyle w:val="PL"/>
      </w:pPr>
      <w:r w:rsidRPr="0095250E">
        <w:t xml:space="preserve">    [[</w:t>
      </w:r>
    </w:p>
    <w:p w14:paraId="426C2E2C" w14:textId="77777777" w:rsidR="00283C80" w:rsidRPr="0095250E" w:rsidRDefault="00283C80" w:rsidP="00283C80">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4B3418D6" w14:textId="77777777" w:rsidR="00283C80" w:rsidRPr="0095250E" w:rsidRDefault="00283C80" w:rsidP="00283C80">
      <w:pPr>
        <w:pStyle w:val="PL"/>
      </w:pPr>
      <w:r w:rsidRPr="0095250E">
        <w:t xml:space="preserve">    ]],</w:t>
      </w:r>
    </w:p>
    <w:p w14:paraId="28A9B531" w14:textId="77777777" w:rsidR="00283C80" w:rsidRPr="0095250E" w:rsidRDefault="00283C80" w:rsidP="00283C80">
      <w:pPr>
        <w:pStyle w:val="PL"/>
      </w:pPr>
      <w:r w:rsidRPr="0095250E">
        <w:t xml:space="preserve">    [[</w:t>
      </w:r>
    </w:p>
    <w:p w14:paraId="1198DE6A"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 NR-unlicensed</w:t>
      </w:r>
    </w:p>
    <w:p w14:paraId="3099322B" w14:textId="77777777" w:rsidR="00283C80" w:rsidRPr="0095250E" w:rsidRDefault="00283C80" w:rsidP="00283C80">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0026752A"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5E69820E" w14:textId="77777777" w:rsidR="00283C80" w:rsidRPr="0095250E" w:rsidRDefault="00283C80" w:rsidP="00283C80">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0AF3CF7"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2DC2847B" w14:textId="77777777" w:rsidR="00283C80" w:rsidRPr="0095250E" w:rsidRDefault="00283C80" w:rsidP="00283C80">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1A6137BB" w14:textId="77777777" w:rsidR="00283C80" w:rsidRPr="0095250E" w:rsidRDefault="00283C80" w:rsidP="00283C80">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1EA3BAA1" w14:textId="77777777" w:rsidR="00283C80" w:rsidRPr="0095250E" w:rsidRDefault="00283C80" w:rsidP="00283C80">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A3B8716" w14:textId="77777777" w:rsidR="00283C80" w:rsidRPr="0095250E" w:rsidRDefault="00283C80" w:rsidP="00283C80">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8BA0D3E"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049ACA7C" w14:textId="77777777" w:rsidR="00283C80" w:rsidRPr="0095250E" w:rsidRDefault="00283C80" w:rsidP="00283C80">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156AB0C"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34ECC772" w14:textId="77777777" w:rsidR="00283C80" w:rsidRPr="0095250E" w:rsidRDefault="00283C80" w:rsidP="00283C80">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AAC4351"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3D9F71A3" w14:textId="77777777" w:rsidR="00283C80" w:rsidRPr="0095250E" w:rsidRDefault="00283C80" w:rsidP="00283C80">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8D753C2" w14:textId="77777777" w:rsidR="00283C80" w:rsidRPr="0095250E" w:rsidRDefault="00283C80" w:rsidP="00283C80">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67B4EF46" w14:textId="77777777" w:rsidR="00283C80" w:rsidRPr="0095250E" w:rsidRDefault="00283C80" w:rsidP="00283C80">
      <w:pPr>
        <w:pStyle w:val="PL"/>
      </w:pPr>
      <w:r w:rsidRPr="0095250E">
        <w:t xml:space="preserve">    spatialRelationsSRS-Pos-r16             SpatialRelationsSRS-Pos-r16             </w:t>
      </w:r>
      <w:r w:rsidRPr="0095250E">
        <w:rPr>
          <w:color w:val="993366"/>
        </w:rPr>
        <w:t>OPTIONAL</w:t>
      </w:r>
      <w:r w:rsidRPr="0095250E">
        <w:t>,</w:t>
      </w:r>
    </w:p>
    <w:p w14:paraId="234C3A4E" w14:textId="77777777" w:rsidR="00283C80" w:rsidRPr="0095250E" w:rsidRDefault="00283C80" w:rsidP="00283C80">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3E658F10" w14:textId="77777777" w:rsidR="00283C80" w:rsidRPr="0095250E" w:rsidRDefault="00283C80" w:rsidP="00283C80">
      <w:pPr>
        <w:pStyle w:val="PL"/>
      </w:pPr>
      <w:r w:rsidRPr="0095250E">
        <w:t xml:space="preserve">    channelBW-DL-IAB-r16                    </w:t>
      </w:r>
      <w:r w:rsidRPr="0095250E">
        <w:rPr>
          <w:color w:val="993366"/>
        </w:rPr>
        <w:t>CHOICE</w:t>
      </w:r>
      <w:r w:rsidRPr="0095250E">
        <w:t xml:space="preserve"> {</w:t>
      </w:r>
    </w:p>
    <w:p w14:paraId="592E32A6" w14:textId="77777777" w:rsidR="00283C80" w:rsidRPr="0095250E" w:rsidRDefault="00283C80" w:rsidP="00283C80">
      <w:pPr>
        <w:pStyle w:val="PL"/>
      </w:pPr>
      <w:r w:rsidRPr="0095250E">
        <w:t xml:space="preserve">        fr1-100mhz                              </w:t>
      </w:r>
      <w:r w:rsidRPr="0095250E">
        <w:rPr>
          <w:color w:val="993366"/>
        </w:rPr>
        <w:t>SEQUENCE</w:t>
      </w:r>
      <w:r w:rsidRPr="0095250E">
        <w:t xml:space="preserve"> {</w:t>
      </w:r>
    </w:p>
    <w:p w14:paraId="5C5A0257" w14:textId="77777777" w:rsidR="00283C80" w:rsidRPr="0095250E" w:rsidRDefault="00283C80" w:rsidP="00283C80">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04189D00" w14:textId="77777777" w:rsidR="00283C80" w:rsidRPr="0095250E" w:rsidRDefault="00283C80" w:rsidP="00283C80">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3F4BB0DD" w14:textId="77777777" w:rsidR="00283C80" w:rsidRPr="0095250E" w:rsidRDefault="00283C80" w:rsidP="00283C80">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55CCDA09" w14:textId="77777777" w:rsidR="00283C80" w:rsidRPr="0095250E" w:rsidRDefault="00283C80" w:rsidP="00283C80">
      <w:pPr>
        <w:pStyle w:val="PL"/>
      </w:pPr>
      <w:r w:rsidRPr="0095250E">
        <w:t xml:space="preserve">        },</w:t>
      </w:r>
    </w:p>
    <w:p w14:paraId="2ED57D9D" w14:textId="77777777" w:rsidR="00283C80" w:rsidRPr="0095250E" w:rsidRDefault="00283C80" w:rsidP="00283C80">
      <w:pPr>
        <w:pStyle w:val="PL"/>
      </w:pPr>
      <w:r w:rsidRPr="0095250E">
        <w:t xml:space="preserve">        fr2-200mhz                          </w:t>
      </w:r>
      <w:r w:rsidRPr="0095250E">
        <w:rPr>
          <w:color w:val="993366"/>
        </w:rPr>
        <w:t>SEQUENCE</w:t>
      </w:r>
      <w:r w:rsidRPr="0095250E">
        <w:t xml:space="preserve"> {</w:t>
      </w:r>
    </w:p>
    <w:p w14:paraId="4F40AA8E" w14:textId="77777777" w:rsidR="00283C80" w:rsidRPr="0095250E" w:rsidRDefault="00283C80" w:rsidP="00283C80">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EDBDE1A" w14:textId="77777777" w:rsidR="00283C80" w:rsidRPr="0095250E" w:rsidRDefault="00283C80" w:rsidP="00283C80">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3E48773" w14:textId="77777777" w:rsidR="00283C80" w:rsidRPr="0095250E" w:rsidRDefault="00283C80" w:rsidP="00283C80">
      <w:pPr>
        <w:pStyle w:val="PL"/>
      </w:pPr>
      <w:r w:rsidRPr="0095250E">
        <w:t xml:space="preserve">        }</w:t>
      </w:r>
    </w:p>
    <w:p w14:paraId="012D384C" w14:textId="77777777" w:rsidR="00283C80" w:rsidRPr="0095250E" w:rsidRDefault="00283C80" w:rsidP="00283C80">
      <w:pPr>
        <w:pStyle w:val="PL"/>
      </w:pPr>
      <w:r w:rsidRPr="0095250E">
        <w:t xml:space="preserve">    }                                                                               </w:t>
      </w:r>
      <w:r w:rsidRPr="0095250E">
        <w:rPr>
          <w:color w:val="993366"/>
        </w:rPr>
        <w:t>OPTIONAL</w:t>
      </w:r>
      <w:r w:rsidRPr="0095250E">
        <w:t>,</w:t>
      </w:r>
    </w:p>
    <w:p w14:paraId="3ED57634" w14:textId="77777777" w:rsidR="00283C80" w:rsidRPr="0095250E" w:rsidRDefault="00283C80" w:rsidP="00283C80">
      <w:pPr>
        <w:pStyle w:val="PL"/>
      </w:pPr>
      <w:r w:rsidRPr="0095250E">
        <w:t xml:space="preserve">    channelBW-UL-IAB-r16                    </w:t>
      </w:r>
      <w:r w:rsidRPr="0095250E">
        <w:rPr>
          <w:color w:val="993366"/>
        </w:rPr>
        <w:t>CHOICE</w:t>
      </w:r>
      <w:r w:rsidRPr="0095250E">
        <w:t xml:space="preserve"> {</w:t>
      </w:r>
    </w:p>
    <w:p w14:paraId="1E248462" w14:textId="77777777" w:rsidR="00283C80" w:rsidRPr="0095250E" w:rsidRDefault="00283C80" w:rsidP="00283C80">
      <w:pPr>
        <w:pStyle w:val="PL"/>
      </w:pPr>
      <w:r w:rsidRPr="0095250E">
        <w:t xml:space="preserve">        fr1-100mhz                              </w:t>
      </w:r>
      <w:r w:rsidRPr="0095250E">
        <w:rPr>
          <w:color w:val="993366"/>
        </w:rPr>
        <w:t>SEQUENCE</w:t>
      </w:r>
      <w:r w:rsidRPr="0095250E">
        <w:t xml:space="preserve"> {</w:t>
      </w:r>
    </w:p>
    <w:p w14:paraId="79F75A39" w14:textId="77777777" w:rsidR="00283C80" w:rsidRPr="0095250E" w:rsidRDefault="00283C80" w:rsidP="00283C80">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214D2682" w14:textId="77777777" w:rsidR="00283C80" w:rsidRPr="0095250E" w:rsidRDefault="00283C80" w:rsidP="00283C80">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7CB0EFD" w14:textId="77777777" w:rsidR="00283C80" w:rsidRPr="0095250E" w:rsidRDefault="00283C80" w:rsidP="00283C80">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340AB782" w14:textId="77777777" w:rsidR="00283C80" w:rsidRPr="0095250E" w:rsidRDefault="00283C80" w:rsidP="00283C80">
      <w:pPr>
        <w:pStyle w:val="PL"/>
      </w:pPr>
      <w:r w:rsidRPr="0095250E">
        <w:t xml:space="preserve">        },</w:t>
      </w:r>
    </w:p>
    <w:p w14:paraId="1A2EC787" w14:textId="77777777" w:rsidR="00283C80" w:rsidRPr="0095250E" w:rsidRDefault="00283C80" w:rsidP="00283C80">
      <w:pPr>
        <w:pStyle w:val="PL"/>
      </w:pPr>
      <w:r w:rsidRPr="0095250E">
        <w:t xml:space="preserve">        fr2-200mhz                              </w:t>
      </w:r>
      <w:r w:rsidRPr="0095250E">
        <w:rPr>
          <w:color w:val="993366"/>
        </w:rPr>
        <w:t>SEQUENCE</w:t>
      </w:r>
      <w:r w:rsidRPr="0095250E">
        <w:t xml:space="preserve"> {</w:t>
      </w:r>
    </w:p>
    <w:p w14:paraId="0FA93C98" w14:textId="77777777" w:rsidR="00283C80" w:rsidRPr="0095250E" w:rsidRDefault="00283C80" w:rsidP="00283C80">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6A864FAF" w14:textId="77777777" w:rsidR="00283C80" w:rsidRPr="0095250E" w:rsidRDefault="00283C80" w:rsidP="00283C80">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3DABDCD1" w14:textId="77777777" w:rsidR="00283C80" w:rsidRPr="0095250E" w:rsidRDefault="00283C80" w:rsidP="00283C80">
      <w:pPr>
        <w:pStyle w:val="PL"/>
      </w:pPr>
      <w:r w:rsidRPr="0095250E">
        <w:t xml:space="preserve">        }</w:t>
      </w:r>
    </w:p>
    <w:p w14:paraId="05431B84" w14:textId="77777777" w:rsidR="00283C80" w:rsidRPr="0095250E" w:rsidRDefault="00283C80" w:rsidP="00283C80">
      <w:pPr>
        <w:pStyle w:val="PL"/>
      </w:pPr>
      <w:r w:rsidRPr="0095250E">
        <w:t xml:space="preserve">    }                                                                               </w:t>
      </w:r>
      <w:r w:rsidRPr="0095250E">
        <w:rPr>
          <w:color w:val="993366"/>
        </w:rPr>
        <w:t>OPTIONAL</w:t>
      </w:r>
      <w:r w:rsidRPr="0095250E">
        <w:t>,</w:t>
      </w:r>
    </w:p>
    <w:p w14:paraId="7A834568" w14:textId="77777777" w:rsidR="00283C80" w:rsidRPr="0095250E" w:rsidRDefault="00283C80" w:rsidP="00283C80">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190A984D" w14:textId="77777777" w:rsidR="00283C80" w:rsidRPr="0095250E" w:rsidRDefault="00283C80" w:rsidP="00283C80">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6817CA4" w14:textId="77777777" w:rsidR="00283C80" w:rsidRPr="0095250E" w:rsidRDefault="00283C80" w:rsidP="00283C80">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70978208" w14:textId="77777777" w:rsidR="00283C80" w:rsidRPr="0095250E" w:rsidRDefault="00283C80" w:rsidP="00283C80">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7F6460AB" w14:textId="77777777" w:rsidR="00283C80" w:rsidRPr="0095250E" w:rsidRDefault="00283C80" w:rsidP="00283C80">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48DD7263" w14:textId="77777777" w:rsidR="00283C80" w:rsidRPr="0095250E" w:rsidRDefault="00283C80" w:rsidP="00283C80">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727A19F3" w14:textId="77777777" w:rsidR="00283C80" w:rsidRPr="0095250E" w:rsidRDefault="00283C80" w:rsidP="00283C80">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51428540" w14:textId="77777777" w:rsidR="00283C80" w:rsidRPr="0095250E" w:rsidRDefault="00283C80" w:rsidP="00283C80">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7FFEB965" w14:textId="77777777" w:rsidR="00283C80" w:rsidRPr="0095250E" w:rsidRDefault="00283C80" w:rsidP="00283C80">
      <w:pPr>
        <w:pStyle w:val="PL"/>
      </w:pPr>
    </w:p>
    <w:p w14:paraId="6A1B4D07" w14:textId="77777777" w:rsidR="00283C80" w:rsidRPr="0095250E" w:rsidRDefault="00283C80" w:rsidP="00283C80">
      <w:pPr>
        <w:pStyle w:val="PL"/>
        <w:rPr>
          <w:color w:val="808080"/>
        </w:rPr>
      </w:pPr>
      <w:r w:rsidRPr="0095250E">
        <w:t xml:space="preserve">    </w:t>
      </w:r>
      <w:r w:rsidRPr="0095250E">
        <w:rPr>
          <w:color w:val="808080"/>
        </w:rPr>
        <w:t>-- R1 11-9: Multiple active configured grant configurations for a BWP of a serving cell</w:t>
      </w:r>
    </w:p>
    <w:p w14:paraId="3466F0C4" w14:textId="77777777" w:rsidR="00283C80" w:rsidRPr="0095250E" w:rsidRDefault="00283C80" w:rsidP="00283C80">
      <w:pPr>
        <w:pStyle w:val="PL"/>
      </w:pPr>
      <w:r w:rsidRPr="0095250E">
        <w:t xml:space="preserve">    activeConfiguredGrant-r16               </w:t>
      </w:r>
      <w:r w:rsidRPr="0095250E">
        <w:rPr>
          <w:color w:val="993366"/>
        </w:rPr>
        <w:t>SEQUENCE</w:t>
      </w:r>
      <w:r w:rsidRPr="0095250E">
        <w:t xml:space="preserve"> {</w:t>
      </w:r>
    </w:p>
    <w:p w14:paraId="6C2F6644" w14:textId="77777777" w:rsidR="00283C80" w:rsidRPr="0095250E" w:rsidRDefault="00283C80" w:rsidP="00283C80">
      <w:pPr>
        <w:pStyle w:val="PL"/>
      </w:pPr>
      <w:r w:rsidRPr="0095250E">
        <w:t xml:space="preserve">    maxNumberConfigsPerBWP-r16                  </w:t>
      </w:r>
      <w:r w:rsidRPr="0095250E">
        <w:rPr>
          <w:color w:val="993366"/>
        </w:rPr>
        <w:t>ENUMERATED</w:t>
      </w:r>
      <w:r w:rsidRPr="0095250E">
        <w:t xml:space="preserve"> {n1, n2, n4, n8, n12},</w:t>
      </w:r>
    </w:p>
    <w:p w14:paraId="71734173" w14:textId="77777777" w:rsidR="00283C80" w:rsidRPr="0095250E" w:rsidRDefault="00283C80" w:rsidP="00283C80">
      <w:pPr>
        <w:pStyle w:val="PL"/>
      </w:pPr>
      <w:r w:rsidRPr="0095250E">
        <w:t xml:space="preserve">    maxNumberConfigsAllCC-r16                   </w:t>
      </w:r>
      <w:r w:rsidRPr="0095250E">
        <w:rPr>
          <w:color w:val="993366"/>
        </w:rPr>
        <w:t>INTEGER</w:t>
      </w:r>
      <w:r w:rsidRPr="0095250E">
        <w:t xml:space="preserve"> (2..32)</w:t>
      </w:r>
    </w:p>
    <w:p w14:paraId="6DA2D7A1" w14:textId="77777777" w:rsidR="00283C80" w:rsidRPr="0095250E" w:rsidRDefault="00283C80" w:rsidP="00283C80">
      <w:pPr>
        <w:pStyle w:val="PL"/>
      </w:pPr>
      <w:r w:rsidRPr="0095250E">
        <w:t xml:space="preserve">    }                                                                               </w:t>
      </w:r>
      <w:r w:rsidRPr="0095250E">
        <w:rPr>
          <w:color w:val="993366"/>
        </w:rPr>
        <w:t>OPTIONAL</w:t>
      </w:r>
      <w:r w:rsidRPr="0095250E">
        <w:t>,</w:t>
      </w:r>
    </w:p>
    <w:p w14:paraId="1B372943" w14:textId="77777777" w:rsidR="00283C80" w:rsidRPr="0095250E" w:rsidRDefault="00283C80" w:rsidP="00283C80">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2E36A6DD" w14:textId="77777777" w:rsidR="00283C80" w:rsidRPr="0095250E" w:rsidRDefault="00283C80" w:rsidP="00283C80">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01AC369E" w14:textId="77777777" w:rsidR="00283C80" w:rsidRPr="0095250E" w:rsidRDefault="00283C80" w:rsidP="00283C80">
      <w:pPr>
        <w:pStyle w:val="PL"/>
        <w:rPr>
          <w:color w:val="808080"/>
        </w:rPr>
      </w:pPr>
      <w:r w:rsidRPr="0095250E">
        <w:t xml:space="preserve">    </w:t>
      </w:r>
      <w:r w:rsidRPr="0095250E">
        <w:rPr>
          <w:color w:val="808080"/>
        </w:rPr>
        <w:t>-- R1 12-2: Multiple SPS configurations</w:t>
      </w:r>
    </w:p>
    <w:p w14:paraId="46B80611" w14:textId="77777777" w:rsidR="00283C80" w:rsidRPr="0095250E" w:rsidRDefault="00283C80" w:rsidP="00283C80">
      <w:pPr>
        <w:pStyle w:val="PL"/>
      </w:pPr>
      <w:r w:rsidRPr="0095250E">
        <w:t xml:space="preserve">    sps-r16                                 </w:t>
      </w:r>
      <w:r w:rsidRPr="0095250E">
        <w:rPr>
          <w:color w:val="993366"/>
        </w:rPr>
        <w:t>SEQUENCE</w:t>
      </w:r>
      <w:r w:rsidRPr="0095250E">
        <w:t xml:space="preserve"> {</w:t>
      </w:r>
    </w:p>
    <w:p w14:paraId="1CCD9CA3" w14:textId="77777777" w:rsidR="00283C80" w:rsidRPr="0095250E" w:rsidRDefault="00283C80" w:rsidP="00283C80">
      <w:pPr>
        <w:pStyle w:val="PL"/>
      </w:pPr>
      <w:r w:rsidRPr="0095250E">
        <w:t xml:space="preserve">    maxNumberConfigsPerBWP-r16                  </w:t>
      </w:r>
      <w:r w:rsidRPr="0095250E">
        <w:rPr>
          <w:color w:val="993366"/>
        </w:rPr>
        <w:t>INTEGER</w:t>
      </w:r>
      <w:r w:rsidRPr="0095250E">
        <w:t xml:space="preserve"> (1..8),</w:t>
      </w:r>
    </w:p>
    <w:p w14:paraId="16FED742" w14:textId="77777777" w:rsidR="00283C80" w:rsidRPr="0095250E" w:rsidRDefault="00283C80" w:rsidP="00283C80">
      <w:pPr>
        <w:pStyle w:val="PL"/>
      </w:pPr>
      <w:r w:rsidRPr="0095250E">
        <w:t xml:space="preserve">    maxNumberConfigsAllCC-r16                   </w:t>
      </w:r>
      <w:r w:rsidRPr="0095250E">
        <w:rPr>
          <w:color w:val="993366"/>
        </w:rPr>
        <w:t>INTEGER</w:t>
      </w:r>
      <w:r w:rsidRPr="0095250E">
        <w:t xml:space="preserve"> (2..32)</w:t>
      </w:r>
    </w:p>
    <w:p w14:paraId="4994C1BD" w14:textId="77777777" w:rsidR="00283C80" w:rsidRPr="0095250E" w:rsidRDefault="00283C80" w:rsidP="00283C80">
      <w:pPr>
        <w:pStyle w:val="PL"/>
      </w:pPr>
      <w:r w:rsidRPr="0095250E">
        <w:t xml:space="preserve">    }                                                                               </w:t>
      </w:r>
      <w:r w:rsidRPr="0095250E">
        <w:rPr>
          <w:color w:val="993366"/>
        </w:rPr>
        <w:t>OPTIONAL</w:t>
      </w:r>
      <w:r w:rsidRPr="0095250E">
        <w:t>,</w:t>
      </w:r>
    </w:p>
    <w:p w14:paraId="6AD9436D" w14:textId="77777777" w:rsidR="00283C80" w:rsidRPr="0095250E" w:rsidRDefault="00283C80" w:rsidP="00283C80">
      <w:pPr>
        <w:pStyle w:val="PL"/>
        <w:rPr>
          <w:color w:val="808080"/>
        </w:rPr>
      </w:pPr>
      <w:r w:rsidRPr="0095250E">
        <w:t xml:space="preserve">    </w:t>
      </w:r>
      <w:r w:rsidRPr="0095250E">
        <w:rPr>
          <w:color w:val="808080"/>
        </w:rPr>
        <w:t>-- R1 12-2a: Joint release in a DCI for two or more SPS configurations for a given BWP of a serving cell</w:t>
      </w:r>
    </w:p>
    <w:p w14:paraId="2BFCAFA6" w14:textId="77777777" w:rsidR="00283C80" w:rsidRPr="0095250E" w:rsidRDefault="00283C80" w:rsidP="00283C80">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17EB414F" w14:textId="77777777" w:rsidR="00283C80" w:rsidRPr="0095250E" w:rsidRDefault="00283C80" w:rsidP="00283C80">
      <w:pPr>
        <w:pStyle w:val="PL"/>
        <w:rPr>
          <w:color w:val="808080"/>
        </w:rPr>
      </w:pPr>
      <w:r w:rsidRPr="0095250E">
        <w:t xml:space="preserve">    </w:t>
      </w:r>
      <w:r w:rsidRPr="0095250E">
        <w:rPr>
          <w:color w:val="808080"/>
        </w:rPr>
        <w:t>-- R1 13-19: Simultaneous positioning SRS and MIMO SRS transmission within a band across multiple CCs</w:t>
      </w:r>
    </w:p>
    <w:p w14:paraId="37352A8C" w14:textId="77777777" w:rsidR="00283C80" w:rsidRPr="0095250E" w:rsidRDefault="00283C80" w:rsidP="00283C80">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0DAE1534" w14:textId="77777777" w:rsidR="00283C80" w:rsidRPr="0095250E" w:rsidRDefault="00283C80" w:rsidP="00283C80">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6A702549" w14:textId="77777777" w:rsidR="00283C80" w:rsidRPr="0095250E" w:rsidRDefault="00283C80" w:rsidP="00283C80">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6B53409A" w14:textId="77777777" w:rsidR="00283C80" w:rsidRPr="0095250E" w:rsidRDefault="00283C80" w:rsidP="00283C80">
      <w:pPr>
        <w:pStyle w:val="PL"/>
      </w:pPr>
      <w:r w:rsidRPr="0095250E">
        <w:t xml:space="preserve">    ]],</w:t>
      </w:r>
    </w:p>
    <w:p w14:paraId="73E2410A" w14:textId="77777777" w:rsidR="00283C80" w:rsidRPr="0095250E" w:rsidRDefault="00283C80" w:rsidP="00283C80">
      <w:pPr>
        <w:pStyle w:val="PL"/>
      </w:pPr>
      <w:r w:rsidRPr="0095250E">
        <w:t xml:space="preserve">    [[</w:t>
      </w:r>
    </w:p>
    <w:p w14:paraId="49E60874" w14:textId="77777777" w:rsidR="00283C80" w:rsidRPr="0095250E" w:rsidRDefault="00283C80" w:rsidP="00283C80">
      <w:pPr>
        <w:pStyle w:val="PL"/>
        <w:rPr>
          <w:color w:val="808080"/>
        </w:rPr>
      </w:pPr>
      <w:r w:rsidRPr="0095250E">
        <w:t xml:space="preserve">    </w:t>
      </w:r>
      <w:r w:rsidRPr="0095250E">
        <w:rPr>
          <w:color w:val="808080"/>
        </w:rPr>
        <w:t>-- R1 22-5a: Simultaneous transmission of SRS for antenna switching and SRS for CB/NCB /BM for intra-band UL CA</w:t>
      </w:r>
    </w:p>
    <w:p w14:paraId="18DF32AB" w14:textId="77777777" w:rsidR="00283C80" w:rsidRPr="0095250E" w:rsidRDefault="00283C80" w:rsidP="00283C80">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45A78C82" w14:textId="77777777" w:rsidR="00283C80" w:rsidRPr="0095250E" w:rsidRDefault="00283C80" w:rsidP="00283C80">
      <w:pPr>
        <w:pStyle w:val="PL"/>
      </w:pPr>
      <w:r w:rsidRPr="0095250E">
        <w:t xml:space="preserve">    simulTX-SRS-AntSwitchingIntraBandUL-CA-r16  SimulSRS-ForAntennaSwitching-r16            </w:t>
      </w:r>
      <w:r w:rsidRPr="0095250E">
        <w:rPr>
          <w:color w:val="993366"/>
        </w:rPr>
        <w:t>OPTIONAL</w:t>
      </w:r>
      <w:r w:rsidRPr="0095250E">
        <w:t>,</w:t>
      </w:r>
    </w:p>
    <w:p w14:paraId="47C62E85"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 NR-unlicensed</w:t>
      </w:r>
    </w:p>
    <w:p w14:paraId="18F36F3F" w14:textId="77777777" w:rsidR="00283C80" w:rsidRPr="0095250E" w:rsidRDefault="00283C80" w:rsidP="00283C80">
      <w:pPr>
        <w:pStyle w:val="PL"/>
      </w:pPr>
      <w:r w:rsidRPr="0095250E">
        <w:t xml:space="preserve">    </w:t>
      </w:r>
      <w:r w:rsidRPr="0095250E">
        <w:rPr>
          <w:rFonts w:eastAsiaTheme="minorEastAsia"/>
        </w:rPr>
        <w:t>sharedSpectrumChAccessParamsPerBand-v1630</w:t>
      </w:r>
      <w:r w:rsidRPr="0095250E">
        <w:t xml:space="preserve">   </w:t>
      </w:r>
      <w:r w:rsidRPr="0095250E">
        <w:rPr>
          <w:rFonts w:eastAsiaTheme="minorEastAsia"/>
        </w:rPr>
        <w:t>SharedSpectrumChAccessParamsPerBand-v1630</w:t>
      </w:r>
      <w:r w:rsidRPr="0095250E">
        <w:t xml:space="preserve">   </w:t>
      </w:r>
      <w:r w:rsidRPr="0095250E">
        <w:rPr>
          <w:rFonts w:eastAsiaTheme="minorEastAsia"/>
          <w:color w:val="993366"/>
        </w:rPr>
        <w:t>OPTIONAL</w:t>
      </w:r>
    </w:p>
    <w:p w14:paraId="4DFF8FF0" w14:textId="77777777" w:rsidR="00283C80" w:rsidRPr="0095250E" w:rsidRDefault="00283C80" w:rsidP="00283C80">
      <w:pPr>
        <w:pStyle w:val="PL"/>
      </w:pPr>
      <w:r w:rsidRPr="0095250E">
        <w:t xml:space="preserve">    ]],</w:t>
      </w:r>
    </w:p>
    <w:p w14:paraId="6041D209" w14:textId="77777777" w:rsidR="00283C80" w:rsidRPr="0095250E" w:rsidRDefault="00283C80" w:rsidP="00283C80">
      <w:pPr>
        <w:pStyle w:val="PL"/>
      </w:pPr>
      <w:r w:rsidRPr="0095250E">
        <w:t xml:space="preserve">    [[</w:t>
      </w:r>
    </w:p>
    <w:p w14:paraId="58239A08" w14:textId="77777777" w:rsidR="00283C80" w:rsidRPr="0095250E" w:rsidRDefault="00283C80" w:rsidP="00283C80">
      <w:pPr>
        <w:pStyle w:val="PL"/>
      </w:pPr>
      <w:r w:rsidRPr="0095250E">
        <w:t xml:space="preserve">    handoverUTRA-FDD-r16                      </w:t>
      </w:r>
      <w:r w:rsidRPr="0095250E">
        <w:rPr>
          <w:color w:val="993366"/>
        </w:rPr>
        <w:t>ENUMERATED</w:t>
      </w:r>
      <w:r w:rsidRPr="0095250E">
        <w:t xml:space="preserve"> {supported}                       </w:t>
      </w:r>
      <w:r w:rsidRPr="0095250E">
        <w:rPr>
          <w:color w:val="993366"/>
        </w:rPr>
        <w:t>OPTIONAL</w:t>
      </w:r>
      <w:r w:rsidRPr="0095250E">
        <w:t>,</w:t>
      </w:r>
    </w:p>
    <w:p w14:paraId="68D8FAEC" w14:textId="77777777" w:rsidR="00283C80" w:rsidRPr="0095250E" w:rsidRDefault="00283C80" w:rsidP="00283C80">
      <w:pPr>
        <w:pStyle w:val="PL"/>
        <w:rPr>
          <w:color w:val="808080"/>
        </w:rPr>
      </w:pPr>
      <w:r w:rsidRPr="0095250E">
        <w:t xml:space="preserve">    </w:t>
      </w:r>
      <w:r w:rsidRPr="0095250E">
        <w:rPr>
          <w:color w:val="808080"/>
        </w:rPr>
        <w:t>-- R4 7-4: Report the shorter transient capability supported by the UE: 2, 4 or 7us</w:t>
      </w:r>
    </w:p>
    <w:p w14:paraId="671F1DA7" w14:textId="77777777" w:rsidR="00283C80" w:rsidRPr="0095250E" w:rsidRDefault="00283C80" w:rsidP="00283C80">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FC17B6B" w14:textId="77777777" w:rsidR="00283C80" w:rsidRPr="0095250E" w:rsidRDefault="00283C80" w:rsidP="00283C80">
      <w:pPr>
        <w:pStyle w:val="PL"/>
      </w:pPr>
      <w:r w:rsidRPr="0095250E">
        <w:t xml:space="preserve">    sharedSpectrumChAccessParamsPerBand-v1640 SharedSpectrumChAccessParamsPerBand-v1640    </w:t>
      </w:r>
      <w:r w:rsidRPr="0095250E">
        <w:rPr>
          <w:color w:val="993366"/>
        </w:rPr>
        <w:t>OPTIONAL</w:t>
      </w:r>
    </w:p>
    <w:p w14:paraId="2CA872FE" w14:textId="77777777" w:rsidR="00283C80" w:rsidRPr="0095250E" w:rsidRDefault="00283C80" w:rsidP="00283C80">
      <w:pPr>
        <w:pStyle w:val="PL"/>
      </w:pPr>
      <w:r w:rsidRPr="0095250E">
        <w:t xml:space="preserve">    ]],</w:t>
      </w:r>
    </w:p>
    <w:p w14:paraId="555039D0" w14:textId="77777777" w:rsidR="00283C80" w:rsidRPr="0095250E" w:rsidRDefault="00283C80" w:rsidP="00283C80">
      <w:pPr>
        <w:pStyle w:val="PL"/>
      </w:pPr>
      <w:r w:rsidRPr="0095250E">
        <w:t xml:space="preserve">    [[</w:t>
      </w:r>
    </w:p>
    <w:p w14:paraId="01C6BB9B" w14:textId="77777777" w:rsidR="00283C80" w:rsidRPr="0095250E" w:rsidRDefault="00283C80" w:rsidP="00283C80">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4017D105" w14:textId="77777777" w:rsidR="00283C80" w:rsidRPr="0095250E" w:rsidRDefault="00283C80" w:rsidP="00283C80">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6CBA90FF" w14:textId="77777777" w:rsidR="00283C80" w:rsidRPr="0095250E" w:rsidRDefault="00283C80" w:rsidP="00283C80">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4C5971DC" w14:textId="77777777" w:rsidR="00283C80" w:rsidRPr="0095250E" w:rsidRDefault="00283C80" w:rsidP="00283C80">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1E71DC11" w14:textId="77777777" w:rsidR="00283C80" w:rsidRPr="0095250E" w:rsidRDefault="00283C80" w:rsidP="00283C80">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Pr="0095250E">
        <w:t>,</w:t>
      </w:r>
    </w:p>
    <w:p w14:paraId="1114352C" w14:textId="77777777" w:rsidR="00283C80" w:rsidRPr="0095250E" w:rsidRDefault="00283C80" w:rsidP="00283C80">
      <w:pPr>
        <w:pStyle w:val="PL"/>
      </w:pPr>
      <w:r w:rsidRPr="0095250E">
        <w:t xml:space="preserve">    sharedSpectrumChAccessParamsPerBand-v1650 SharedSpectrumChAccessParamsPerBand-v1650    </w:t>
      </w:r>
      <w:r w:rsidRPr="0095250E">
        <w:rPr>
          <w:color w:val="993366"/>
        </w:rPr>
        <w:t>OPTIONAL</w:t>
      </w:r>
    </w:p>
    <w:p w14:paraId="4F4886EA" w14:textId="77777777" w:rsidR="00283C80" w:rsidRPr="0095250E" w:rsidRDefault="00283C80" w:rsidP="00283C80">
      <w:pPr>
        <w:pStyle w:val="PL"/>
      </w:pPr>
      <w:r w:rsidRPr="0095250E">
        <w:t xml:space="preserve">    ]],</w:t>
      </w:r>
    </w:p>
    <w:p w14:paraId="2C6CA61C" w14:textId="77777777" w:rsidR="00283C80" w:rsidRPr="0095250E" w:rsidRDefault="00283C80" w:rsidP="00283C80">
      <w:pPr>
        <w:pStyle w:val="PL"/>
      </w:pPr>
      <w:r w:rsidRPr="0095250E">
        <w:t xml:space="preserve">    [[</w:t>
      </w:r>
    </w:p>
    <w:p w14:paraId="5F2D579D" w14:textId="77777777" w:rsidR="00283C80" w:rsidRPr="0095250E" w:rsidRDefault="00283C80" w:rsidP="00283C80">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986FAE6" w14:textId="77777777" w:rsidR="00283C80" w:rsidRPr="0095250E" w:rsidRDefault="00283C80" w:rsidP="00283C80">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7A5433BA" w14:textId="77777777" w:rsidR="00283C80" w:rsidRPr="0095250E" w:rsidRDefault="00283C80" w:rsidP="00283C80">
      <w:pPr>
        <w:pStyle w:val="PL"/>
      </w:pPr>
      <w:r w:rsidRPr="0095250E">
        <w:t xml:space="preserve">    ]],</w:t>
      </w:r>
    </w:p>
    <w:p w14:paraId="0B514F2C" w14:textId="77777777" w:rsidR="00283C80" w:rsidRPr="0095250E" w:rsidRDefault="00283C80" w:rsidP="00283C80">
      <w:pPr>
        <w:pStyle w:val="PL"/>
      </w:pPr>
      <w:r w:rsidRPr="0095250E">
        <w:t xml:space="preserve">    [[</w:t>
      </w:r>
    </w:p>
    <w:p w14:paraId="49571457" w14:textId="77777777" w:rsidR="00283C80" w:rsidRPr="0095250E" w:rsidRDefault="00283C80" w:rsidP="00283C80">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Pr="0095250E">
        <w:t>,</w:t>
      </w:r>
    </w:p>
    <w:p w14:paraId="2CB420C7" w14:textId="77777777" w:rsidR="00283C80" w:rsidRPr="0095250E" w:rsidRDefault="00283C80" w:rsidP="00283C80">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155A3D99" w14:textId="77777777" w:rsidR="00283C80" w:rsidRPr="0095250E" w:rsidRDefault="00283C80" w:rsidP="00283C80">
      <w:pPr>
        <w:pStyle w:val="PL"/>
      </w:pPr>
      <w:r w:rsidRPr="0095250E">
        <w:t xml:space="preserve">    ]],</w:t>
      </w:r>
    </w:p>
    <w:p w14:paraId="41F9DF1D" w14:textId="77777777" w:rsidR="00283C80" w:rsidRPr="0095250E" w:rsidRDefault="00283C80" w:rsidP="00283C80">
      <w:pPr>
        <w:pStyle w:val="PL"/>
      </w:pPr>
      <w:r w:rsidRPr="0095250E">
        <w:t xml:space="preserve">    [[</w:t>
      </w:r>
    </w:p>
    <w:p w14:paraId="29F12EC8" w14:textId="77777777" w:rsidR="00283C80" w:rsidRPr="0095250E" w:rsidRDefault="00283C80" w:rsidP="00283C80">
      <w:pPr>
        <w:pStyle w:val="PL"/>
        <w:rPr>
          <w:color w:val="808080"/>
        </w:rPr>
      </w:pPr>
      <w:r w:rsidRPr="0095250E">
        <w:t xml:space="preserve">     </w:t>
      </w:r>
      <w:r w:rsidRPr="0095250E">
        <w:rPr>
          <w:color w:val="808080"/>
        </w:rPr>
        <w:t>-- R1 36-1: Support of 1024QAM for PDSCH for FR1</w:t>
      </w:r>
    </w:p>
    <w:p w14:paraId="249C80EE" w14:textId="77777777" w:rsidR="00283C80" w:rsidRPr="0095250E" w:rsidRDefault="00283C80" w:rsidP="00283C80">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30AEEDF" w14:textId="77777777" w:rsidR="00283C80" w:rsidRPr="0095250E" w:rsidRDefault="00283C80" w:rsidP="00283C80">
      <w:pPr>
        <w:pStyle w:val="PL"/>
        <w:rPr>
          <w:color w:val="808080"/>
        </w:rPr>
      </w:pPr>
      <w:r w:rsidRPr="0095250E">
        <w:t xml:space="preserve">     </w:t>
      </w:r>
      <w:r w:rsidRPr="0095250E">
        <w:rPr>
          <w:color w:val="808080"/>
        </w:rPr>
        <w:t>-- R4 22-1 support of FR2 HST operation</w:t>
      </w:r>
    </w:p>
    <w:p w14:paraId="757AB4A1" w14:textId="77777777" w:rsidR="00283C80" w:rsidRPr="0095250E" w:rsidRDefault="00283C80" w:rsidP="00283C80">
      <w:pPr>
        <w:pStyle w:val="PL"/>
      </w:pPr>
      <w:r w:rsidRPr="0095250E">
        <w:t xml:space="preserve">    ue-PowerClass-v1700                       </w:t>
      </w:r>
      <w:r w:rsidRPr="0095250E">
        <w:rPr>
          <w:color w:val="993366"/>
        </w:rPr>
        <w:t>ENUMERATED</w:t>
      </w:r>
      <w:r w:rsidRPr="0095250E">
        <w:t xml:space="preserve"> {pc5, pc6, pc7}                   </w:t>
      </w:r>
      <w:r w:rsidRPr="0095250E">
        <w:rPr>
          <w:color w:val="993366"/>
        </w:rPr>
        <w:t>OPTIONAL</w:t>
      </w:r>
      <w:r w:rsidRPr="0095250E">
        <w:t>,</w:t>
      </w:r>
    </w:p>
    <w:p w14:paraId="7F707999" w14:textId="77777777" w:rsidR="00283C80" w:rsidRPr="0095250E" w:rsidRDefault="00283C80" w:rsidP="00283C80">
      <w:pPr>
        <w:pStyle w:val="PL"/>
        <w:rPr>
          <w:color w:val="808080"/>
        </w:rPr>
      </w:pPr>
      <w:r w:rsidRPr="0095250E">
        <w:t xml:space="preserve">    </w:t>
      </w:r>
      <w:r w:rsidRPr="0095250E">
        <w:rPr>
          <w:color w:val="808080"/>
        </w:rPr>
        <w:t>-- R1 24: NR extension to 71GHz (FR2-2)</w:t>
      </w:r>
    </w:p>
    <w:p w14:paraId="18F5DF31" w14:textId="77777777" w:rsidR="00283C80" w:rsidRPr="0095250E" w:rsidRDefault="00283C80" w:rsidP="00283C80">
      <w:pPr>
        <w:pStyle w:val="PL"/>
      </w:pPr>
      <w:r w:rsidRPr="0095250E">
        <w:t xml:space="preserve">    fr2-2-AccessParamsPerBand-r17             FR2-2-AccessParamsPerBand-r17                </w:t>
      </w:r>
      <w:r w:rsidRPr="0095250E">
        <w:rPr>
          <w:color w:val="993366"/>
        </w:rPr>
        <w:t>OPTIONAL</w:t>
      </w:r>
      <w:r w:rsidRPr="0095250E">
        <w:t>,</w:t>
      </w:r>
    </w:p>
    <w:p w14:paraId="2B8010FA" w14:textId="77777777" w:rsidR="00283C80" w:rsidRPr="0095250E" w:rsidRDefault="00283C80" w:rsidP="00283C80">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6B1806CF" w14:textId="77777777" w:rsidR="00283C80" w:rsidRPr="0095250E" w:rsidRDefault="00283C80" w:rsidP="00283C80">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13CA11B0" w14:textId="77777777" w:rsidR="00283C80" w:rsidRPr="0095250E" w:rsidRDefault="00283C80" w:rsidP="00283C80">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4A15425C" w14:textId="77777777" w:rsidR="00283C80" w:rsidRPr="0095250E" w:rsidRDefault="00283C80" w:rsidP="00283C80">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C9FB0D2" w14:textId="77777777" w:rsidR="00283C80" w:rsidRPr="0095250E" w:rsidRDefault="00283C80" w:rsidP="00283C80">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054F2343" w14:textId="77777777" w:rsidR="00283C80" w:rsidRPr="0095250E" w:rsidRDefault="00283C80" w:rsidP="00283C80">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480872F1" w14:textId="77777777" w:rsidR="00283C80" w:rsidRPr="0095250E" w:rsidRDefault="00283C80" w:rsidP="00283C80">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072E6AD6" w14:textId="77777777" w:rsidR="00283C80" w:rsidRPr="0095250E" w:rsidRDefault="00283C80" w:rsidP="00283C80">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Pr="0095250E">
        <w:t>,</w:t>
      </w:r>
    </w:p>
    <w:p w14:paraId="1AC53AB5" w14:textId="77777777" w:rsidR="00283C80" w:rsidRPr="0095250E" w:rsidRDefault="00283C80" w:rsidP="00283C80">
      <w:pPr>
        <w:pStyle w:val="PL"/>
        <w:rPr>
          <w:color w:val="808080"/>
        </w:rPr>
      </w:pPr>
      <w:r w:rsidRPr="0095250E">
        <w:t xml:space="preserve">    </w:t>
      </w:r>
      <w:r w:rsidRPr="0095250E">
        <w:rPr>
          <w:color w:val="808080"/>
        </w:rPr>
        <w:t>-- R1 29-3a: PDCCH skipping</w:t>
      </w:r>
    </w:p>
    <w:p w14:paraId="1B69F69E" w14:textId="77777777" w:rsidR="00283C80" w:rsidRPr="0095250E" w:rsidRDefault="00283C80" w:rsidP="00283C80">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4B26BC1A" w14:textId="77777777" w:rsidR="00283C80" w:rsidRPr="0095250E" w:rsidRDefault="00283C80" w:rsidP="00283C80">
      <w:pPr>
        <w:pStyle w:val="PL"/>
        <w:rPr>
          <w:color w:val="808080"/>
        </w:rPr>
      </w:pPr>
      <w:r w:rsidRPr="0095250E">
        <w:t xml:space="preserve">    </w:t>
      </w:r>
      <w:r w:rsidRPr="0095250E">
        <w:rPr>
          <w:color w:val="808080"/>
        </w:rPr>
        <w:t>-- R1 29-3b: 2 search space sets group switching</w:t>
      </w:r>
    </w:p>
    <w:p w14:paraId="280B0DD5" w14:textId="77777777" w:rsidR="00283C80" w:rsidRPr="0095250E" w:rsidRDefault="00283C80" w:rsidP="00283C80">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4B1E7CCB" w14:textId="77777777" w:rsidR="00283C80" w:rsidRPr="0095250E" w:rsidRDefault="00283C80" w:rsidP="00283C80">
      <w:pPr>
        <w:pStyle w:val="PL"/>
        <w:rPr>
          <w:color w:val="808080"/>
        </w:rPr>
      </w:pPr>
      <w:r w:rsidRPr="0095250E">
        <w:t xml:space="preserve">    </w:t>
      </w:r>
      <w:r w:rsidRPr="0095250E">
        <w:rPr>
          <w:color w:val="808080"/>
        </w:rPr>
        <w:t>-- R1 29-3c: 3 search space sets group switching</w:t>
      </w:r>
    </w:p>
    <w:p w14:paraId="6BA65E78" w14:textId="77777777" w:rsidR="00283C80" w:rsidRPr="0095250E" w:rsidRDefault="00283C80" w:rsidP="00283C80">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688322EB" w14:textId="77777777" w:rsidR="00283C80" w:rsidRPr="0095250E" w:rsidRDefault="00283C80" w:rsidP="00283C80">
      <w:pPr>
        <w:pStyle w:val="PL"/>
        <w:rPr>
          <w:color w:val="808080"/>
        </w:rPr>
      </w:pPr>
      <w:r w:rsidRPr="0095250E">
        <w:t xml:space="preserve">    </w:t>
      </w:r>
      <w:r w:rsidRPr="0095250E">
        <w:rPr>
          <w:color w:val="808080"/>
        </w:rPr>
        <w:t>-- R1 29-3d: 2 search space sets group switching with PDCCH skipping</w:t>
      </w:r>
    </w:p>
    <w:p w14:paraId="09DF7EFF" w14:textId="77777777" w:rsidR="00283C80" w:rsidRPr="0095250E" w:rsidRDefault="00283C80" w:rsidP="00283C80">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5E17A625" w14:textId="77777777" w:rsidR="00283C80" w:rsidRPr="0095250E" w:rsidRDefault="00283C80" w:rsidP="00283C80">
      <w:pPr>
        <w:pStyle w:val="PL"/>
        <w:rPr>
          <w:color w:val="808080"/>
        </w:rPr>
      </w:pPr>
      <w:r w:rsidRPr="0095250E">
        <w:t xml:space="preserve">    </w:t>
      </w:r>
      <w:r w:rsidRPr="0095250E">
        <w:rPr>
          <w:color w:val="808080"/>
        </w:rPr>
        <w:t>-- R1 29-3e: Support Search space set group switching capability 2 for FR1</w:t>
      </w:r>
    </w:p>
    <w:p w14:paraId="4C4DCB68" w14:textId="77777777" w:rsidR="00283C80" w:rsidRPr="0095250E" w:rsidRDefault="00283C80" w:rsidP="00283C80">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5F81392F" w14:textId="77777777" w:rsidR="00283C80" w:rsidRPr="0095250E" w:rsidRDefault="00283C80" w:rsidP="00283C80">
      <w:pPr>
        <w:pStyle w:val="PL"/>
        <w:rPr>
          <w:color w:val="808080"/>
        </w:rPr>
      </w:pPr>
      <w:r w:rsidRPr="0095250E">
        <w:t xml:space="preserve">    </w:t>
      </w:r>
      <w:r w:rsidRPr="0095250E">
        <w:rPr>
          <w:color w:val="808080"/>
        </w:rPr>
        <w:t>-- R1 26-1: Uplink Time and Frequency pre-compensation and timing relationship enhancements</w:t>
      </w:r>
    </w:p>
    <w:p w14:paraId="7B7BA932" w14:textId="77777777" w:rsidR="00283C80" w:rsidRPr="0095250E" w:rsidRDefault="00283C80" w:rsidP="00283C80">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5216DD4C" w14:textId="77777777" w:rsidR="00283C80" w:rsidRPr="0095250E" w:rsidRDefault="00283C80" w:rsidP="00283C80">
      <w:pPr>
        <w:pStyle w:val="PL"/>
        <w:rPr>
          <w:color w:val="808080"/>
        </w:rPr>
      </w:pPr>
      <w:r w:rsidRPr="0095250E">
        <w:t xml:space="preserve">    </w:t>
      </w:r>
      <w:r w:rsidRPr="0095250E">
        <w:rPr>
          <w:color w:val="808080"/>
        </w:rPr>
        <w:t>-- R1 26-4: UE reporting of information related to TA pre-compensation</w:t>
      </w:r>
    </w:p>
    <w:p w14:paraId="52348972" w14:textId="77777777" w:rsidR="00283C80" w:rsidRPr="0095250E" w:rsidRDefault="00283C80" w:rsidP="00283C80">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4489B647" w14:textId="77777777" w:rsidR="00283C80" w:rsidRPr="0095250E" w:rsidRDefault="00283C80" w:rsidP="00283C80">
      <w:pPr>
        <w:pStyle w:val="PL"/>
        <w:rPr>
          <w:color w:val="808080"/>
        </w:rPr>
      </w:pPr>
      <w:r w:rsidRPr="0095250E">
        <w:t xml:space="preserve">    </w:t>
      </w:r>
      <w:r w:rsidRPr="0095250E">
        <w:rPr>
          <w:color w:val="808080"/>
        </w:rPr>
        <w:t>-- R1 26-5: Increasing the number of HARQ processes</w:t>
      </w:r>
    </w:p>
    <w:p w14:paraId="72228FCA" w14:textId="77777777" w:rsidR="00283C80" w:rsidRPr="0095250E" w:rsidRDefault="00283C80" w:rsidP="00283C80">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32F33BF5" w14:textId="77777777" w:rsidR="00283C80" w:rsidRPr="0095250E" w:rsidRDefault="00283C80" w:rsidP="00283C80">
      <w:pPr>
        <w:pStyle w:val="PL"/>
        <w:rPr>
          <w:color w:val="808080"/>
        </w:rPr>
      </w:pPr>
      <w:r w:rsidRPr="0095250E">
        <w:t xml:space="preserve">    </w:t>
      </w:r>
      <w:r w:rsidRPr="0095250E">
        <w:rPr>
          <w:color w:val="808080"/>
        </w:rPr>
        <w:t>-- R1 26-6: Type-2 HARQ codebook enhancement</w:t>
      </w:r>
    </w:p>
    <w:p w14:paraId="384FFE58" w14:textId="77777777" w:rsidR="00283C80" w:rsidRPr="0095250E" w:rsidRDefault="00283C80" w:rsidP="00283C80">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6FDD55B9" w14:textId="77777777" w:rsidR="00283C80" w:rsidRPr="0095250E" w:rsidRDefault="00283C80" w:rsidP="00283C80">
      <w:pPr>
        <w:pStyle w:val="PL"/>
        <w:rPr>
          <w:color w:val="808080"/>
        </w:rPr>
      </w:pPr>
      <w:r w:rsidRPr="0095250E">
        <w:t xml:space="preserve">    </w:t>
      </w:r>
      <w:r w:rsidRPr="0095250E">
        <w:rPr>
          <w:color w:val="808080"/>
        </w:rPr>
        <w:t>-- R1 26-6a: Type-1 HARQ codebook enhancement</w:t>
      </w:r>
    </w:p>
    <w:p w14:paraId="192E9FA8" w14:textId="77777777" w:rsidR="00283C80" w:rsidRPr="0095250E" w:rsidRDefault="00283C80" w:rsidP="00283C80">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2CAFB6D7" w14:textId="77777777" w:rsidR="00283C80" w:rsidRPr="0095250E" w:rsidRDefault="00283C80" w:rsidP="00283C80">
      <w:pPr>
        <w:pStyle w:val="PL"/>
        <w:rPr>
          <w:color w:val="808080"/>
        </w:rPr>
      </w:pPr>
      <w:r w:rsidRPr="0095250E">
        <w:t xml:space="preserve">    </w:t>
      </w:r>
      <w:r w:rsidRPr="0095250E">
        <w:rPr>
          <w:color w:val="808080"/>
        </w:rPr>
        <w:t>-- R1 26-6b: Type-3 HARQ codebook enhancement</w:t>
      </w:r>
    </w:p>
    <w:p w14:paraId="6C062288" w14:textId="77777777" w:rsidR="00283C80" w:rsidRPr="0095250E" w:rsidRDefault="00283C80" w:rsidP="00283C80">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42679FBC" w14:textId="77777777" w:rsidR="00283C80" w:rsidRPr="0095250E" w:rsidRDefault="00283C80" w:rsidP="00283C80">
      <w:pPr>
        <w:pStyle w:val="PL"/>
        <w:rPr>
          <w:color w:val="808080"/>
        </w:rPr>
      </w:pPr>
      <w:r w:rsidRPr="0095250E">
        <w:t xml:space="preserve">    </w:t>
      </w:r>
      <w:r w:rsidRPr="0095250E">
        <w:rPr>
          <w:color w:val="808080"/>
        </w:rPr>
        <w:t>-- R1 26-9: UE-specific K_offset</w:t>
      </w:r>
    </w:p>
    <w:p w14:paraId="1C67D188" w14:textId="77777777" w:rsidR="00283C80" w:rsidRPr="0095250E" w:rsidRDefault="00283C80" w:rsidP="00283C80">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55DE06E7" w14:textId="77777777" w:rsidR="00283C80" w:rsidRPr="0095250E" w:rsidRDefault="00283C80" w:rsidP="00283C80">
      <w:pPr>
        <w:pStyle w:val="PL"/>
        <w:rPr>
          <w:color w:val="808080"/>
        </w:rPr>
      </w:pPr>
      <w:r w:rsidRPr="0095250E">
        <w:t xml:space="preserve">    </w:t>
      </w:r>
      <w:r w:rsidRPr="0095250E">
        <w:rPr>
          <w:color w:val="808080"/>
        </w:rPr>
        <w:t>-- R1 24-1f: Multiple PDSCH scheduling by single DCI for 120kHz in FR2-1</w:t>
      </w:r>
    </w:p>
    <w:p w14:paraId="41BBA41C" w14:textId="77777777" w:rsidR="00283C80" w:rsidRPr="0095250E" w:rsidRDefault="00283C80" w:rsidP="00283C80">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569397FE" w14:textId="77777777" w:rsidR="00283C80" w:rsidRPr="0095250E" w:rsidRDefault="00283C80" w:rsidP="00283C80">
      <w:pPr>
        <w:pStyle w:val="PL"/>
        <w:rPr>
          <w:color w:val="808080"/>
        </w:rPr>
      </w:pPr>
      <w:r w:rsidRPr="0095250E">
        <w:t xml:space="preserve">    </w:t>
      </w:r>
      <w:r w:rsidRPr="0095250E">
        <w:rPr>
          <w:color w:val="808080"/>
        </w:rPr>
        <w:t>-- R1 24-1g: Multiple PUSCH scheduling by single DCI for 120kHz in FR2-1</w:t>
      </w:r>
    </w:p>
    <w:p w14:paraId="773AD299" w14:textId="77777777" w:rsidR="00283C80" w:rsidRPr="0095250E" w:rsidRDefault="00283C80" w:rsidP="00283C80">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26AE23EE" w14:textId="77777777" w:rsidR="00283C80" w:rsidRPr="0095250E" w:rsidRDefault="00283C80" w:rsidP="00283C80">
      <w:pPr>
        <w:pStyle w:val="PL"/>
        <w:rPr>
          <w:color w:val="808080"/>
        </w:rPr>
      </w:pPr>
      <w:r w:rsidRPr="0095250E">
        <w:t xml:space="preserve">    </w:t>
      </w:r>
      <w:r w:rsidRPr="0095250E">
        <w:rPr>
          <w:color w:val="808080"/>
        </w:rPr>
        <w:t>-- R4 14-4: Parallel PRS measurements in RRC_INACTIVE state, FR1/FR2 diff</w:t>
      </w:r>
    </w:p>
    <w:p w14:paraId="01A52E1E" w14:textId="77777777" w:rsidR="00283C80" w:rsidRPr="0095250E" w:rsidRDefault="00283C80" w:rsidP="00283C80">
      <w:pPr>
        <w:pStyle w:val="PL"/>
      </w:pPr>
      <w:r w:rsidRPr="0095250E">
        <w:t xml:space="preserve">    parallelPRS-MeasRRC-Inactive-r17          </w:t>
      </w:r>
      <w:r w:rsidRPr="0095250E">
        <w:rPr>
          <w:color w:val="993366"/>
        </w:rPr>
        <w:t>ENUMERATED</w:t>
      </w:r>
      <w:r w:rsidRPr="0095250E">
        <w:t xml:space="preserve"> {supported}                       </w:t>
      </w:r>
      <w:r w:rsidRPr="0095250E">
        <w:rPr>
          <w:color w:val="993366"/>
        </w:rPr>
        <w:t>OPTIONAL</w:t>
      </w:r>
      <w:r w:rsidRPr="0095250E">
        <w:t>,</w:t>
      </w:r>
    </w:p>
    <w:p w14:paraId="38E6E168" w14:textId="77777777" w:rsidR="00283C80" w:rsidRPr="0095250E" w:rsidRDefault="00283C80" w:rsidP="00283C80">
      <w:pPr>
        <w:pStyle w:val="PL"/>
        <w:rPr>
          <w:color w:val="808080"/>
        </w:rPr>
      </w:pPr>
      <w:r w:rsidRPr="0095250E">
        <w:t xml:space="preserve">    </w:t>
      </w:r>
      <w:r w:rsidRPr="0095250E">
        <w:rPr>
          <w:color w:val="808080"/>
        </w:rPr>
        <w:t>-- R1 27-1-2: Support of UE-TxTEGs for UL TDOA</w:t>
      </w:r>
    </w:p>
    <w:p w14:paraId="0C622894" w14:textId="77777777" w:rsidR="00283C80" w:rsidRPr="0095250E" w:rsidRDefault="00283C80" w:rsidP="00283C80">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2CBB73E2" w14:textId="77777777" w:rsidR="00283C80" w:rsidRPr="0095250E" w:rsidRDefault="00283C80" w:rsidP="00283C80">
      <w:pPr>
        <w:pStyle w:val="PL"/>
        <w:rPr>
          <w:color w:val="808080"/>
        </w:rPr>
      </w:pPr>
      <w:r w:rsidRPr="0095250E">
        <w:t xml:space="preserve">    </w:t>
      </w:r>
      <w:r w:rsidRPr="0095250E">
        <w:rPr>
          <w:color w:val="808080"/>
        </w:rPr>
        <w:t>-- R1 27-17: PRS processing in RRC_INACTIVE</w:t>
      </w:r>
    </w:p>
    <w:p w14:paraId="2E596ED5" w14:textId="77777777" w:rsidR="00283C80" w:rsidRPr="0095250E" w:rsidRDefault="00283C80" w:rsidP="00283C80">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37FDB107" w14:textId="77777777" w:rsidR="00283C80" w:rsidRPr="0095250E" w:rsidRDefault="00283C80" w:rsidP="00283C80">
      <w:pPr>
        <w:pStyle w:val="PL"/>
        <w:rPr>
          <w:color w:val="808080"/>
        </w:rPr>
      </w:pPr>
      <w:r w:rsidRPr="0095250E">
        <w:t xml:space="preserve">    </w:t>
      </w:r>
      <w:r w:rsidRPr="0095250E">
        <w:rPr>
          <w:color w:val="808080"/>
        </w:rPr>
        <w:t>-- R1 27-3-2: DL PRS measurement outside MG and in a PRS processing window</w:t>
      </w:r>
    </w:p>
    <w:p w14:paraId="1A7D369B" w14:textId="77777777" w:rsidR="00283C80" w:rsidRPr="0095250E" w:rsidRDefault="00283C80" w:rsidP="00283C80">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50A4A2B6" w14:textId="77777777" w:rsidR="00283C80" w:rsidRPr="0095250E" w:rsidRDefault="00283C80" w:rsidP="00283C80">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5703081E" w14:textId="77777777" w:rsidR="00283C80" w:rsidRPr="0095250E" w:rsidRDefault="00283C80" w:rsidP="00283C80">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2A5B453C" w14:textId="77777777" w:rsidR="00283C80" w:rsidRPr="0095250E" w:rsidRDefault="00283C80" w:rsidP="00283C80">
      <w:pPr>
        <w:pStyle w:val="PL"/>
        <w:rPr>
          <w:color w:val="808080"/>
        </w:rPr>
      </w:pPr>
      <w:r w:rsidRPr="0095250E">
        <w:t xml:space="preserve">    </w:t>
      </w:r>
      <w:r w:rsidRPr="0095250E">
        <w:rPr>
          <w:color w:val="808080"/>
        </w:rPr>
        <w:t>-- R1 27-15: Positioning SRS transmission in RRC_INACTIVE state for initial UL BWP</w:t>
      </w:r>
    </w:p>
    <w:p w14:paraId="0A7BDC93" w14:textId="77777777" w:rsidR="00283C80" w:rsidRPr="0095250E" w:rsidRDefault="00283C80" w:rsidP="00283C80">
      <w:pPr>
        <w:pStyle w:val="PL"/>
      </w:pPr>
      <w:r w:rsidRPr="0095250E">
        <w:t xml:space="preserve">    srs-AllPosResourcesRRC-Inactive-r17       SRS-AllPosResourcesRRC-Inactive-r17          </w:t>
      </w:r>
      <w:r w:rsidRPr="0095250E">
        <w:rPr>
          <w:color w:val="993366"/>
        </w:rPr>
        <w:t>OPTIONAL</w:t>
      </w:r>
      <w:r w:rsidRPr="0095250E">
        <w:t>,</w:t>
      </w:r>
    </w:p>
    <w:p w14:paraId="4CC9BBB5" w14:textId="77777777" w:rsidR="00283C80" w:rsidRPr="0095250E" w:rsidRDefault="00283C80" w:rsidP="00283C80">
      <w:pPr>
        <w:pStyle w:val="PL"/>
        <w:rPr>
          <w:color w:val="808080"/>
        </w:rPr>
      </w:pPr>
      <w:r w:rsidRPr="0095250E">
        <w:t xml:space="preserve">    </w:t>
      </w:r>
      <w:r w:rsidRPr="0095250E">
        <w:rPr>
          <w:color w:val="808080"/>
        </w:rPr>
        <w:t>-- R1 27-16: OLPC for positioning SRS in RRC_INACTIVE state - gNB</w:t>
      </w:r>
    </w:p>
    <w:p w14:paraId="7232F374" w14:textId="77777777" w:rsidR="00283C80" w:rsidRPr="0095250E" w:rsidRDefault="00283C80" w:rsidP="00283C80">
      <w:pPr>
        <w:pStyle w:val="PL"/>
      </w:pPr>
      <w:r w:rsidRPr="0095250E">
        <w:t xml:space="preserve">    olpc-SRS-PosRRC-Inactive-r17              OLPC-SRS-Pos-r16                             </w:t>
      </w:r>
      <w:r w:rsidRPr="0095250E">
        <w:rPr>
          <w:color w:val="993366"/>
        </w:rPr>
        <w:t>OPTIONAL</w:t>
      </w:r>
      <w:r w:rsidRPr="0095250E">
        <w:t>,</w:t>
      </w:r>
    </w:p>
    <w:p w14:paraId="27B2AE24" w14:textId="77777777" w:rsidR="00283C80" w:rsidRPr="0095250E" w:rsidRDefault="00283C80" w:rsidP="00283C80">
      <w:pPr>
        <w:pStyle w:val="PL"/>
        <w:rPr>
          <w:color w:val="808080"/>
        </w:rPr>
      </w:pPr>
      <w:r w:rsidRPr="0095250E">
        <w:t xml:space="preserve">    </w:t>
      </w:r>
      <w:r w:rsidRPr="0095250E">
        <w:rPr>
          <w:color w:val="808080"/>
        </w:rPr>
        <w:t>-- R1 27-19: Spatial relation for positioning SRS in RRC_INACTIVE state - gNB</w:t>
      </w:r>
    </w:p>
    <w:p w14:paraId="0CCF5E71" w14:textId="77777777" w:rsidR="00283C80" w:rsidRPr="0095250E" w:rsidRDefault="00283C80" w:rsidP="00283C80">
      <w:pPr>
        <w:pStyle w:val="PL"/>
      </w:pPr>
      <w:r w:rsidRPr="0095250E">
        <w:t xml:space="preserve">    spatialRelationsSRS-PosRRC-Inactive-r17   SpatialRelationsSRS-Pos-r16                  </w:t>
      </w:r>
      <w:r w:rsidRPr="0095250E">
        <w:rPr>
          <w:color w:val="993366"/>
        </w:rPr>
        <w:t>OPTIONAL</w:t>
      </w:r>
      <w:r w:rsidRPr="0095250E">
        <w:t>,</w:t>
      </w:r>
    </w:p>
    <w:p w14:paraId="0A66D3D8" w14:textId="77777777" w:rsidR="00283C80" w:rsidRPr="0095250E" w:rsidRDefault="00283C80" w:rsidP="00283C80">
      <w:pPr>
        <w:pStyle w:val="PL"/>
        <w:rPr>
          <w:color w:val="808080"/>
        </w:rPr>
      </w:pPr>
      <w:r w:rsidRPr="0095250E">
        <w:t xml:space="preserve">    </w:t>
      </w:r>
      <w:r w:rsidRPr="0095250E">
        <w:rPr>
          <w:color w:val="808080"/>
        </w:rPr>
        <w:t>-- R1 30-1: Increased maximum number of PUSCH Type A repetitions</w:t>
      </w:r>
    </w:p>
    <w:p w14:paraId="25D9C130" w14:textId="77777777" w:rsidR="00283C80" w:rsidRPr="0095250E" w:rsidRDefault="00283C80" w:rsidP="00283C80">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2DD51F5D" w14:textId="77777777" w:rsidR="00283C80" w:rsidRPr="0095250E" w:rsidRDefault="00283C80" w:rsidP="00283C80">
      <w:pPr>
        <w:pStyle w:val="PL"/>
        <w:rPr>
          <w:color w:val="808080"/>
        </w:rPr>
      </w:pPr>
      <w:r w:rsidRPr="0095250E">
        <w:t xml:space="preserve">    </w:t>
      </w:r>
      <w:r w:rsidRPr="0095250E">
        <w:rPr>
          <w:color w:val="808080"/>
        </w:rPr>
        <w:t>-- R1 30-2: PUSCH Type A repetitions based on available slots</w:t>
      </w:r>
    </w:p>
    <w:p w14:paraId="6420ECDA" w14:textId="77777777" w:rsidR="00283C80" w:rsidRPr="0095250E" w:rsidRDefault="00283C80" w:rsidP="00283C80">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5E2B5EA1" w14:textId="77777777" w:rsidR="00283C80" w:rsidRPr="0095250E" w:rsidRDefault="00283C80" w:rsidP="00283C80">
      <w:pPr>
        <w:pStyle w:val="PL"/>
        <w:rPr>
          <w:color w:val="808080"/>
        </w:rPr>
      </w:pPr>
      <w:r w:rsidRPr="0095250E">
        <w:t xml:space="preserve">    </w:t>
      </w:r>
      <w:r w:rsidRPr="0095250E">
        <w:rPr>
          <w:color w:val="808080"/>
        </w:rPr>
        <w:t>-- R1 30-3: TB processing over multi-slot PUSCH</w:t>
      </w:r>
    </w:p>
    <w:p w14:paraId="40DA34DC" w14:textId="77777777" w:rsidR="00283C80" w:rsidRPr="0095250E" w:rsidRDefault="00283C80" w:rsidP="00283C80">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0E2AA4C1" w14:textId="77777777" w:rsidR="00283C80" w:rsidRPr="0095250E" w:rsidRDefault="00283C80" w:rsidP="00283C80">
      <w:pPr>
        <w:pStyle w:val="PL"/>
        <w:rPr>
          <w:color w:val="808080"/>
        </w:rPr>
      </w:pPr>
      <w:r w:rsidRPr="0095250E">
        <w:t xml:space="preserve">    </w:t>
      </w:r>
      <w:r w:rsidRPr="0095250E">
        <w:rPr>
          <w:color w:val="808080"/>
        </w:rPr>
        <w:t>-- R1 30-3a: Repetition of TB processing over multi-slot PUSCH</w:t>
      </w:r>
    </w:p>
    <w:p w14:paraId="14FF48DF" w14:textId="77777777" w:rsidR="00283C80" w:rsidRPr="0095250E" w:rsidRDefault="00283C80" w:rsidP="00283C80">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209B54CD" w14:textId="77777777" w:rsidR="00283C80" w:rsidRPr="0095250E" w:rsidRDefault="00283C80" w:rsidP="00283C80">
      <w:pPr>
        <w:pStyle w:val="PL"/>
        <w:rPr>
          <w:color w:val="808080"/>
        </w:rPr>
      </w:pPr>
      <w:r w:rsidRPr="0095250E">
        <w:t xml:space="preserve">    </w:t>
      </w:r>
      <w:r w:rsidRPr="0095250E">
        <w:rPr>
          <w:color w:val="808080"/>
        </w:rPr>
        <w:t>-- R1 30-4: The maximum duration for DM-RS bundling</w:t>
      </w:r>
    </w:p>
    <w:p w14:paraId="02110263" w14:textId="77777777" w:rsidR="00283C80" w:rsidRPr="0095250E" w:rsidRDefault="00283C80" w:rsidP="00283C80">
      <w:pPr>
        <w:pStyle w:val="PL"/>
      </w:pPr>
      <w:r w:rsidRPr="0095250E">
        <w:t xml:space="preserve">    maxDurationDMRS-Bundling-r17              </w:t>
      </w:r>
      <w:r w:rsidRPr="0095250E">
        <w:rPr>
          <w:color w:val="993366"/>
        </w:rPr>
        <w:t>SEQUENCE</w:t>
      </w:r>
      <w:r w:rsidRPr="0095250E">
        <w:t xml:space="preserve"> {</w:t>
      </w:r>
    </w:p>
    <w:p w14:paraId="61952F22" w14:textId="77777777" w:rsidR="00283C80" w:rsidRPr="0095250E" w:rsidRDefault="00283C80" w:rsidP="00283C80">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33E1AC6" w14:textId="77777777" w:rsidR="00283C80" w:rsidRPr="0095250E" w:rsidRDefault="00283C80" w:rsidP="00283C80">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095EC3A" w14:textId="77777777" w:rsidR="00283C80" w:rsidRPr="0095250E" w:rsidRDefault="00283C80" w:rsidP="00283C80">
      <w:pPr>
        <w:pStyle w:val="PL"/>
      </w:pPr>
      <w:r w:rsidRPr="0095250E">
        <w:t xml:space="preserve">    }                                                                                      </w:t>
      </w:r>
      <w:r w:rsidRPr="0095250E">
        <w:rPr>
          <w:color w:val="993366"/>
        </w:rPr>
        <w:t>OPTIONAL</w:t>
      </w:r>
      <w:r w:rsidRPr="0095250E">
        <w:t>,</w:t>
      </w:r>
    </w:p>
    <w:p w14:paraId="42946628" w14:textId="77777777" w:rsidR="00283C80" w:rsidRPr="0095250E" w:rsidRDefault="00283C80" w:rsidP="00283C80">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521FD463" w14:textId="77777777" w:rsidR="00283C80" w:rsidRPr="0095250E" w:rsidRDefault="00283C80" w:rsidP="00283C80">
      <w:pPr>
        <w:pStyle w:val="PL"/>
      </w:pPr>
      <w:r w:rsidRPr="0095250E">
        <w:t xml:space="preserve">    pusch-RepetitionMsg3-r17                  </w:t>
      </w:r>
      <w:r w:rsidRPr="0095250E">
        <w:rPr>
          <w:color w:val="993366"/>
        </w:rPr>
        <w:t>ENUMERATED</w:t>
      </w:r>
      <w:r w:rsidRPr="0095250E">
        <w:t xml:space="preserve"> {supported}                       </w:t>
      </w:r>
      <w:r w:rsidRPr="0095250E">
        <w:rPr>
          <w:color w:val="993366"/>
        </w:rPr>
        <w:t>OPTIONAL</w:t>
      </w:r>
      <w:r w:rsidRPr="0095250E">
        <w:t>,</w:t>
      </w:r>
    </w:p>
    <w:p w14:paraId="2A23BB39" w14:textId="77777777" w:rsidR="00283C80" w:rsidRPr="0095250E" w:rsidRDefault="00283C80" w:rsidP="00283C80">
      <w:pPr>
        <w:pStyle w:val="PL"/>
      </w:pPr>
      <w:r w:rsidRPr="0095250E">
        <w:t xml:space="preserve">    sharedSpectrumChAccessParamsPerBand-v1710 SharedSpectrumChAccessParamsPerBand-v1710    </w:t>
      </w:r>
      <w:r w:rsidRPr="0095250E">
        <w:rPr>
          <w:color w:val="993366"/>
        </w:rPr>
        <w:t>OPTIONAL</w:t>
      </w:r>
      <w:r w:rsidRPr="0095250E">
        <w:t>,</w:t>
      </w:r>
    </w:p>
    <w:p w14:paraId="37D24AB5" w14:textId="77777777" w:rsidR="00283C80" w:rsidRPr="0095250E" w:rsidRDefault="00283C80" w:rsidP="00283C80">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1988C2CB" w14:textId="77777777" w:rsidR="00283C80" w:rsidRPr="0095250E" w:rsidRDefault="00283C80" w:rsidP="00283C80">
      <w:pPr>
        <w:pStyle w:val="PL"/>
        <w:rPr>
          <w:color w:val="808080"/>
        </w:rPr>
      </w:pPr>
      <w:r w:rsidRPr="0095250E">
        <w:t xml:space="preserve">    </w:t>
      </w:r>
      <w:r w:rsidRPr="0095250E">
        <w:rPr>
          <w:color w:val="808080"/>
        </w:rPr>
        <w:t>-- on normal operations with the serving cell</w:t>
      </w:r>
    </w:p>
    <w:p w14:paraId="2EA5B2B3" w14:textId="77777777" w:rsidR="00283C80" w:rsidRPr="0095250E" w:rsidRDefault="00283C80" w:rsidP="00283C80">
      <w:pPr>
        <w:pStyle w:val="PL"/>
      </w:pPr>
      <w:r w:rsidRPr="0095250E">
        <w:t xml:space="preserve">    parallelMeasurementWithoutRestriction-r17 </w:t>
      </w:r>
      <w:r w:rsidRPr="0095250E">
        <w:rPr>
          <w:color w:val="993366"/>
        </w:rPr>
        <w:t>ENUMERATED</w:t>
      </w:r>
      <w:r w:rsidRPr="0095250E">
        <w:t xml:space="preserve"> {supported}                       </w:t>
      </w:r>
      <w:r w:rsidRPr="0095250E">
        <w:rPr>
          <w:color w:val="993366"/>
        </w:rPr>
        <w:t>OPTIONAL</w:t>
      </w:r>
      <w:r w:rsidRPr="0095250E">
        <w:t>,</w:t>
      </w:r>
    </w:p>
    <w:p w14:paraId="25C54569" w14:textId="77777777" w:rsidR="00283C80" w:rsidRPr="0095250E" w:rsidRDefault="00283C80" w:rsidP="00283C80">
      <w:pPr>
        <w:pStyle w:val="PL"/>
        <w:rPr>
          <w:color w:val="808080"/>
        </w:rPr>
      </w:pPr>
      <w:r w:rsidRPr="0095250E">
        <w:t xml:space="preserve">    </w:t>
      </w:r>
      <w:r w:rsidRPr="0095250E">
        <w:rPr>
          <w:color w:val="808080"/>
        </w:rPr>
        <w:t>-- R4 25-5: Parallel measurements on multiple NGSO satellites within a SMTC</w:t>
      </w:r>
    </w:p>
    <w:p w14:paraId="1C049275" w14:textId="77777777" w:rsidR="00283C80" w:rsidRPr="0095250E" w:rsidRDefault="00283C80" w:rsidP="00283C80">
      <w:pPr>
        <w:pStyle w:val="PL"/>
      </w:pPr>
      <w:r w:rsidRPr="0095250E">
        <w:t xml:space="preserve">    maxNumber-NGSO-SatellitesWithinOneSMTC-r17 </w:t>
      </w:r>
      <w:r w:rsidRPr="0095250E">
        <w:rPr>
          <w:color w:val="993366"/>
        </w:rPr>
        <w:t>ENUMERATED</w:t>
      </w:r>
      <w:r w:rsidRPr="0095250E">
        <w:t xml:space="preserve"> {n1, n2, n3, n4}                 </w:t>
      </w:r>
      <w:r w:rsidRPr="0095250E">
        <w:rPr>
          <w:color w:val="993366"/>
        </w:rPr>
        <w:t>OPTIONAL</w:t>
      </w:r>
      <w:r w:rsidRPr="0095250E">
        <w:t>,</w:t>
      </w:r>
    </w:p>
    <w:p w14:paraId="767346A7" w14:textId="77777777" w:rsidR="00283C80" w:rsidRPr="0095250E" w:rsidRDefault="00283C80" w:rsidP="00283C80">
      <w:pPr>
        <w:pStyle w:val="PL"/>
        <w:rPr>
          <w:color w:val="808080"/>
        </w:rPr>
      </w:pPr>
      <w:r w:rsidRPr="0095250E">
        <w:t xml:space="preserve">    </w:t>
      </w:r>
      <w:r w:rsidRPr="0095250E">
        <w:rPr>
          <w:color w:val="808080"/>
        </w:rPr>
        <w:t>-- R1 26-10: K1 range extension</w:t>
      </w:r>
    </w:p>
    <w:p w14:paraId="3F6A5EB1" w14:textId="77777777" w:rsidR="00283C80" w:rsidRPr="0095250E" w:rsidRDefault="00283C80" w:rsidP="00283C80">
      <w:pPr>
        <w:pStyle w:val="PL"/>
      </w:pPr>
      <w:r w:rsidRPr="0095250E">
        <w:t xml:space="preserve">    k1-RangeExtension-r17                     </w:t>
      </w:r>
      <w:r w:rsidRPr="0095250E">
        <w:rPr>
          <w:color w:val="993366"/>
        </w:rPr>
        <w:t>ENUMERATED</w:t>
      </w:r>
      <w:r w:rsidRPr="0095250E">
        <w:t xml:space="preserve"> {supported}                       </w:t>
      </w:r>
      <w:r w:rsidRPr="0095250E">
        <w:rPr>
          <w:color w:val="993366"/>
        </w:rPr>
        <w:t>OPTIONAL</w:t>
      </w:r>
      <w:r w:rsidRPr="0095250E">
        <w:t>,</w:t>
      </w:r>
    </w:p>
    <w:p w14:paraId="6EBF8709" w14:textId="77777777" w:rsidR="00283C80" w:rsidRPr="0095250E" w:rsidRDefault="00283C80" w:rsidP="00283C80">
      <w:pPr>
        <w:pStyle w:val="PL"/>
        <w:rPr>
          <w:color w:val="808080"/>
        </w:rPr>
      </w:pPr>
      <w:r w:rsidRPr="0095250E">
        <w:t xml:space="preserve">    </w:t>
      </w:r>
      <w:r w:rsidRPr="0095250E">
        <w:rPr>
          <w:color w:val="808080"/>
        </w:rPr>
        <w:t>-- R1 35-1: Aperiodic CSI-RS for tracking for fast SCell activation</w:t>
      </w:r>
    </w:p>
    <w:p w14:paraId="44AC6333" w14:textId="77777777" w:rsidR="00283C80" w:rsidRPr="0095250E" w:rsidRDefault="00283C80" w:rsidP="00283C80">
      <w:pPr>
        <w:pStyle w:val="PL"/>
      </w:pPr>
      <w:r w:rsidRPr="0095250E">
        <w:t xml:space="preserve">    aperiodicCSI-RS-FastScellActivation-r17   </w:t>
      </w:r>
      <w:r w:rsidRPr="0095250E">
        <w:rPr>
          <w:color w:val="993366"/>
        </w:rPr>
        <w:t>SEQUENCE</w:t>
      </w:r>
      <w:r w:rsidRPr="0095250E">
        <w:t xml:space="preserve"> {</w:t>
      </w:r>
    </w:p>
    <w:p w14:paraId="246669FB" w14:textId="77777777" w:rsidR="00283C80" w:rsidRPr="0095250E" w:rsidRDefault="00283C80" w:rsidP="00283C80">
      <w:pPr>
        <w:pStyle w:val="PL"/>
      </w:pPr>
      <w:r w:rsidRPr="0095250E">
        <w:t xml:space="preserve">        maxNumberAperiodicCSI-RS-PerCC-r17        </w:t>
      </w:r>
      <w:r w:rsidRPr="0095250E">
        <w:rPr>
          <w:color w:val="993366"/>
        </w:rPr>
        <w:t>ENUMERATED</w:t>
      </w:r>
      <w:r w:rsidRPr="0095250E">
        <w:t xml:space="preserve"> {n8, n16, n32, n48, n64, n128, n255},</w:t>
      </w:r>
    </w:p>
    <w:p w14:paraId="07FC7C7B" w14:textId="77777777" w:rsidR="00283C80" w:rsidRPr="0095250E" w:rsidRDefault="00283C80" w:rsidP="00283C80">
      <w:pPr>
        <w:pStyle w:val="PL"/>
      </w:pPr>
      <w:r w:rsidRPr="0095250E">
        <w:t xml:space="preserve">        maxNumberAperiodicCSI-RS-AcrossCCs-r17    </w:t>
      </w:r>
      <w:r w:rsidRPr="0095250E">
        <w:rPr>
          <w:color w:val="993366"/>
        </w:rPr>
        <w:t>ENUMERATED</w:t>
      </w:r>
      <w:r w:rsidRPr="0095250E">
        <w:t xml:space="preserve"> {n8, n16, n32, n64, n128, n256, n512, n1024}</w:t>
      </w:r>
    </w:p>
    <w:p w14:paraId="7C403A4B" w14:textId="77777777" w:rsidR="00283C80" w:rsidRPr="0095250E" w:rsidRDefault="00283C80" w:rsidP="00283C80">
      <w:pPr>
        <w:pStyle w:val="PL"/>
      </w:pPr>
      <w:r w:rsidRPr="0095250E">
        <w:t xml:space="preserve">    }                                                                                      </w:t>
      </w:r>
      <w:r w:rsidRPr="0095250E">
        <w:rPr>
          <w:color w:val="993366"/>
        </w:rPr>
        <w:t>OPTIONAL</w:t>
      </w:r>
      <w:r w:rsidRPr="0095250E">
        <w:t>,</w:t>
      </w:r>
    </w:p>
    <w:p w14:paraId="4709579E" w14:textId="77777777" w:rsidR="00283C80" w:rsidRPr="0095250E" w:rsidRDefault="00283C80" w:rsidP="00283C80">
      <w:pPr>
        <w:pStyle w:val="PL"/>
        <w:rPr>
          <w:color w:val="808080"/>
        </w:rPr>
      </w:pPr>
      <w:r w:rsidRPr="0095250E">
        <w:t xml:space="preserve">    </w:t>
      </w:r>
      <w:r w:rsidRPr="0095250E">
        <w:rPr>
          <w:color w:val="808080"/>
        </w:rPr>
        <w:t>-- R1 35-2: Aperiodic CSI-RS bandwidth for tracking for fast SCell activation for 10MHz UE channel bandwidth</w:t>
      </w:r>
    </w:p>
    <w:p w14:paraId="4C73125A" w14:textId="77777777" w:rsidR="00283C80" w:rsidRPr="0095250E" w:rsidRDefault="00283C80" w:rsidP="00283C80">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7593EB3F" w14:textId="77777777" w:rsidR="00283C80" w:rsidRPr="0095250E" w:rsidRDefault="00283C80" w:rsidP="00283C80">
      <w:pPr>
        <w:pStyle w:val="PL"/>
        <w:rPr>
          <w:color w:val="808080"/>
        </w:rPr>
      </w:pPr>
      <w:r w:rsidRPr="0095250E">
        <w:t xml:space="preserve">    </w:t>
      </w:r>
      <w:r w:rsidRPr="0095250E">
        <w:rPr>
          <w:color w:val="808080"/>
        </w:rPr>
        <w:t>-- R1 28-1a: RRC-configured DL BWP without CD-SSB or NCD-SSB</w:t>
      </w:r>
    </w:p>
    <w:p w14:paraId="46B4C6F3" w14:textId="77777777" w:rsidR="00283C80" w:rsidRPr="0095250E" w:rsidRDefault="00283C80" w:rsidP="00283C80">
      <w:pPr>
        <w:pStyle w:val="PL"/>
      </w:pPr>
      <w:r w:rsidRPr="0095250E">
        <w:t xml:space="preserve">    bwp-WithoutCD-SSB-OrNCD-SSB-RedCap-r17    </w:t>
      </w:r>
      <w:r w:rsidRPr="0095250E">
        <w:rPr>
          <w:color w:val="993366"/>
        </w:rPr>
        <w:t>ENUMERATED</w:t>
      </w:r>
      <w:r w:rsidRPr="0095250E">
        <w:t xml:space="preserve"> {supported}                       </w:t>
      </w:r>
      <w:r w:rsidRPr="0095250E">
        <w:rPr>
          <w:color w:val="993366"/>
        </w:rPr>
        <w:t>OPTIONAL</w:t>
      </w:r>
      <w:r w:rsidRPr="0095250E">
        <w:t>,</w:t>
      </w:r>
    </w:p>
    <w:p w14:paraId="204123E2" w14:textId="77777777" w:rsidR="00283C80" w:rsidRPr="0095250E" w:rsidRDefault="00283C80" w:rsidP="00283C80">
      <w:pPr>
        <w:pStyle w:val="PL"/>
        <w:rPr>
          <w:color w:val="808080"/>
        </w:rPr>
      </w:pPr>
      <w:r w:rsidRPr="0095250E">
        <w:t xml:space="preserve">    </w:t>
      </w:r>
      <w:r w:rsidRPr="0095250E">
        <w:rPr>
          <w:color w:val="808080"/>
        </w:rPr>
        <w:t>-- R1 28-3: Half-duplex FDD operation type A for (e)RedCap UE</w:t>
      </w:r>
    </w:p>
    <w:p w14:paraId="7E0A5324" w14:textId="77777777" w:rsidR="00283C80" w:rsidRPr="0095250E" w:rsidRDefault="00283C80" w:rsidP="00283C80">
      <w:pPr>
        <w:pStyle w:val="PL"/>
      </w:pPr>
      <w:r w:rsidRPr="0095250E">
        <w:t xml:space="preserve">    halfDuplexFDD-TypeA-RedCap-r17            </w:t>
      </w:r>
      <w:r w:rsidRPr="0095250E">
        <w:rPr>
          <w:color w:val="993366"/>
        </w:rPr>
        <w:t>ENUMERATED</w:t>
      </w:r>
      <w:r w:rsidRPr="0095250E">
        <w:t xml:space="preserve"> {supported}                       </w:t>
      </w:r>
      <w:r w:rsidRPr="0095250E">
        <w:rPr>
          <w:color w:val="993366"/>
        </w:rPr>
        <w:t>OPTIONAL</w:t>
      </w:r>
      <w:r w:rsidRPr="0095250E">
        <w:t>,</w:t>
      </w:r>
    </w:p>
    <w:p w14:paraId="6D247533" w14:textId="77777777" w:rsidR="00283C80" w:rsidRPr="0095250E" w:rsidRDefault="00283C80" w:rsidP="00283C80">
      <w:pPr>
        <w:pStyle w:val="PL"/>
        <w:rPr>
          <w:color w:val="808080"/>
        </w:rPr>
      </w:pPr>
      <w:r w:rsidRPr="0095250E">
        <w:t xml:space="preserve">     </w:t>
      </w:r>
      <w:r w:rsidRPr="0095250E">
        <w:rPr>
          <w:color w:val="808080"/>
        </w:rPr>
        <w:t>-- R1 27-15b: Positioning SRS transmission in RRC_INACTIVE state configured outside initial UL BWP</w:t>
      </w:r>
    </w:p>
    <w:p w14:paraId="2AB11FBD" w14:textId="77777777" w:rsidR="00283C80" w:rsidRPr="0095250E" w:rsidRDefault="00283C80" w:rsidP="00283C80">
      <w:pPr>
        <w:pStyle w:val="PL"/>
      </w:pPr>
      <w:r w:rsidRPr="0095250E">
        <w:t xml:space="preserve">    posSRS-RRC-Inactive-OutsideInitialUL-BWP-r17 PosSRS-RRC-Inactive-OutsideInitialUL-BWP-r17 </w:t>
      </w:r>
      <w:r w:rsidRPr="0095250E">
        <w:rPr>
          <w:color w:val="993366"/>
        </w:rPr>
        <w:t>OPTIONAL</w:t>
      </w:r>
      <w:r w:rsidRPr="0095250E">
        <w:t>,</w:t>
      </w:r>
    </w:p>
    <w:p w14:paraId="681B5306" w14:textId="77777777" w:rsidR="00283C80" w:rsidRPr="0095250E" w:rsidRDefault="00283C80" w:rsidP="00283C80">
      <w:pPr>
        <w:pStyle w:val="PL"/>
        <w:rPr>
          <w:color w:val="808080"/>
        </w:rPr>
      </w:pPr>
      <w:r w:rsidRPr="0095250E">
        <w:t xml:space="preserve">     </w:t>
      </w:r>
      <w:r w:rsidRPr="0095250E">
        <w:rPr>
          <w:color w:val="808080"/>
        </w:rPr>
        <w:t>-- R4 15-3 UE support of CBW for 480kHz SCS</w:t>
      </w:r>
    </w:p>
    <w:p w14:paraId="7B4D0450" w14:textId="77777777" w:rsidR="00283C80" w:rsidRPr="0095250E" w:rsidRDefault="00283C80" w:rsidP="00283C80">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4AB69EC" w14:textId="77777777" w:rsidR="00283C80" w:rsidRPr="0095250E" w:rsidRDefault="00283C80" w:rsidP="00283C80">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4F0B5C20" w14:textId="77777777" w:rsidR="00283C80" w:rsidRPr="0095250E" w:rsidRDefault="00283C80" w:rsidP="00283C80">
      <w:pPr>
        <w:pStyle w:val="PL"/>
        <w:rPr>
          <w:color w:val="808080"/>
        </w:rPr>
      </w:pPr>
      <w:r w:rsidRPr="0095250E">
        <w:t xml:space="preserve">    </w:t>
      </w:r>
      <w:r w:rsidRPr="0095250E">
        <w:rPr>
          <w:color w:val="808080"/>
        </w:rPr>
        <w:t>-- R4 15-4 UE support of CBW for 960kHz SCS</w:t>
      </w:r>
    </w:p>
    <w:p w14:paraId="01DA05DB" w14:textId="77777777" w:rsidR="00283C80" w:rsidRPr="0095250E" w:rsidRDefault="00283C80" w:rsidP="00283C80">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241F47F3" w14:textId="77777777" w:rsidR="00283C80" w:rsidRPr="0095250E" w:rsidRDefault="00283C80" w:rsidP="00283C80">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F180141" w14:textId="77777777" w:rsidR="00283C80" w:rsidRPr="0095250E" w:rsidRDefault="00283C80" w:rsidP="00283C80">
      <w:pPr>
        <w:pStyle w:val="PL"/>
        <w:rPr>
          <w:color w:val="808080"/>
        </w:rPr>
      </w:pPr>
      <w:r w:rsidRPr="0095250E">
        <w:t xml:space="preserve">    </w:t>
      </w:r>
      <w:r w:rsidRPr="0095250E">
        <w:rPr>
          <w:color w:val="808080"/>
        </w:rPr>
        <w:t>-- R4 17-1 UL gap for Tx power management</w:t>
      </w:r>
    </w:p>
    <w:p w14:paraId="36F51280" w14:textId="77777777" w:rsidR="00283C80" w:rsidRPr="0095250E" w:rsidRDefault="00283C80" w:rsidP="00283C80">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72D383F3" w14:textId="77777777" w:rsidR="00283C80" w:rsidRPr="0095250E" w:rsidRDefault="00283C80" w:rsidP="00283C80">
      <w:pPr>
        <w:pStyle w:val="PL"/>
        <w:rPr>
          <w:color w:val="808080"/>
        </w:rPr>
      </w:pPr>
      <w:r w:rsidRPr="0095250E">
        <w:t xml:space="preserve">    </w:t>
      </w:r>
      <w:r w:rsidRPr="0095250E">
        <w:rPr>
          <w:color w:val="808080"/>
        </w:rPr>
        <w:t>-- R1 25-4: One-shot HARQ ACK feedback triggered by DCI format 1_2</w:t>
      </w:r>
    </w:p>
    <w:p w14:paraId="3779FE1C" w14:textId="77777777" w:rsidR="00283C80" w:rsidRPr="0095250E" w:rsidRDefault="00283C80" w:rsidP="00283C80">
      <w:pPr>
        <w:pStyle w:val="PL"/>
      </w:pPr>
      <w:r w:rsidRPr="0095250E">
        <w:t xml:space="preserve">    oneShotHARQ-feedbackTriggeredByDCI-1-2-r17 </w:t>
      </w:r>
      <w:r w:rsidRPr="0095250E">
        <w:rPr>
          <w:color w:val="993366"/>
        </w:rPr>
        <w:t>ENUMERATED</w:t>
      </w:r>
      <w:r w:rsidRPr="0095250E">
        <w:t xml:space="preserve"> {supported}                      </w:t>
      </w:r>
      <w:r w:rsidRPr="0095250E">
        <w:rPr>
          <w:color w:val="993366"/>
        </w:rPr>
        <w:t>OPTIONAL</w:t>
      </w:r>
      <w:r w:rsidRPr="0095250E">
        <w:t>,</w:t>
      </w:r>
    </w:p>
    <w:p w14:paraId="5E164353" w14:textId="77777777" w:rsidR="00283C80" w:rsidRPr="0095250E" w:rsidRDefault="00283C80" w:rsidP="00283C80">
      <w:pPr>
        <w:pStyle w:val="PL"/>
        <w:rPr>
          <w:color w:val="808080"/>
        </w:rPr>
      </w:pPr>
      <w:r w:rsidRPr="0095250E">
        <w:t xml:space="preserve">    </w:t>
      </w:r>
      <w:r w:rsidRPr="0095250E">
        <w:rPr>
          <w:color w:val="808080"/>
        </w:rPr>
        <w:t>-- R1 25-5: PHY priority handling for one-shot HARQ ACK feedback</w:t>
      </w:r>
    </w:p>
    <w:p w14:paraId="1721A81D" w14:textId="77777777" w:rsidR="00283C80" w:rsidRPr="0095250E" w:rsidRDefault="00283C80" w:rsidP="00283C80">
      <w:pPr>
        <w:pStyle w:val="PL"/>
      </w:pPr>
      <w:r w:rsidRPr="0095250E">
        <w:t xml:space="preserve">    oneShotHARQ-feedbackPhy-Priority-r17      </w:t>
      </w:r>
      <w:r w:rsidRPr="0095250E">
        <w:rPr>
          <w:color w:val="993366"/>
        </w:rPr>
        <w:t>ENUMERATED</w:t>
      </w:r>
      <w:r w:rsidRPr="0095250E">
        <w:t xml:space="preserve"> {supported}                       </w:t>
      </w:r>
      <w:r w:rsidRPr="0095250E">
        <w:rPr>
          <w:color w:val="993366"/>
        </w:rPr>
        <w:t>OPTIONAL</w:t>
      </w:r>
      <w:r w:rsidRPr="0095250E">
        <w:t>,</w:t>
      </w:r>
    </w:p>
    <w:p w14:paraId="013B15AA" w14:textId="77777777" w:rsidR="00283C80" w:rsidRPr="0095250E" w:rsidRDefault="00283C80" w:rsidP="00283C80">
      <w:pPr>
        <w:pStyle w:val="PL"/>
        <w:rPr>
          <w:color w:val="808080"/>
        </w:rPr>
      </w:pPr>
      <w:r w:rsidRPr="0095250E">
        <w:t xml:space="preserve">    </w:t>
      </w:r>
      <w:r w:rsidRPr="0095250E">
        <w:rPr>
          <w:color w:val="808080"/>
        </w:rPr>
        <w:t>-- R1 25-6: Enhanced type 3 HARQ-ACK codebook feedback</w:t>
      </w:r>
    </w:p>
    <w:p w14:paraId="52BAC5EA" w14:textId="77777777" w:rsidR="00283C80" w:rsidRPr="0095250E" w:rsidRDefault="00283C80" w:rsidP="00283C80">
      <w:pPr>
        <w:pStyle w:val="PL"/>
      </w:pPr>
      <w:r w:rsidRPr="0095250E">
        <w:t xml:space="preserve">    enhancedType3-HARQ-CodebookFeedback-r17   </w:t>
      </w:r>
      <w:r w:rsidRPr="0095250E">
        <w:rPr>
          <w:color w:val="993366"/>
        </w:rPr>
        <w:t>SEQUENCE</w:t>
      </w:r>
      <w:r w:rsidRPr="0095250E">
        <w:t xml:space="preserve"> {</w:t>
      </w:r>
    </w:p>
    <w:p w14:paraId="624793D3" w14:textId="77777777" w:rsidR="00283C80" w:rsidRPr="0095250E" w:rsidRDefault="00283C80" w:rsidP="00283C80">
      <w:pPr>
        <w:pStyle w:val="PL"/>
      </w:pPr>
      <w:r w:rsidRPr="0095250E">
        <w:t xml:space="preserve">        enhancedType3-HARQ-Codebooks-r17          </w:t>
      </w:r>
      <w:r w:rsidRPr="0095250E">
        <w:rPr>
          <w:color w:val="993366"/>
        </w:rPr>
        <w:t>ENUMERATED</w:t>
      </w:r>
      <w:r w:rsidRPr="0095250E">
        <w:t xml:space="preserve"> {n1, n2, n4, n8},</w:t>
      </w:r>
    </w:p>
    <w:p w14:paraId="6EFEE795" w14:textId="77777777" w:rsidR="00283C80" w:rsidRPr="0095250E" w:rsidRDefault="00283C80" w:rsidP="00283C80">
      <w:pPr>
        <w:pStyle w:val="PL"/>
      </w:pPr>
      <w:r w:rsidRPr="0095250E">
        <w:t xml:space="preserve">        maxNumberPUCCH-Transmissions-r17          </w:t>
      </w:r>
      <w:r w:rsidRPr="0095250E">
        <w:rPr>
          <w:color w:val="993366"/>
        </w:rPr>
        <w:t>ENUMERATED</w:t>
      </w:r>
      <w:r w:rsidRPr="0095250E">
        <w:t xml:space="preserve"> {n1, n2, n3, n4, n5, n6, n7}</w:t>
      </w:r>
    </w:p>
    <w:p w14:paraId="4407287A" w14:textId="77777777" w:rsidR="00283C80" w:rsidRPr="0095250E" w:rsidRDefault="00283C80" w:rsidP="00283C80">
      <w:pPr>
        <w:pStyle w:val="PL"/>
      </w:pPr>
      <w:r w:rsidRPr="0095250E">
        <w:t xml:space="preserve">    }                                                                                      </w:t>
      </w:r>
      <w:r w:rsidRPr="0095250E">
        <w:rPr>
          <w:color w:val="993366"/>
        </w:rPr>
        <w:t>OPTIONAL</w:t>
      </w:r>
      <w:r w:rsidRPr="0095250E">
        <w:t>,</w:t>
      </w:r>
    </w:p>
    <w:p w14:paraId="61A8B925" w14:textId="77777777" w:rsidR="00283C80" w:rsidRPr="0095250E" w:rsidRDefault="00283C80" w:rsidP="00283C80">
      <w:pPr>
        <w:pStyle w:val="PL"/>
        <w:rPr>
          <w:color w:val="808080"/>
        </w:rPr>
      </w:pPr>
      <w:r w:rsidRPr="0095250E">
        <w:t xml:space="preserve">    </w:t>
      </w:r>
      <w:r w:rsidRPr="0095250E">
        <w:rPr>
          <w:color w:val="808080"/>
        </w:rPr>
        <w:t>-- R1 25-7: Triggered HARQ-ACK codebook re-transmission</w:t>
      </w:r>
    </w:p>
    <w:p w14:paraId="20D39EB4" w14:textId="77777777" w:rsidR="00283C80" w:rsidRPr="0095250E" w:rsidRDefault="00283C80" w:rsidP="00283C80">
      <w:pPr>
        <w:pStyle w:val="PL"/>
      </w:pPr>
      <w:r w:rsidRPr="0095250E">
        <w:t xml:space="preserve">    triggeredHARQ-CodebookRetx-r17              </w:t>
      </w:r>
      <w:r w:rsidRPr="0095250E">
        <w:rPr>
          <w:color w:val="993366"/>
        </w:rPr>
        <w:t>SEQUENCE</w:t>
      </w:r>
      <w:r w:rsidRPr="0095250E">
        <w:t xml:space="preserve"> {</w:t>
      </w:r>
    </w:p>
    <w:p w14:paraId="717C2632" w14:textId="77777777" w:rsidR="00283C80" w:rsidRPr="0095250E" w:rsidRDefault="00283C80" w:rsidP="00283C80">
      <w:pPr>
        <w:pStyle w:val="PL"/>
      </w:pPr>
      <w:r w:rsidRPr="0095250E">
        <w:t xml:space="preserve">        minHARQ-Retx-Offset-r17                     </w:t>
      </w:r>
      <w:r w:rsidRPr="0095250E">
        <w:rPr>
          <w:color w:val="993366"/>
        </w:rPr>
        <w:t>ENUMERATED</w:t>
      </w:r>
      <w:r w:rsidRPr="0095250E">
        <w:t xml:space="preserve"> {n-7, n-5, n-3, n-1, n1},</w:t>
      </w:r>
    </w:p>
    <w:p w14:paraId="42D23EF4" w14:textId="77777777" w:rsidR="00283C80" w:rsidRPr="0095250E" w:rsidRDefault="00283C80" w:rsidP="00283C80">
      <w:pPr>
        <w:pStyle w:val="PL"/>
      </w:pPr>
      <w:r w:rsidRPr="0095250E">
        <w:t xml:space="preserve">        maxHARQ-Retx-Offset-r17                     </w:t>
      </w:r>
      <w:r w:rsidRPr="0095250E">
        <w:rPr>
          <w:color w:val="993366"/>
        </w:rPr>
        <w:t>ENUMERATED</w:t>
      </w:r>
      <w:r w:rsidRPr="0095250E">
        <w:t xml:space="preserve"> {n4, n6, n8, n10, n12, n14, n16, n18, n20, n22, n24}</w:t>
      </w:r>
    </w:p>
    <w:p w14:paraId="16C5FAF9" w14:textId="77777777" w:rsidR="00283C80" w:rsidRPr="0095250E" w:rsidRDefault="00283C80" w:rsidP="00283C80">
      <w:pPr>
        <w:pStyle w:val="PL"/>
      </w:pPr>
      <w:r w:rsidRPr="0095250E">
        <w:t xml:space="preserve">    }                                                                                      </w:t>
      </w:r>
      <w:r w:rsidRPr="0095250E">
        <w:rPr>
          <w:color w:val="993366"/>
        </w:rPr>
        <w:t>OPTIONAL</w:t>
      </w:r>
    </w:p>
    <w:p w14:paraId="4439DE40" w14:textId="77777777" w:rsidR="00283C80" w:rsidRPr="0095250E" w:rsidRDefault="00283C80" w:rsidP="00283C80">
      <w:pPr>
        <w:pStyle w:val="PL"/>
      </w:pPr>
      <w:r w:rsidRPr="0095250E">
        <w:t xml:space="preserve">    ]],</w:t>
      </w:r>
    </w:p>
    <w:p w14:paraId="7B101523" w14:textId="77777777" w:rsidR="00283C80" w:rsidRPr="0095250E" w:rsidRDefault="00283C80" w:rsidP="00283C80">
      <w:pPr>
        <w:pStyle w:val="PL"/>
      </w:pPr>
      <w:r w:rsidRPr="0095250E">
        <w:t xml:space="preserve">    [[</w:t>
      </w:r>
    </w:p>
    <w:p w14:paraId="3307E264" w14:textId="77777777" w:rsidR="00283C80" w:rsidRPr="0095250E" w:rsidRDefault="00283C80" w:rsidP="00283C80">
      <w:pPr>
        <w:pStyle w:val="PL"/>
        <w:rPr>
          <w:color w:val="808080"/>
        </w:rPr>
      </w:pPr>
      <w:r w:rsidRPr="0095250E">
        <w:t xml:space="preserve">    </w:t>
      </w:r>
      <w:r w:rsidRPr="0095250E">
        <w:rPr>
          <w:color w:val="808080"/>
        </w:rPr>
        <w:t>-- R4 22-2 support of one shot large UL timing adjustment</w:t>
      </w:r>
    </w:p>
    <w:p w14:paraId="5084E7C6" w14:textId="77777777" w:rsidR="00283C80" w:rsidRPr="0095250E" w:rsidRDefault="00283C80" w:rsidP="00283C80">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15BC81C8" w14:textId="77777777" w:rsidR="00283C80" w:rsidRPr="0095250E" w:rsidRDefault="00283C80" w:rsidP="00283C80">
      <w:pPr>
        <w:pStyle w:val="PL"/>
        <w:rPr>
          <w:color w:val="808080"/>
        </w:rPr>
      </w:pPr>
      <w:r w:rsidRPr="0095250E">
        <w:t xml:space="preserve">    </w:t>
      </w:r>
      <w:r w:rsidRPr="0095250E">
        <w:rPr>
          <w:color w:val="808080"/>
        </w:rPr>
        <w:t>-- R1 25-2: Repetitions for PUCCH format 0, and 2 over multiple slots with K = 2, 4, 8</w:t>
      </w:r>
    </w:p>
    <w:p w14:paraId="7BCB89E1" w14:textId="77777777" w:rsidR="00283C80" w:rsidRPr="0095250E" w:rsidRDefault="00283C80" w:rsidP="00283C80">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A756DBB" w14:textId="77777777" w:rsidR="00283C80" w:rsidRPr="0095250E" w:rsidRDefault="00283C80" w:rsidP="00283C80">
      <w:pPr>
        <w:pStyle w:val="PL"/>
        <w:rPr>
          <w:color w:val="808080"/>
        </w:rPr>
      </w:pPr>
      <w:r w:rsidRPr="0095250E">
        <w:t xml:space="preserve">    </w:t>
      </w:r>
      <w:r w:rsidRPr="0095250E">
        <w:rPr>
          <w:color w:val="808080"/>
        </w:rPr>
        <w:t>-- R1 25-11a: 4-bits subband CQI for NTN and unlicensed</w:t>
      </w:r>
    </w:p>
    <w:p w14:paraId="15FF757B" w14:textId="77777777" w:rsidR="00283C80" w:rsidRPr="0095250E" w:rsidRDefault="00283C80" w:rsidP="00283C80">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044A9B4C" w14:textId="77777777" w:rsidR="00283C80" w:rsidRPr="0095250E" w:rsidRDefault="00283C80" w:rsidP="00283C80">
      <w:pPr>
        <w:pStyle w:val="PL"/>
        <w:rPr>
          <w:color w:val="808080"/>
        </w:rPr>
      </w:pPr>
      <w:r w:rsidRPr="0095250E">
        <w:t xml:space="preserve">    </w:t>
      </w:r>
      <w:r w:rsidRPr="0095250E">
        <w:rPr>
          <w:color w:val="808080"/>
        </w:rPr>
        <w:t>-- R1 25-16: HARQ-ACK with different priorities multiplexing on a PUCCH/PUSCH</w:t>
      </w:r>
    </w:p>
    <w:p w14:paraId="3D345B25" w14:textId="77777777" w:rsidR="00283C80" w:rsidRPr="0095250E" w:rsidRDefault="00283C80" w:rsidP="00283C80">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1C997E8C" w14:textId="77777777" w:rsidR="00283C80" w:rsidRPr="0095250E" w:rsidRDefault="00283C80" w:rsidP="00283C80">
      <w:pPr>
        <w:pStyle w:val="PL"/>
        <w:rPr>
          <w:color w:val="808080"/>
        </w:rPr>
      </w:pPr>
      <w:r w:rsidRPr="0095250E">
        <w:t xml:space="preserve">    </w:t>
      </w:r>
      <w:r w:rsidRPr="0095250E">
        <w:rPr>
          <w:color w:val="808080"/>
        </w:rPr>
        <w:t>-- R1 25-20a: Propagation delay compensation based on Rel-15 TA procedure for NTN and unlicensed</w:t>
      </w:r>
    </w:p>
    <w:p w14:paraId="47988E1C" w14:textId="77777777" w:rsidR="00283C80" w:rsidRPr="0095250E" w:rsidRDefault="00283C80" w:rsidP="00283C80">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290AC6D" w14:textId="77777777" w:rsidR="00283C80" w:rsidRPr="0095250E" w:rsidRDefault="00283C80" w:rsidP="00283C80">
      <w:pPr>
        <w:pStyle w:val="PL"/>
        <w:rPr>
          <w:color w:val="808080"/>
        </w:rPr>
      </w:pPr>
      <w:r w:rsidRPr="0095250E">
        <w:t xml:space="preserve">    </w:t>
      </w:r>
      <w:r w:rsidRPr="0095250E">
        <w:rPr>
          <w:color w:val="808080"/>
        </w:rPr>
        <w:t>-- R1 33-2b: DCI-based enabling/disabling ACK/NACK-based feedback for dynamic scheduling for multicast</w:t>
      </w:r>
    </w:p>
    <w:p w14:paraId="4333ACC9" w14:textId="77777777" w:rsidR="00283C80" w:rsidRPr="0095250E" w:rsidRDefault="00283C80" w:rsidP="00283C80">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30787708" w14:textId="77777777" w:rsidR="00283C80" w:rsidRPr="0095250E" w:rsidRDefault="00283C80" w:rsidP="00283C80">
      <w:pPr>
        <w:pStyle w:val="PL"/>
        <w:rPr>
          <w:color w:val="808080"/>
        </w:rPr>
      </w:pPr>
      <w:r w:rsidRPr="0095250E">
        <w:t xml:space="preserve">    </w:t>
      </w:r>
      <w:r w:rsidRPr="0095250E">
        <w:rPr>
          <w:color w:val="808080"/>
        </w:rPr>
        <w:t>-- R1 33-2e: Multiple G-RNTIs for group-common PDSCHs</w:t>
      </w:r>
    </w:p>
    <w:p w14:paraId="187B49D9" w14:textId="77777777" w:rsidR="00283C80" w:rsidRPr="0095250E" w:rsidRDefault="00283C80" w:rsidP="00283C80">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4CCCB870" w14:textId="77777777" w:rsidR="00283C80" w:rsidRPr="0095250E" w:rsidRDefault="00283C80" w:rsidP="00283C80">
      <w:pPr>
        <w:pStyle w:val="PL"/>
        <w:rPr>
          <w:color w:val="808080"/>
        </w:rPr>
      </w:pPr>
      <w:r w:rsidRPr="0095250E">
        <w:t xml:space="preserve">    </w:t>
      </w:r>
      <w:r w:rsidRPr="0095250E">
        <w:rPr>
          <w:color w:val="808080"/>
        </w:rPr>
        <w:t>-- R1 33-2f: Dynamic multicast with DCI format 4_2</w:t>
      </w:r>
    </w:p>
    <w:p w14:paraId="64CC79C6" w14:textId="77777777" w:rsidR="00283C80" w:rsidRPr="0095250E" w:rsidRDefault="00283C80" w:rsidP="00283C80">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1368A003" w14:textId="77777777" w:rsidR="00283C80" w:rsidRPr="0095250E" w:rsidRDefault="00283C80" w:rsidP="00283C80">
      <w:pPr>
        <w:pStyle w:val="PL"/>
        <w:rPr>
          <w:color w:val="808080"/>
        </w:rPr>
      </w:pPr>
      <w:r w:rsidRPr="0095250E">
        <w:t xml:space="preserve">    </w:t>
      </w:r>
      <w:r w:rsidRPr="0095250E">
        <w:rPr>
          <w:color w:val="808080"/>
        </w:rPr>
        <w:t>-- R1 33-2i: Supported maximal modulation order for multicast PDSCH</w:t>
      </w:r>
    </w:p>
    <w:p w14:paraId="2FCF48F7" w14:textId="77777777" w:rsidR="00283C80" w:rsidRPr="0095250E" w:rsidRDefault="00283C80" w:rsidP="00283C80">
      <w:pPr>
        <w:pStyle w:val="PL"/>
      </w:pPr>
      <w:r w:rsidRPr="0095250E">
        <w:t xml:space="preserve">    maxModulationOrderForMulticast-r17                </w:t>
      </w:r>
      <w:r w:rsidRPr="0095250E">
        <w:rPr>
          <w:color w:val="993366"/>
        </w:rPr>
        <w:t>CHOICE</w:t>
      </w:r>
      <w:r w:rsidRPr="0095250E">
        <w:t xml:space="preserve"> {</w:t>
      </w:r>
    </w:p>
    <w:p w14:paraId="3E2EF636" w14:textId="77777777" w:rsidR="00283C80" w:rsidRPr="0095250E" w:rsidRDefault="00283C80" w:rsidP="00283C80">
      <w:pPr>
        <w:pStyle w:val="PL"/>
      </w:pPr>
      <w:r w:rsidRPr="0095250E">
        <w:t xml:space="preserve">        fr1-r17                                           </w:t>
      </w:r>
      <w:r w:rsidRPr="0095250E">
        <w:rPr>
          <w:color w:val="993366"/>
        </w:rPr>
        <w:t>ENUMERATED</w:t>
      </w:r>
      <w:r w:rsidRPr="0095250E">
        <w:t xml:space="preserve"> {qam256, qam1024},</w:t>
      </w:r>
    </w:p>
    <w:p w14:paraId="2AA83E39" w14:textId="77777777" w:rsidR="00283C80" w:rsidRPr="0095250E" w:rsidRDefault="00283C80" w:rsidP="00283C80">
      <w:pPr>
        <w:pStyle w:val="PL"/>
      </w:pPr>
      <w:r w:rsidRPr="0095250E">
        <w:t xml:space="preserve">        fr2-r17                                           </w:t>
      </w:r>
      <w:r w:rsidRPr="0095250E">
        <w:rPr>
          <w:color w:val="993366"/>
        </w:rPr>
        <w:t>ENUMERATED</w:t>
      </w:r>
      <w:r w:rsidRPr="0095250E">
        <w:t xml:space="preserve"> {qam64, qam256}</w:t>
      </w:r>
    </w:p>
    <w:p w14:paraId="1367EAEC" w14:textId="77777777" w:rsidR="00283C80" w:rsidRPr="0095250E" w:rsidRDefault="00283C80" w:rsidP="00283C80">
      <w:pPr>
        <w:pStyle w:val="PL"/>
      </w:pPr>
      <w:r w:rsidRPr="0095250E">
        <w:t xml:space="preserve">    }                                                                                                                          </w:t>
      </w:r>
      <w:r w:rsidRPr="0095250E">
        <w:rPr>
          <w:color w:val="993366"/>
        </w:rPr>
        <w:t>OPTIONAL</w:t>
      </w:r>
      <w:r w:rsidRPr="0095250E">
        <w:t>,</w:t>
      </w:r>
    </w:p>
    <w:p w14:paraId="14AC2DE3" w14:textId="77777777" w:rsidR="00283C80" w:rsidRPr="0095250E" w:rsidRDefault="00283C80" w:rsidP="00283C80">
      <w:pPr>
        <w:pStyle w:val="PL"/>
        <w:rPr>
          <w:color w:val="808080"/>
        </w:rPr>
      </w:pPr>
      <w:r w:rsidRPr="0095250E">
        <w:t xml:space="preserve">    </w:t>
      </w:r>
      <w:r w:rsidRPr="0095250E">
        <w:rPr>
          <w:color w:val="808080"/>
        </w:rPr>
        <w:t>-- R1 33-3-1: Dynamic Slot-level repetition for group-common PDSCH for TN and licensed</w:t>
      </w:r>
    </w:p>
    <w:p w14:paraId="2C692240" w14:textId="77777777" w:rsidR="00283C80" w:rsidRPr="0095250E" w:rsidRDefault="00283C80" w:rsidP="00283C80">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5853C159" w14:textId="77777777" w:rsidR="00283C80" w:rsidRPr="0095250E" w:rsidRDefault="00283C80" w:rsidP="00283C80">
      <w:pPr>
        <w:pStyle w:val="PL"/>
        <w:rPr>
          <w:color w:val="808080"/>
        </w:rPr>
      </w:pPr>
      <w:r w:rsidRPr="0095250E">
        <w:t xml:space="preserve">    </w:t>
      </w:r>
      <w:r w:rsidRPr="0095250E">
        <w:rPr>
          <w:color w:val="808080"/>
        </w:rPr>
        <w:t>-- R1 33-3-1a: Dynamic Slot-level repetition for group-common PDSCH for NTN and unlicensed</w:t>
      </w:r>
    </w:p>
    <w:p w14:paraId="202D53D8" w14:textId="77777777" w:rsidR="00283C80" w:rsidRPr="0095250E" w:rsidRDefault="00283C80" w:rsidP="00283C80">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05F63726" w14:textId="77777777" w:rsidR="00283C80" w:rsidRPr="0095250E" w:rsidRDefault="00283C80" w:rsidP="00283C80">
      <w:pPr>
        <w:pStyle w:val="PL"/>
        <w:rPr>
          <w:color w:val="808080"/>
        </w:rPr>
      </w:pPr>
      <w:r w:rsidRPr="0095250E">
        <w:t xml:space="preserve">    </w:t>
      </w:r>
      <w:r w:rsidRPr="0095250E">
        <w:rPr>
          <w:color w:val="808080"/>
        </w:rPr>
        <w:t>-- R1 33-4-1: DCI-based enabling/disabling NACK-only based feedback for dynamic scheduling for multicast</w:t>
      </w:r>
    </w:p>
    <w:p w14:paraId="51AE70B0" w14:textId="77777777" w:rsidR="00283C80" w:rsidRPr="0095250E" w:rsidRDefault="00283C80" w:rsidP="00283C80">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2C25FF82" w14:textId="77777777" w:rsidR="00283C80" w:rsidRPr="0095250E" w:rsidRDefault="00283C80" w:rsidP="00283C80">
      <w:pPr>
        <w:pStyle w:val="PL"/>
        <w:rPr>
          <w:color w:val="808080"/>
        </w:rPr>
      </w:pPr>
      <w:r w:rsidRPr="0095250E">
        <w:t xml:space="preserve">    </w:t>
      </w:r>
      <w:r w:rsidRPr="0095250E">
        <w:rPr>
          <w:color w:val="808080"/>
        </w:rPr>
        <w:t>-- R1 33-5-1b: DCI-based enabling/disabling ACK/NACK-based feedback for dynamic scheduling for multicast</w:t>
      </w:r>
    </w:p>
    <w:p w14:paraId="48C7E376" w14:textId="77777777" w:rsidR="00283C80" w:rsidRPr="0095250E" w:rsidRDefault="00283C80" w:rsidP="00283C80">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376DF96A" w14:textId="77777777" w:rsidR="00283C80" w:rsidRPr="0095250E" w:rsidRDefault="00283C80" w:rsidP="00283C80">
      <w:pPr>
        <w:pStyle w:val="PL"/>
        <w:rPr>
          <w:color w:val="808080"/>
        </w:rPr>
      </w:pPr>
      <w:r w:rsidRPr="0095250E">
        <w:t xml:space="preserve">    </w:t>
      </w:r>
      <w:r w:rsidRPr="0095250E">
        <w:rPr>
          <w:color w:val="808080"/>
        </w:rPr>
        <w:t>-- R1 33-5-1h: Multiple G-CS-RNTIs for SPS group-common PDSCHs</w:t>
      </w:r>
    </w:p>
    <w:p w14:paraId="11061F4B" w14:textId="77777777" w:rsidR="00283C80" w:rsidRPr="0095250E" w:rsidRDefault="00283C80" w:rsidP="00283C80">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32EB342C" w14:textId="77777777" w:rsidR="00283C80" w:rsidRPr="0095250E" w:rsidRDefault="00283C80" w:rsidP="00283C80">
      <w:pPr>
        <w:pStyle w:val="PL"/>
        <w:rPr>
          <w:color w:val="808080"/>
        </w:rPr>
      </w:pPr>
      <w:r w:rsidRPr="0095250E">
        <w:t xml:space="preserve">    </w:t>
      </w:r>
      <w:r w:rsidRPr="0095250E">
        <w:rPr>
          <w:color w:val="808080"/>
        </w:rPr>
        <w:t>-- R1 33-10: Support group-common PDSCH RE-level rate matching for multicast</w:t>
      </w:r>
    </w:p>
    <w:p w14:paraId="043D511B" w14:textId="77777777" w:rsidR="00283C80" w:rsidRPr="0095250E" w:rsidRDefault="00283C80" w:rsidP="00283C80">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3F5D3979" w14:textId="77777777" w:rsidR="00283C80" w:rsidRPr="0095250E" w:rsidRDefault="00283C80" w:rsidP="00283C80">
      <w:pPr>
        <w:pStyle w:val="PL"/>
        <w:rPr>
          <w:color w:val="808080"/>
        </w:rPr>
      </w:pPr>
      <w:r w:rsidRPr="0095250E">
        <w:t xml:space="preserve">     </w:t>
      </w:r>
      <w:r w:rsidRPr="0095250E">
        <w:rPr>
          <w:color w:val="808080"/>
        </w:rPr>
        <w:t>-- R1 36-1a: Support of 1024QAM for PDSCH with maximum 2 MIMO layers for FR1</w:t>
      </w:r>
    </w:p>
    <w:p w14:paraId="7672A76D" w14:textId="77777777" w:rsidR="00283C80" w:rsidRPr="0095250E" w:rsidRDefault="00283C80" w:rsidP="00283C80">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278E03F3" w14:textId="77777777" w:rsidR="00283C80" w:rsidRPr="0095250E" w:rsidRDefault="00283C80" w:rsidP="00283C80">
      <w:pPr>
        <w:pStyle w:val="PL"/>
        <w:rPr>
          <w:color w:val="808080"/>
        </w:rPr>
      </w:pPr>
      <w:r w:rsidRPr="0095250E">
        <w:t xml:space="preserve">     </w:t>
      </w:r>
      <w:r w:rsidRPr="0095250E">
        <w:rPr>
          <w:color w:val="808080"/>
        </w:rPr>
        <w:t>-- R4 14-3 PRS measurement without MG</w:t>
      </w:r>
    </w:p>
    <w:p w14:paraId="0E3A44CB" w14:textId="77777777" w:rsidR="00283C80" w:rsidRPr="0095250E" w:rsidRDefault="00283C80" w:rsidP="00283C80">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6C6DC61B" w14:textId="77777777" w:rsidR="00283C80" w:rsidRPr="0095250E" w:rsidRDefault="00283C80" w:rsidP="00283C80">
      <w:pPr>
        <w:pStyle w:val="PL"/>
        <w:rPr>
          <w:color w:val="808080"/>
        </w:rPr>
      </w:pPr>
      <w:r w:rsidRPr="0095250E">
        <w:t xml:space="preserve">    </w:t>
      </w:r>
      <w:r w:rsidRPr="0095250E">
        <w:rPr>
          <w:color w:val="808080"/>
        </w:rPr>
        <w:t>-- R4 25-7: The number of target LEO satellites the UE can monitor per carrier</w:t>
      </w:r>
    </w:p>
    <w:p w14:paraId="4A55FA03" w14:textId="77777777" w:rsidR="00283C80" w:rsidRPr="0095250E" w:rsidRDefault="00283C80" w:rsidP="00283C80">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5F6516D6" w14:textId="77777777" w:rsidR="00283C80" w:rsidRPr="0095250E" w:rsidRDefault="00283C80" w:rsidP="00283C80">
      <w:pPr>
        <w:pStyle w:val="PL"/>
        <w:rPr>
          <w:color w:val="808080"/>
        </w:rPr>
      </w:pPr>
      <w:r w:rsidRPr="0095250E">
        <w:t xml:space="preserve">    </w:t>
      </w:r>
      <w:r w:rsidRPr="0095250E">
        <w:rPr>
          <w:color w:val="808080"/>
        </w:rPr>
        <w:t>-- R1 27-3-3 DL PRS Processing Capability outside MG - buffering capability</w:t>
      </w:r>
    </w:p>
    <w:p w14:paraId="4429F01A" w14:textId="77777777" w:rsidR="00283C80" w:rsidRPr="0095250E" w:rsidRDefault="00283C80" w:rsidP="00283C80">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17ECDF8D" w14:textId="77777777" w:rsidR="00283C80" w:rsidRPr="0095250E" w:rsidRDefault="00283C80" w:rsidP="00283C80">
      <w:pPr>
        <w:pStyle w:val="PL"/>
        <w:rPr>
          <w:color w:val="808080"/>
        </w:rPr>
      </w:pPr>
      <w:r w:rsidRPr="0095250E">
        <w:t xml:space="preserve">    </w:t>
      </w:r>
      <w:r w:rsidRPr="0095250E">
        <w:rPr>
          <w:color w:val="808080"/>
        </w:rPr>
        <w:t>-- R1 27-15a: Positioning SRS transmission in RRC_INACTIVE state for initial UL BWP with semi-persistent SRS</w:t>
      </w:r>
    </w:p>
    <w:p w14:paraId="7548F059" w14:textId="77777777" w:rsidR="00283C80" w:rsidRPr="0095250E" w:rsidRDefault="00283C80" w:rsidP="00283C80">
      <w:pPr>
        <w:pStyle w:val="PL"/>
      </w:pPr>
      <w:r w:rsidRPr="0095250E">
        <w:t xml:space="preserve">    srs-SemiPersistent-PosResourcesRRC-Inactive-r17                 </w:t>
      </w:r>
      <w:r w:rsidRPr="0095250E">
        <w:rPr>
          <w:color w:val="993366"/>
        </w:rPr>
        <w:t>SEQUENCE</w:t>
      </w:r>
      <w:r w:rsidRPr="0095250E">
        <w:t xml:space="preserve"> {</w:t>
      </w:r>
    </w:p>
    <w:p w14:paraId="0A397528" w14:textId="77777777" w:rsidR="00283C80" w:rsidRPr="0095250E" w:rsidRDefault="00283C80" w:rsidP="00283C80">
      <w:pPr>
        <w:pStyle w:val="PL"/>
      </w:pPr>
      <w:r w:rsidRPr="0095250E">
        <w:t xml:space="preserve">        maxNumOfSemiPersistentSRSposResources-r17                       </w:t>
      </w:r>
      <w:r w:rsidRPr="0095250E">
        <w:rPr>
          <w:color w:val="993366"/>
        </w:rPr>
        <w:t>ENUMERATED</w:t>
      </w:r>
      <w:r w:rsidRPr="0095250E">
        <w:t xml:space="preserve"> {n1, n2, n4, n8, n16, n32, n64},</w:t>
      </w:r>
    </w:p>
    <w:p w14:paraId="59502585" w14:textId="77777777" w:rsidR="00283C80" w:rsidRPr="0095250E" w:rsidRDefault="00283C80" w:rsidP="00283C80">
      <w:pPr>
        <w:pStyle w:val="PL"/>
      </w:pPr>
      <w:r w:rsidRPr="0095250E">
        <w:t xml:space="preserve">        maxNumOfSemiPersistentSRSposResourcesPerSlot-r17                </w:t>
      </w:r>
      <w:r w:rsidRPr="0095250E">
        <w:rPr>
          <w:color w:val="993366"/>
        </w:rPr>
        <w:t>ENUMERATED</w:t>
      </w:r>
      <w:r w:rsidRPr="0095250E">
        <w:t xml:space="preserve"> {n1, n2, n3, n4, n5, n6, n8, n10, n12, n14}</w:t>
      </w:r>
    </w:p>
    <w:p w14:paraId="72BC3CAD" w14:textId="77777777" w:rsidR="00283C80" w:rsidRPr="0095250E" w:rsidRDefault="00283C80" w:rsidP="00283C80">
      <w:pPr>
        <w:pStyle w:val="PL"/>
      </w:pPr>
      <w:r w:rsidRPr="0095250E">
        <w:t xml:space="preserve">    }                                                                                                                          </w:t>
      </w:r>
      <w:r w:rsidRPr="0095250E">
        <w:rPr>
          <w:color w:val="993366"/>
        </w:rPr>
        <w:t>OPTIONAL</w:t>
      </w:r>
      <w:r w:rsidRPr="0095250E">
        <w:t>,</w:t>
      </w:r>
    </w:p>
    <w:p w14:paraId="3A709F20" w14:textId="77777777" w:rsidR="00283C80" w:rsidRPr="0095250E" w:rsidRDefault="00283C80" w:rsidP="00283C80">
      <w:pPr>
        <w:pStyle w:val="PL"/>
        <w:rPr>
          <w:color w:val="808080"/>
        </w:rPr>
      </w:pPr>
      <w:r w:rsidRPr="0095250E">
        <w:t xml:space="preserve">    </w:t>
      </w:r>
      <w:r w:rsidRPr="0095250E">
        <w:rPr>
          <w:color w:val="808080"/>
        </w:rPr>
        <w:t>-- R2: UE support of CBW for 120kHz SCS</w:t>
      </w:r>
    </w:p>
    <w:p w14:paraId="0D956638" w14:textId="77777777" w:rsidR="00283C80" w:rsidRPr="0095250E" w:rsidRDefault="00283C80" w:rsidP="00283C80">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77F32C8" w14:textId="77777777" w:rsidR="00283C80" w:rsidRPr="0095250E" w:rsidRDefault="00283C80" w:rsidP="00283C80">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5CC0497" w14:textId="77777777" w:rsidR="00283C80" w:rsidRPr="0095250E" w:rsidRDefault="00283C80" w:rsidP="00283C80">
      <w:pPr>
        <w:pStyle w:val="PL"/>
      </w:pPr>
      <w:r w:rsidRPr="0095250E">
        <w:t xml:space="preserve">    ]],</w:t>
      </w:r>
    </w:p>
    <w:p w14:paraId="1ED8D7D8" w14:textId="77777777" w:rsidR="00283C80" w:rsidRPr="0095250E" w:rsidRDefault="00283C80" w:rsidP="00283C80">
      <w:pPr>
        <w:pStyle w:val="PL"/>
      </w:pPr>
      <w:r w:rsidRPr="0095250E">
        <w:t xml:space="preserve">    [[</w:t>
      </w:r>
    </w:p>
    <w:p w14:paraId="7FDD3BC7" w14:textId="77777777" w:rsidR="00283C80" w:rsidRPr="0095250E" w:rsidRDefault="00283C80" w:rsidP="00283C80">
      <w:pPr>
        <w:pStyle w:val="PL"/>
        <w:rPr>
          <w:color w:val="808080"/>
        </w:rPr>
      </w:pPr>
      <w:r w:rsidRPr="0095250E">
        <w:t xml:space="preserve">    </w:t>
      </w:r>
      <w:r w:rsidRPr="0095250E">
        <w:rPr>
          <w:color w:val="808080"/>
        </w:rPr>
        <w:t>-- R1 30-4a: DM-RS bundling for PUSCH repetition type A</w:t>
      </w:r>
    </w:p>
    <w:p w14:paraId="654B37FA" w14:textId="77777777" w:rsidR="00283C80" w:rsidRPr="0095250E" w:rsidRDefault="00283C80" w:rsidP="00283C80">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11AF673C" w14:textId="77777777" w:rsidR="00283C80" w:rsidRPr="0095250E" w:rsidRDefault="00283C80" w:rsidP="00283C80">
      <w:pPr>
        <w:pStyle w:val="PL"/>
        <w:rPr>
          <w:color w:val="808080"/>
        </w:rPr>
      </w:pPr>
      <w:r w:rsidRPr="0095250E">
        <w:t xml:space="preserve">    </w:t>
      </w:r>
      <w:r w:rsidRPr="0095250E">
        <w:rPr>
          <w:color w:val="808080"/>
        </w:rPr>
        <w:t>-- R1 30-4b: DM-RS bundling for PUSCH repetition type B</w:t>
      </w:r>
    </w:p>
    <w:p w14:paraId="1118347A" w14:textId="77777777" w:rsidR="00283C80" w:rsidRPr="0095250E" w:rsidRDefault="00283C80" w:rsidP="00283C80">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68A1F154" w14:textId="77777777" w:rsidR="00283C80" w:rsidRPr="0095250E" w:rsidRDefault="00283C80" w:rsidP="00283C80">
      <w:pPr>
        <w:pStyle w:val="PL"/>
        <w:rPr>
          <w:color w:val="808080"/>
        </w:rPr>
      </w:pPr>
      <w:r w:rsidRPr="0095250E">
        <w:t xml:space="preserve">    </w:t>
      </w:r>
      <w:r w:rsidRPr="0095250E">
        <w:rPr>
          <w:color w:val="808080"/>
        </w:rPr>
        <w:t>-- R1 30-4c: DM-RS bundling for TB processing over multi-slot PUSCH</w:t>
      </w:r>
    </w:p>
    <w:p w14:paraId="27B40885" w14:textId="77777777" w:rsidR="00283C80" w:rsidRPr="0095250E" w:rsidRDefault="00283C80" w:rsidP="00283C80">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40B7AA76" w14:textId="77777777" w:rsidR="00283C80" w:rsidRPr="0095250E" w:rsidRDefault="00283C80" w:rsidP="00283C80">
      <w:pPr>
        <w:pStyle w:val="PL"/>
        <w:rPr>
          <w:color w:val="808080"/>
        </w:rPr>
      </w:pPr>
      <w:r w:rsidRPr="0095250E">
        <w:t xml:space="preserve">    </w:t>
      </w:r>
      <w:r w:rsidRPr="0095250E">
        <w:rPr>
          <w:color w:val="808080"/>
        </w:rPr>
        <w:t>-- R1 30-4d: DMRS bundling for PUCCH repetitions</w:t>
      </w:r>
    </w:p>
    <w:p w14:paraId="61134A08" w14:textId="77777777" w:rsidR="00283C80" w:rsidRPr="0095250E" w:rsidRDefault="00283C80" w:rsidP="00283C80">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3C0BF497" w14:textId="77777777" w:rsidR="00283C80" w:rsidRPr="0095250E" w:rsidRDefault="00283C80" w:rsidP="00283C80">
      <w:pPr>
        <w:pStyle w:val="PL"/>
        <w:rPr>
          <w:color w:val="808080"/>
        </w:rPr>
      </w:pPr>
      <w:r w:rsidRPr="0095250E">
        <w:t xml:space="preserve">    </w:t>
      </w:r>
      <w:r w:rsidRPr="0095250E">
        <w:rPr>
          <w:color w:val="808080"/>
        </w:rPr>
        <w:t>-- R1 30-4e: Enhanced inter-slot frequency hopping with inter-slot bundling for PUSCH</w:t>
      </w:r>
    </w:p>
    <w:p w14:paraId="31B31CF9" w14:textId="77777777" w:rsidR="00283C80" w:rsidRPr="0095250E" w:rsidRDefault="00283C80" w:rsidP="00283C80">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3F6B4750" w14:textId="77777777" w:rsidR="00283C80" w:rsidRPr="0095250E" w:rsidRDefault="00283C80" w:rsidP="00283C80">
      <w:pPr>
        <w:pStyle w:val="PL"/>
        <w:rPr>
          <w:color w:val="808080"/>
        </w:rPr>
      </w:pPr>
      <w:r w:rsidRPr="0095250E">
        <w:t xml:space="preserve">    </w:t>
      </w:r>
      <w:r w:rsidRPr="0095250E">
        <w:rPr>
          <w:color w:val="808080"/>
        </w:rPr>
        <w:t>-- R1 30-4f: Enhanced inter-slot frequency hopping for PUCCH repetitions with DMRS bundling</w:t>
      </w:r>
    </w:p>
    <w:p w14:paraId="119B8D26" w14:textId="77777777" w:rsidR="00283C80" w:rsidRPr="0095250E" w:rsidRDefault="00283C80" w:rsidP="00283C80">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1782B06A" w14:textId="77777777" w:rsidR="00283C80" w:rsidRPr="0095250E" w:rsidRDefault="00283C80" w:rsidP="00283C80">
      <w:pPr>
        <w:pStyle w:val="PL"/>
        <w:rPr>
          <w:color w:val="808080"/>
        </w:rPr>
      </w:pPr>
      <w:r w:rsidRPr="0095250E">
        <w:t xml:space="preserve">    </w:t>
      </w:r>
      <w:r w:rsidRPr="0095250E">
        <w:rPr>
          <w:color w:val="808080"/>
        </w:rPr>
        <w:t>-- R1 30-4g: Restart DM-RS bundling</w:t>
      </w:r>
    </w:p>
    <w:p w14:paraId="0BB6A289" w14:textId="77777777" w:rsidR="00283C80" w:rsidRPr="0095250E" w:rsidRDefault="00283C80" w:rsidP="00283C80">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788614F1" w14:textId="77777777" w:rsidR="00283C80" w:rsidRPr="0095250E" w:rsidRDefault="00283C80" w:rsidP="00283C80">
      <w:pPr>
        <w:pStyle w:val="PL"/>
        <w:rPr>
          <w:color w:val="808080"/>
        </w:rPr>
      </w:pPr>
      <w:r w:rsidRPr="0095250E">
        <w:t xml:space="preserve">    </w:t>
      </w:r>
      <w:r w:rsidRPr="0095250E">
        <w:rPr>
          <w:color w:val="808080"/>
        </w:rPr>
        <w:t>-- R1 30-4h: DM-RS bundling for non-back-to-back transmission</w:t>
      </w:r>
    </w:p>
    <w:p w14:paraId="4ADE6413" w14:textId="77777777" w:rsidR="00283C80" w:rsidRPr="0095250E" w:rsidRDefault="00283C80" w:rsidP="00283C80">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50B216ED" w14:textId="77777777" w:rsidR="00283C80" w:rsidRPr="0095250E" w:rsidRDefault="00283C80" w:rsidP="00283C80">
      <w:pPr>
        <w:pStyle w:val="PL"/>
      </w:pPr>
      <w:r w:rsidRPr="0095250E">
        <w:t xml:space="preserve">    ]],</w:t>
      </w:r>
    </w:p>
    <w:p w14:paraId="5B265CC2" w14:textId="77777777" w:rsidR="00283C80" w:rsidRPr="0095250E" w:rsidRDefault="00283C80" w:rsidP="00283C80">
      <w:pPr>
        <w:pStyle w:val="PL"/>
      </w:pPr>
      <w:r w:rsidRPr="0095250E">
        <w:t xml:space="preserve">    [[</w:t>
      </w:r>
    </w:p>
    <w:p w14:paraId="69C1766F" w14:textId="77777777" w:rsidR="00283C80" w:rsidRPr="0095250E" w:rsidRDefault="00283C80" w:rsidP="00283C80">
      <w:pPr>
        <w:pStyle w:val="PL"/>
        <w:rPr>
          <w:color w:val="808080"/>
        </w:rPr>
      </w:pPr>
      <w:r w:rsidRPr="0095250E">
        <w:t xml:space="preserve">    </w:t>
      </w:r>
      <w:r w:rsidRPr="0095250E">
        <w:rPr>
          <w:color w:val="808080"/>
        </w:rPr>
        <w:t>-- R1 33-5-1e: Dynamic Slot-level repetition for SPS group-common PDSCH for multicast</w:t>
      </w:r>
    </w:p>
    <w:p w14:paraId="3DE9791C" w14:textId="77777777" w:rsidR="00283C80" w:rsidRPr="0095250E" w:rsidRDefault="00283C80" w:rsidP="00283C80">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0D7F985" w14:textId="77777777" w:rsidR="00283C80" w:rsidRPr="0095250E" w:rsidRDefault="00283C80" w:rsidP="00283C80">
      <w:pPr>
        <w:pStyle w:val="PL"/>
        <w:rPr>
          <w:color w:val="808080"/>
        </w:rPr>
      </w:pPr>
      <w:r w:rsidRPr="0095250E">
        <w:t xml:space="preserve">    </w:t>
      </w:r>
      <w:r w:rsidRPr="0095250E">
        <w:rPr>
          <w:color w:val="808080"/>
        </w:rPr>
        <w:t>-- R1 33-5-1g: DCI-based enabling/disabling NACK-only based feedback for SPS group-common PDSCH for multicast</w:t>
      </w:r>
    </w:p>
    <w:p w14:paraId="388C2EB2" w14:textId="77777777" w:rsidR="00283C80" w:rsidRPr="0095250E" w:rsidRDefault="00283C80" w:rsidP="00283C80">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74E83229" w14:textId="77777777" w:rsidR="00283C80" w:rsidRPr="0095250E" w:rsidRDefault="00283C80" w:rsidP="00283C80">
      <w:pPr>
        <w:pStyle w:val="PL"/>
        <w:rPr>
          <w:color w:val="808080"/>
        </w:rPr>
      </w:pPr>
      <w:r w:rsidRPr="0095250E">
        <w:t xml:space="preserve">    </w:t>
      </w:r>
      <w:r w:rsidRPr="0095250E">
        <w:rPr>
          <w:color w:val="808080"/>
        </w:rPr>
        <w:t>-- R1 33-5-1i: Multicast SPS scheduling with DCI format 4_2</w:t>
      </w:r>
    </w:p>
    <w:p w14:paraId="0AD94463" w14:textId="77777777" w:rsidR="00283C80" w:rsidRPr="0095250E" w:rsidRDefault="00283C80" w:rsidP="00283C80">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4C21363F" w14:textId="77777777" w:rsidR="00283C80" w:rsidRPr="0095250E" w:rsidRDefault="00283C80" w:rsidP="00283C80">
      <w:pPr>
        <w:pStyle w:val="PL"/>
        <w:rPr>
          <w:color w:val="808080"/>
        </w:rPr>
      </w:pPr>
      <w:r w:rsidRPr="0095250E">
        <w:t xml:space="preserve">    </w:t>
      </w:r>
      <w:r w:rsidRPr="0095250E">
        <w:rPr>
          <w:color w:val="808080"/>
        </w:rPr>
        <w:t>-- R1 33-5-2: Multiple SPS group-common PDSCH configuration on PCell</w:t>
      </w:r>
    </w:p>
    <w:p w14:paraId="312AF624" w14:textId="77777777" w:rsidR="00283C80" w:rsidRPr="0095250E" w:rsidRDefault="00283C80" w:rsidP="00283C80">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8318217" w14:textId="77777777" w:rsidR="00283C80" w:rsidRPr="0095250E" w:rsidRDefault="00283C80" w:rsidP="00283C80">
      <w:pPr>
        <w:pStyle w:val="PL"/>
        <w:rPr>
          <w:color w:val="808080"/>
        </w:rPr>
      </w:pPr>
      <w:r w:rsidRPr="0095250E">
        <w:t xml:space="preserve">    </w:t>
      </w:r>
      <w:r w:rsidRPr="0095250E">
        <w:rPr>
          <w:color w:val="808080"/>
        </w:rPr>
        <w:t>-- R1 33-6-1: DL priority indication for multicast in DCI</w:t>
      </w:r>
    </w:p>
    <w:p w14:paraId="7E58A357" w14:textId="77777777" w:rsidR="00283C80" w:rsidRPr="0095250E" w:rsidRDefault="00283C80" w:rsidP="00283C80">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297F2B88" w14:textId="77777777" w:rsidR="00283C80" w:rsidRPr="0095250E" w:rsidRDefault="00283C80" w:rsidP="00283C80">
      <w:pPr>
        <w:pStyle w:val="PL"/>
        <w:rPr>
          <w:color w:val="808080"/>
        </w:rPr>
      </w:pPr>
      <w:r w:rsidRPr="0095250E">
        <w:t xml:space="preserve">    </w:t>
      </w:r>
      <w:r w:rsidRPr="0095250E">
        <w:rPr>
          <w:color w:val="808080"/>
        </w:rPr>
        <w:t>-- R1 33-6-1a: DL priority configuration for SPS multicast</w:t>
      </w:r>
    </w:p>
    <w:p w14:paraId="0EB5BBAE" w14:textId="77777777" w:rsidR="00283C80" w:rsidRPr="0095250E" w:rsidRDefault="00283C80" w:rsidP="00283C80">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CEDA952" w14:textId="77777777" w:rsidR="00283C80" w:rsidRPr="0095250E" w:rsidRDefault="00283C80" w:rsidP="00283C80">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7485A7F2" w14:textId="77777777" w:rsidR="00283C80" w:rsidRPr="0095250E" w:rsidRDefault="00283C80" w:rsidP="00283C80">
      <w:pPr>
        <w:pStyle w:val="PL"/>
        <w:rPr>
          <w:color w:val="808080"/>
        </w:rPr>
      </w:pPr>
      <w:r w:rsidRPr="0095250E">
        <w:t xml:space="preserve">    </w:t>
      </w:r>
      <w:r w:rsidRPr="0095250E">
        <w:rPr>
          <w:color w:val="808080"/>
        </w:rPr>
        <w:t>-- for unicast and multicast at a UE</w:t>
      </w:r>
    </w:p>
    <w:p w14:paraId="4688E42D" w14:textId="77777777" w:rsidR="00283C80" w:rsidRPr="0095250E" w:rsidRDefault="00283C80" w:rsidP="00283C80">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0CA67688" w14:textId="77777777" w:rsidR="00283C80" w:rsidRPr="0095250E" w:rsidRDefault="00283C80" w:rsidP="00283C80">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691DED43" w14:textId="77777777" w:rsidR="00283C80" w:rsidRPr="0095250E" w:rsidRDefault="00283C80" w:rsidP="00283C80">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3C240379" w14:textId="77777777" w:rsidR="00283C80" w:rsidRPr="0095250E" w:rsidRDefault="00283C80" w:rsidP="00283C80">
      <w:pPr>
        <w:pStyle w:val="PL"/>
        <w:rPr>
          <w:color w:val="808080"/>
        </w:rPr>
      </w:pPr>
      <w:r w:rsidRPr="0095250E">
        <w:t xml:space="preserve">    </w:t>
      </w:r>
      <w:r w:rsidRPr="0095250E">
        <w:rPr>
          <w:color w:val="808080"/>
        </w:rPr>
        <w:t>-- R1 33-9: Supporting unicast PDCCH to release SPS group-common PDSCH</w:t>
      </w:r>
    </w:p>
    <w:p w14:paraId="4CA61485" w14:textId="77777777" w:rsidR="00283C80" w:rsidRPr="0095250E" w:rsidRDefault="00283C80" w:rsidP="00283C80">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1A6E0ACF" w14:textId="77777777" w:rsidR="00283C80" w:rsidRPr="0095250E" w:rsidRDefault="00283C80" w:rsidP="00283C80">
      <w:pPr>
        <w:pStyle w:val="PL"/>
      </w:pPr>
      <w:r w:rsidRPr="0095250E">
        <w:t xml:space="preserve">    ]],</w:t>
      </w:r>
    </w:p>
    <w:p w14:paraId="0AA16E89" w14:textId="77777777" w:rsidR="00283C80" w:rsidRPr="0095250E" w:rsidRDefault="00283C80" w:rsidP="00283C80">
      <w:pPr>
        <w:pStyle w:val="PL"/>
      </w:pPr>
      <w:r w:rsidRPr="0095250E">
        <w:t xml:space="preserve">    [[</w:t>
      </w:r>
    </w:p>
    <w:p w14:paraId="6E1A2E3F" w14:textId="77777777" w:rsidR="00283C80" w:rsidRPr="0095250E" w:rsidRDefault="00283C80" w:rsidP="00283C80">
      <w:pPr>
        <w:pStyle w:val="PL"/>
        <w:rPr>
          <w:color w:val="808080"/>
        </w:rPr>
      </w:pPr>
      <w:r w:rsidRPr="0095250E">
        <w:t xml:space="preserve">    </w:t>
      </w:r>
      <w:r w:rsidRPr="0095250E">
        <w:rPr>
          <w:color w:val="808080"/>
        </w:rPr>
        <w:t>-- R1 41-3-1a  UE automomous TA adjustment when cell-reselection happens</w:t>
      </w:r>
    </w:p>
    <w:p w14:paraId="7D6D14BA" w14:textId="77777777" w:rsidR="00283C80" w:rsidRPr="0095250E" w:rsidRDefault="00283C80" w:rsidP="00283C80">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5CC12EDC" w14:textId="77777777" w:rsidR="00283C80" w:rsidRPr="0095250E" w:rsidRDefault="00283C80" w:rsidP="00283C80">
      <w:pPr>
        <w:pStyle w:val="PL"/>
        <w:rPr>
          <w:color w:val="808080"/>
        </w:rPr>
      </w:pPr>
      <w:r w:rsidRPr="0095250E">
        <w:t xml:space="preserve">    </w:t>
      </w:r>
      <w:r w:rsidRPr="0095250E">
        <w:rPr>
          <w:color w:val="808080"/>
        </w:rPr>
        <w:t>-- R1 41-4-6a   support a Rel-17 single DCI scheduling positioning SRS resource sets across the linked carriers</w:t>
      </w:r>
    </w:p>
    <w:p w14:paraId="7A2FA188" w14:textId="77777777" w:rsidR="00283C80" w:rsidRPr="0095250E" w:rsidRDefault="00283C80" w:rsidP="00283C80">
      <w:pPr>
        <w:pStyle w:val="PL"/>
        <w:rPr>
          <w:color w:val="808080"/>
        </w:rPr>
      </w:pPr>
      <w:r w:rsidRPr="0095250E">
        <w:t xml:space="preserve">    </w:t>
      </w:r>
      <w:r w:rsidRPr="0095250E">
        <w:rPr>
          <w:color w:val="808080"/>
        </w:rPr>
        <w:t>-- for SRS bandwidth aggregation in RRC_CONNECTED state</w:t>
      </w:r>
    </w:p>
    <w:p w14:paraId="1054E907" w14:textId="77777777" w:rsidR="00283C80" w:rsidRPr="0095250E" w:rsidRDefault="00283C80" w:rsidP="00283C80">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247C6685" w14:textId="77777777" w:rsidR="00283C80" w:rsidRPr="0095250E" w:rsidRDefault="00283C80" w:rsidP="00283C80">
      <w:pPr>
        <w:pStyle w:val="PL"/>
        <w:rPr>
          <w:color w:val="808080"/>
        </w:rPr>
      </w:pPr>
      <w:r w:rsidRPr="0095250E">
        <w:t xml:space="preserve">    </w:t>
      </w:r>
      <w:r w:rsidRPr="0095250E">
        <w:rPr>
          <w:color w:val="808080"/>
        </w:rPr>
        <w:t>-- R1 41-5-1a PRS measurement with Rx frequency hopping in RRC_INACTIVE for RedCap UEs</w:t>
      </w:r>
    </w:p>
    <w:p w14:paraId="5375BFE7" w14:textId="77777777" w:rsidR="00283C80" w:rsidRPr="0095250E" w:rsidRDefault="00283C80" w:rsidP="00283C80">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674FD49C" w14:textId="77777777" w:rsidR="00283C80" w:rsidRPr="0095250E" w:rsidRDefault="00283C80" w:rsidP="00283C80">
      <w:pPr>
        <w:pStyle w:val="PL"/>
        <w:rPr>
          <w:color w:val="808080"/>
        </w:rPr>
      </w:pPr>
      <w:r w:rsidRPr="0095250E">
        <w:t xml:space="preserve">    </w:t>
      </w:r>
      <w:r w:rsidRPr="0095250E">
        <w:rPr>
          <w:color w:val="808080"/>
        </w:rPr>
        <w:t>-- R1 41-5-1b PRS measurement with Rx frequency hopping in RRC_IDLE for RedCap UEs</w:t>
      </w:r>
    </w:p>
    <w:p w14:paraId="7C9C60C0" w14:textId="77777777" w:rsidR="00283C80" w:rsidRPr="0095250E" w:rsidRDefault="00283C80" w:rsidP="00283C80">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16389E2A" w14:textId="77777777" w:rsidR="00283C80" w:rsidRPr="0095250E" w:rsidRDefault="00283C80" w:rsidP="00283C80">
      <w:pPr>
        <w:pStyle w:val="PL"/>
        <w:rPr>
          <w:color w:val="808080"/>
        </w:rPr>
      </w:pPr>
      <w:r w:rsidRPr="0095250E">
        <w:t xml:space="preserve">    </w:t>
      </w:r>
      <w:r w:rsidRPr="0095250E">
        <w:rPr>
          <w:color w:val="808080"/>
        </w:rPr>
        <w:t>-- R1 42-4: Cell DTX and/or DRX operation based on RRC configuration</w:t>
      </w:r>
    </w:p>
    <w:p w14:paraId="151860D7" w14:textId="77777777" w:rsidR="00283C80" w:rsidRPr="0095250E" w:rsidRDefault="00283C80" w:rsidP="00283C80">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347D8B1" w14:textId="77777777" w:rsidR="00283C80" w:rsidRPr="0095250E" w:rsidRDefault="00283C80" w:rsidP="00283C80">
      <w:pPr>
        <w:pStyle w:val="PL"/>
        <w:rPr>
          <w:color w:val="808080"/>
        </w:rPr>
      </w:pPr>
      <w:r w:rsidRPr="0095250E">
        <w:t xml:space="preserve">    </w:t>
      </w:r>
      <w:r w:rsidRPr="0095250E">
        <w:rPr>
          <w:color w:val="808080"/>
        </w:rPr>
        <w:t>-- R1 42-5: Cell DTX/DRX operation triggered by DCI format 2_9</w:t>
      </w:r>
    </w:p>
    <w:p w14:paraId="5650EE2B" w14:textId="77777777" w:rsidR="00283C80" w:rsidRPr="0095250E" w:rsidRDefault="00283C80" w:rsidP="00283C80">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79CDC8BA" w14:textId="77777777" w:rsidR="00283C80" w:rsidRPr="0095250E" w:rsidRDefault="00283C80" w:rsidP="00283C80">
      <w:pPr>
        <w:pStyle w:val="PL"/>
      </w:pPr>
    </w:p>
    <w:p w14:paraId="669A70FE" w14:textId="77777777" w:rsidR="00283C80" w:rsidRPr="0095250E" w:rsidRDefault="00283C80" w:rsidP="00283C80">
      <w:pPr>
        <w:pStyle w:val="PL"/>
        <w:rPr>
          <w:color w:val="808080"/>
        </w:rPr>
      </w:pPr>
      <w:r w:rsidRPr="0095250E">
        <w:t xml:space="preserve">    </w:t>
      </w:r>
      <w:r w:rsidRPr="0095250E">
        <w:rPr>
          <w:color w:val="808080"/>
        </w:rPr>
        <w:t>-- R1 45-6: UE-based TA measurement</w:t>
      </w:r>
    </w:p>
    <w:p w14:paraId="4DEDAFFE" w14:textId="77777777" w:rsidR="00283C80" w:rsidRPr="0095250E" w:rsidRDefault="00283C80" w:rsidP="00283C80">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32857672" w14:textId="77777777" w:rsidR="00283C80" w:rsidRPr="0095250E" w:rsidRDefault="00283C80" w:rsidP="00283C80">
      <w:pPr>
        <w:pStyle w:val="PL"/>
        <w:rPr>
          <w:color w:val="808080"/>
        </w:rPr>
      </w:pPr>
      <w:r w:rsidRPr="0095250E">
        <w:t xml:space="preserve">    </w:t>
      </w:r>
      <w:r w:rsidRPr="0095250E">
        <w:rPr>
          <w:color w:val="808080"/>
        </w:rPr>
        <w:t>-- R1 45-7: TA indication in cell switch command</w:t>
      </w:r>
    </w:p>
    <w:p w14:paraId="451DBEB8" w14:textId="77777777" w:rsidR="00283C80" w:rsidRPr="0095250E" w:rsidRDefault="00283C80" w:rsidP="00283C80">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212A6160" w14:textId="77777777" w:rsidR="00283C80" w:rsidRPr="0095250E" w:rsidRDefault="00283C80" w:rsidP="00283C80">
      <w:pPr>
        <w:pStyle w:val="PL"/>
      </w:pPr>
    </w:p>
    <w:p w14:paraId="71E6731E" w14:textId="77777777" w:rsidR="00283C80" w:rsidRPr="0095250E" w:rsidRDefault="00283C80" w:rsidP="00283C80">
      <w:pPr>
        <w:pStyle w:val="PL"/>
        <w:rPr>
          <w:color w:val="808080"/>
        </w:rPr>
      </w:pPr>
      <w:r w:rsidRPr="0095250E">
        <w:t xml:space="preserve">    </w:t>
      </w:r>
      <w:r w:rsidRPr="0095250E">
        <w:rPr>
          <w:color w:val="808080"/>
        </w:rPr>
        <w:t>-- R1 50-1: Multi-PUSCHs for Configured Grant</w:t>
      </w:r>
    </w:p>
    <w:p w14:paraId="30DB3E89" w14:textId="77777777" w:rsidR="00283C80" w:rsidRPr="0095250E" w:rsidRDefault="00283C80" w:rsidP="00283C80">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5FAD254" w14:textId="77777777" w:rsidR="00283C80" w:rsidRPr="0095250E" w:rsidRDefault="00283C80" w:rsidP="00283C80">
      <w:pPr>
        <w:pStyle w:val="PL"/>
        <w:rPr>
          <w:color w:val="808080"/>
        </w:rPr>
      </w:pPr>
      <w:r w:rsidRPr="0095250E">
        <w:t xml:space="preserve">    </w:t>
      </w:r>
      <w:r w:rsidRPr="0095250E">
        <w:rPr>
          <w:color w:val="808080"/>
        </w:rPr>
        <w:t>-- R1 50-1a: Multiple active multi-PUSCHs configured grant configurations for a BWP of a serving cell</w:t>
      </w:r>
    </w:p>
    <w:p w14:paraId="6263C212" w14:textId="77777777" w:rsidR="00283C80" w:rsidRPr="0095250E" w:rsidRDefault="00283C80" w:rsidP="00283C80">
      <w:pPr>
        <w:pStyle w:val="PL"/>
      </w:pPr>
      <w:r w:rsidRPr="0095250E">
        <w:t xml:space="preserve">    multiPUSCH-ActiveConfiguredGrant-r18                            </w:t>
      </w:r>
      <w:r w:rsidRPr="0095250E">
        <w:rPr>
          <w:color w:val="993366"/>
        </w:rPr>
        <w:t>SEQUENCE</w:t>
      </w:r>
      <w:r w:rsidRPr="0095250E">
        <w:t xml:space="preserve"> {</w:t>
      </w:r>
    </w:p>
    <w:p w14:paraId="28191969" w14:textId="77777777" w:rsidR="00283C80" w:rsidRPr="0095250E" w:rsidRDefault="00283C80" w:rsidP="00283C80">
      <w:pPr>
        <w:pStyle w:val="PL"/>
      </w:pPr>
      <w:r w:rsidRPr="0095250E">
        <w:t xml:space="preserve">        maxNumberConfigsPerBWP                                          </w:t>
      </w:r>
      <w:r w:rsidRPr="0095250E">
        <w:rPr>
          <w:color w:val="993366"/>
        </w:rPr>
        <w:t>ENUMERATED</w:t>
      </w:r>
      <w:r w:rsidRPr="0095250E">
        <w:t xml:space="preserve"> {n1, n2, n4, n8, n12},</w:t>
      </w:r>
    </w:p>
    <w:p w14:paraId="65F0A80F" w14:textId="77777777" w:rsidR="00283C80" w:rsidRPr="0095250E" w:rsidRDefault="00283C80" w:rsidP="00283C80">
      <w:pPr>
        <w:pStyle w:val="PL"/>
      </w:pPr>
      <w:r w:rsidRPr="0095250E">
        <w:t xml:space="preserve">        maxNumberConfigsAllCC-FR1                                       </w:t>
      </w:r>
      <w:r w:rsidRPr="0095250E">
        <w:rPr>
          <w:color w:val="993366"/>
        </w:rPr>
        <w:t>INTEGER</w:t>
      </w:r>
      <w:r w:rsidRPr="0095250E">
        <w:t xml:space="preserve"> (2..32),</w:t>
      </w:r>
    </w:p>
    <w:p w14:paraId="5C6C3C43" w14:textId="77777777" w:rsidR="00283C80" w:rsidRPr="0095250E" w:rsidRDefault="00283C80" w:rsidP="00283C80">
      <w:pPr>
        <w:pStyle w:val="PL"/>
      </w:pPr>
      <w:r w:rsidRPr="0095250E">
        <w:t xml:space="preserve">        maxNumberConfigsAllCC-FR2                                       </w:t>
      </w:r>
      <w:r w:rsidRPr="0095250E">
        <w:rPr>
          <w:color w:val="993366"/>
        </w:rPr>
        <w:t>INTEGER</w:t>
      </w:r>
      <w:r w:rsidRPr="0095250E">
        <w:t xml:space="preserve"> (2..32)</w:t>
      </w:r>
    </w:p>
    <w:p w14:paraId="3F50B6FF" w14:textId="77777777" w:rsidR="00283C80" w:rsidRPr="0095250E" w:rsidRDefault="00283C80" w:rsidP="00283C80">
      <w:pPr>
        <w:pStyle w:val="PL"/>
      </w:pPr>
      <w:r w:rsidRPr="0095250E">
        <w:t xml:space="preserve">    }                                                                                                                          </w:t>
      </w:r>
      <w:r w:rsidRPr="0095250E">
        <w:rPr>
          <w:color w:val="993366"/>
        </w:rPr>
        <w:t>OPTIONAL</w:t>
      </w:r>
      <w:r w:rsidRPr="0095250E">
        <w:t>,</w:t>
      </w:r>
    </w:p>
    <w:p w14:paraId="16893A9E" w14:textId="77777777" w:rsidR="00283C80" w:rsidRPr="0095250E" w:rsidRDefault="00283C80" w:rsidP="00283C80">
      <w:pPr>
        <w:pStyle w:val="PL"/>
        <w:rPr>
          <w:color w:val="808080"/>
        </w:rPr>
      </w:pPr>
      <w:r w:rsidRPr="0095250E">
        <w:t xml:space="preserve">    </w:t>
      </w:r>
      <w:r w:rsidRPr="0095250E">
        <w:rPr>
          <w:color w:val="808080"/>
        </w:rPr>
        <w:t>-- R1 50-2: UCI indication of unused CG-PUSCH transmission occasions</w:t>
      </w:r>
    </w:p>
    <w:p w14:paraId="299A7B0B" w14:textId="77777777" w:rsidR="00283C80" w:rsidRPr="0095250E" w:rsidRDefault="00283C80" w:rsidP="00283C80">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266F1EF4" w14:textId="77777777" w:rsidR="00283C80" w:rsidRPr="0095250E" w:rsidRDefault="00283C80" w:rsidP="00283C80">
      <w:pPr>
        <w:pStyle w:val="PL"/>
        <w:rPr>
          <w:color w:val="808080"/>
        </w:rPr>
      </w:pPr>
      <w:r w:rsidRPr="0095250E">
        <w:t xml:space="preserve">    </w:t>
      </w:r>
      <w:r w:rsidRPr="0095250E">
        <w:rPr>
          <w:color w:val="808080"/>
        </w:rPr>
        <w:t>-- R1 50-3: PDCCH monitoring resumption after UL NACK</w:t>
      </w:r>
    </w:p>
    <w:p w14:paraId="100334D6" w14:textId="77777777" w:rsidR="00283C80" w:rsidRPr="0095250E" w:rsidRDefault="00283C80" w:rsidP="00283C80">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660EA013" w14:textId="77777777" w:rsidR="00283C80" w:rsidRPr="0095250E" w:rsidRDefault="00283C80" w:rsidP="00283C80">
      <w:pPr>
        <w:pStyle w:val="PL"/>
      </w:pPr>
    </w:p>
    <w:p w14:paraId="5A1FEACB" w14:textId="77777777" w:rsidR="00283C80" w:rsidRPr="0095250E" w:rsidRDefault="00283C80" w:rsidP="00283C80">
      <w:pPr>
        <w:pStyle w:val="PL"/>
        <w:rPr>
          <w:color w:val="808080"/>
        </w:rPr>
      </w:pPr>
      <w:r w:rsidRPr="0095250E">
        <w:t xml:space="preserve">    </w:t>
      </w:r>
      <w:r w:rsidRPr="0095250E">
        <w:rPr>
          <w:color w:val="808080"/>
        </w:rPr>
        <w:t>-- R1 51-1: support for 3MHz channel bandwidth</w:t>
      </w:r>
    </w:p>
    <w:p w14:paraId="157F4B2F" w14:textId="77777777" w:rsidR="00283C80" w:rsidRPr="0095250E" w:rsidRDefault="00283C80" w:rsidP="00283C80">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4F7410F5" w14:textId="77777777" w:rsidR="00283C80" w:rsidRPr="0095250E" w:rsidRDefault="00283C80" w:rsidP="00283C80">
      <w:pPr>
        <w:pStyle w:val="PL"/>
        <w:rPr>
          <w:color w:val="808080"/>
        </w:rPr>
      </w:pPr>
      <w:r w:rsidRPr="0095250E">
        <w:t xml:space="preserve">    </w:t>
      </w:r>
      <w:r w:rsidRPr="0095250E">
        <w:rPr>
          <w:color w:val="808080"/>
        </w:rPr>
        <w:t>-- R1 51-2: support 12 PRB CORESET0</w:t>
      </w:r>
    </w:p>
    <w:p w14:paraId="32BB5A66" w14:textId="77777777" w:rsidR="00283C80" w:rsidRPr="0095250E" w:rsidRDefault="00283C80" w:rsidP="00283C80">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887DB43" w14:textId="77777777" w:rsidR="00283C80" w:rsidRPr="0095250E" w:rsidRDefault="00283C80" w:rsidP="00283C80">
      <w:pPr>
        <w:pStyle w:val="PL"/>
      </w:pPr>
    </w:p>
    <w:p w14:paraId="6EF37BDE" w14:textId="77777777" w:rsidR="00283C80" w:rsidRPr="0095250E" w:rsidRDefault="00283C80" w:rsidP="00283C80">
      <w:pPr>
        <w:pStyle w:val="PL"/>
        <w:rPr>
          <w:color w:val="808080"/>
        </w:rPr>
      </w:pPr>
      <w:r w:rsidRPr="0095250E">
        <w:t xml:space="preserve">    </w:t>
      </w:r>
      <w:r w:rsidRPr="0095250E">
        <w:rPr>
          <w:color w:val="808080"/>
        </w:rPr>
        <w:t>-- R1 52-1: Reception of NR PDCCH candidates overlapping with LTE CRS REs</w:t>
      </w:r>
    </w:p>
    <w:p w14:paraId="0DE3EE62" w14:textId="77777777" w:rsidR="00283C80" w:rsidRPr="0095250E" w:rsidRDefault="00283C80" w:rsidP="00283C80">
      <w:pPr>
        <w:pStyle w:val="PL"/>
      </w:pPr>
      <w:r w:rsidRPr="0095250E">
        <w:t xml:space="preserve">    nr-PDCCH-OverlapLTE-CRS-RE-r18                                  </w:t>
      </w:r>
      <w:r w:rsidRPr="0095250E">
        <w:rPr>
          <w:color w:val="993366"/>
        </w:rPr>
        <w:t>SEQUENCE</w:t>
      </w:r>
      <w:r w:rsidRPr="0095250E">
        <w:t xml:space="preserve"> {</w:t>
      </w:r>
    </w:p>
    <w:p w14:paraId="7C3CED74" w14:textId="77777777" w:rsidR="00283C80" w:rsidRPr="0095250E" w:rsidRDefault="00283C80" w:rsidP="00283C80">
      <w:pPr>
        <w:pStyle w:val="PL"/>
      </w:pPr>
      <w:r w:rsidRPr="0095250E">
        <w:t xml:space="preserve">        overlapInRE-r18                                                 </w:t>
      </w:r>
      <w:r w:rsidRPr="0095250E">
        <w:rPr>
          <w:color w:val="993366"/>
        </w:rPr>
        <w:t>ENUMERATED</w:t>
      </w:r>
      <w:r w:rsidRPr="0095250E">
        <w:t xml:space="preserve"> {oneSymbolNoOverlap, someOrAllSymOverlap},</w:t>
      </w:r>
    </w:p>
    <w:p w14:paraId="486E82C3" w14:textId="77777777" w:rsidR="00283C80" w:rsidRPr="0095250E" w:rsidRDefault="00283C80" w:rsidP="00283C80">
      <w:pPr>
        <w:pStyle w:val="PL"/>
      </w:pPr>
      <w:r w:rsidRPr="0095250E">
        <w:t xml:space="preserve">        overlapInSymbol-r18                                             </w:t>
      </w:r>
      <w:r w:rsidRPr="0095250E">
        <w:rPr>
          <w:color w:val="993366"/>
        </w:rPr>
        <w:t>ENUMERATED</w:t>
      </w:r>
      <w:r w:rsidRPr="0095250E">
        <w:t xml:space="preserve"> {symbol2,symbol1And2}</w:t>
      </w:r>
    </w:p>
    <w:p w14:paraId="529B43FD" w14:textId="77777777" w:rsidR="00283C80" w:rsidRPr="0095250E" w:rsidRDefault="00283C80" w:rsidP="00283C80">
      <w:pPr>
        <w:pStyle w:val="PL"/>
      </w:pPr>
      <w:r w:rsidRPr="0095250E">
        <w:t xml:space="preserve">    }                                                                                                                          </w:t>
      </w:r>
      <w:r w:rsidRPr="0095250E">
        <w:rPr>
          <w:color w:val="993366"/>
        </w:rPr>
        <w:t>OPTIONAL</w:t>
      </w:r>
      <w:r w:rsidRPr="0095250E">
        <w:t>,</w:t>
      </w:r>
    </w:p>
    <w:p w14:paraId="298C0FE3" w14:textId="77777777" w:rsidR="00283C80" w:rsidRPr="0095250E" w:rsidRDefault="00283C80" w:rsidP="00283C80">
      <w:pPr>
        <w:pStyle w:val="PL"/>
        <w:rPr>
          <w:color w:val="808080"/>
        </w:rPr>
      </w:pPr>
      <w:r w:rsidRPr="0095250E">
        <w:t xml:space="preserve">    </w:t>
      </w:r>
      <w:r w:rsidRPr="0095250E">
        <w:rPr>
          <w:color w:val="808080"/>
        </w:rPr>
        <w:t>-- Editor's Note: someOrAllSymOverlap considers to be supported in overlapInRE-r18 only if RAN4 performance requirements for</w:t>
      </w:r>
    </w:p>
    <w:p w14:paraId="7D4A3C2C" w14:textId="77777777" w:rsidR="00283C80" w:rsidRPr="0095250E" w:rsidRDefault="00283C80" w:rsidP="00283C80">
      <w:pPr>
        <w:pStyle w:val="PL"/>
        <w:rPr>
          <w:color w:val="808080"/>
        </w:rPr>
      </w:pPr>
      <w:r w:rsidRPr="0095250E">
        <w:t xml:space="preserve">    </w:t>
      </w:r>
      <w:r w:rsidRPr="0095250E">
        <w:rPr>
          <w:color w:val="808080"/>
        </w:rPr>
        <w:t>-- someOrAllSymOverlap are not defined</w:t>
      </w:r>
    </w:p>
    <w:p w14:paraId="23F3537B" w14:textId="77777777" w:rsidR="00283C80" w:rsidRPr="0095250E" w:rsidRDefault="00283C80" w:rsidP="00283C80">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48D653F3" w14:textId="77777777" w:rsidR="00283C80" w:rsidRPr="0095250E" w:rsidRDefault="00283C80" w:rsidP="00283C80">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615F68F1" w14:textId="77777777" w:rsidR="00283C80" w:rsidRPr="0095250E" w:rsidRDefault="00283C80" w:rsidP="00283C80">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2449D353" w14:textId="77777777" w:rsidR="00283C80" w:rsidRPr="0095250E" w:rsidRDefault="00283C80" w:rsidP="00283C80">
      <w:pPr>
        <w:pStyle w:val="PL"/>
        <w:rPr>
          <w:color w:val="808080"/>
        </w:rPr>
      </w:pPr>
      <w:r w:rsidRPr="0095250E">
        <w:t xml:space="preserve">    </w:t>
      </w:r>
      <w:r w:rsidRPr="0095250E">
        <w:rPr>
          <w:color w:val="808080"/>
        </w:rPr>
        <w:t>-- first 4 OFDM symbols in a slot</w:t>
      </w:r>
    </w:p>
    <w:p w14:paraId="3F3CCE9A" w14:textId="77777777" w:rsidR="00283C80" w:rsidRPr="0095250E" w:rsidRDefault="00283C80" w:rsidP="00283C80">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ACEAD4F" w14:textId="77777777" w:rsidR="00283C80" w:rsidRPr="0095250E" w:rsidRDefault="00283C80" w:rsidP="00283C80">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05DB6E7E" w14:textId="77777777" w:rsidR="00283C80" w:rsidRPr="0095250E" w:rsidRDefault="00283C80" w:rsidP="00283C80">
      <w:pPr>
        <w:pStyle w:val="PL"/>
        <w:rPr>
          <w:color w:val="808080"/>
        </w:rPr>
      </w:pPr>
      <w:r w:rsidRPr="0095250E">
        <w:t xml:space="preserve">    </w:t>
      </w:r>
      <w:r w:rsidRPr="0095250E">
        <w:rPr>
          <w:color w:val="808080"/>
        </w:rPr>
        <w:t>-- support or configuration of multi-TRP)</w:t>
      </w:r>
    </w:p>
    <w:p w14:paraId="4E2A937E" w14:textId="77777777" w:rsidR="00283C80" w:rsidRPr="0095250E" w:rsidRDefault="00283C80" w:rsidP="00283C80">
      <w:pPr>
        <w:pStyle w:val="PL"/>
      </w:pPr>
      <w:r w:rsidRPr="0095250E">
        <w:t xml:space="preserve">    twoRateMatchingEUTRA-CRS-patterns-3-4-r18                       </w:t>
      </w:r>
      <w:r w:rsidRPr="0095250E">
        <w:rPr>
          <w:color w:val="993366"/>
        </w:rPr>
        <w:t>SEQUENCE</w:t>
      </w:r>
      <w:r w:rsidRPr="0095250E">
        <w:t xml:space="preserve"> {</w:t>
      </w:r>
    </w:p>
    <w:p w14:paraId="526919B2" w14:textId="77777777" w:rsidR="00283C80" w:rsidRPr="0095250E" w:rsidRDefault="00283C80" w:rsidP="00283C80">
      <w:pPr>
        <w:pStyle w:val="PL"/>
      </w:pPr>
      <w:r w:rsidRPr="0095250E">
        <w:t xml:space="preserve">        maxNumberPatterns-r18                                           </w:t>
      </w:r>
      <w:r w:rsidRPr="0095250E">
        <w:rPr>
          <w:color w:val="993366"/>
        </w:rPr>
        <w:t>INTEGER</w:t>
      </w:r>
      <w:r w:rsidRPr="0095250E">
        <w:t xml:space="preserve"> (2..6),</w:t>
      </w:r>
    </w:p>
    <w:p w14:paraId="250BA219" w14:textId="77777777" w:rsidR="00283C80" w:rsidRPr="0095250E" w:rsidRDefault="00283C80" w:rsidP="00283C80">
      <w:pPr>
        <w:pStyle w:val="PL"/>
      </w:pPr>
      <w:r w:rsidRPr="0095250E">
        <w:t xml:space="preserve">        maxNumberNon-OverlapPatterns-r18                                </w:t>
      </w:r>
      <w:r w:rsidRPr="0095250E">
        <w:rPr>
          <w:color w:val="993366"/>
        </w:rPr>
        <w:t>INTEGER</w:t>
      </w:r>
      <w:r w:rsidRPr="0095250E">
        <w:t xml:space="preserve"> (1..3)</w:t>
      </w:r>
    </w:p>
    <w:p w14:paraId="4A566A27" w14:textId="77777777" w:rsidR="00283C80" w:rsidRPr="0095250E" w:rsidRDefault="00283C80" w:rsidP="00283C80">
      <w:pPr>
        <w:pStyle w:val="PL"/>
      </w:pPr>
      <w:r w:rsidRPr="0095250E">
        <w:t xml:space="preserve">    }                                                                                                                          </w:t>
      </w:r>
      <w:r w:rsidRPr="0095250E">
        <w:rPr>
          <w:color w:val="993366"/>
        </w:rPr>
        <w:t>OPTIONAL</w:t>
      </w:r>
      <w:r w:rsidRPr="0095250E">
        <w:t>,</w:t>
      </w:r>
    </w:p>
    <w:p w14:paraId="70334889" w14:textId="77777777" w:rsidR="00283C80" w:rsidRPr="0095250E" w:rsidRDefault="00283C80" w:rsidP="00283C80">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7A729EF6" w14:textId="77777777" w:rsidR="00283C80" w:rsidRPr="0095250E" w:rsidRDefault="00283C80" w:rsidP="00283C80">
      <w:pPr>
        <w:pStyle w:val="PL"/>
        <w:rPr>
          <w:color w:val="808080"/>
        </w:rPr>
      </w:pPr>
      <w:r w:rsidRPr="0095250E">
        <w:t xml:space="preserve">    </w:t>
      </w:r>
      <w:r w:rsidRPr="0095250E">
        <w:rPr>
          <w:color w:val="808080"/>
        </w:rPr>
        <w:t>-- overlapping with LTE carrier</w:t>
      </w:r>
    </w:p>
    <w:p w14:paraId="1A49327D" w14:textId="77777777" w:rsidR="00283C80" w:rsidRPr="0095250E" w:rsidRDefault="00283C80" w:rsidP="00283C80">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0522A747" w14:textId="77777777" w:rsidR="00283C80" w:rsidRPr="0095250E" w:rsidRDefault="00283C80" w:rsidP="00283C80">
      <w:pPr>
        <w:pStyle w:val="PL"/>
      </w:pPr>
    </w:p>
    <w:p w14:paraId="1D77F54F" w14:textId="77777777" w:rsidR="00283C80" w:rsidRPr="0095250E" w:rsidRDefault="00283C80" w:rsidP="00283C80">
      <w:pPr>
        <w:pStyle w:val="PL"/>
      </w:pPr>
    </w:p>
    <w:p w14:paraId="1E0A991D" w14:textId="77777777" w:rsidR="00283C80" w:rsidRPr="0095250E" w:rsidRDefault="00283C80" w:rsidP="00283C80">
      <w:pPr>
        <w:pStyle w:val="PL"/>
        <w:rPr>
          <w:color w:val="808080"/>
        </w:rPr>
      </w:pPr>
      <w:r w:rsidRPr="0095250E">
        <w:t xml:space="preserve">    </w:t>
      </w:r>
      <w:r w:rsidRPr="0095250E">
        <w:rPr>
          <w:color w:val="808080"/>
        </w:rPr>
        <w:t>-- R1 53-3: Support RLM/BM/BFD measurements based on NCD-SSB within active BWP</w:t>
      </w:r>
    </w:p>
    <w:p w14:paraId="17A0B6F8" w14:textId="77777777" w:rsidR="00283C80" w:rsidRPr="0095250E" w:rsidRDefault="00283C80" w:rsidP="00283C80">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0B97FBDF" w14:textId="77777777" w:rsidR="00283C80" w:rsidRPr="0095250E" w:rsidRDefault="00283C80" w:rsidP="00283C80">
      <w:pPr>
        <w:pStyle w:val="PL"/>
        <w:rPr>
          <w:color w:val="808080"/>
        </w:rPr>
      </w:pPr>
      <w:r w:rsidRPr="0095250E">
        <w:t xml:space="preserve">    </w:t>
      </w:r>
      <w:r w:rsidRPr="0095250E">
        <w:rPr>
          <w:color w:val="808080"/>
        </w:rPr>
        <w:t>-- R1 53-4: Support Support RLM/BM/BFD measurements based on CSI-RS when CD-SSB is outside active BWP</w:t>
      </w:r>
    </w:p>
    <w:p w14:paraId="60A66131" w14:textId="77777777" w:rsidR="00283C80" w:rsidRPr="0095250E" w:rsidRDefault="00283C80" w:rsidP="00283C80">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69EB8411" w14:textId="77777777" w:rsidR="00283C80" w:rsidRPr="0095250E" w:rsidRDefault="00283C80" w:rsidP="00283C80">
      <w:pPr>
        <w:pStyle w:val="PL"/>
      </w:pPr>
    </w:p>
    <w:p w14:paraId="0B367644" w14:textId="77777777" w:rsidR="00283C80" w:rsidRPr="0095250E" w:rsidRDefault="00283C80" w:rsidP="00283C80">
      <w:pPr>
        <w:pStyle w:val="PL"/>
      </w:pPr>
    </w:p>
    <w:p w14:paraId="4363CC5F" w14:textId="77777777" w:rsidR="00283C80" w:rsidRPr="0095250E" w:rsidRDefault="00283C80" w:rsidP="00283C80">
      <w:pPr>
        <w:pStyle w:val="PL"/>
        <w:rPr>
          <w:color w:val="808080"/>
        </w:rPr>
      </w:pPr>
      <w:r w:rsidRPr="0095250E">
        <w:t xml:space="preserve">    </w:t>
      </w:r>
      <w:r w:rsidRPr="0095250E">
        <w:rPr>
          <w:color w:val="808080"/>
        </w:rPr>
        <w:t>-- R1 55-3: Multiple PUSCHs scheduling by single DCI for non-consecutive slots in FR1</w:t>
      </w:r>
    </w:p>
    <w:p w14:paraId="66A41ECB" w14:textId="77777777" w:rsidR="00283C80" w:rsidRPr="0095250E" w:rsidRDefault="00283C80" w:rsidP="00283C80">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413E3A1F" w14:textId="77777777" w:rsidR="00283C80" w:rsidRPr="0095250E" w:rsidRDefault="00283C80" w:rsidP="00283C80">
      <w:pPr>
        <w:pStyle w:val="PL"/>
        <w:rPr>
          <w:color w:val="808080"/>
        </w:rPr>
      </w:pPr>
      <w:r w:rsidRPr="0095250E">
        <w:t xml:space="preserve">    </w:t>
      </w:r>
      <w:r w:rsidRPr="0095250E">
        <w:rPr>
          <w:color w:val="808080"/>
        </w:rPr>
        <w:t>-- R1 55-2d: single-symbol DL-PRS used in RTT-based Propagation delay compensation</w:t>
      </w:r>
    </w:p>
    <w:p w14:paraId="0B489214" w14:textId="77777777" w:rsidR="00283C80" w:rsidRPr="0095250E" w:rsidRDefault="00283C80" w:rsidP="00283C80">
      <w:pPr>
        <w:pStyle w:val="PL"/>
      </w:pPr>
      <w:r w:rsidRPr="0095250E">
        <w:t xml:space="preserve">    pdc-maxNumberPRS-ResourceProcessedPerSlot-r18                   </w:t>
      </w:r>
      <w:r w:rsidRPr="0095250E">
        <w:rPr>
          <w:color w:val="993366"/>
        </w:rPr>
        <w:t>SEQUENCE</w:t>
      </w:r>
      <w:r w:rsidRPr="0095250E">
        <w:t xml:space="preserve"> {</w:t>
      </w:r>
    </w:p>
    <w:p w14:paraId="7A18C26F" w14:textId="77777777" w:rsidR="00283C80" w:rsidRPr="0095250E" w:rsidRDefault="00283C80" w:rsidP="00283C80">
      <w:pPr>
        <w:pStyle w:val="PL"/>
      </w:pPr>
      <w:r w:rsidRPr="0095250E">
        <w:t xml:space="preserve">        fr1-r18 </w:t>
      </w:r>
      <w:r w:rsidRPr="0095250E">
        <w:rPr>
          <w:color w:val="993366"/>
        </w:rPr>
        <w:t>SEQUENCE</w:t>
      </w:r>
      <w:r w:rsidRPr="0095250E">
        <w:t xml:space="preserve"> {</w:t>
      </w:r>
    </w:p>
    <w:p w14:paraId="22E80CDE" w14:textId="77777777" w:rsidR="00283C80" w:rsidRPr="0095250E" w:rsidRDefault="00283C80" w:rsidP="00283C80">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3B4273E5" w14:textId="77777777" w:rsidR="00283C80" w:rsidRPr="0095250E" w:rsidRDefault="00283C80" w:rsidP="00283C80">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7F64EA76" w14:textId="77777777" w:rsidR="00283C80" w:rsidRPr="0095250E" w:rsidRDefault="00283C80" w:rsidP="00283C80">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5D839BA3" w14:textId="77777777" w:rsidR="00283C80" w:rsidRPr="0095250E" w:rsidRDefault="00283C80" w:rsidP="00283C80">
      <w:pPr>
        <w:pStyle w:val="PL"/>
      </w:pPr>
      <w:r w:rsidRPr="0095250E">
        <w:t xml:space="preserve">        },</w:t>
      </w:r>
    </w:p>
    <w:p w14:paraId="1CF6B647" w14:textId="77777777" w:rsidR="00283C80" w:rsidRPr="0095250E" w:rsidRDefault="00283C80" w:rsidP="00283C80">
      <w:pPr>
        <w:pStyle w:val="PL"/>
      </w:pPr>
      <w:r w:rsidRPr="0095250E">
        <w:t xml:space="preserve">        fr2-r18 </w:t>
      </w:r>
      <w:r w:rsidRPr="0095250E">
        <w:rPr>
          <w:color w:val="993366"/>
        </w:rPr>
        <w:t>SEQUENCE</w:t>
      </w:r>
      <w:r w:rsidRPr="0095250E">
        <w:t xml:space="preserve"> {</w:t>
      </w:r>
    </w:p>
    <w:p w14:paraId="3FBB7126" w14:textId="77777777" w:rsidR="00283C80" w:rsidRPr="0095250E" w:rsidRDefault="00283C80" w:rsidP="00283C80">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14F090DB" w14:textId="77777777" w:rsidR="00283C80" w:rsidRPr="0095250E" w:rsidRDefault="00283C80" w:rsidP="00283C80">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6BF1D110" w14:textId="77777777" w:rsidR="00283C80" w:rsidRPr="0095250E" w:rsidRDefault="00283C80" w:rsidP="00283C80">
      <w:pPr>
        <w:pStyle w:val="PL"/>
      </w:pPr>
      <w:r w:rsidRPr="0095250E">
        <w:t xml:space="preserve">        }</w:t>
      </w:r>
    </w:p>
    <w:p w14:paraId="36EE32CC" w14:textId="77777777" w:rsidR="00283C80" w:rsidRPr="0095250E" w:rsidRDefault="00283C80" w:rsidP="00283C80">
      <w:pPr>
        <w:pStyle w:val="PL"/>
      </w:pPr>
      <w:r w:rsidRPr="0095250E">
        <w:t xml:space="preserve">    }                                                                                                                         </w:t>
      </w:r>
      <w:r w:rsidRPr="0095250E">
        <w:rPr>
          <w:color w:val="993366"/>
        </w:rPr>
        <w:t>OPTIONAL</w:t>
      </w:r>
      <w:r w:rsidRPr="0095250E">
        <w:t>,</w:t>
      </w:r>
    </w:p>
    <w:p w14:paraId="6B1F89CF" w14:textId="77777777" w:rsidR="00283C80" w:rsidRPr="0095250E" w:rsidRDefault="00283C80" w:rsidP="00283C80">
      <w:pPr>
        <w:pStyle w:val="PL"/>
      </w:pPr>
    </w:p>
    <w:p w14:paraId="33F6B1E7" w14:textId="77777777" w:rsidR="00283C80" w:rsidRPr="0095250E" w:rsidRDefault="00283C80" w:rsidP="00283C80">
      <w:pPr>
        <w:pStyle w:val="PL"/>
        <w:rPr>
          <w:color w:val="808080"/>
        </w:rPr>
      </w:pPr>
      <w:r w:rsidRPr="0095250E">
        <w:t xml:space="preserve">    </w:t>
      </w:r>
      <w:r w:rsidRPr="0095250E">
        <w:rPr>
          <w:color w:val="808080"/>
        </w:rPr>
        <w:t>-- R4 27-2: LowerMSD for inter-band NR CA and EN-DC</w:t>
      </w:r>
    </w:p>
    <w:p w14:paraId="1A13AD62" w14:textId="77777777" w:rsidR="00283C80" w:rsidRPr="0095250E" w:rsidRDefault="00283C80" w:rsidP="00283C80">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Pr="0095250E">
        <w:rPr>
          <w:color w:val="993366"/>
        </w:rPr>
        <w:t>OPTIONAL</w:t>
      </w:r>
      <w:r w:rsidRPr="0095250E">
        <w:t>,</w:t>
      </w:r>
    </w:p>
    <w:p w14:paraId="7FEF407F" w14:textId="77777777" w:rsidR="00283C80" w:rsidRPr="0095250E" w:rsidRDefault="00283C80" w:rsidP="00283C80">
      <w:pPr>
        <w:pStyle w:val="PL"/>
      </w:pPr>
    </w:p>
    <w:p w14:paraId="188A354F" w14:textId="77777777" w:rsidR="00283C80" w:rsidRPr="0095250E" w:rsidRDefault="00283C80" w:rsidP="00283C80">
      <w:pPr>
        <w:pStyle w:val="PL"/>
        <w:rPr>
          <w:color w:val="808080"/>
        </w:rPr>
      </w:pPr>
      <w:r w:rsidRPr="0095250E">
        <w:t xml:space="preserve">    </w:t>
      </w:r>
      <w:r w:rsidRPr="0095250E">
        <w:rPr>
          <w:color w:val="808080"/>
        </w:rPr>
        <w:t>-- R4 31-2 Beam sweeping factor reduction for FR2 unknown SCell activation</w:t>
      </w:r>
    </w:p>
    <w:p w14:paraId="092BE434" w14:textId="77777777" w:rsidR="00283C80" w:rsidRPr="0095250E" w:rsidRDefault="00283C80" w:rsidP="00283C80">
      <w:pPr>
        <w:pStyle w:val="PL"/>
      </w:pPr>
      <w:r w:rsidRPr="0095250E">
        <w:t xml:space="preserve">    beamSweepingFactorReduction-r18                                 </w:t>
      </w:r>
      <w:r w:rsidRPr="0095250E">
        <w:rPr>
          <w:color w:val="993366"/>
        </w:rPr>
        <w:t>SEQUENCE</w:t>
      </w:r>
      <w:r w:rsidRPr="0095250E">
        <w:t xml:space="preserve"> {</w:t>
      </w:r>
    </w:p>
    <w:p w14:paraId="73DE63D2" w14:textId="77777777" w:rsidR="00283C80" w:rsidRPr="0095250E" w:rsidRDefault="00283C80" w:rsidP="00283C80">
      <w:pPr>
        <w:pStyle w:val="PL"/>
      </w:pPr>
      <w:r w:rsidRPr="0095250E">
        <w:t xml:space="preserve">        reduceForCellDetection                                          </w:t>
      </w:r>
      <w:r w:rsidRPr="0095250E">
        <w:rPr>
          <w:color w:val="993366"/>
        </w:rPr>
        <w:t>ENUMERATED</w:t>
      </w:r>
      <w:r w:rsidRPr="0095250E">
        <w:t xml:space="preserve"> {n1, n2, n4, n6},</w:t>
      </w:r>
    </w:p>
    <w:p w14:paraId="35A873B0" w14:textId="77777777" w:rsidR="00283C80" w:rsidRPr="0095250E" w:rsidRDefault="00283C80" w:rsidP="00283C80">
      <w:pPr>
        <w:pStyle w:val="PL"/>
      </w:pPr>
      <w:r w:rsidRPr="0095250E">
        <w:t xml:space="preserve">        reduceForSSB-L1-RSRP-Meas                                       </w:t>
      </w:r>
      <w:r w:rsidRPr="0095250E">
        <w:rPr>
          <w:color w:val="993366"/>
        </w:rPr>
        <w:t>INTEGER</w:t>
      </w:r>
      <w:r w:rsidRPr="0095250E">
        <w:t xml:space="preserve"> (0..7)</w:t>
      </w:r>
    </w:p>
    <w:p w14:paraId="1A6AFF48" w14:textId="77777777" w:rsidR="00283C80" w:rsidRPr="0095250E" w:rsidRDefault="00283C80" w:rsidP="00283C80">
      <w:pPr>
        <w:pStyle w:val="PL"/>
      </w:pPr>
      <w:r w:rsidRPr="0095250E">
        <w:t xml:space="preserve">    }                                                                                                                         </w:t>
      </w:r>
      <w:r w:rsidRPr="0095250E">
        <w:rPr>
          <w:color w:val="993366"/>
        </w:rPr>
        <w:t>OPTIONAL</w:t>
      </w:r>
      <w:r w:rsidRPr="0095250E">
        <w:t>,</w:t>
      </w:r>
    </w:p>
    <w:p w14:paraId="15D0268E" w14:textId="77777777" w:rsidR="00283C80" w:rsidRPr="0095250E" w:rsidRDefault="00283C80" w:rsidP="00283C80">
      <w:pPr>
        <w:pStyle w:val="PL"/>
      </w:pPr>
    </w:p>
    <w:p w14:paraId="6D63CE4E" w14:textId="77777777" w:rsidR="00283C80" w:rsidRPr="0095250E" w:rsidRDefault="00283C80" w:rsidP="00283C80">
      <w:pPr>
        <w:pStyle w:val="PL"/>
        <w:rPr>
          <w:color w:val="808080"/>
        </w:rPr>
      </w:pPr>
      <w:r w:rsidRPr="0095250E">
        <w:t xml:space="preserve">    </w:t>
      </w:r>
      <w:r w:rsidRPr="0095250E">
        <w:rPr>
          <w:color w:val="808080"/>
        </w:rPr>
        <w:t>-- R4 35-2: the requirements defined for ATG UE with antenna array or omni-direction antenna requirements.</w:t>
      </w:r>
    </w:p>
    <w:p w14:paraId="28EE736F" w14:textId="77777777" w:rsidR="00283C80" w:rsidRPr="0095250E" w:rsidRDefault="00283C80" w:rsidP="00283C80">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5ECF2EC8" w14:textId="77777777" w:rsidR="00283C80" w:rsidRPr="0095250E" w:rsidRDefault="00283C80" w:rsidP="00283C80">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4D42971B" w14:textId="77777777" w:rsidR="00283C80" w:rsidRPr="0095250E" w:rsidRDefault="00283C80" w:rsidP="00283C80">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0EABC898" w14:textId="77777777" w:rsidR="00283C80" w:rsidRPr="0095250E" w:rsidRDefault="00283C80" w:rsidP="00283C80">
      <w:pPr>
        <w:pStyle w:val="PL"/>
        <w:rPr>
          <w:color w:val="808080"/>
        </w:rPr>
      </w:pPr>
      <w:r w:rsidRPr="0095250E">
        <w:t xml:space="preserve">    </w:t>
      </w:r>
      <w:r w:rsidRPr="0095250E">
        <w:rPr>
          <w:color w:val="808080"/>
        </w:rPr>
        <w:t>-- PRB configurations.</w:t>
      </w:r>
    </w:p>
    <w:p w14:paraId="6F3B2444" w14:textId="77777777" w:rsidR="00283C80" w:rsidRPr="0095250E" w:rsidRDefault="00283C80" w:rsidP="00283C80">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4AEB359F" w14:textId="77777777" w:rsidR="00283C80" w:rsidRPr="0095250E" w:rsidRDefault="00283C80" w:rsidP="00283C80">
      <w:pPr>
        <w:pStyle w:val="PL"/>
      </w:pPr>
    </w:p>
    <w:p w14:paraId="3C74E469" w14:textId="77777777" w:rsidR="00283C80" w:rsidRPr="0095250E" w:rsidRDefault="00283C80" w:rsidP="00283C80">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6B6B6D34" w14:textId="77777777" w:rsidR="00283C80" w:rsidRPr="0095250E" w:rsidRDefault="00283C80" w:rsidP="00283C80">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134954A9" w14:textId="77777777" w:rsidR="00283C80" w:rsidRPr="0095250E" w:rsidRDefault="00283C80" w:rsidP="00283C80">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7F41991A" w14:textId="77777777" w:rsidR="00283C80" w:rsidRPr="0095250E" w:rsidRDefault="00283C80" w:rsidP="00283C80">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129B861D" w14:textId="77777777" w:rsidR="00283C80" w:rsidRPr="0095250E" w:rsidRDefault="00283C80" w:rsidP="00283C80">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374D030" w14:textId="77777777" w:rsidR="00283C80" w:rsidRPr="0095250E" w:rsidRDefault="00283C80" w:rsidP="00283C80">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6363B07B" w14:textId="77777777" w:rsidR="00283C80" w:rsidRPr="0095250E" w:rsidRDefault="00283C80" w:rsidP="00283C80">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02764005" w14:textId="77777777" w:rsidR="00283C80" w:rsidRPr="0095250E" w:rsidRDefault="00283C80" w:rsidP="00283C80">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0D82B16C" w14:textId="77777777" w:rsidR="00283C80" w:rsidRPr="0095250E" w:rsidRDefault="00283C80" w:rsidP="00283C80">
      <w:pPr>
        <w:pStyle w:val="PL"/>
      </w:pPr>
      <w:r w:rsidRPr="0095250E">
        <w:t xml:space="preserve">    ]]</w:t>
      </w:r>
    </w:p>
    <w:p w14:paraId="69DD3927" w14:textId="77777777" w:rsidR="00283C80" w:rsidRPr="0095250E" w:rsidRDefault="00283C80" w:rsidP="00283C80">
      <w:pPr>
        <w:pStyle w:val="PL"/>
      </w:pPr>
      <w:r w:rsidRPr="0095250E">
        <w:t>}</w:t>
      </w:r>
    </w:p>
    <w:p w14:paraId="66E6717F" w14:textId="77777777" w:rsidR="00283C80" w:rsidRPr="0095250E" w:rsidRDefault="00283C80" w:rsidP="00283C80">
      <w:pPr>
        <w:pStyle w:val="PL"/>
      </w:pPr>
    </w:p>
    <w:p w14:paraId="319CF74B" w14:textId="77777777" w:rsidR="00283C80" w:rsidRPr="0095250E" w:rsidRDefault="00283C80" w:rsidP="00283C80">
      <w:pPr>
        <w:pStyle w:val="PL"/>
      </w:pPr>
      <w:r w:rsidRPr="0095250E">
        <w:t xml:space="preserve">BandNR-v16c0 ::=                                                </w:t>
      </w:r>
      <w:r w:rsidRPr="0095250E">
        <w:rPr>
          <w:color w:val="993366"/>
        </w:rPr>
        <w:t>SEQUENCE</w:t>
      </w:r>
      <w:r w:rsidRPr="0095250E">
        <w:t xml:space="preserve"> {</w:t>
      </w:r>
    </w:p>
    <w:p w14:paraId="6DC7D022" w14:textId="77777777" w:rsidR="00283C80" w:rsidRPr="0095250E" w:rsidRDefault="00283C80" w:rsidP="00283C80">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2588AB07" w14:textId="77777777" w:rsidR="00283C80" w:rsidRPr="0095250E" w:rsidRDefault="00283C80" w:rsidP="00283C80">
      <w:pPr>
        <w:pStyle w:val="PL"/>
      </w:pPr>
      <w:r w:rsidRPr="0095250E">
        <w:t xml:space="preserve">    ...</w:t>
      </w:r>
    </w:p>
    <w:p w14:paraId="0715FCFE" w14:textId="77777777" w:rsidR="00283C80" w:rsidRPr="0095250E" w:rsidRDefault="00283C80" w:rsidP="00283C80">
      <w:pPr>
        <w:pStyle w:val="PL"/>
      </w:pPr>
      <w:r w:rsidRPr="0095250E">
        <w:t>}</w:t>
      </w:r>
    </w:p>
    <w:p w14:paraId="719760C1" w14:textId="77777777" w:rsidR="00283C80" w:rsidRPr="0095250E" w:rsidRDefault="00283C80" w:rsidP="00283C80">
      <w:pPr>
        <w:pStyle w:val="PL"/>
      </w:pPr>
    </w:p>
    <w:p w14:paraId="5767CD10" w14:textId="77777777" w:rsidR="00283C80" w:rsidRPr="0095250E" w:rsidRDefault="00283C80" w:rsidP="00283C80">
      <w:pPr>
        <w:pStyle w:val="PL"/>
      </w:pPr>
      <w:r w:rsidRPr="0095250E">
        <w:t xml:space="preserve">LowerMSD-r18 ::=           </w:t>
      </w:r>
      <w:r w:rsidRPr="0095250E">
        <w:rPr>
          <w:color w:val="993366"/>
        </w:rPr>
        <w:t>SEQUENCE</w:t>
      </w:r>
      <w:r w:rsidRPr="0095250E">
        <w:t xml:space="preserve"> {</w:t>
      </w:r>
    </w:p>
    <w:p w14:paraId="4432CFE1" w14:textId="77777777" w:rsidR="00283C80" w:rsidRPr="0095250E" w:rsidRDefault="00283C80" w:rsidP="00283C80">
      <w:pPr>
        <w:pStyle w:val="PL"/>
      </w:pPr>
      <w:r w:rsidRPr="0095250E">
        <w:t xml:space="preserve">    aggressorband1-r18         FreqBandIndicatorNR,</w:t>
      </w:r>
    </w:p>
    <w:p w14:paraId="6C5DC83F" w14:textId="77777777" w:rsidR="00283C80" w:rsidRPr="0095250E" w:rsidRDefault="00283C80" w:rsidP="00283C80">
      <w:pPr>
        <w:pStyle w:val="PL"/>
      </w:pPr>
      <w:r w:rsidRPr="0095250E">
        <w:t xml:space="preserve">    aggressorband2-r18         FreqBandIndicatorNR                                                                             </w:t>
      </w:r>
      <w:r w:rsidRPr="0095250E">
        <w:rPr>
          <w:color w:val="993366"/>
        </w:rPr>
        <w:t>OPTIONAL</w:t>
      </w:r>
      <w:r w:rsidRPr="0095250E">
        <w:t>,</w:t>
      </w:r>
    </w:p>
    <w:p w14:paraId="64D80D19" w14:textId="77777777" w:rsidR="00283C80" w:rsidRPr="0095250E" w:rsidRDefault="00283C80" w:rsidP="00283C80">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4F7B6DCB" w14:textId="77777777" w:rsidR="00283C80" w:rsidRPr="0095250E" w:rsidRDefault="00283C80" w:rsidP="00283C80">
      <w:pPr>
        <w:pStyle w:val="PL"/>
      </w:pPr>
      <w:r w:rsidRPr="0095250E">
        <w:t>}</w:t>
      </w:r>
    </w:p>
    <w:p w14:paraId="4D2FEC4C" w14:textId="77777777" w:rsidR="00283C80" w:rsidRPr="0095250E" w:rsidRDefault="00283C80" w:rsidP="00283C80">
      <w:pPr>
        <w:pStyle w:val="PL"/>
      </w:pPr>
    </w:p>
    <w:p w14:paraId="4288FA7F" w14:textId="77777777" w:rsidR="00283C80" w:rsidRPr="0095250E" w:rsidRDefault="00283C80" w:rsidP="00283C80">
      <w:pPr>
        <w:pStyle w:val="PL"/>
      </w:pPr>
      <w:r w:rsidRPr="0095250E">
        <w:t xml:space="preserve">MSD-Information-r18 ::=    </w:t>
      </w:r>
      <w:r w:rsidRPr="0095250E">
        <w:rPr>
          <w:color w:val="993366"/>
        </w:rPr>
        <w:t>SEQUENCE</w:t>
      </w:r>
      <w:r w:rsidRPr="0095250E">
        <w:t xml:space="preserve"> {</w:t>
      </w:r>
    </w:p>
    <w:p w14:paraId="1BFEC0A4" w14:textId="77777777" w:rsidR="00283C80" w:rsidRPr="0095250E" w:rsidRDefault="00283C80" w:rsidP="00283C80">
      <w:pPr>
        <w:pStyle w:val="PL"/>
      </w:pPr>
      <w:r w:rsidRPr="0095250E">
        <w:t xml:space="preserve">    msd-Type-r18               </w:t>
      </w:r>
      <w:r w:rsidRPr="0095250E">
        <w:rPr>
          <w:color w:val="993366"/>
        </w:rPr>
        <w:t>ENUMERATED</w:t>
      </w:r>
      <w:r w:rsidRPr="0095250E">
        <w:t xml:space="preserve"> {harmonic, harmonicMixing, crossBandIsolation, imd2, imd3, imd4, imd5, all, spare8, spare7,</w:t>
      </w:r>
    </w:p>
    <w:p w14:paraId="173119A4" w14:textId="77777777" w:rsidR="00283C80" w:rsidRPr="0095250E" w:rsidRDefault="00283C80" w:rsidP="00283C80">
      <w:pPr>
        <w:pStyle w:val="PL"/>
      </w:pPr>
      <w:r w:rsidRPr="0095250E">
        <w:t xml:space="preserve">                                         spare6, spare5,spare4, spare3, spare2, spare1},</w:t>
      </w:r>
    </w:p>
    <w:p w14:paraId="51B155AF" w14:textId="77777777" w:rsidR="00283C80" w:rsidRPr="0095250E" w:rsidRDefault="00283C80" w:rsidP="00283C80">
      <w:pPr>
        <w:pStyle w:val="PL"/>
      </w:pPr>
      <w:r w:rsidRPr="0095250E">
        <w:t xml:space="preserve">    msd-PowerClass-r18         </w:t>
      </w:r>
      <w:r w:rsidRPr="0095250E">
        <w:rPr>
          <w:color w:val="993366"/>
        </w:rPr>
        <w:t>ENUMERATED</w:t>
      </w:r>
      <w:r w:rsidRPr="0095250E">
        <w:t xml:space="preserve"> {pc1dot5, pc2, pc3},</w:t>
      </w:r>
    </w:p>
    <w:p w14:paraId="1B3101C1" w14:textId="77777777" w:rsidR="00283C80" w:rsidRPr="0095250E" w:rsidRDefault="00283C80" w:rsidP="00283C80">
      <w:pPr>
        <w:pStyle w:val="PL"/>
      </w:pPr>
      <w:r w:rsidRPr="0095250E">
        <w:t xml:space="preserve">    msd-Class-r18              </w:t>
      </w:r>
      <w:r w:rsidRPr="0095250E">
        <w:rPr>
          <w:color w:val="993366"/>
        </w:rPr>
        <w:t>ENUMERATED</w:t>
      </w:r>
      <w:r w:rsidRPr="0095250E">
        <w:t xml:space="preserve"> {classI, classII, classIII, classIV, classV, classVI, classVII, classVIII }</w:t>
      </w:r>
    </w:p>
    <w:p w14:paraId="421D0129" w14:textId="77777777" w:rsidR="00283C80" w:rsidRPr="0095250E" w:rsidRDefault="00283C80" w:rsidP="00283C80">
      <w:pPr>
        <w:pStyle w:val="PL"/>
      </w:pPr>
      <w:r w:rsidRPr="0095250E">
        <w:t>}</w:t>
      </w:r>
    </w:p>
    <w:p w14:paraId="6DC256A3" w14:textId="77777777" w:rsidR="00283C80" w:rsidRPr="0095250E" w:rsidRDefault="00283C80" w:rsidP="00283C80">
      <w:pPr>
        <w:pStyle w:val="PL"/>
        <w:rPr>
          <w:color w:val="808080"/>
        </w:rPr>
      </w:pPr>
      <w:r w:rsidRPr="0095250E">
        <w:rPr>
          <w:color w:val="808080"/>
        </w:rPr>
        <w:t>-- Editor note: The power class related part can be updated further pending RAN4 discussion.</w:t>
      </w:r>
    </w:p>
    <w:p w14:paraId="538295C3" w14:textId="77777777" w:rsidR="00283C80" w:rsidRPr="0095250E" w:rsidRDefault="00283C80" w:rsidP="00283C80">
      <w:pPr>
        <w:pStyle w:val="PL"/>
      </w:pPr>
    </w:p>
    <w:p w14:paraId="53B83F11" w14:textId="77777777" w:rsidR="00283C80" w:rsidRPr="0095250E" w:rsidRDefault="00283C80" w:rsidP="00283C80">
      <w:pPr>
        <w:pStyle w:val="PL"/>
        <w:rPr>
          <w:color w:val="808080"/>
        </w:rPr>
      </w:pPr>
      <w:r w:rsidRPr="0095250E">
        <w:rPr>
          <w:color w:val="808080"/>
        </w:rPr>
        <w:t>-- TAG-RF-PARAMETERS-STOP</w:t>
      </w:r>
    </w:p>
    <w:p w14:paraId="5E585839" w14:textId="77777777" w:rsidR="00283C80" w:rsidRPr="0095250E" w:rsidRDefault="00283C80" w:rsidP="00283C80">
      <w:pPr>
        <w:pStyle w:val="PL"/>
        <w:rPr>
          <w:color w:val="808080"/>
        </w:rPr>
      </w:pPr>
      <w:r w:rsidRPr="0095250E">
        <w:rPr>
          <w:color w:val="808080"/>
        </w:rPr>
        <w:t>-- ASN1STOP</w:t>
      </w:r>
    </w:p>
    <w:p w14:paraId="7E3D75D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2C161D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DFCCD2" w14:textId="77777777" w:rsidR="00283C80" w:rsidRPr="0095250E" w:rsidRDefault="00283C80" w:rsidP="00C06585">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283C80" w:rsidRPr="0095250E" w14:paraId="564DC91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D34EDE" w14:textId="77777777" w:rsidR="00283C80" w:rsidRPr="0095250E" w:rsidRDefault="00283C80" w:rsidP="00C06585">
            <w:pPr>
              <w:pStyle w:val="TAL"/>
              <w:rPr>
                <w:szCs w:val="22"/>
                <w:lang w:eastAsia="sv-SE"/>
              </w:rPr>
            </w:pPr>
            <w:r w:rsidRPr="0095250E">
              <w:rPr>
                <w:b/>
                <w:i/>
                <w:szCs w:val="22"/>
                <w:lang w:eastAsia="sv-SE"/>
              </w:rPr>
              <w:t>appliedFreqBandListFilter</w:t>
            </w:r>
          </w:p>
          <w:p w14:paraId="18858BB8" w14:textId="77777777" w:rsidR="00283C80" w:rsidRPr="0095250E" w:rsidRDefault="00283C80" w:rsidP="00C06585">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as described in clause 5.6.1.4.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283C80" w:rsidRPr="0095250E" w14:paraId="6757D05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276600" w14:textId="77777777" w:rsidR="00283C80" w:rsidRPr="0095250E" w:rsidRDefault="00283C80" w:rsidP="00C06585">
            <w:pPr>
              <w:pStyle w:val="TAL"/>
              <w:rPr>
                <w:szCs w:val="22"/>
                <w:lang w:eastAsia="sv-SE"/>
              </w:rPr>
            </w:pPr>
            <w:r w:rsidRPr="0095250E">
              <w:rPr>
                <w:b/>
                <w:i/>
                <w:szCs w:val="22"/>
                <w:lang w:eastAsia="sv-SE"/>
              </w:rPr>
              <w:t>supportedBandCombinationList</w:t>
            </w:r>
          </w:p>
          <w:p w14:paraId="5F80B2CA" w14:textId="77777777" w:rsidR="00283C80" w:rsidRPr="0095250E" w:rsidRDefault="00283C80" w:rsidP="00C06585">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283C80" w:rsidRPr="0095250E" w14:paraId="177ABE40" w14:textId="77777777" w:rsidTr="00C06585">
        <w:tc>
          <w:tcPr>
            <w:tcW w:w="14173" w:type="dxa"/>
            <w:tcBorders>
              <w:top w:val="single" w:sz="4" w:space="0" w:color="auto"/>
              <w:left w:val="single" w:sz="4" w:space="0" w:color="auto"/>
              <w:bottom w:val="single" w:sz="4" w:space="0" w:color="auto"/>
              <w:right w:val="single" w:sz="4" w:space="0" w:color="auto"/>
            </w:tcBorders>
          </w:tcPr>
          <w:p w14:paraId="2EE0808F" w14:textId="77777777" w:rsidR="00283C80" w:rsidRPr="0095250E" w:rsidRDefault="00283C80" w:rsidP="00C06585">
            <w:pPr>
              <w:pStyle w:val="TAL"/>
              <w:rPr>
                <w:b/>
                <w:bCs/>
                <w:i/>
                <w:iCs/>
              </w:rPr>
            </w:pPr>
            <w:r w:rsidRPr="0095250E">
              <w:rPr>
                <w:b/>
                <w:bCs/>
                <w:i/>
                <w:iCs/>
              </w:rPr>
              <w:t>supportedBandCombinationListSidelinkEUTRA-NR</w:t>
            </w:r>
          </w:p>
          <w:p w14:paraId="75B0B773" w14:textId="77777777" w:rsidR="00283C80" w:rsidRPr="0095250E" w:rsidRDefault="00283C80" w:rsidP="00C06585">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283C80" w:rsidRPr="0095250E" w14:paraId="7F524A2B" w14:textId="77777777" w:rsidTr="00C06585">
        <w:tc>
          <w:tcPr>
            <w:tcW w:w="14173" w:type="dxa"/>
            <w:tcBorders>
              <w:top w:val="single" w:sz="4" w:space="0" w:color="auto"/>
              <w:left w:val="single" w:sz="4" w:space="0" w:color="auto"/>
              <w:bottom w:val="single" w:sz="4" w:space="0" w:color="auto"/>
              <w:right w:val="single" w:sz="4" w:space="0" w:color="auto"/>
            </w:tcBorders>
          </w:tcPr>
          <w:p w14:paraId="5AE1604F" w14:textId="77777777" w:rsidR="00283C80" w:rsidRPr="0095250E" w:rsidRDefault="00283C80" w:rsidP="00C06585">
            <w:pPr>
              <w:pStyle w:val="TAL"/>
              <w:rPr>
                <w:b/>
                <w:bCs/>
                <w:i/>
                <w:iCs/>
              </w:rPr>
            </w:pPr>
            <w:r w:rsidRPr="0095250E">
              <w:rPr>
                <w:b/>
                <w:bCs/>
                <w:i/>
                <w:iCs/>
              </w:rPr>
              <w:t>supportedBandCombinationListSL-NonRelayDiscovery</w:t>
            </w:r>
          </w:p>
          <w:p w14:paraId="1338A658" w14:textId="77777777" w:rsidR="00283C80" w:rsidRPr="0095250E" w:rsidRDefault="00283C80" w:rsidP="00C06585">
            <w:pPr>
              <w:pStyle w:val="TAL"/>
            </w:pPr>
            <w:r w:rsidRPr="0095250E">
              <w:rPr>
                <w:szCs w:val="22"/>
                <w:lang w:eastAsia="sv-SE"/>
              </w:rPr>
              <w:t xml:space="preserve">A list of band combinations that the UE supports for NR sidelink non-relay discovery. The encoding is defined in PC5 </w:t>
            </w:r>
            <w:r w:rsidRPr="0095250E">
              <w:rPr>
                <w:i/>
                <w:iCs/>
                <w:szCs w:val="22"/>
                <w:lang w:eastAsia="sv-SE"/>
              </w:rPr>
              <w:t>BandCombinationListSidelinkNR-r16.</w:t>
            </w:r>
          </w:p>
        </w:tc>
      </w:tr>
      <w:tr w:rsidR="00283C80" w:rsidRPr="0095250E" w14:paraId="62BEA5BD" w14:textId="77777777" w:rsidTr="00C06585">
        <w:tc>
          <w:tcPr>
            <w:tcW w:w="14173" w:type="dxa"/>
            <w:tcBorders>
              <w:top w:val="single" w:sz="4" w:space="0" w:color="auto"/>
              <w:left w:val="single" w:sz="4" w:space="0" w:color="auto"/>
              <w:bottom w:val="single" w:sz="4" w:space="0" w:color="auto"/>
              <w:right w:val="single" w:sz="4" w:space="0" w:color="auto"/>
            </w:tcBorders>
          </w:tcPr>
          <w:p w14:paraId="12F44969" w14:textId="77777777" w:rsidR="00283C80" w:rsidRPr="0095250E" w:rsidRDefault="00283C80" w:rsidP="00C06585">
            <w:pPr>
              <w:pStyle w:val="TAL"/>
              <w:rPr>
                <w:b/>
                <w:bCs/>
                <w:i/>
                <w:iCs/>
              </w:rPr>
            </w:pPr>
            <w:r w:rsidRPr="0095250E">
              <w:rPr>
                <w:b/>
                <w:bCs/>
                <w:i/>
                <w:iCs/>
              </w:rPr>
              <w:t>supportedBandCombinationListSL-RelayDiscovery</w:t>
            </w:r>
          </w:p>
          <w:p w14:paraId="40B1094D" w14:textId="77777777" w:rsidR="00283C80" w:rsidRPr="0095250E" w:rsidRDefault="00283C80" w:rsidP="00C06585">
            <w:pPr>
              <w:pStyle w:val="TAL"/>
            </w:pPr>
            <w:r w:rsidRPr="0095250E">
              <w:rPr>
                <w:szCs w:val="22"/>
                <w:lang w:eastAsia="sv-SE"/>
              </w:rPr>
              <w:t xml:space="preserve">A list of band combinations that the UE supports for NR sidelink relay discovery. The encoding is defined in PC5 </w:t>
            </w:r>
            <w:r w:rsidRPr="0095250E">
              <w:rPr>
                <w:i/>
                <w:iCs/>
                <w:szCs w:val="22"/>
                <w:lang w:eastAsia="sv-SE"/>
              </w:rPr>
              <w:t>BandCombinationListSidelinkNR-r16.</w:t>
            </w:r>
          </w:p>
        </w:tc>
      </w:tr>
      <w:tr w:rsidR="00283C80" w:rsidRPr="0095250E" w14:paraId="14002F5A" w14:textId="77777777" w:rsidTr="00C06585">
        <w:tc>
          <w:tcPr>
            <w:tcW w:w="14173" w:type="dxa"/>
            <w:tcBorders>
              <w:top w:val="single" w:sz="4" w:space="0" w:color="auto"/>
              <w:left w:val="single" w:sz="4" w:space="0" w:color="auto"/>
              <w:bottom w:val="single" w:sz="4" w:space="0" w:color="auto"/>
              <w:right w:val="single" w:sz="4" w:space="0" w:color="auto"/>
            </w:tcBorders>
          </w:tcPr>
          <w:p w14:paraId="46E92A89" w14:textId="77777777" w:rsidR="00283C80" w:rsidRPr="0095250E" w:rsidRDefault="00283C80" w:rsidP="00C06585">
            <w:pPr>
              <w:pStyle w:val="TAL"/>
              <w:rPr>
                <w:rFonts w:eastAsia="Yu Mincho"/>
                <w:b/>
                <w:bCs/>
                <w:i/>
                <w:iCs/>
              </w:rPr>
            </w:pPr>
            <w:r w:rsidRPr="0095250E">
              <w:rPr>
                <w:rFonts w:eastAsia="Yu Mincho"/>
                <w:b/>
                <w:bCs/>
                <w:i/>
                <w:iCs/>
              </w:rPr>
              <w:t>supportedBandCombinationListSL-U2U-DiscoveryExt</w:t>
            </w:r>
          </w:p>
          <w:p w14:paraId="7A11B2AA" w14:textId="77777777" w:rsidR="00283C80" w:rsidRPr="0095250E" w:rsidRDefault="00283C80" w:rsidP="00C06585">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283C80" w:rsidRPr="0095250E" w14:paraId="659E281D" w14:textId="77777777" w:rsidTr="00C06585">
        <w:tc>
          <w:tcPr>
            <w:tcW w:w="14173" w:type="dxa"/>
            <w:tcBorders>
              <w:top w:val="single" w:sz="4" w:space="0" w:color="auto"/>
              <w:left w:val="single" w:sz="4" w:space="0" w:color="auto"/>
              <w:bottom w:val="single" w:sz="4" w:space="0" w:color="auto"/>
              <w:right w:val="single" w:sz="4" w:space="0" w:color="auto"/>
            </w:tcBorders>
          </w:tcPr>
          <w:p w14:paraId="66255274" w14:textId="77777777" w:rsidR="00283C80" w:rsidRPr="0095250E" w:rsidRDefault="00283C80" w:rsidP="00C06585">
            <w:pPr>
              <w:pStyle w:val="TAL"/>
              <w:rPr>
                <w:b/>
                <w:bCs/>
                <w:i/>
                <w:iCs/>
              </w:rPr>
            </w:pPr>
            <w:r w:rsidRPr="0095250E">
              <w:rPr>
                <w:b/>
                <w:bCs/>
                <w:i/>
                <w:iCs/>
              </w:rPr>
              <w:t>supportedBandCombinationListSL-U2U-RelayDiscovery</w:t>
            </w:r>
          </w:p>
          <w:p w14:paraId="40D92646" w14:textId="77777777" w:rsidR="00283C80" w:rsidRPr="0095250E" w:rsidRDefault="00283C80" w:rsidP="00C06585">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283C80" w:rsidRPr="0095250E" w14:paraId="5094C5BA" w14:textId="77777777" w:rsidTr="00C06585">
        <w:tc>
          <w:tcPr>
            <w:tcW w:w="14173" w:type="dxa"/>
            <w:tcBorders>
              <w:top w:val="single" w:sz="4" w:space="0" w:color="auto"/>
              <w:left w:val="single" w:sz="4" w:space="0" w:color="auto"/>
              <w:bottom w:val="single" w:sz="4" w:space="0" w:color="auto"/>
              <w:right w:val="single" w:sz="4" w:space="0" w:color="auto"/>
            </w:tcBorders>
          </w:tcPr>
          <w:p w14:paraId="7F75D4D2" w14:textId="77777777" w:rsidR="00283C80" w:rsidRPr="0095250E" w:rsidRDefault="00283C80" w:rsidP="00C06585">
            <w:pPr>
              <w:pStyle w:val="TAL"/>
              <w:rPr>
                <w:b/>
                <w:i/>
                <w:szCs w:val="22"/>
                <w:lang w:eastAsia="sv-SE"/>
              </w:rPr>
            </w:pPr>
            <w:r w:rsidRPr="0095250E">
              <w:rPr>
                <w:b/>
                <w:i/>
                <w:szCs w:val="22"/>
                <w:lang w:eastAsia="sv-SE"/>
              </w:rPr>
              <w:t>supportedBandCombinationList-UplinkTxSwitch</w:t>
            </w:r>
          </w:p>
          <w:p w14:paraId="667278E5" w14:textId="77777777" w:rsidR="00283C80" w:rsidRPr="0095250E" w:rsidRDefault="00283C80" w:rsidP="00C06585">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283C80" w:rsidRPr="0095250E" w14:paraId="37C69222" w14:textId="77777777" w:rsidTr="00C06585">
        <w:tc>
          <w:tcPr>
            <w:tcW w:w="14173" w:type="dxa"/>
            <w:tcBorders>
              <w:top w:val="single" w:sz="4" w:space="0" w:color="auto"/>
              <w:left w:val="single" w:sz="4" w:space="0" w:color="auto"/>
              <w:bottom w:val="single" w:sz="4" w:space="0" w:color="auto"/>
              <w:right w:val="single" w:sz="4" w:space="0" w:color="auto"/>
            </w:tcBorders>
          </w:tcPr>
          <w:p w14:paraId="767256EB" w14:textId="77777777" w:rsidR="00283C80" w:rsidRPr="0095250E" w:rsidRDefault="00283C80" w:rsidP="00C06585">
            <w:pPr>
              <w:pStyle w:val="TAL"/>
              <w:rPr>
                <w:b/>
                <w:i/>
                <w:szCs w:val="22"/>
                <w:lang w:eastAsia="sv-SE"/>
              </w:rPr>
            </w:pPr>
            <w:r w:rsidRPr="0095250E">
              <w:rPr>
                <w:b/>
                <w:i/>
                <w:szCs w:val="22"/>
                <w:lang w:eastAsia="sv-SE"/>
              </w:rPr>
              <w:t>supportedBandListNR</w:t>
            </w:r>
          </w:p>
          <w:p w14:paraId="1B7D7A39" w14:textId="77777777" w:rsidR="00283C80" w:rsidRPr="0095250E" w:rsidRDefault="00283C80" w:rsidP="00C06585">
            <w:pPr>
              <w:pStyle w:val="TAL"/>
              <w:rPr>
                <w:bCs/>
                <w:iCs/>
                <w:szCs w:val="22"/>
                <w:lang w:eastAsia="sv-SE"/>
              </w:rPr>
            </w:pPr>
            <w:r w:rsidRPr="0095250E">
              <w:rPr>
                <w:bCs/>
                <w:iCs/>
                <w:szCs w:val="22"/>
                <w:lang w:eastAsia="sv-SE"/>
              </w:rPr>
              <w:t>A list of NR bands supported by the UE. If</w:t>
            </w:r>
            <w:r w:rsidRPr="0095250E">
              <w:rPr>
                <w:bCs/>
                <w:i/>
                <w:szCs w:val="22"/>
                <w:lang w:eastAsia="sv-SE"/>
              </w:rPr>
              <w:t xml:space="preserve"> supportedBandListNR-v16c0</w:t>
            </w:r>
            <w:r w:rsidRPr="0095250E">
              <w:rPr>
                <w:bCs/>
                <w:iCs/>
                <w:szCs w:val="22"/>
                <w:lang w:eastAsia="sv-SE"/>
              </w:rPr>
              <w:t xml:space="preserve"> is included, the UE shall include the same number of entries, and listed in the same order, as in </w:t>
            </w:r>
            <w:r w:rsidRPr="0095250E">
              <w:rPr>
                <w:bCs/>
                <w:i/>
                <w:szCs w:val="22"/>
                <w:lang w:eastAsia="sv-SE"/>
              </w:rPr>
              <w:t>supportedBandListNR</w:t>
            </w:r>
            <w:r w:rsidRPr="0095250E">
              <w:rPr>
                <w:bCs/>
                <w:iCs/>
                <w:szCs w:val="22"/>
                <w:lang w:eastAsia="sv-SE"/>
              </w:rPr>
              <w:t xml:space="preserve"> (without suffix).</w:t>
            </w:r>
          </w:p>
        </w:tc>
      </w:tr>
    </w:tbl>
    <w:p w14:paraId="57E0E962" w14:textId="77777777" w:rsidR="00283C80" w:rsidRPr="0095250E" w:rsidRDefault="00283C80" w:rsidP="00283C80"/>
    <w:p w14:paraId="6A6635EE" w14:textId="77777777" w:rsidR="00283C80" w:rsidRPr="0095250E" w:rsidRDefault="00283C80" w:rsidP="00283C80">
      <w:pPr>
        <w:pStyle w:val="4"/>
      </w:pPr>
      <w:bookmarkStart w:id="2595" w:name="_Toc60777476"/>
      <w:bookmarkStart w:id="2596" w:name="_Toc156130718"/>
      <w:r w:rsidRPr="0095250E">
        <w:t>–</w:t>
      </w:r>
      <w:r w:rsidRPr="0095250E">
        <w:tab/>
      </w:r>
      <w:r w:rsidRPr="0095250E">
        <w:rPr>
          <w:i/>
        </w:rPr>
        <w:t>RF-ParametersMRDC</w:t>
      </w:r>
      <w:bookmarkEnd w:id="2595"/>
      <w:bookmarkEnd w:id="2596"/>
    </w:p>
    <w:p w14:paraId="6E2FE9CA" w14:textId="77777777" w:rsidR="00283C80" w:rsidRPr="0095250E" w:rsidRDefault="00283C80" w:rsidP="00283C80">
      <w:r w:rsidRPr="0095250E">
        <w:t xml:space="preserve">The IE </w:t>
      </w:r>
      <w:r w:rsidRPr="0095250E">
        <w:rPr>
          <w:i/>
        </w:rPr>
        <w:t>RF-ParametersMRDC</w:t>
      </w:r>
      <w:r w:rsidRPr="0095250E">
        <w:t xml:space="preserve"> is used to convey RF related capabilities for MR-DC.</w:t>
      </w:r>
    </w:p>
    <w:p w14:paraId="3F28CDAA" w14:textId="77777777" w:rsidR="00283C80" w:rsidRPr="0095250E" w:rsidRDefault="00283C80" w:rsidP="00283C80">
      <w:pPr>
        <w:pStyle w:val="TH"/>
      </w:pPr>
      <w:r w:rsidRPr="0095250E">
        <w:rPr>
          <w:i/>
        </w:rPr>
        <w:t>RF-ParametersMRDC</w:t>
      </w:r>
      <w:r w:rsidRPr="0095250E">
        <w:t xml:space="preserve"> information element</w:t>
      </w:r>
    </w:p>
    <w:p w14:paraId="1B66C029" w14:textId="77777777" w:rsidR="00283C80" w:rsidRPr="0095250E" w:rsidRDefault="00283C80" w:rsidP="00283C80">
      <w:pPr>
        <w:pStyle w:val="PL"/>
        <w:rPr>
          <w:color w:val="808080"/>
        </w:rPr>
      </w:pPr>
      <w:r w:rsidRPr="0095250E">
        <w:rPr>
          <w:color w:val="808080"/>
        </w:rPr>
        <w:t>-- ASN1START</w:t>
      </w:r>
    </w:p>
    <w:p w14:paraId="4FE6B0B9" w14:textId="77777777" w:rsidR="00283C80" w:rsidRPr="0095250E" w:rsidRDefault="00283C80" w:rsidP="00283C80">
      <w:pPr>
        <w:pStyle w:val="PL"/>
        <w:rPr>
          <w:color w:val="808080"/>
        </w:rPr>
      </w:pPr>
      <w:r w:rsidRPr="0095250E">
        <w:rPr>
          <w:color w:val="808080"/>
        </w:rPr>
        <w:t>-- TAG-RF-PARAMETERSMRDC-START</w:t>
      </w:r>
    </w:p>
    <w:p w14:paraId="60167C27" w14:textId="77777777" w:rsidR="00283C80" w:rsidRPr="0095250E" w:rsidRDefault="00283C80" w:rsidP="00283C80">
      <w:pPr>
        <w:pStyle w:val="PL"/>
      </w:pPr>
    </w:p>
    <w:p w14:paraId="59A5C0EE" w14:textId="77777777" w:rsidR="00283C80" w:rsidRPr="0095250E" w:rsidRDefault="00283C80" w:rsidP="00283C80">
      <w:pPr>
        <w:pStyle w:val="PL"/>
      </w:pPr>
      <w:r w:rsidRPr="0095250E">
        <w:t xml:space="preserve">RF-ParametersMRDC ::=                   </w:t>
      </w:r>
      <w:r w:rsidRPr="0095250E">
        <w:rPr>
          <w:color w:val="993366"/>
        </w:rPr>
        <w:t>SEQUENCE</w:t>
      </w:r>
      <w:r w:rsidRPr="0095250E">
        <w:t xml:space="preserve"> {</w:t>
      </w:r>
    </w:p>
    <w:p w14:paraId="46E73F5B" w14:textId="77777777" w:rsidR="00283C80" w:rsidRPr="0095250E" w:rsidRDefault="00283C80" w:rsidP="00283C80">
      <w:pPr>
        <w:pStyle w:val="PL"/>
      </w:pPr>
      <w:r w:rsidRPr="0095250E">
        <w:t xml:space="preserve">    supportedBandCombinationList            BandCombinationList                             </w:t>
      </w:r>
      <w:r w:rsidRPr="0095250E">
        <w:rPr>
          <w:color w:val="993366"/>
        </w:rPr>
        <w:t>OPTIONAL</w:t>
      </w:r>
      <w:r w:rsidRPr="0095250E">
        <w:t>,</w:t>
      </w:r>
    </w:p>
    <w:p w14:paraId="3076582E" w14:textId="77777777" w:rsidR="00283C80" w:rsidRPr="0095250E" w:rsidRDefault="00283C80" w:rsidP="00283C80">
      <w:pPr>
        <w:pStyle w:val="PL"/>
      </w:pPr>
      <w:r w:rsidRPr="0095250E">
        <w:t xml:space="preserve">    appliedFreqBandListFilter               FreqBandList                                    </w:t>
      </w:r>
      <w:r w:rsidRPr="0095250E">
        <w:rPr>
          <w:color w:val="993366"/>
        </w:rPr>
        <w:t>OPTIONAL</w:t>
      </w:r>
      <w:r w:rsidRPr="0095250E">
        <w:t>,</w:t>
      </w:r>
    </w:p>
    <w:p w14:paraId="4721B98C" w14:textId="77777777" w:rsidR="00283C80" w:rsidRPr="0095250E" w:rsidRDefault="00283C80" w:rsidP="00283C80">
      <w:pPr>
        <w:pStyle w:val="PL"/>
      </w:pPr>
      <w:r w:rsidRPr="0095250E">
        <w:t xml:space="preserve">    ...,</w:t>
      </w:r>
    </w:p>
    <w:p w14:paraId="73D80BB8" w14:textId="77777777" w:rsidR="00283C80" w:rsidRPr="0095250E" w:rsidRDefault="00283C80" w:rsidP="00283C80">
      <w:pPr>
        <w:pStyle w:val="PL"/>
      </w:pPr>
      <w:r w:rsidRPr="0095250E">
        <w:t xml:space="preserve">    [[</w:t>
      </w:r>
    </w:p>
    <w:p w14:paraId="42468635" w14:textId="77777777" w:rsidR="00283C80" w:rsidRPr="0095250E" w:rsidRDefault="00283C80" w:rsidP="00283C80">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26977C8B" w14:textId="77777777" w:rsidR="00283C80" w:rsidRPr="0095250E" w:rsidRDefault="00283C80" w:rsidP="00283C80">
      <w:pPr>
        <w:pStyle w:val="PL"/>
      </w:pPr>
      <w:r w:rsidRPr="0095250E">
        <w:t xml:space="preserve">    supportedBandCombinationList-v1540      BandCombinationList-v1540                       </w:t>
      </w:r>
      <w:r w:rsidRPr="0095250E">
        <w:rPr>
          <w:color w:val="993366"/>
        </w:rPr>
        <w:t>OPTIONAL</w:t>
      </w:r>
    </w:p>
    <w:p w14:paraId="1C919972" w14:textId="77777777" w:rsidR="00283C80" w:rsidRPr="0095250E" w:rsidRDefault="00283C80" w:rsidP="00283C80">
      <w:pPr>
        <w:pStyle w:val="PL"/>
      </w:pPr>
      <w:r w:rsidRPr="0095250E">
        <w:t xml:space="preserve">    ]],</w:t>
      </w:r>
    </w:p>
    <w:p w14:paraId="18B85FB1" w14:textId="77777777" w:rsidR="00283C80" w:rsidRPr="0095250E" w:rsidRDefault="00283C80" w:rsidP="00283C80">
      <w:pPr>
        <w:pStyle w:val="PL"/>
      </w:pPr>
      <w:r w:rsidRPr="0095250E">
        <w:t xml:space="preserve">    [[</w:t>
      </w:r>
    </w:p>
    <w:p w14:paraId="743BC265" w14:textId="77777777" w:rsidR="00283C80" w:rsidRPr="0095250E" w:rsidRDefault="00283C80" w:rsidP="00283C80">
      <w:pPr>
        <w:pStyle w:val="PL"/>
      </w:pPr>
      <w:r w:rsidRPr="0095250E">
        <w:t xml:space="preserve">    supportedBandCombinationList-v1550      BandCombinationList-v1550                       </w:t>
      </w:r>
      <w:r w:rsidRPr="0095250E">
        <w:rPr>
          <w:color w:val="993366"/>
        </w:rPr>
        <w:t>OPTIONAL</w:t>
      </w:r>
    </w:p>
    <w:p w14:paraId="339D8644" w14:textId="77777777" w:rsidR="00283C80" w:rsidRPr="0095250E" w:rsidRDefault="00283C80" w:rsidP="00283C80">
      <w:pPr>
        <w:pStyle w:val="PL"/>
      </w:pPr>
      <w:r w:rsidRPr="0095250E">
        <w:t xml:space="preserve">    ]],</w:t>
      </w:r>
    </w:p>
    <w:p w14:paraId="3D34B5FF" w14:textId="77777777" w:rsidR="00283C80" w:rsidRPr="0095250E" w:rsidRDefault="00283C80" w:rsidP="00283C80">
      <w:pPr>
        <w:pStyle w:val="PL"/>
      </w:pPr>
      <w:r w:rsidRPr="0095250E">
        <w:t xml:space="preserve">    [[</w:t>
      </w:r>
    </w:p>
    <w:p w14:paraId="2A36C291" w14:textId="77777777" w:rsidR="00283C80" w:rsidRPr="0095250E" w:rsidRDefault="00283C80" w:rsidP="00283C80">
      <w:pPr>
        <w:pStyle w:val="PL"/>
      </w:pPr>
      <w:r w:rsidRPr="0095250E">
        <w:t xml:space="preserve">    supportedBandCombinationList-v1560      BandCombinationList-v1560                       </w:t>
      </w:r>
      <w:r w:rsidRPr="0095250E">
        <w:rPr>
          <w:color w:val="993366"/>
        </w:rPr>
        <w:t>OPTIONAL</w:t>
      </w:r>
      <w:r w:rsidRPr="0095250E">
        <w:t>,</w:t>
      </w:r>
    </w:p>
    <w:p w14:paraId="11D300BB" w14:textId="77777777" w:rsidR="00283C80" w:rsidRPr="0095250E" w:rsidRDefault="00283C80" w:rsidP="00283C80">
      <w:pPr>
        <w:pStyle w:val="PL"/>
      </w:pPr>
      <w:r w:rsidRPr="0095250E">
        <w:t xml:space="preserve">    supportedBandCombinationListNEDC-Only   BandCombinationList                             </w:t>
      </w:r>
      <w:r w:rsidRPr="0095250E">
        <w:rPr>
          <w:color w:val="993366"/>
        </w:rPr>
        <w:t>OPTIONAL</w:t>
      </w:r>
    </w:p>
    <w:p w14:paraId="66CFC76B" w14:textId="77777777" w:rsidR="00283C80" w:rsidRPr="0095250E" w:rsidRDefault="00283C80" w:rsidP="00283C80">
      <w:pPr>
        <w:pStyle w:val="PL"/>
      </w:pPr>
      <w:r w:rsidRPr="0095250E">
        <w:t xml:space="preserve">    ]],</w:t>
      </w:r>
    </w:p>
    <w:p w14:paraId="4C224AA2" w14:textId="77777777" w:rsidR="00283C80" w:rsidRPr="0095250E" w:rsidRDefault="00283C80" w:rsidP="00283C80">
      <w:pPr>
        <w:pStyle w:val="PL"/>
      </w:pPr>
      <w:r w:rsidRPr="0095250E">
        <w:t xml:space="preserve">    [[</w:t>
      </w:r>
    </w:p>
    <w:p w14:paraId="5A95FEDE" w14:textId="77777777" w:rsidR="00283C80" w:rsidRPr="0095250E" w:rsidRDefault="00283C80" w:rsidP="00283C80">
      <w:pPr>
        <w:pStyle w:val="PL"/>
      </w:pPr>
      <w:r w:rsidRPr="0095250E">
        <w:t xml:space="preserve">    supportedBandCombinationList-v1570      BandCombinationList-v1570                       </w:t>
      </w:r>
      <w:r w:rsidRPr="0095250E">
        <w:rPr>
          <w:color w:val="993366"/>
        </w:rPr>
        <w:t>OPTIONAL</w:t>
      </w:r>
    </w:p>
    <w:p w14:paraId="475F7891" w14:textId="77777777" w:rsidR="00283C80" w:rsidRPr="0095250E" w:rsidRDefault="00283C80" w:rsidP="00283C80">
      <w:pPr>
        <w:pStyle w:val="PL"/>
      </w:pPr>
      <w:r w:rsidRPr="0095250E">
        <w:t xml:space="preserve">    ]],</w:t>
      </w:r>
    </w:p>
    <w:p w14:paraId="34A13E6C" w14:textId="77777777" w:rsidR="00283C80" w:rsidRPr="0095250E" w:rsidRDefault="00283C80" w:rsidP="00283C80">
      <w:pPr>
        <w:pStyle w:val="PL"/>
      </w:pPr>
      <w:r w:rsidRPr="0095250E">
        <w:t xml:space="preserve">    [[</w:t>
      </w:r>
    </w:p>
    <w:p w14:paraId="28E496B8" w14:textId="77777777" w:rsidR="00283C80" w:rsidRPr="0095250E" w:rsidRDefault="00283C80" w:rsidP="00283C80">
      <w:pPr>
        <w:pStyle w:val="PL"/>
      </w:pPr>
      <w:r w:rsidRPr="0095250E">
        <w:t xml:space="preserve">    supportedBandCombinationList-v1580      BandCombinationList-v1580                       </w:t>
      </w:r>
      <w:r w:rsidRPr="0095250E">
        <w:rPr>
          <w:color w:val="993366"/>
        </w:rPr>
        <w:t>OPTIONAL</w:t>
      </w:r>
    </w:p>
    <w:p w14:paraId="6476D062" w14:textId="77777777" w:rsidR="00283C80" w:rsidRPr="0095250E" w:rsidRDefault="00283C80" w:rsidP="00283C80">
      <w:pPr>
        <w:pStyle w:val="PL"/>
      </w:pPr>
      <w:r w:rsidRPr="0095250E">
        <w:t xml:space="preserve">    ]],</w:t>
      </w:r>
    </w:p>
    <w:p w14:paraId="3D251AA4" w14:textId="77777777" w:rsidR="00283C80" w:rsidRPr="0095250E" w:rsidRDefault="00283C80" w:rsidP="00283C80">
      <w:pPr>
        <w:pStyle w:val="PL"/>
      </w:pPr>
      <w:r w:rsidRPr="0095250E">
        <w:t xml:space="preserve">    [[</w:t>
      </w:r>
    </w:p>
    <w:p w14:paraId="537BD3A7" w14:textId="77777777" w:rsidR="00283C80" w:rsidRPr="0095250E" w:rsidRDefault="00283C80" w:rsidP="00283C80">
      <w:pPr>
        <w:pStyle w:val="PL"/>
      </w:pPr>
      <w:r w:rsidRPr="0095250E">
        <w:t xml:space="preserve">    supportedBandCombinationList-v1590      BandCombinationList-v1590                       </w:t>
      </w:r>
      <w:r w:rsidRPr="0095250E">
        <w:rPr>
          <w:color w:val="993366"/>
        </w:rPr>
        <w:t>OPTIONAL</w:t>
      </w:r>
    </w:p>
    <w:p w14:paraId="507391D9" w14:textId="77777777" w:rsidR="00283C80" w:rsidRPr="0095250E" w:rsidRDefault="00283C80" w:rsidP="00283C80">
      <w:pPr>
        <w:pStyle w:val="PL"/>
      </w:pPr>
      <w:r w:rsidRPr="0095250E">
        <w:t xml:space="preserve">    ]],</w:t>
      </w:r>
    </w:p>
    <w:p w14:paraId="7CAF060C" w14:textId="77777777" w:rsidR="00283C80" w:rsidRPr="0095250E" w:rsidRDefault="00283C80" w:rsidP="00283C80">
      <w:pPr>
        <w:pStyle w:val="PL"/>
      </w:pPr>
      <w:r w:rsidRPr="0095250E">
        <w:t xml:space="preserve">    [[</w:t>
      </w:r>
    </w:p>
    <w:p w14:paraId="618800DB" w14:textId="77777777" w:rsidR="00283C80" w:rsidRPr="0095250E" w:rsidRDefault="00283C80" w:rsidP="00283C80">
      <w:pPr>
        <w:pStyle w:val="PL"/>
      </w:pPr>
      <w:r w:rsidRPr="0095250E">
        <w:t xml:space="preserve">    supportedBandCombinationListNEDC-Only-v15a0    </w:t>
      </w:r>
      <w:r w:rsidRPr="0095250E">
        <w:rPr>
          <w:color w:val="993366"/>
        </w:rPr>
        <w:t>SEQUENCE</w:t>
      </w:r>
      <w:r w:rsidRPr="0095250E">
        <w:t xml:space="preserve"> {</w:t>
      </w:r>
    </w:p>
    <w:p w14:paraId="3995AD32" w14:textId="77777777" w:rsidR="00283C80" w:rsidRPr="0095250E" w:rsidRDefault="00283C80" w:rsidP="00283C80">
      <w:pPr>
        <w:pStyle w:val="PL"/>
      </w:pPr>
      <w:r w:rsidRPr="0095250E">
        <w:t xml:space="preserve">        supportedBandCombinationList-v1540      BandCombinationList-v1540                   </w:t>
      </w:r>
      <w:r w:rsidRPr="0095250E">
        <w:rPr>
          <w:color w:val="993366"/>
        </w:rPr>
        <w:t>OPTIONAL</w:t>
      </w:r>
      <w:r w:rsidRPr="0095250E">
        <w:t>,</w:t>
      </w:r>
    </w:p>
    <w:p w14:paraId="3E2236A0" w14:textId="77777777" w:rsidR="00283C80" w:rsidRPr="0095250E" w:rsidRDefault="00283C80" w:rsidP="00283C80">
      <w:pPr>
        <w:pStyle w:val="PL"/>
      </w:pPr>
      <w:r w:rsidRPr="0095250E">
        <w:t xml:space="preserve">        supportedBandCombinationList-v1560      BandCombinationList-v1560                   </w:t>
      </w:r>
      <w:r w:rsidRPr="0095250E">
        <w:rPr>
          <w:color w:val="993366"/>
        </w:rPr>
        <w:t>OPTIONAL</w:t>
      </w:r>
      <w:r w:rsidRPr="0095250E">
        <w:t>,</w:t>
      </w:r>
    </w:p>
    <w:p w14:paraId="41965B56" w14:textId="77777777" w:rsidR="00283C80" w:rsidRPr="0095250E" w:rsidRDefault="00283C80" w:rsidP="00283C80">
      <w:pPr>
        <w:pStyle w:val="PL"/>
      </w:pPr>
      <w:r w:rsidRPr="0095250E">
        <w:t xml:space="preserve">        supportedBandCombinationList-v1570      BandCombinationList-v1570                   </w:t>
      </w:r>
      <w:r w:rsidRPr="0095250E">
        <w:rPr>
          <w:color w:val="993366"/>
        </w:rPr>
        <w:t>OPTIONAL</w:t>
      </w:r>
      <w:r w:rsidRPr="0095250E">
        <w:t>,</w:t>
      </w:r>
    </w:p>
    <w:p w14:paraId="403AC976" w14:textId="77777777" w:rsidR="00283C80" w:rsidRPr="0095250E" w:rsidRDefault="00283C80" w:rsidP="00283C80">
      <w:pPr>
        <w:pStyle w:val="PL"/>
      </w:pPr>
      <w:r w:rsidRPr="0095250E">
        <w:t xml:space="preserve">        supportedBandCombinationList-v1580      BandCombinationList-v1580                   </w:t>
      </w:r>
      <w:r w:rsidRPr="0095250E">
        <w:rPr>
          <w:color w:val="993366"/>
        </w:rPr>
        <w:t>OPTIONAL</w:t>
      </w:r>
      <w:r w:rsidRPr="0095250E">
        <w:t>,</w:t>
      </w:r>
    </w:p>
    <w:p w14:paraId="2A4F77D4" w14:textId="77777777" w:rsidR="00283C80" w:rsidRPr="0095250E" w:rsidRDefault="00283C80" w:rsidP="00283C80">
      <w:pPr>
        <w:pStyle w:val="PL"/>
        <w:rPr>
          <w:rFonts w:eastAsia="Batang"/>
        </w:rPr>
      </w:pPr>
      <w:r w:rsidRPr="0095250E">
        <w:t xml:space="preserve">        supportedBandCombinationList-v1590      BandCombinationList-v1590                   </w:t>
      </w:r>
      <w:r w:rsidRPr="0095250E">
        <w:rPr>
          <w:color w:val="993366"/>
        </w:rPr>
        <w:t>OPTIONAL</w:t>
      </w:r>
    </w:p>
    <w:p w14:paraId="45B4D030" w14:textId="77777777" w:rsidR="00283C80" w:rsidRPr="0095250E" w:rsidRDefault="00283C80" w:rsidP="00283C80">
      <w:pPr>
        <w:pStyle w:val="PL"/>
      </w:pPr>
      <w:r w:rsidRPr="0095250E">
        <w:t xml:space="preserve">    }                                                                                       </w:t>
      </w:r>
      <w:r w:rsidRPr="0095250E">
        <w:rPr>
          <w:color w:val="993366"/>
        </w:rPr>
        <w:t>OPTIONAL</w:t>
      </w:r>
    </w:p>
    <w:p w14:paraId="44A3A8EA" w14:textId="77777777" w:rsidR="00283C80" w:rsidRPr="0095250E" w:rsidRDefault="00283C80" w:rsidP="00283C80">
      <w:pPr>
        <w:pStyle w:val="PL"/>
      </w:pPr>
      <w:r w:rsidRPr="0095250E">
        <w:t xml:space="preserve">    ]],</w:t>
      </w:r>
    </w:p>
    <w:p w14:paraId="5593ECED" w14:textId="77777777" w:rsidR="00283C80" w:rsidRPr="0095250E" w:rsidRDefault="00283C80" w:rsidP="00283C80">
      <w:pPr>
        <w:pStyle w:val="PL"/>
      </w:pPr>
      <w:r w:rsidRPr="0095250E">
        <w:t xml:space="preserve">    [[</w:t>
      </w:r>
    </w:p>
    <w:p w14:paraId="26F52AB9" w14:textId="77777777" w:rsidR="00283C80" w:rsidRPr="0095250E" w:rsidRDefault="00283C80" w:rsidP="00283C80">
      <w:pPr>
        <w:pStyle w:val="PL"/>
      </w:pPr>
      <w:r w:rsidRPr="0095250E">
        <w:t xml:space="preserve">    supportedBandCombinationList-v1610      BandCombinationList-v1610                       </w:t>
      </w:r>
      <w:r w:rsidRPr="0095250E">
        <w:rPr>
          <w:color w:val="993366"/>
        </w:rPr>
        <w:t>OPTIONAL</w:t>
      </w:r>
      <w:r w:rsidRPr="0095250E">
        <w:t>,</w:t>
      </w:r>
    </w:p>
    <w:p w14:paraId="2674C0E4" w14:textId="77777777" w:rsidR="00283C80" w:rsidRPr="0095250E" w:rsidRDefault="00283C80" w:rsidP="00283C80">
      <w:pPr>
        <w:pStyle w:val="PL"/>
      </w:pPr>
      <w:r w:rsidRPr="0095250E">
        <w:t xml:space="preserve">    supportedBandCombinationListNEDC-Only-v1610   BandCombinationList-v1610                 </w:t>
      </w:r>
      <w:r w:rsidRPr="0095250E">
        <w:rPr>
          <w:color w:val="993366"/>
        </w:rPr>
        <w:t>OPTIONAL</w:t>
      </w:r>
      <w:r w:rsidRPr="0095250E">
        <w:t>,</w:t>
      </w:r>
    </w:p>
    <w:p w14:paraId="6818C1D1" w14:textId="77777777" w:rsidR="00283C80" w:rsidRPr="0095250E" w:rsidRDefault="00283C80" w:rsidP="00283C80">
      <w:pPr>
        <w:pStyle w:val="PL"/>
      </w:pPr>
      <w:r w:rsidRPr="0095250E">
        <w:t xml:space="preserve">    supportedBandCombinationList-UplinkTxSwitch-r16 BandCombinationList-UplinkTxSwitch-r16  </w:t>
      </w:r>
      <w:r w:rsidRPr="0095250E">
        <w:rPr>
          <w:color w:val="993366"/>
        </w:rPr>
        <w:t>OPTIONAL</w:t>
      </w:r>
    </w:p>
    <w:p w14:paraId="18D06AB6" w14:textId="77777777" w:rsidR="00283C80" w:rsidRPr="0095250E" w:rsidRDefault="00283C80" w:rsidP="00283C80">
      <w:pPr>
        <w:pStyle w:val="PL"/>
      </w:pPr>
      <w:r w:rsidRPr="0095250E">
        <w:t xml:space="preserve">    ]],</w:t>
      </w:r>
    </w:p>
    <w:p w14:paraId="0E9A7E4B" w14:textId="77777777" w:rsidR="00283C80" w:rsidRPr="0095250E" w:rsidRDefault="00283C80" w:rsidP="00283C80">
      <w:pPr>
        <w:pStyle w:val="PL"/>
      </w:pPr>
      <w:r w:rsidRPr="0095250E">
        <w:t xml:space="preserve">    [[</w:t>
      </w:r>
    </w:p>
    <w:p w14:paraId="57EBC33C" w14:textId="77777777" w:rsidR="00283C80" w:rsidRPr="0095250E" w:rsidRDefault="00283C80" w:rsidP="00283C80">
      <w:pPr>
        <w:pStyle w:val="PL"/>
      </w:pPr>
      <w:r w:rsidRPr="0095250E">
        <w:t xml:space="preserve">    supportedBandCombinationList-v1630                  BandCombinationList-v1630                   </w:t>
      </w:r>
      <w:r w:rsidRPr="0095250E">
        <w:rPr>
          <w:color w:val="993366"/>
        </w:rPr>
        <w:t>OPTIONAL</w:t>
      </w:r>
      <w:r w:rsidRPr="0095250E">
        <w:t>,</w:t>
      </w:r>
    </w:p>
    <w:p w14:paraId="0AADB349" w14:textId="77777777" w:rsidR="00283C80" w:rsidRPr="0095250E" w:rsidRDefault="00283C80" w:rsidP="00283C80">
      <w:pPr>
        <w:pStyle w:val="PL"/>
      </w:pPr>
      <w:r w:rsidRPr="0095250E">
        <w:t xml:space="preserve">    supportedBandCombinationListNEDC-Only-v1630         BandCombinationList-v1630                   </w:t>
      </w:r>
      <w:r w:rsidRPr="0095250E">
        <w:rPr>
          <w:color w:val="993366"/>
        </w:rPr>
        <w:t>OPTIONAL</w:t>
      </w:r>
      <w:r w:rsidRPr="0095250E">
        <w:t>,</w:t>
      </w:r>
    </w:p>
    <w:p w14:paraId="44C3ACDE" w14:textId="77777777" w:rsidR="00283C80" w:rsidRPr="0095250E" w:rsidRDefault="00283C80" w:rsidP="00283C80">
      <w:pPr>
        <w:pStyle w:val="PL"/>
      </w:pPr>
      <w:r w:rsidRPr="0095250E">
        <w:t xml:space="preserve">    supportedBandCombinationList-UplinkTxSwitch-v1630   BandCombinationList-UplinkTxSwitch-v1630    </w:t>
      </w:r>
      <w:r w:rsidRPr="0095250E">
        <w:rPr>
          <w:color w:val="993366"/>
        </w:rPr>
        <w:t>OPTIONAL</w:t>
      </w:r>
    </w:p>
    <w:p w14:paraId="21CBA714" w14:textId="77777777" w:rsidR="00283C80" w:rsidRPr="0095250E" w:rsidRDefault="00283C80" w:rsidP="00283C80">
      <w:pPr>
        <w:pStyle w:val="PL"/>
      </w:pPr>
      <w:r w:rsidRPr="0095250E">
        <w:t xml:space="preserve">    ]],</w:t>
      </w:r>
    </w:p>
    <w:p w14:paraId="1CD5695C" w14:textId="77777777" w:rsidR="00283C80" w:rsidRPr="0095250E" w:rsidRDefault="00283C80" w:rsidP="00283C80">
      <w:pPr>
        <w:pStyle w:val="PL"/>
      </w:pPr>
      <w:r w:rsidRPr="0095250E">
        <w:t xml:space="preserve">    [[</w:t>
      </w:r>
    </w:p>
    <w:p w14:paraId="42379FA6" w14:textId="77777777" w:rsidR="00283C80" w:rsidRPr="0095250E" w:rsidRDefault="00283C80" w:rsidP="00283C80">
      <w:pPr>
        <w:pStyle w:val="PL"/>
      </w:pPr>
      <w:r w:rsidRPr="0095250E">
        <w:t xml:space="preserve">    supportedBandCombinationList-v1640                  BandCombinationList-v1640                   </w:t>
      </w:r>
      <w:r w:rsidRPr="0095250E">
        <w:rPr>
          <w:color w:val="993366"/>
        </w:rPr>
        <w:t>OPTIONAL</w:t>
      </w:r>
      <w:r w:rsidRPr="0095250E">
        <w:t>,</w:t>
      </w:r>
    </w:p>
    <w:p w14:paraId="6AF48A1B" w14:textId="77777777" w:rsidR="00283C80" w:rsidRPr="0095250E" w:rsidRDefault="00283C80" w:rsidP="00283C80">
      <w:pPr>
        <w:pStyle w:val="PL"/>
      </w:pPr>
      <w:r w:rsidRPr="0095250E">
        <w:t xml:space="preserve">    supportedBandCombinationListNEDC-Only-v1640         BandCombinationList-v1640                   </w:t>
      </w:r>
      <w:r w:rsidRPr="0095250E">
        <w:rPr>
          <w:color w:val="993366"/>
        </w:rPr>
        <w:t>OPTIONAL</w:t>
      </w:r>
      <w:r w:rsidRPr="0095250E">
        <w:t>,</w:t>
      </w:r>
    </w:p>
    <w:p w14:paraId="42630FBD" w14:textId="77777777" w:rsidR="00283C80" w:rsidRPr="0095250E" w:rsidRDefault="00283C80" w:rsidP="00283C80">
      <w:pPr>
        <w:pStyle w:val="PL"/>
      </w:pPr>
      <w:r w:rsidRPr="0095250E">
        <w:t xml:space="preserve">    supportedBandCombinationList-UplinkTxSwitch-v1640   BandCombinationList-UplinkTxSwitch-v1640    </w:t>
      </w:r>
      <w:r w:rsidRPr="0095250E">
        <w:rPr>
          <w:color w:val="993366"/>
        </w:rPr>
        <w:t>OPTIONAL</w:t>
      </w:r>
    </w:p>
    <w:p w14:paraId="6D5FAF15" w14:textId="77777777" w:rsidR="00283C80" w:rsidRPr="0095250E" w:rsidRDefault="00283C80" w:rsidP="00283C80">
      <w:pPr>
        <w:pStyle w:val="PL"/>
      </w:pPr>
      <w:r w:rsidRPr="0095250E">
        <w:t xml:space="preserve">    ]],</w:t>
      </w:r>
    </w:p>
    <w:p w14:paraId="0ACCA847" w14:textId="77777777" w:rsidR="00283C80" w:rsidRPr="0095250E" w:rsidRDefault="00283C80" w:rsidP="00283C80">
      <w:pPr>
        <w:pStyle w:val="PL"/>
      </w:pPr>
      <w:r w:rsidRPr="0095250E">
        <w:t xml:space="preserve">    [[</w:t>
      </w:r>
    </w:p>
    <w:p w14:paraId="686051C8" w14:textId="77777777" w:rsidR="00283C80" w:rsidRPr="0095250E" w:rsidRDefault="00283C80" w:rsidP="00283C80">
      <w:pPr>
        <w:pStyle w:val="PL"/>
      </w:pPr>
      <w:r w:rsidRPr="0095250E">
        <w:t xml:space="preserve">    supportedBandCombinationList-UplinkTxSwitch-v1670   BandCombinationList-UplinkTxSwitch-v1670    </w:t>
      </w:r>
      <w:r w:rsidRPr="0095250E">
        <w:rPr>
          <w:color w:val="993366"/>
        </w:rPr>
        <w:t>OPTIONAL</w:t>
      </w:r>
    </w:p>
    <w:p w14:paraId="522E4304" w14:textId="77777777" w:rsidR="00283C80" w:rsidRPr="0095250E" w:rsidRDefault="00283C80" w:rsidP="00283C80">
      <w:pPr>
        <w:pStyle w:val="PL"/>
      </w:pPr>
      <w:r w:rsidRPr="0095250E">
        <w:t xml:space="preserve">    ]],</w:t>
      </w:r>
    </w:p>
    <w:p w14:paraId="53CDD6BB" w14:textId="77777777" w:rsidR="00283C80" w:rsidRPr="0095250E" w:rsidRDefault="00283C80" w:rsidP="00283C80">
      <w:pPr>
        <w:pStyle w:val="PL"/>
      </w:pPr>
      <w:r w:rsidRPr="0095250E">
        <w:t xml:space="preserve">    [[</w:t>
      </w:r>
    </w:p>
    <w:p w14:paraId="1AB39B74" w14:textId="77777777" w:rsidR="00283C80" w:rsidRPr="0095250E" w:rsidRDefault="00283C80" w:rsidP="00283C80">
      <w:pPr>
        <w:pStyle w:val="PL"/>
      </w:pPr>
      <w:r w:rsidRPr="0095250E">
        <w:t xml:space="preserve">    supportedBandCombinationList-v1700                  BandCombinationList-v1700                   </w:t>
      </w:r>
      <w:r w:rsidRPr="0095250E">
        <w:rPr>
          <w:color w:val="993366"/>
        </w:rPr>
        <w:t>OPTIONAL</w:t>
      </w:r>
      <w:r w:rsidRPr="0095250E">
        <w:t>,</w:t>
      </w:r>
    </w:p>
    <w:p w14:paraId="775F6A9C" w14:textId="77777777" w:rsidR="00283C80" w:rsidRPr="0095250E" w:rsidRDefault="00283C80" w:rsidP="00283C80">
      <w:pPr>
        <w:pStyle w:val="PL"/>
      </w:pPr>
      <w:r w:rsidRPr="0095250E">
        <w:t xml:space="preserve">    supportedBandCombinationList-UplinkTxSwitch-v1700   BandCombinationList-UplinkTxSwitch-v1700    </w:t>
      </w:r>
      <w:r w:rsidRPr="0095250E">
        <w:rPr>
          <w:color w:val="993366"/>
        </w:rPr>
        <w:t>OPTIONAL</w:t>
      </w:r>
    </w:p>
    <w:p w14:paraId="2289C8BA" w14:textId="77777777" w:rsidR="00283C80" w:rsidRPr="0095250E" w:rsidRDefault="00283C80" w:rsidP="00283C80">
      <w:pPr>
        <w:pStyle w:val="PL"/>
      </w:pPr>
      <w:r w:rsidRPr="0095250E">
        <w:t xml:space="preserve">    ]],</w:t>
      </w:r>
    </w:p>
    <w:p w14:paraId="1AE64A56" w14:textId="77777777" w:rsidR="00283C80" w:rsidRPr="0095250E" w:rsidRDefault="00283C80" w:rsidP="00283C80">
      <w:pPr>
        <w:pStyle w:val="PL"/>
      </w:pPr>
      <w:r w:rsidRPr="0095250E">
        <w:t xml:space="preserve">    [[</w:t>
      </w:r>
    </w:p>
    <w:p w14:paraId="0FBE72A7" w14:textId="77777777" w:rsidR="00283C80" w:rsidRPr="0095250E" w:rsidRDefault="00283C80" w:rsidP="00283C80">
      <w:pPr>
        <w:pStyle w:val="PL"/>
      </w:pPr>
      <w:r w:rsidRPr="0095250E">
        <w:t xml:space="preserve">    supportedBandCombinationList-v1720                  BandCombinationList-v1720                   </w:t>
      </w:r>
      <w:r w:rsidRPr="0095250E">
        <w:rPr>
          <w:color w:val="993366"/>
        </w:rPr>
        <w:t>OPTIONAL</w:t>
      </w:r>
      <w:r w:rsidRPr="0095250E">
        <w:t>,</w:t>
      </w:r>
    </w:p>
    <w:p w14:paraId="184126FE" w14:textId="77777777" w:rsidR="00283C80" w:rsidRPr="0095250E" w:rsidRDefault="00283C80" w:rsidP="00283C80">
      <w:pPr>
        <w:pStyle w:val="PL"/>
      </w:pPr>
      <w:r w:rsidRPr="0095250E">
        <w:t xml:space="preserve">    supportedBandCombinationListNEDC-Only-v1720         </w:t>
      </w:r>
      <w:r w:rsidRPr="0095250E">
        <w:rPr>
          <w:color w:val="993366"/>
        </w:rPr>
        <w:t>SEQUENCE</w:t>
      </w:r>
      <w:r w:rsidRPr="0095250E">
        <w:t xml:space="preserve"> {</w:t>
      </w:r>
    </w:p>
    <w:p w14:paraId="1681AC34" w14:textId="77777777" w:rsidR="00283C80" w:rsidRPr="0095250E" w:rsidRDefault="00283C80" w:rsidP="00283C80">
      <w:pPr>
        <w:pStyle w:val="PL"/>
      </w:pPr>
      <w:r w:rsidRPr="0095250E">
        <w:t xml:space="preserve">        supportedBandCombinationList-v1700                  BandCombinationList-v1700               </w:t>
      </w:r>
      <w:r w:rsidRPr="0095250E">
        <w:rPr>
          <w:color w:val="993366"/>
        </w:rPr>
        <w:t>OPTIONAL</w:t>
      </w:r>
      <w:r w:rsidRPr="0095250E">
        <w:t>,</w:t>
      </w:r>
    </w:p>
    <w:p w14:paraId="07B7F6C6" w14:textId="77777777" w:rsidR="00283C80" w:rsidRPr="0095250E" w:rsidRDefault="00283C80" w:rsidP="00283C80">
      <w:pPr>
        <w:pStyle w:val="PL"/>
      </w:pPr>
      <w:r w:rsidRPr="0095250E">
        <w:t xml:space="preserve">        supportedBandCombinationList-v1720                  BandCombinationList-v1720               </w:t>
      </w:r>
      <w:r w:rsidRPr="0095250E">
        <w:rPr>
          <w:color w:val="993366"/>
        </w:rPr>
        <w:t>OPTIONAL</w:t>
      </w:r>
    </w:p>
    <w:p w14:paraId="3782C007" w14:textId="77777777" w:rsidR="00283C80" w:rsidRPr="0095250E" w:rsidRDefault="00283C80" w:rsidP="00283C80">
      <w:pPr>
        <w:pStyle w:val="PL"/>
      </w:pPr>
      <w:r w:rsidRPr="0095250E">
        <w:t xml:space="preserve">    }                                                                                               </w:t>
      </w:r>
      <w:r w:rsidRPr="0095250E">
        <w:rPr>
          <w:color w:val="993366"/>
        </w:rPr>
        <w:t>OPTIONAL</w:t>
      </w:r>
      <w:r w:rsidRPr="0095250E">
        <w:t>,</w:t>
      </w:r>
    </w:p>
    <w:p w14:paraId="2E0DABEE" w14:textId="77777777" w:rsidR="00283C80" w:rsidRPr="0095250E" w:rsidRDefault="00283C80" w:rsidP="00283C80">
      <w:pPr>
        <w:pStyle w:val="PL"/>
      </w:pPr>
      <w:r w:rsidRPr="0095250E">
        <w:t xml:space="preserve">    supportedBandCombinationList-UplinkTxSwitch-v1720   BandCombinationList-UplinkTxSwitch-v1720    </w:t>
      </w:r>
      <w:r w:rsidRPr="0095250E">
        <w:rPr>
          <w:color w:val="993366"/>
        </w:rPr>
        <w:t>OPTIONAL</w:t>
      </w:r>
    </w:p>
    <w:p w14:paraId="5D8985B4" w14:textId="77777777" w:rsidR="00283C80" w:rsidRPr="0095250E" w:rsidRDefault="00283C80" w:rsidP="00283C80">
      <w:pPr>
        <w:pStyle w:val="PL"/>
      </w:pPr>
      <w:r w:rsidRPr="0095250E">
        <w:t xml:space="preserve">    ]],</w:t>
      </w:r>
    </w:p>
    <w:p w14:paraId="7FDB25BA" w14:textId="77777777" w:rsidR="00283C80" w:rsidRPr="0095250E" w:rsidRDefault="00283C80" w:rsidP="00283C80">
      <w:pPr>
        <w:pStyle w:val="PL"/>
      </w:pPr>
      <w:r w:rsidRPr="0095250E">
        <w:t xml:space="preserve">    [[</w:t>
      </w:r>
    </w:p>
    <w:p w14:paraId="15433A86" w14:textId="77777777" w:rsidR="00283C80" w:rsidRPr="0095250E" w:rsidRDefault="00283C80" w:rsidP="00283C80">
      <w:pPr>
        <w:pStyle w:val="PL"/>
      </w:pPr>
      <w:r w:rsidRPr="0095250E">
        <w:t xml:space="preserve">    supportedBandCombinationList-v1730                  BandCombinationList-v1730                   </w:t>
      </w:r>
      <w:r w:rsidRPr="0095250E">
        <w:rPr>
          <w:color w:val="993366"/>
        </w:rPr>
        <w:t>OPTIONAL</w:t>
      </w:r>
      <w:r w:rsidRPr="0095250E">
        <w:t>,</w:t>
      </w:r>
    </w:p>
    <w:p w14:paraId="4F28D429" w14:textId="77777777" w:rsidR="00283C80" w:rsidRPr="0095250E" w:rsidRDefault="00283C80" w:rsidP="00283C80">
      <w:pPr>
        <w:pStyle w:val="PL"/>
      </w:pPr>
      <w:r w:rsidRPr="0095250E">
        <w:t xml:space="preserve">    supportedBandCombinationListNEDC-Only-v1730         BandCombinationList-v1730                   </w:t>
      </w:r>
      <w:r w:rsidRPr="0095250E">
        <w:rPr>
          <w:color w:val="993366"/>
        </w:rPr>
        <w:t>OPTIONAL</w:t>
      </w:r>
      <w:r w:rsidRPr="0095250E">
        <w:t>,</w:t>
      </w:r>
    </w:p>
    <w:p w14:paraId="6C600C8C" w14:textId="77777777" w:rsidR="00283C80" w:rsidRPr="0095250E" w:rsidRDefault="00283C80" w:rsidP="00283C80">
      <w:pPr>
        <w:pStyle w:val="PL"/>
      </w:pPr>
      <w:r w:rsidRPr="0095250E">
        <w:t xml:space="preserve">    supportedBandCombinationList-UplinkTxSwitch-v1730   BandCombinationList-UplinkTxSwitch-v1730    </w:t>
      </w:r>
      <w:r w:rsidRPr="0095250E">
        <w:rPr>
          <w:color w:val="993366"/>
        </w:rPr>
        <w:t>OPTIONAL</w:t>
      </w:r>
    </w:p>
    <w:p w14:paraId="3BCE4707" w14:textId="77777777" w:rsidR="00283C80" w:rsidRPr="0095250E" w:rsidRDefault="00283C80" w:rsidP="00283C80">
      <w:pPr>
        <w:pStyle w:val="PL"/>
      </w:pPr>
      <w:r w:rsidRPr="0095250E">
        <w:t xml:space="preserve">    ]],</w:t>
      </w:r>
    </w:p>
    <w:p w14:paraId="7387AE3B" w14:textId="77777777" w:rsidR="00283C80" w:rsidRPr="0095250E" w:rsidRDefault="00283C80" w:rsidP="00283C80">
      <w:pPr>
        <w:pStyle w:val="PL"/>
      </w:pPr>
      <w:r w:rsidRPr="0095250E">
        <w:t xml:space="preserve">    [[</w:t>
      </w:r>
    </w:p>
    <w:p w14:paraId="373413B5" w14:textId="77777777" w:rsidR="00283C80" w:rsidRPr="0095250E" w:rsidRDefault="00283C80" w:rsidP="00283C80">
      <w:pPr>
        <w:pStyle w:val="PL"/>
      </w:pPr>
      <w:r w:rsidRPr="0095250E">
        <w:t xml:space="preserve">    supportedBandCombinationList-v1740                  BandCombinationList-v1740                   </w:t>
      </w:r>
      <w:r w:rsidRPr="0095250E">
        <w:rPr>
          <w:color w:val="993366"/>
        </w:rPr>
        <w:t>OPTIONAL</w:t>
      </w:r>
      <w:r w:rsidRPr="0095250E">
        <w:t>,</w:t>
      </w:r>
    </w:p>
    <w:p w14:paraId="63E4CD69" w14:textId="77777777" w:rsidR="00283C80" w:rsidRPr="0095250E" w:rsidRDefault="00283C80" w:rsidP="00283C80">
      <w:pPr>
        <w:pStyle w:val="PL"/>
      </w:pPr>
      <w:r w:rsidRPr="0095250E">
        <w:t xml:space="preserve">    supportedBandCombinationListNEDC-Only-v1740         BandCombinationList-v1740                   </w:t>
      </w:r>
      <w:r w:rsidRPr="0095250E">
        <w:rPr>
          <w:color w:val="993366"/>
        </w:rPr>
        <w:t>OPTIONAL</w:t>
      </w:r>
      <w:r w:rsidRPr="0095250E">
        <w:t>,</w:t>
      </w:r>
    </w:p>
    <w:p w14:paraId="5BA919FF" w14:textId="77777777" w:rsidR="00283C80" w:rsidRPr="0095250E" w:rsidRDefault="00283C80" w:rsidP="00283C80">
      <w:pPr>
        <w:pStyle w:val="PL"/>
      </w:pPr>
      <w:r w:rsidRPr="0095250E">
        <w:t xml:space="preserve">    supportedBandCombinationList-UplinkTxSwitch-v1740   BandCombinationList-UplinkTxSwitch-v1740    </w:t>
      </w:r>
      <w:r w:rsidRPr="0095250E">
        <w:rPr>
          <w:color w:val="993366"/>
        </w:rPr>
        <w:t>OPTIONAL</w:t>
      </w:r>
    </w:p>
    <w:p w14:paraId="01573836" w14:textId="77777777" w:rsidR="00283C80" w:rsidRPr="0095250E" w:rsidRDefault="00283C80" w:rsidP="00283C80">
      <w:pPr>
        <w:pStyle w:val="PL"/>
      </w:pPr>
      <w:r w:rsidRPr="0095250E">
        <w:t xml:space="preserve">    ]],</w:t>
      </w:r>
    </w:p>
    <w:p w14:paraId="0A142AAA" w14:textId="77777777" w:rsidR="00283C80" w:rsidRPr="0095250E" w:rsidRDefault="00283C80" w:rsidP="00283C80">
      <w:pPr>
        <w:pStyle w:val="PL"/>
      </w:pPr>
      <w:r w:rsidRPr="0095250E">
        <w:t xml:space="preserve">    [[</w:t>
      </w:r>
    </w:p>
    <w:p w14:paraId="42B57454" w14:textId="77777777" w:rsidR="00283C80" w:rsidRPr="0095250E" w:rsidRDefault="00283C80" w:rsidP="00283C80">
      <w:pPr>
        <w:pStyle w:val="PL"/>
      </w:pPr>
      <w:r w:rsidRPr="0095250E">
        <w:t xml:space="preserve">    supportedBandCombinationList-v1770                  BandCombinationList-v1770                   </w:t>
      </w:r>
      <w:r w:rsidRPr="0095250E">
        <w:rPr>
          <w:color w:val="993366"/>
        </w:rPr>
        <w:t>OPTIONAL</w:t>
      </w:r>
      <w:r w:rsidRPr="0095250E">
        <w:t>,</w:t>
      </w:r>
    </w:p>
    <w:p w14:paraId="463CA52D" w14:textId="77777777" w:rsidR="00283C80" w:rsidRPr="0095250E" w:rsidRDefault="00283C80" w:rsidP="00283C80">
      <w:pPr>
        <w:pStyle w:val="PL"/>
      </w:pPr>
      <w:r w:rsidRPr="0095250E">
        <w:t xml:space="preserve">    supportedBandCombinationList-UplinkTxSwitch-v1770   BandCombinationList-UplinkTxSwitch-v1770    </w:t>
      </w:r>
      <w:r w:rsidRPr="0095250E">
        <w:rPr>
          <w:color w:val="993366"/>
        </w:rPr>
        <w:t>OPTIONAL</w:t>
      </w:r>
    </w:p>
    <w:p w14:paraId="1F998BA9" w14:textId="77777777" w:rsidR="00283C80" w:rsidRPr="0095250E" w:rsidRDefault="00283C80" w:rsidP="00283C80">
      <w:pPr>
        <w:pStyle w:val="PL"/>
      </w:pPr>
      <w:r w:rsidRPr="0095250E">
        <w:t xml:space="preserve">    ]],</w:t>
      </w:r>
    </w:p>
    <w:p w14:paraId="608FA3D7" w14:textId="77777777" w:rsidR="00283C80" w:rsidRPr="0095250E" w:rsidRDefault="00283C80" w:rsidP="00283C80">
      <w:pPr>
        <w:pStyle w:val="PL"/>
      </w:pPr>
      <w:r w:rsidRPr="0095250E">
        <w:t xml:space="preserve">    [[</w:t>
      </w:r>
    </w:p>
    <w:p w14:paraId="018D59F5" w14:textId="77777777" w:rsidR="00283C80" w:rsidRPr="0095250E" w:rsidRDefault="00283C80" w:rsidP="00283C80">
      <w:pPr>
        <w:pStyle w:val="PL"/>
      </w:pPr>
      <w:r w:rsidRPr="0095250E">
        <w:t xml:space="preserve">    supportedBandCombinationList-v1800                  BandCombinationList-v1800                   </w:t>
      </w:r>
      <w:r w:rsidRPr="0095250E">
        <w:rPr>
          <w:color w:val="993366"/>
        </w:rPr>
        <w:t>OPTIONAL</w:t>
      </w:r>
      <w:r w:rsidRPr="0095250E">
        <w:t>,</w:t>
      </w:r>
    </w:p>
    <w:p w14:paraId="26C0C03B" w14:textId="77777777" w:rsidR="00283C80" w:rsidRPr="0095250E" w:rsidRDefault="00283C80" w:rsidP="00283C80">
      <w:pPr>
        <w:pStyle w:val="PL"/>
      </w:pPr>
      <w:r w:rsidRPr="0095250E">
        <w:t xml:space="preserve">    supportedBandCombinationList-UplinkTxSwitch-v1800   BandCombinationList-v1800                   </w:t>
      </w:r>
      <w:r w:rsidRPr="0095250E">
        <w:rPr>
          <w:color w:val="993366"/>
        </w:rPr>
        <w:t>OPTIONAL</w:t>
      </w:r>
    </w:p>
    <w:p w14:paraId="4B9B6210" w14:textId="77777777" w:rsidR="00283C80" w:rsidRPr="0095250E" w:rsidRDefault="00283C80" w:rsidP="00283C80">
      <w:pPr>
        <w:pStyle w:val="PL"/>
      </w:pPr>
      <w:r w:rsidRPr="0095250E">
        <w:t xml:space="preserve">    ]]</w:t>
      </w:r>
    </w:p>
    <w:p w14:paraId="230DE1DC" w14:textId="77777777" w:rsidR="00283C80" w:rsidRPr="0095250E" w:rsidRDefault="00283C80" w:rsidP="00283C80">
      <w:pPr>
        <w:pStyle w:val="PL"/>
      </w:pPr>
    </w:p>
    <w:p w14:paraId="669E6F37" w14:textId="77777777" w:rsidR="00283C80" w:rsidRPr="0095250E" w:rsidRDefault="00283C80" w:rsidP="00283C80">
      <w:pPr>
        <w:pStyle w:val="PL"/>
      </w:pPr>
      <w:r w:rsidRPr="0095250E">
        <w:t>}</w:t>
      </w:r>
    </w:p>
    <w:p w14:paraId="671D76F5" w14:textId="77777777" w:rsidR="00283C80" w:rsidRPr="0095250E" w:rsidRDefault="00283C80" w:rsidP="00283C80">
      <w:pPr>
        <w:pStyle w:val="PL"/>
      </w:pPr>
    </w:p>
    <w:p w14:paraId="70697702" w14:textId="77777777" w:rsidR="00283C80" w:rsidRPr="0095250E" w:rsidRDefault="00283C80" w:rsidP="00283C80">
      <w:pPr>
        <w:pStyle w:val="PL"/>
      </w:pPr>
      <w:r w:rsidRPr="0095250E">
        <w:t xml:space="preserve">RF-ParametersMRDC-v15g0 ::=                    </w:t>
      </w:r>
      <w:r w:rsidRPr="0095250E">
        <w:rPr>
          <w:color w:val="993366"/>
        </w:rPr>
        <w:t>SEQUENCE</w:t>
      </w:r>
      <w:r w:rsidRPr="0095250E">
        <w:t xml:space="preserve"> {</w:t>
      </w:r>
    </w:p>
    <w:p w14:paraId="1907780C" w14:textId="77777777" w:rsidR="00283C80" w:rsidRPr="0095250E" w:rsidRDefault="00283C80" w:rsidP="00283C80">
      <w:pPr>
        <w:pStyle w:val="PL"/>
      </w:pPr>
      <w:r w:rsidRPr="0095250E">
        <w:t xml:space="preserve">    supportedBandCombinationList-v15g0             BandCombinationList-v15g0        </w:t>
      </w:r>
      <w:r w:rsidRPr="0095250E">
        <w:rPr>
          <w:color w:val="993366"/>
        </w:rPr>
        <w:t>OPTIONAL</w:t>
      </w:r>
      <w:r w:rsidRPr="0095250E">
        <w:t>,</w:t>
      </w:r>
    </w:p>
    <w:p w14:paraId="4E9522A0" w14:textId="77777777" w:rsidR="00283C80" w:rsidRPr="0095250E" w:rsidRDefault="00283C80" w:rsidP="00283C80">
      <w:pPr>
        <w:pStyle w:val="PL"/>
      </w:pPr>
      <w:r w:rsidRPr="0095250E">
        <w:t xml:space="preserve">    supportedBandCombinationListNEDC-Only-v15g0    BandCombinationList-v15g0        </w:t>
      </w:r>
      <w:r w:rsidRPr="0095250E">
        <w:rPr>
          <w:color w:val="993366"/>
        </w:rPr>
        <w:t>OPTIONAL</w:t>
      </w:r>
    </w:p>
    <w:p w14:paraId="4A5E2BCA" w14:textId="77777777" w:rsidR="00283C80" w:rsidRPr="0095250E" w:rsidRDefault="00283C80" w:rsidP="00283C80">
      <w:pPr>
        <w:pStyle w:val="PL"/>
      </w:pPr>
      <w:r w:rsidRPr="0095250E">
        <w:t>}</w:t>
      </w:r>
    </w:p>
    <w:p w14:paraId="19C2D228" w14:textId="77777777" w:rsidR="00283C80" w:rsidRPr="0095250E" w:rsidRDefault="00283C80" w:rsidP="00283C80">
      <w:pPr>
        <w:pStyle w:val="PL"/>
      </w:pPr>
    </w:p>
    <w:p w14:paraId="6204FFFA" w14:textId="77777777" w:rsidR="00283C80" w:rsidRPr="0095250E" w:rsidRDefault="00283C80" w:rsidP="00283C80">
      <w:pPr>
        <w:pStyle w:val="PL"/>
      </w:pPr>
      <w:r w:rsidRPr="0095250E">
        <w:t xml:space="preserve">RF-ParametersMRDC-v15n0 ::=                     </w:t>
      </w:r>
      <w:r w:rsidRPr="0095250E">
        <w:rPr>
          <w:color w:val="993366"/>
        </w:rPr>
        <w:t>SEQUENCE</w:t>
      </w:r>
      <w:r w:rsidRPr="0095250E">
        <w:t xml:space="preserve"> {</w:t>
      </w:r>
    </w:p>
    <w:p w14:paraId="74DD038B" w14:textId="77777777" w:rsidR="00283C80" w:rsidRPr="0095250E" w:rsidRDefault="00283C80" w:rsidP="00283C80">
      <w:pPr>
        <w:pStyle w:val="PL"/>
      </w:pPr>
      <w:r w:rsidRPr="0095250E">
        <w:t xml:space="preserve">supportedBandCombinationList-v15n0                  BandCombinationList-v15n0                       </w:t>
      </w:r>
      <w:r w:rsidRPr="0095250E">
        <w:rPr>
          <w:color w:val="993366"/>
        </w:rPr>
        <w:t>OPTIONAL</w:t>
      </w:r>
    </w:p>
    <w:p w14:paraId="5DDDD0A6" w14:textId="77777777" w:rsidR="00283C80" w:rsidRPr="0095250E" w:rsidRDefault="00283C80" w:rsidP="00283C80">
      <w:pPr>
        <w:pStyle w:val="PL"/>
      </w:pPr>
      <w:r w:rsidRPr="0095250E">
        <w:t>}</w:t>
      </w:r>
    </w:p>
    <w:p w14:paraId="219A528A" w14:textId="77777777" w:rsidR="00283C80" w:rsidRPr="0095250E" w:rsidRDefault="00283C80" w:rsidP="00283C80">
      <w:pPr>
        <w:pStyle w:val="PL"/>
      </w:pPr>
    </w:p>
    <w:p w14:paraId="385D30A1" w14:textId="77777777" w:rsidR="00283C80" w:rsidRPr="0095250E" w:rsidRDefault="00283C80" w:rsidP="00283C80">
      <w:pPr>
        <w:pStyle w:val="PL"/>
      </w:pPr>
      <w:r w:rsidRPr="0095250E">
        <w:t xml:space="preserve">RF-ParametersMRDC-v16e0 ::=                     </w:t>
      </w:r>
      <w:r w:rsidRPr="0095250E">
        <w:rPr>
          <w:color w:val="993366"/>
        </w:rPr>
        <w:t>SEQUENCE</w:t>
      </w:r>
      <w:r w:rsidRPr="0095250E">
        <w:t xml:space="preserve"> {</w:t>
      </w:r>
    </w:p>
    <w:p w14:paraId="6A1F68AD" w14:textId="77777777" w:rsidR="00283C80" w:rsidRPr="0095250E" w:rsidRDefault="00283C80" w:rsidP="00283C80">
      <w:pPr>
        <w:pStyle w:val="PL"/>
      </w:pPr>
      <w:r w:rsidRPr="0095250E">
        <w:t xml:space="preserve">supportedBandCombinationList-UplinkTxSwitch-v16e0   BandCombinationList-UplinkTxSwitch-v16e0        </w:t>
      </w:r>
      <w:r w:rsidRPr="0095250E">
        <w:rPr>
          <w:color w:val="993366"/>
        </w:rPr>
        <w:t>OPTIONAL</w:t>
      </w:r>
    </w:p>
    <w:p w14:paraId="51FFAD08" w14:textId="77777777" w:rsidR="00283C80" w:rsidRPr="0095250E" w:rsidRDefault="00283C80" w:rsidP="00283C80">
      <w:pPr>
        <w:pStyle w:val="PL"/>
      </w:pPr>
      <w:r w:rsidRPr="0095250E">
        <w:t>}</w:t>
      </w:r>
    </w:p>
    <w:p w14:paraId="589DF33B" w14:textId="77777777" w:rsidR="00283C80" w:rsidRPr="0095250E" w:rsidRDefault="00283C80" w:rsidP="00283C80">
      <w:pPr>
        <w:pStyle w:val="PL"/>
      </w:pPr>
    </w:p>
    <w:p w14:paraId="3E890AC8" w14:textId="77777777" w:rsidR="00283C80" w:rsidRPr="0095250E" w:rsidRDefault="00283C80" w:rsidP="00283C80">
      <w:pPr>
        <w:pStyle w:val="PL"/>
        <w:rPr>
          <w:color w:val="808080"/>
        </w:rPr>
      </w:pPr>
      <w:r w:rsidRPr="0095250E">
        <w:rPr>
          <w:color w:val="808080"/>
        </w:rPr>
        <w:t>-- TAG-RF-PARAMETERSMRDC-STOP</w:t>
      </w:r>
    </w:p>
    <w:p w14:paraId="2A6F6729" w14:textId="77777777" w:rsidR="00283C80" w:rsidRPr="0095250E" w:rsidRDefault="00283C80" w:rsidP="00283C80">
      <w:pPr>
        <w:pStyle w:val="PL"/>
        <w:rPr>
          <w:color w:val="808080"/>
        </w:rPr>
      </w:pPr>
      <w:r w:rsidRPr="0095250E">
        <w:rPr>
          <w:color w:val="808080"/>
        </w:rPr>
        <w:t>-- ASN1STOP</w:t>
      </w:r>
    </w:p>
    <w:p w14:paraId="0ED554D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AFAF5F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24270D" w14:textId="77777777" w:rsidR="00283C80" w:rsidRPr="0095250E" w:rsidRDefault="00283C80" w:rsidP="00C06585">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283C80" w:rsidRPr="0095250E" w14:paraId="04ECDD0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BBC3B3" w14:textId="77777777" w:rsidR="00283C80" w:rsidRPr="0095250E" w:rsidRDefault="00283C80" w:rsidP="00C06585">
            <w:pPr>
              <w:pStyle w:val="TAL"/>
              <w:rPr>
                <w:szCs w:val="22"/>
                <w:lang w:eastAsia="sv-SE"/>
              </w:rPr>
            </w:pPr>
            <w:r w:rsidRPr="0095250E">
              <w:rPr>
                <w:b/>
                <w:i/>
                <w:szCs w:val="22"/>
                <w:lang w:eastAsia="sv-SE"/>
              </w:rPr>
              <w:t>appliedFreqBandListFilter</w:t>
            </w:r>
          </w:p>
          <w:p w14:paraId="164F8D4F" w14:textId="77777777" w:rsidR="00283C80" w:rsidRPr="0095250E" w:rsidRDefault="00283C80" w:rsidP="00C06585">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283C80" w:rsidRPr="0095250E" w14:paraId="5337496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E81A68" w14:textId="77777777" w:rsidR="00283C80" w:rsidRPr="0095250E" w:rsidRDefault="00283C80" w:rsidP="00C06585">
            <w:pPr>
              <w:pStyle w:val="TAL"/>
              <w:rPr>
                <w:szCs w:val="22"/>
                <w:lang w:eastAsia="sv-SE"/>
              </w:rPr>
            </w:pPr>
            <w:r w:rsidRPr="0095250E">
              <w:rPr>
                <w:b/>
                <w:i/>
                <w:szCs w:val="22"/>
                <w:lang w:eastAsia="sv-SE"/>
              </w:rPr>
              <w:t>supportedBandCombinationList</w:t>
            </w:r>
          </w:p>
          <w:p w14:paraId="1C49B87D" w14:textId="77777777" w:rsidR="00283C80" w:rsidRPr="0095250E" w:rsidRDefault="00283C80" w:rsidP="00C06585">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283C80" w:rsidRPr="0095250E" w14:paraId="26DE9CE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08FFBE" w14:textId="77777777" w:rsidR="00283C80" w:rsidRPr="0095250E" w:rsidRDefault="00283C80" w:rsidP="00C06585">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7347DC62" w14:textId="77777777" w:rsidR="00283C80" w:rsidRPr="0095250E" w:rsidRDefault="00283C80" w:rsidP="00C06585">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283C80" w:rsidRPr="0095250E" w14:paraId="230EBD7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371DB8" w14:textId="77777777" w:rsidR="00283C80" w:rsidRPr="0095250E" w:rsidRDefault="00283C80" w:rsidP="00C06585">
            <w:pPr>
              <w:pStyle w:val="TAL"/>
              <w:rPr>
                <w:b/>
                <w:bCs/>
                <w:i/>
                <w:iCs/>
                <w:lang w:eastAsia="zh-CN"/>
              </w:rPr>
            </w:pPr>
            <w:r w:rsidRPr="0095250E">
              <w:rPr>
                <w:b/>
                <w:bCs/>
                <w:i/>
                <w:iCs/>
                <w:lang w:eastAsia="zh-CN"/>
              </w:rPr>
              <w:t>supportedBandCombinationList-UplinkTxSwitch</w:t>
            </w:r>
          </w:p>
          <w:p w14:paraId="6E7BEBB7" w14:textId="77777777" w:rsidR="00283C80" w:rsidRPr="0095250E" w:rsidRDefault="00283C80" w:rsidP="00C06585">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0786A2E6" w14:textId="77777777" w:rsidR="00283C80" w:rsidRPr="0095250E" w:rsidRDefault="00283C80" w:rsidP="00283C80"/>
    <w:p w14:paraId="5323F4EC" w14:textId="77777777" w:rsidR="00283C80" w:rsidRPr="0095250E" w:rsidRDefault="00283C80" w:rsidP="00283C80">
      <w:pPr>
        <w:pStyle w:val="4"/>
        <w:rPr>
          <w:rFonts w:eastAsia="Malgun Gothic"/>
        </w:rPr>
      </w:pPr>
      <w:bookmarkStart w:id="2597" w:name="_Toc60777477"/>
      <w:bookmarkStart w:id="2598" w:name="_Toc156130719"/>
      <w:r w:rsidRPr="0095250E">
        <w:rPr>
          <w:rFonts w:eastAsia="Malgun Gothic"/>
        </w:rPr>
        <w:t>–</w:t>
      </w:r>
      <w:r w:rsidRPr="0095250E">
        <w:rPr>
          <w:rFonts w:eastAsia="Malgun Gothic"/>
        </w:rPr>
        <w:tab/>
      </w:r>
      <w:r w:rsidRPr="0095250E">
        <w:rPr>
          <w:rFonts w:eastAsia="Malgun Gothic"/>
          <w:i/>
        </w:rPr>
        <w:t>RLC-Parameters</w:t>
      </w:r>
      <w:bookmarkEnd w:id="2597"/>
      <w:bookmarkEnd w:id="2598"/>
    </w:p>
    <w:p w14:paraId="2577D163" w14:textId="77777777" w:rsidR="00283C80" w:rsidRPr="0095250E" w:rsidRDefault="00283C80" w:rsidP="00283C80">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00A879AB" w14:textId="77777777" w:rsidR="00283C80" w:rsidRPr="0095250E" w:rsidRDefault="00283C80" w:rsidP="00283C80">
      <w:pPr>
        <w:pStyle w:val="TH"/>
        <w:rPr>
          <w:rFonts w:eastAsia="Malgun Gothic"/>
        </w:rPr>
      </w:pPr>
      <w:r w:rsidRPr="0095250E">
        <w:rPr>
          <w:rFonts w:eastAsia="Malgun Gothic"/>
          <w:i/>
        </w:rPr>
        <w:t>RLC-Parameters</w:t>
      </w:r>
      <w:r w:rsidRPr="0095250E">
        <w:rPr>
          <w:rFonts w:eastAsia="Malgun Gothic"/>
        </w:rPr>
        <w:t xml:space="preserve"> information element</w:t>
      </w:r>
    </w:p>
    <w:p w14:paraId="5A503929" w14:textId="77777777" w:rsidR="00283C80" w:rsidRPr="0095250E" w:rsidRDefault="00283C80" w:rsidP="00283C80">
      <w:pPr>
        <w:pStyle w:val="PL"/>
        <w:rPr>
          <w:color w:val="808080"/>
        </w:rPr>
      </w:pPr>
      <w:r w:rsidRPr="0095250E">
        <w:rPr>
          <w:color w:val="808080"/>
        </w:rPr>
        <w:t>-- ASN1START</w:t>
      </w:r>
    </w:p>
    <w:p w14:paraId="52ADC1E5" w14:textId="77777777" w:rsidR="00283C80" w:rsidRPr="0095250E" w:rsidRDefault="00283C80" w:rsidP="00283C80">
      <w:pPr>
        <w:pStyle w:val="PL"/>
        <w:rPr>
          <w:color w:val="808080"/>
        </w:rPr>
      </w:pPr>
      <w:r w:rsidRPr="0095250E">
        <w:rPr>
          <w:color w:val="808080"/>
        </w:rPr>
        <w:t>-- TAG-RLC-PARAMETERS-START</w:t>
      </w:r>
    </w:p>
    <w:p w14:paraId="6EF457FD" w14:textId="77777777" w:rsidR="00283C80" w:rsidRPr="0095250E" w:rsidRDefault="00283C80" w:rsidP="00283C80">
      <w:pPr>
        <w:pStyle w:val="PL"/>
      </w:pPr>
    </w:p>
    <w:p w14:paraId="2EE07108" w14:textId="77777777" w:rsidR="00283C80" w:rsidRPr="0095250E" w:rsidRDefault="00283C80" w:rsidP="00283C80">
      <w:pPr>
        <w:pStyle w:val="PL"/>
      </w:pPr>
      <w:r w:rsidRPr="0095250E">
        <w:t xml:space="preserve">RLC-Parameters ::= </w:t>
      </w:r>
      <w:r w:rsidRPr="0095250E">
        <w:rPr>
          <w:color w:val="993366"/>
        </w:rPr>
        <w:t>SEQUENCE</w:t>
      </w:r>
      <w:r w:rsidRPr="0095250E">
        <w:t xml:space="preserve"> {</w:t>
      </w:r>
    </w:p>
    <w:p w14:paraId="735D1DF0" w14:textId="77777777" w:rsidR="00283C80" w:rsidRPr="0095250E" w:rsidRDefault="00283C80" w:rsidP="00283C80">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56527ED1" w14:textId="77777777" w:rsidR="00283C80" w:rsidRPr="0095250E" w:rsidRDefault="00283C80" w:rsidP="00283C80">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5D7F0DE" w14:textId="77777777" w:rsidR="00283C80" w:rsidRPr="0095250E" w:rsidRDefault="00283C80" w:rsidP="00283C80">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38403F6D" w14:textId="77777777" w:rsidR="00283C80" w:rsidRPr="0095250E" w:rsidRDefault="00283C80" w:rsidP="00283C80">
      <w:pPr>
        <w:pStyle w:val="PL"/>
      </w:pPr>
      <w:r w:rsidRPr="0095250E">
        <w:t xml:space="preserve">    ...,</w:t>
      </w:r>
    </w:p>
    <w:p w14:paraId="13CE1D14" w14:textId="77777777" w:rsidR="00283C80" w:rsidRPr="0095250E" w:rsidRDefault="00283C80" w:rsidP="00283C80">
      <w:pPr>
        <w:pStyle w:val="PL"/>
      </w:pPr>
      <w:r w:rsidRPr="0095250E">
        <w:t xml:space="preserve">    [[</w:t>
      </w:r>
    </w:p>
    <w:p w14:paraId="653E51FE" w14:textId="77777777" w:rsidR="00283C80" w:rsidRPr="0095250E" w:rsidRDefault="00283C80" w:rsidP="00283C80">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22DC734A" w14:textId="77777777" w:rsidR="00283C80" w:rsidRPr="0095250E" w:rsidRDefault="00283C80" w:rsidP="00283C80">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7E3F9494" w14:textId="77777777" w:rsidR="00283C80" w:rsidRPr="0095250E" w:rsidRDefault="00283C80" w:rsidP="00283C80">
      <w:pPr>
        <w:pStyle w:val="PL"/>
      </w:pPr>
      <w:r w:rsidRPr="0095250E">
        <w:t xml:space="preserve">    ]],</w:t>
      </w:r>
    </w:p>
    <w:p w14:paraId="6833E288" w14:textId="77777777" w:rsidR="00283C80" w:rsidRPr="0095250E" w:rsidRDefault="00283C80" w:rsidP="00283C80">
      <w:pPr>
        <w:pStyle w:val="PL"/>
      </w:pPr>
      <w:r w:rsidRPr="0095250E">
        <w:t xml:space="preserve">    [[</w:t>
      </w:r>
    </w:p>
    <w:p w14:paraId="2986637C" w14:textId="77777777" w:rsidR="00283C80" w:rsidRPr="0095250E" w:rsidRDefault="00283C80" w:rsidP="00283C80">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23A34AFD" w14:textId="77777777" w:rsidR="00283C80" w:rsidRPr="0095250E" w:rsidRDefault="00283C80" w:rsidP="00283C80">
      <w:pPr>
        <w:pStyle w:val="PL"/>
      </w:pPr>
      <w:r w:rsidRPr="0095250E">
        <w:t xml:space="preserve">    ]],</w:t>
      </w:r>
    </w:p>
    <w:p w14:paraId="4A809590" w14:textId="77777777" w:rsidR="00283C80" w:rsidRPr="0095250E" w:rsidRDefault="00283C80" w:rsidP="00283C80">
      <w:pPr>
        <w:pStyle w:val="PL"/>
      </w:pPr>
      <w:r w:rsidRPr="0095250E">
        <w:t xml:space="preserve">    [[</w:t>
      </w:r>
    </w:p>
    <w:p w14:paraId="41F6A45B" w14:textId="77777777" w:rsidR="00283C80" w:rsidRPr="0095250E" w:rsidRDefault="00283C80" w:rsidP="00283C80">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2E0C183E" w14:textId="77777777" w:rsidR="00283C80" w:rsidRPr="0095250E" w:rsidRDefault="00283C80" w:rsidP="00283C80">
      <w:pPr>
        <w:pStyle w:val="PL"/>
      </w:pPr>
      <w:r w:rsidRPr="0095250E">
        <w:t xml:space="preserve">    ]]</w:t>
      </w:r>
    </w:p>
    <w:p w14:paraId="210ACC8E" w14:textId="77777777" w:rsidR="00283C80" w:rsidRPr="0095250E" w:rsidRDefault="00283C80" w:rsidP="00283C80">
      <w:pPr>
        <w:pStyle w:val="PL"/>
      </w:pPr>
      <w:r w:rsidRPr="0095250E">
        <w:t>}</w:t>
      </w:r>
    </w:p>
    <w:p w14:paraId="365628BF" w14:textId="77777777" w:rsidR="00283C80" w:rsidRPr="0095250E" w:rsidRDefault="00283C80" w:rsidP="00283C80">
      <w:pPr>
        <w:pStyle w:val="PL"/>
      </w:pPr>
    </w:p>
    <w:p w14:paraId="2265F3F7" w14:textId="77777777" w:rsidR="00283C80" w:rsidRPr="0095250E" w:rsidRDefault="00283C80" w:rsidP="00283C80">
      <w:pPr>
        <w:pStyle w:val="PL"/>
        <w:rPr>
          <w:color w:val="808080"/>
        </w:rPr>
      </w:pPr>
      <w:r w:rsidRPr="0095250E">
        <w:rPr>
          <w:color w:val="808080"/>
        </w:rPr>
        <w:t>-- TAG-RLC-PARAMETERS-STOP</w:t>
      </w:r>
    </w:p>
    <w:p w14:paraId="3C4D16A2" w14:textId="77777777" w:rsidR="00283C80" w:rsidRPr="0095250E" w:rsidRDefault="00283C80" w:rsidP="00283C80">
      <w:pPr>
        <w:pStyle w:val="PL"/>
        <w:rPr>
          <w:color w:val="808080"/>
        </w:rPr>
      </w:pPr>
      <w:r w:rsidRPr="0095250E">
        <w:rPr>
          <w:color w:val="808080"/>
        </w:rPr>
        <w:t>-- ASN1STOP</w:t>
      </w:r>
    </w:p>
    <w:p w14:paraId="746A1EC3" w14:textId="77777777" w:rsidR="00283C80" w:rsidRPr="0095250E" w:rsidRDefault="00283C80" w:rsidP="00283C80"/>
    <w:p w14:paraId="262B1DD8" w14:textId="77777777" w:rsidR="00283C80" w:rsidRPr="0095250E" w:rsidRDefault="00283C80" w:rsidP="00283C80">
      <w:pPr>
        <w:pStyle w:val="4"/>
        <w:rPr>
          <w:rFonts w:eastAsia="Malgun Gothic"/>
        </w:rPr>
      </w:pPr>
      <w:bookmarkStart w:id="2599" w:name="_Toc60777478"/>
      <w:bookmarkStart w:id="2600" w:name="_Toc156130720"/>
      <w:r w:rsidRPr="0095250E">
        <w:rPr>
          <w:rFonts w:eastAsia="Malgun Gothic"/>
        </w:rPr>
        <w:t>–</w:t>
      </w:r>
      <w:r w:rsidRPr="0095250E">
        <w:rPr>
          <w:rFonts w:eastAsia="Malgun Gothic"/>
        </w:rPr>
        <w:tab/>
      </w:r>
      <w:r w:rsidRPr="0095250E">
        <w:rPr>
          <w:rFonts w:eastAsia="Malgun Gothic"/>
          <w:i/>
        </w:rPr>
        <w:t>SDAP-Parameters</w:t>
      </w:r>
      <w:bookmarkEnd w:id="2599"/>
      <w:bookmarkEnd w:id="2600"/>
    </w:p>
    <w:p w14:paraId="5F24BCCF" w14:textId="77777777" w:rsidR="00283C80" w:rsidRPr="0095250E" w:rsidRDefault="00283C80" w:rsidP="00283C80">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1F6C4D22" w14:textId="77777777" w:rsidR="00283C80" w:rsidRPr="0095250E" w:rsidRDefault="00283C80" w:rsidP="00283C80">
      <w:pPr>
        <w:pStyle w:val="TH"/>
        <w:rPr>
          <w:rFonts w:eastAsia="Malgun Gothic"/>
        </w:rPr>
      </w:pPr>
      <w:r w:rsidRPr="0095250E">
        <w:rPr>
          <w:rFonts w:eastAsia="Malgun Gothic"/>
          <w:i/>
        </w:rPr>
        <w:t>SDAP-Parameters</w:t>
      </w:r>
      <w:r w:rsidRPr="0095250E">
        <w:rPr>
          <w:rFonts w:eastAsia="Malgun Gothic"/>
        </w:rPr>
        <w:t xml:space="preserve"> information element</w:t>
      </w:r>
    </w:p>
    <w:p w14:paraId="18D7D577" w14:textId="77777777" w:rsidR="00283C80" w:rsidRPr="0095250E" w:rsidRDefault="00283C80" w:rsidP="00283C80">
      <w:pPr>
        <w:pStyle w:val="PL"/>
        <w:rPr>
          <w:color w:val="808080"/>
        </w:rPr>
      </w:pPr>
      <w:r w:rsidRPr="0095250E">
        <w:rPr>
          <w:color w:val="808080"/>
        </w:rPr>
        <w:t>-- ASN1START</w:t>
      </w:r>
    </w:p>
    <w:p w14:paraId="2B24EDFB" w14:textId="77777777" w:rsidR="00283C80" w:rsidRPr="0095250E" w:rsidRDefault="00283C80" w:rsidP="00283C80">
      <w:pPr>
        <w:pStyle w:val="PL"/>
        <w:rPr>
          <w:color w:val="808080"/>
        </w:rPr>
      </w:pPr>
      <w:r w:rsidRPr="0095250E">
        <w:rPr>
          <w:color w:val="808080"/>
        </w:rPr>
        <w:t>-- TAG-SDAP-PARAMETERS-START</w:t>
      </w:r>
    </w:p>
    <w:p w14:paraId="42CA6F0E" w14:textId="77777777" w:rsidR="00283C80" w:rsidRPr="0095250E" w:rsidRDefault="00283C80" w:rsidP="00283C80">
      <w:pPr>
        <w:pStyle w:val="PL"/>
      </w:pPr>
    </w:p>
    <w:p w14:paraId="6B1340C1" w14:textId="77777777" w:rsidR="00283C80" w:rsidRPr="0095250E" w:rsidRDefault="00283C80" w:rsidP="00283C80">
      <w:pPr>
        <w:pStyle w:val="PL"/>
      </w:pPr>
      <w:r w:rsidRPr="0095250E">
        <w:t xml:space="preserve">SDAP-Parameters ::= </w:t>
      </w:r>
      <w:r w:rsidRPr="0095250E">
        <w:rPr>
          <w:color w:val="993366"/>
        </w:rPr>
        <w:t>SEQUENCE</w:t>
      </w:r>
      <w:r w:rsidRPr="0095250E">
        <w:t xml:space="preserve"> {</w:t>
      </w:r>
    </w:p>
    <w:p w14:paraId="5CA80FB1" w14:textId="77777777" w:rsidR="00283C80" w:rsidRPr="0095250E" w:rsidRDefault="00283C80" w:rsidP="00283C80">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366EE293" w14:textId="77777777" w:rsidR="00283C80" w:rsidRPr="0095250E" w:rsidRDefault="00283C80" w:rsidP="00283C80">
      <w:pPr>
        <w:pStyle w:val="PL"/>
      </w:pPr>
      <w:r w:rsidRPr="0095250E">
        <w:t xml:space="preserve">    ...,</w:t>
      </w:r>
    </w:p>
    <w:p w14:paraId="56F7031C" w14:textId="77777777" w:rsidR="00283C80" w:rsidRPr="0095250E" w:rsidRDefault="00283C80" w:rsidP="00283C80">
      <w:pPr>
        <w:pStyle w:val="PL"/>
      </w:pPr>
      <w:r w:rsidRPr="0095250E">
        <w:t xml:space="preserve">    [[</w:t>
      </w:r>
    </w:p>
    <w:p w14:paraId="5D3F1D9D" w14:textId="77777777" w:rsidR="00283C80" w:rsidRPr="0095250E" w:rsidRDefault="00283C80" w:rsidP="00283C80">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59600512" w14:textId="77777777" w:rsidR="00283C80" w:rsidRPr="0095250E" w:rsidRDefault="00283C80" w:rsidP="00283C80">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53AF791A" w14:textId="77777777" w:rsidR="00283C80" w:rsidRPr="0095250E" w:rsidRDefault="00283C80" w:rsidP="00283C80">
      <w:pPr>
        <w:pStyle w:val="PL"/>
        <w:rPr>
          <w:rFonts w:eastAsia="Batang"/>
        </w:rPr>
      </w:pPr>
      <w:r w:rsidRPr="0095250E">
        <w:t xml:space="preserve">    </w:t>
      </w:r>
      <w:r w:rsidRPr="0095250E">
        <w:rPr>
          <w:rFonts w:eastAsia="Batang"/>
        </w:rPr>
        <w:t>]],</w:t>
      </w:r>
    </w:p>
    <w:p w14:paraId="0DC5B410" w14:textId="77777777" w:rsidR="00283C80" w:rsidRPr="0095250E" w:rsidRDefault="00283C80" w:rsidP="00283C80">
      <w:pPr>
        <w:pStyle w:val="PL"/>
        <w:rPr>
          <w:rFonts w:eastAsia="Batang"/>
        </w:rPr>
      </w:pPr>
      <w:r w:rsidRPr="0095250E">
        <w:rPr>
          <w:rFonts w:eastAsia="Batang"/>
        </w:rPr>
        <w:t xml:space="preserve">    [[</w:t>
      </w:r>
    </w:p>
    <w:p w14:paraId="74998694" w14:textId="77777777" w:rsidR="00283C80" w:rsidRPr="0095250E" w:rsidRDefault="00283C80" w:rsidP="00283C80">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40CCC185" w14:textId="77777777" w:rsidR="00283C80" w:rsidRPr="0095250E" w:rsidRDefault="00283C80" w:rsidP="00283C80">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0A28D892" w14:textId="77777777" w:rsidR="00283C80" w:rsidRPr="0095250E" w:rsidRDefault="00283C80" w:rsidP="00283C80">
      <w:pPr>
        <w:pStyle w:val="PL"/>
      </w:pPr>
      <w:r w:rsidRPr="0095250E">
        <w:rPr>
          <w:rFonts w:eastAsia="Batang"/>
        </w:rPr>
        <w:t xml:space="preserve">    ]]</w:t>
      </w:r>
    </w:p>
    <w:p w14:paraId="5C0916EE" w14:textId="77777777" w:rsidR="00283C80" w:rsidRPr="0095250E" w:rsidRDefault="00283C80" w:rsidP="00283C80">
      <w:pPr>
        <w:pStyle w:val="PL"/>
      </w:pPr>
      <w:r w:rsidRPr="0095250E">
        <w:t>}</w:t>
      </w:r>
    </w:p>
    <w:p w14:paraId="63C183A6" w14:textId="77777777" w:rsidR="00283C80" w:rsidRPr="0095250E" w:rsidRDefault="00283C80" w:rsidP="00283C80">
      <w:pPr>
        <w:pStyle w:val="PL"/>
      </w:pPr>
    </w:p>
    <w:p w14:paraId="11E45352" w14:textId="77777777" w:rsidR="00283C80" w:rsidRPr="0095250E" w:rsidRDefault="00283C80" w:rsidP="00283C80">
      <w:pPr>
        <w:pStyle w:val="PL"/>
        <w:rPr>
          <w:color w:val="808080"/>
        </w:rPr>
      </w:pPr>
      <w:r w:rsidRPr="0095250E">
        <w:rPr>
          <w:color w:val="808080"/>
        </w:rPr>
        <w:t>-- TAG-SDAP-PARAMETERS-STOP</w:t>
      </w:r>
    </w:p>
    <w:p w14:paraId="7F5D265C" w14:textId="77777777" w:rsidR="00283C80" w:rsidRPr="0095250E" w:rsidRDefault="00283C80" w:rsidP="00283C80">
      <w:pPr>
        <w:pStyle w:val="PL"/>
        <w:rPr>
          <w:color w:val="808080"/>
        </w:rPr>
      </w:pPr>
      <w:r w:rsidRPr="0095250E">
        <w:rPr>
          <w:color w:val="808080"/>
        </w:rPr>
        <w:t>-- ASN1STOP</w:t>
      </w:r>
    </w:p>
    <w:p w14:paraId="339592C1" w14:textId="77777777" w:rsidR="00283C80" w:rsidRPr="0095250E" w:rsidRDefault="00283C80" w:rsidP="00283C80"/>
    <w:p w14:paraId="0C2BCF5B" w14:textId="77777777" w:rsidR="00283C80" w:rsidRPr="0095250E" w:rsidRDefault="00283C80" w:rsidP="00283C80">
      <w:pPr>
        <w:pStyle w:val="4"/>
        <w:rPr>
          <w:rFonts w:eastAsiaTheme="minorEastAsia"/>
        </w:rPr>
      </w:pPr>
      <w:bookmarkStart w:id="2601" w:name="_Toc156130721"/>
      <w:bookmarkStart w:id="2602" w:name="_Toc60777479"/>
      <w:r w:rsidRPr="0095250E">
        <w:t>–</w:t>
      </w:r>
      <w:r w:rsidRPr="0095250E">
        <w:tab/>
      </w:r>
      <w:r w:rsidRPr="0095250E">
        <w:rPr>
          <w:i/>
        </w:rPr>
        <w:t>SharedSpectrumChAccessParamsPerBand</w:t>
      </w:r>
      <w:bookmarkEnd w:id="2601"/>
    </w:p>
    <w:p w14:paraId="07BE965A" w14:textId="77777777" w:rsidR="00283C80" w:rsidRPr="0095250E" w:rsidRDefault="00283C80" w:rsidP="00283C80">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359AA854" w14:textId="77777777" w:rsidR="00283C80" w:rsidRPr="0095250E" w:rsidRDefault="00283C80" w:rsidP="00283C80">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093869BF" w14:textId="77777777" w:rsidR="00283C80" w:rsidRPr="0095250E" w:rsidRDefault="00283C80" w:rsidP="00283C80">
      <w:pPr>
        <w:pStyle w:val="PL"/>
        <w:rPr>
          <w:rFonts w:eastAsiaTheme="minorEastAsia"/>
          <w:color w:val="808080"/>
        </w:rPr>
      </w:pPr>
      <w:r w:rsidRPr="0095250E">
        <w:rPr>
          <w:rFonts w:eastAsiaTheme="minorEastAsia"/>
          <w:color w:val="808080"/>
        </w:rPr>
        <w:t>-- ASN1START</w:t>
      </w:r>
    </w:p>
    <w:p w14:paraId="543D85F3" w14:textId="77777777" w:rsidR="00283C80" w:rsidRPr="0095250E" w:rsidRDefault="00283C80" w:rsidP="00283C80">
      <w:pPr>
        <w:pStyle w:val="PL"/>
        <w:rPr>
          <w:rFonts w:eastAsiaTheme="minorEastAsia"/>
          <w:color w:val="808080"/>
        </w:rPr>
      </w:pPr>
      <w:r w:rsidRPr="0095250E">
        <w:rPr>
          <w:rFonts w:eastAsiaTheme="minorEastAsia"/>
          <w:color w:val="808080"/>
        </w:rPr>
        <w:t>-- TAG-SHAREDSPECTRUMCHACCESSPARAMSPERBAND-START</w:t>
      </w:r>
    </w:p>
    <w:p w14:paraId="574892A5" w14:textId="77777777" w:rsidR="00283C80" w:rsidRPr="0095250E" w:rsidRDefault="00283C80" w:rsidP="00283C80">
      <w:pPr>
        <w:pStyle w:val="PL"/>
        <w:rPr>
          <w:rFonts w:eastAsiaTheme="minorEastAsia"/>
        </w:rPr>
      </w:pPr>
    </w:p>
    <w:p w14:paraId="162E95D7" w14:textId="77777777" w:rsidR="00283C80" w:rsidRPr="0095250E" w:rsidRDefault="00283C80" w:rsidP="00283C80">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37210A" w14:textId="77777777" w:rsidR="00283C80" w:rsidRPr="0095250E" w:rsidRDefault="00283C80" w:rsidP="00283C80">
      <w:pPr>
        <w:pStyle w:val="PL"/>
      </w:pPr>
    </w:p>
    <w:p w14:paraId="21FB3E7F" w14:textId="77777777" w:rsidR="00283C80" w:rsidRPr="0095250E" w:rsidRDefault="00283C80" w:rsidP="00283C80">
      <w:pPr>
        <w:pStyle w:val="PL"/>
        <w:rPr>
          <w:color w:val="808080"/>
        </w:rPr>
      </w:pPr>
      <w:r w:rsidRPr="0095250E">
        <w:t xml:space="preserve">    </w:t>
      </w:r>
      <w:r w:rsidRPr="0095250E">
        <w:rPr>
          <w:color w:val="808080"/>
        </w:rPr>
        <w:t>-- R1 10-1: UL channel access for dynamic channel access mode</w:t>
      </w:r>
    </w:p>
    <w:p w14:paraId="3E995B03" w14:textId="77777777" w:rsidR="00283C80" w:rsidRPr="0095250E" w:rsidRDefault="00283C80" w:rsidP="00283C80">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1C4569DE" w14:textId="77777777" w:rsidR="00283C80" w:rsidRPr="0095250E" w:rsidRDefault="00283C80" w:rsidP="00283C80">
      <w:pPr>
        <w:pStyle w:val="PL"/>
        <w:rPr>
          <w:color w:val="808080"/>
        </w:rPr>
      </w:pPr>
      <w:r w:rsidRPr="0095250E">
        <w:t xml:space="preserve">    </w:t>
      </w:r>
      <w:r w:rsidRPr="0095250E">
        <w:rPr>
          <w:color w:val="808080"/>
        </w:rPr>
        <w:t>-- R1 10-1a: UL channel access for semi-static channel access mode</w:t>
      </w:r>
    </w:p>
    <w:p w14:paraId="2DFB3314" w14:textId="77777777" w:rsidR="00283C80" w:rsidRPr="0095250E" w:rsidRDefault="00283C80" w:rsidP="00283C80">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8E36068" w14:textId="77777777" w:rsidR="00283C80" w:rsidRPr="0095250E" w:rsidRDefault="00283C80" w:rsidP="00283C80">
      <w:pPr>
        <w:pStyle w:val="PL"/>
        <w:rPr>
          <w:color w:val="808080"/>
        </w:rPr>
      </w:pPr>
      <w:r w:rsidRPr="0095250E">
        <w:t xml:space="preserve">    </w:t>
      </w:r>
      <w:r w:rsidRPr="0095250E">
        <w:rPr>
          <w:color w:val="808080"/>
        </w:rPr>
        <w:t>-- R1 10-2: SSB-based RRM for dynamic channel access mode</w:t>
      </w:r>
    </w:p>
    <w:p w14:paraId="65F63CF6" w14:textId="77777777" w:rsidR="00283C80" w:rsidRPr="0095250E" w:rsidRDefault="00283C80" w:rsidP="00283C80">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28D98A3" w14:textId="77777777" w:rsidR="00283C80" w:rsidRPr="0095250E" w:rsidRDefault="00283C80" w:rsidP="00283C80">
      <w:pPr>
        <w:pStyle w:val="PL"/>
        <w:rPr>
          <w:color w:val="808080"/>
        </w:rPr>
      </w:pPr>
      <w:r w:rsidRPr="0095250E">
        <w:t xml:space="preserve">    </w:t>
      </w:r>
      <w:r w:rsidRPr="0095250E">
        <w:rPr>
          <w:color w:val="808080"/>
        </w:rPr>
        <w:t>-- R1 10-2a: SSB-based RRM for semi-static channel access mode</w:t>
      </w:r>
    </w:p>
    <w:p w14:paraId="7D2574EF" w14:textId="77777777" w:rsidR="00283C80" w:rsidRPr="0095250E" w:rsidRDefault="00283C80" w:rsidP="00283C80">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2103FF38" w14:textId="77777777" w:rsidR="00283C80" w:rsidRPr="0095250E" w:rsidRDefault="00283C80" w:rsidP="00283C80">
      <w:pPr>
        <w:pStyle w:val="PL"/>
        <w:rPr>
          <w:color w:val="808080"/>
        </w:rPr>
      </w:pPr>
      <w:r w:rsidRPr="0095250E">
        <w:t xml:space="preserve">    </w:t>
      </w:r>
      <w:r w:rsidRPr="0095250E">
        <w:rPr>
          <w:color w:val="808080"/>
        </w:rPr>
        <w:t>-- R1 10-2b: MIB reading on unlicensed cell</w:t>
      </w:r>
    </w:p>
    <w:p w14:paraId="3162CDB4" w14:textId="77777777" w:rsidR="00283C80" w:rsidRPr="0095250E" w:rsidRDefault="00283C80" w:rsidP="00283C80">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367A3B5F" w14:textId="77777777" w:rsidR="00283C80" w:rsidRPr="0095250E" w:rsidRDefault="00283C80" w:rsidP="00283C80">
      <w:pPr>
        <w:pStyle w:val="PL"/>
        <w:rPr>
          <w:color w:val="808080"/>
        </w:rPr>
      </w:pPr>
      <w:r w:rsidRPr="0095250E">
        <w:t xml:space="preserve">    </w:t>
      </w:r>
      <w:r w:rsidRPr="0095250E">
        <w:rPr>
          <w:color w:val="808080"/>
        </w:rPr>
        <w:t>-- R1 10-2c: SSB-based RLM for dynamic channel access mode</w:t>
      </w:r>
    </w:p>
    <w:p w14:paraId="0A448235" w14:textId="77777777" w:rsidR="00283C80" w:rsidRPr="0095250E" w:rsidRDefault="00283C80" w:rsidP="00283C80">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0143E4CE" w14:textId="77777777" w:rsidR="00283C80" w:rsidRPr="0095250E" w:rsidRDefault="00283C80" w:rsidP="00283C80">
      <w:pPr>
        <w:pStyle w:val="PL"/>
        <w:rPr>
          <w:color w:val="808080"/>
        </w:rPr>
      </w:pPr>
      <w:r w:rsidRPr="0095250E">
        <w:t xml:space="preserve">    </w:t>
      </w:r>
      <w:r w:rsidRPr="0095250E">
        <w:rPr>
          <w:color w:val="808080"/>
        </w:rPr>
        <w:t>-- R1 10-2d: SSB-based RLM for semi-static channel access mode</w:t>
      </w:r>
    </w:p>
    <w:p w14:paraId="24AD5322" w14:textId="77777777" w:rsidR="00283C80" w:rsidRPr="0095250E" w:rsidRDefault="00283C80" w:rsidP="00283C80">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285AFDD8" w14:textId="77777777" w:rsidR="00283C80" w:rsidRPr="0095250E" w:rsidRDefault="00283C80" w:rsidP="00283C80">
      <w:pPr>
        <w:pStyle w:val="PL"/>
        <w:rPr>
          <w:color w:val="808080"/>
        </w:rPr>
      </w:pPr>
      <w:r w:rsidRPr="0095250E">
        <w:t xml:space="preserve">    </w:t>
      </w:r>
      <w:r w:rsidRPr="0095250E">
        <w:rPr>
          <w:color w:val="808080"/>
        </w:rPr>
        <w:t>-- R1 10-2e: SIB1 reception on unlicensed cell</w:t>
      </w:r>
    </w:p>
    <w:p w14:paraId="45C9192E" w14:textId="77777777" w:rsidR="00283C80" w:rsidRPr="0095250E" w:rsidRDefault="00283C80" w:rsidP="00283C80">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4ED7C367" w14:textId="77777777" w:rsidR="00283C80" w:rsidRPr="0095250E" w:rsidRDefault="00283C80" w:rsidP="00283C80">
      <w:pPr>
        <w:pStyle w:val="PL"/>
        <w:rPr>
          <w:color w:val="808080"/>
        </w:rPr>
      </w:pPr>
      <w:r w:rsidRPr="0095250E">
        <w:t xml:space="preserve">    </w:t>
      </w:r>
      <w:r w:rsidRPr="0095250E">
        <w:rPr>
          <w:color w:val="808080"/>
        </w:rPr>
        <w:t>-- R1 10-2f: Support monitoring of extended RAR window</w:t>
      </w:r>
    </w:p>
    <w:p w14:paraId="467025BA" w14:textId="77777777" w:rsidR="00283C80" w:rsidRPr="0095250E" w:rsidRDefault="00283C80" w:rsidP="00283C80">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57642C35"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3900CCB7" w14:textId="77777777" w:rsidR="00283C80" w:rsidRPr="0095250E" w:rsidRDefault="00283C80" w:rsidP="00283C80">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6EBA4BB0"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7BF69C84" w14:textId="77777777" w:rsidR="00283C80" w:rsidRPr="0095250E" w:rsidRDefault="00283C80" w:rsidP="00283C80">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EDF5E47"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2i: CSI-RS-based BFD/CBD for NR-U</w:t>
      </w:r>
    </w:p>
    <w:p w14:paraId="1A309A0B" w14:textId="77777777" w:rsidR="00283C80" w:rsidRPr="0095250E" w:rsidRDefault="00283C80" w:rsidP="00283C80">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26013" w14:textId="77777777" w:rsidR="00283C80" w:rsidRPr="0095250E" w:rsidRDefault="00283C80" w:rsidP="00283C80">
      <w:pPr>
        <w:pStyle w:val="PL"/>
        <w:rPr>
          <w:color w:val="808080"/>
        </w:rPr>
      </w:pPr>
      <w:r w:rsidRPr="0095250E">
        <w:t xml:space="preserve">    </w:t>
      </w:r>
      <w:r w:rsidRPr="0095250E">
        <w:rPr>
          <w:color w:val="808080"/>
        </w:rPr>
        <w:t>-- R1 10-7: UL channel access for 10 MHz SCell</w:t>
      </w:r>
    </w:p>
    <w:p w14:paraId="6B7CAF10" w14:textId="77777777" w:rsidR="00283C80" w:rsidRPr="0095250E" w:rsidRDefault="00283C80" w:rsidP="00283C80">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2954E3D0"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8B464BA" w14:textId="77777777" w:rsidR="00283C80" w:rsidRPr="0095250E" w:rsidRDefault="00283C80" w:rsidP="00283C80">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88F5F4"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50508F4B" w14:textId="77777777" w:rsidR="00283C80" w:rsidRPr="0095250E" w:rsidRDefault="00283C80" w:rsidP="00283C80">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D96219D"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4394570E" w14:textId="77777777" w:rsidR="00283C80" w:rsidRPr="0095250E" w:rsidRDefault="00283C80" w:rsidP="00283C80">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DC97D1"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25B8FDB3" w14:textId="77777777" w:rsidR="00283C80" w:rsidRPr="0095250E" w:rsidRDefault="00283C80" w:rsidP="00283C80">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4E98E86"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4F0D83FE" w14:textId="77777777" w:rsidR="00283C80" w:rsidRPr="0095250E" w:rsidRDefault="00283C80" w:rsidP="00283C80">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48D94E5"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5695E510" w14:textId="77777777" w:rsidR="00283C80" w:rsidRPr="0095250E" w:rsidRDefault="00283C80" w:rsidP="00283C80">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F8188C7" w14:textId="77777777" w:rsidR="00283C80" w:rsidRPr="0095250E" w:rsidRDefault="00283C80" w:rsidP="00283C80">
      <w:pPr>
        <w:pStyle w:val="PL"/>
        <w:rPr>
          <w:color w:val="808080"/>
        </w:rPr>
      </w:pPr>
      <w:r w:rsidRPr="0095250E">
        <w:t xml:space="preserve">    </w:t>
      </w:r>
      <w:r w:rsidRPr="0095250E">
        <w:rPr>
          <w:color w:val="808080"/>
        </w:rPr>
        <w:t>-- R1 10-27: Wideband PRACH</w:t>
      </w:r>
    </w:p>
    <w:p w14:paraId="37691EB3" w14:textId="77777777" w:rsidR="00283C80" w:rsidRPr="0095250E" w:rsidRDefault="00283C80" w:rsidP="00283C80">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6CB7BCA" w14:textId="77777777" w:rsidR="00283C80" w:rsidRPr="0095250E" w:rsidRDefault="00283C80" w:rsidP="00283C80">
      <w:pPr>
        <w:pStyle w:val="PL"/>
        <w:rPr>
          <w:color w:val="808080"/>
        </w:rPr>
      </w:pPr>
      <w:r w:rsidRPr="0095250E">
        <w:t xml:space="preserve">    </w:t>
      </w:r>
      <w:r w:rsidRPr="0095250E">
        <w:rPr>
          <w:color w:val="808080"/>
        </w:rPr>
        <w:t>-- R1 10-29: Support available RB set indicator field in DCI 2_0</w:t>
      </w:r>
    </w:p>
    <w:p w14:paraId="5758C827" w14:textId="77777777" w:rsidR="00283C80" w:rsidRPr="0095250E" w:rsidRDefault="00283C80" w:rsidP="00283C80">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04035CDC" w14:textId="77777777" w:rsidR="00283C80" w:rsidRPr="0095250E" w:rsidRDefault="00283C80" w:rsidP="00283C80">
      <w:pPr>
        <w:pStyle w:val="PL"/>
        <w:rPr>
          <w:color w:val="808080"/>
        </w:rPr>
      </w:pPr>
      <w:r w:rsidRPr="0095250E">
        <w:t xml:space="preserve">    </w:t>
      </w:r>
      <w:r w:rsidRPr="0095250E">
        <w:rPr>
          <w:color w:val="808080"/>
        </w:rPr>
        <w:t>-- R1 10-30: Support channel occupancy duration indicator field in DCI 2_0</w:t>
      </w:r>
    </w:p>
    <w:p w14:paraId="100E0B7D" w14:textId="77777777" w:rsidR="00283C80" w:rsidRPr="0095250E" w:rsidRDefault="00283C80" w:rsidP="00283C80">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05DB6A4B"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D897558" w14:textId="77777777" w:rsidR="00283C80" w:rsidRPr="0095250E" w:rsidRDefault="00283C80" w:rsidP="00283C80">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D67905B"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7919AF4C" w14:textId="77777777" w:rsidR="00283C80" w:rsidRPr="0095250E" w:rsidRDefault="00283C80" w:rsidP="00283C80">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6966F84F"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2E50D8B9" w14:textId="77777777" w:rsidR="00283C80" w:rsidRPr="0095250E" w:rsidRDefault="00283C80" w:rsidP="00283C80">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6E970BDE"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33AF3B9C" w14:textId="77777777" w:rsidR="00283C80" w:rsidRPr="0095250E" w:rsidRDefault="00283C80" w:rsidP="00283C80">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648EA22B"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4EF024EF" w14:textId="77777777" w:rsidR="00283C80" w:rsidRPr="0095250E" w:rsidRDefault="00283C80" w:rsidP="00283C80">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6DC5D271"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59272F49" w14:textId="77777777" w:rsidR="00283C80" w:rsidRPr="0095250E" w:rsidRDefault="00283C80" w:rsidP="00283C80">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F4DF5A2"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16: One-shot HARQ ACK feedback</w:t>
      </w:r>
    </w:p>
    <w:p w14:paraId="7CD53A30" w14:textId="77777777" w:rsidR="00283C80" w:rsidRPr="0095250E" w:rsidRDefault="00283C80" w:rsidP="00283C80">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264AB0"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17: Multi-PUSCH UL grant</w:t>
      </w:r>
    </w:p>
    <w:p w14:paraId="270BF02C" w14:textId="77777777" w:rsidR="00283C80" w:rsidRPr="0095250E" w:rsidRDefault="00283C80" w:rsidP="00283C80">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0097E3C"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26: CSI-RS based RLM for NR-U</w:t>
      </w:r>
    </w:p>
    <w:p w14:paraId="573C8AC1" w14:textId="77777777" w:rsidR="00283C80" w:rsidRPr="0095250E" w:rsidRDefault="00283C80" w:rsidP="00283C80">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8A3E87A" w14:textId="77777777" w:rsidR="00283C80" w:rsidRPr="0095250E" w:rsidRDefault="00283C80" w:rsidP="00283C80">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31A6C68" w14:textId="77777777" w:rsidR="00283C80" w:rsidRPr="0095250E" w:rsidRDefault="00283C80" w:rsidP="00283C80">
      <w:pPr>
        <w:pStyle w:val="PL"/>
        <w:rPr>
          <w:color w:val="808080"/>
        </w:rPr>
      </w:pPr>
      <w:r w:rsidRPr="0095250E">
        <w:t xml:space="preserve">    </w:t>
      </w:r>
      <w:r w:rsidRPr="0095250E">
        <w:rPr>
          <w:color w:val="808080"/>
        </w:rPr>
        <w:t>-- R1 10-31: Support of P/SP-CSI-RS reception with CSI-RS-ValidationWith-DCI-r16 configured</w:t>
      </w:r>
    </w:p>
    <w:p w14:paraId="37BDB4B0" w14:textId="77777777" w:rsidR="00283C80" w:rsidRPr="0095250E" w:rsidRDefault="00283C80" w:rsidP="00283C80">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03C994CA"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675DBC7B" w14:textId="77777777" w:rsidR="00283C80" w:rsidRPr="0095250E" w:rsidRDefault="00283C80" w:rsidP="00283C80">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214B63E"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FA03028" w14:textId="77777777" w:rsidR="00283C80" w:rsidRPr="0095250E" w:rsidRDefault="00283C80" w:rsidP="00283C80">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F643AE1"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4333CD76" w14:textId="77777777" w:rsidR="00283C80" w:rsidRPr="0095250E" w:rsidRDefault="00283C80" w:rsidP="00283C80">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5E0E4C"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745738B2" w14:textId="77777777" w:rsidR="00283C80" w:rsidRPr="0095250E" w:rsidRDefault="00283C80" w:rsidP="00283C80">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127029E"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609C4E46" w14:textId="77777777" w:rsidR="00283C80" w:rsidRPr="0095250E" w:rsidRDefault="00283C80" w:rsidP="00283C80">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6773BC54" w14:textId="77777777" w:rsidR="00283C80" w:rsidRPr="0095250E" w:rsidRDefault="00283C80" w:rsidP="00283C80">
      <w:pPr>
        <w:pStyle w:val="PL"/>
        <w:rPr>
          <w:color w:val="808080"/>
        </w:rPr>
      </w:pPr>
      <w:r w:rsidRPr="0095250E">
        <w:t xml:space="preserve">    </w:t>
      </w:r>
      <w:r w:rsidRPr="0095250E">
        <w:rPr>
          <w:color w:val="808080"/>
        </w:rPr>
        <w:t>-- R1 10-21a: Support using ED threshold given by gNB for UL to DL COT sharing</w:t>
      </w:r>
    </w:p>
    <w:p w14:paraId="5E0CC7BE" w14:textId="77777777" w:rsidR="00283C80" w:rsidRPr="0095250E" w:rsidRDefault="00283C80" w:rsidP="00283C80">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2B57AD13" w14:textId="77777777" w:rsidR="00283C80" w:rsidRPr="0095250E" w:rsidRDefault="00283C80" w:rsidP="00283C80">
      <w:pPr>
        <w:pStyle w:val="PL"/>
        <w:rPr>
          <w:color w:val="808080"/>
        </w:rPr>
      </w:pPr>
      <w:r w:rsidRPr="0095250E">
        <w:t xml:space="preserve">    </w:t>
      </w:r>
      <w:r w:rsidRPr="0095250E">
        <w:rPr>
          <w:color w:val="808080"/>
        </w:rPr>
        <w:t>-- R1 10-21b: Support UL to DL COT sharing</w:t>
      </w:r>
    </w:p>
    <w:p w14:paraId="5D977EB4" w14:textId="77777777" w:rsidR="00283C80" w:rsidRPr="0095250E" w:rsidRDefault="00283C80" w:rsidP="00283C80">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17E4A033"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38E29214" w14:textId="77777777" w:rsidR="00283C80" w:rsidRPr="0095250E" w:rsidRDefault="00283C80" w:rsidP="00283C80">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670AE307"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27B4749D" w14:textId="77777777" w:rsidR="00283C80" w:rsidRPr="0095250E" w:rsidRDefault="00283C80" w:rsidP="00283C80">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0EA622F" w14:textId="77777777" w:rsidR="00283C80" w:rsidRPr="0095250E" w:rsidRDefault="00283C80" w:rsidP="00283C80">
      <w:pPr>
        <w:pStyle w:val="PL"/>
        <w:rPr>
          <w:rFonts w:eastAsiaTheme="minorEastAsia"/>
        </w:rPr>
      </w:pPr>
      <w:r w:rsidRPr="0095250E">
        <w:rPr>
          <w:rFonts w:eastAsiaTheme="minorEastAsia"/>
        </w:rPr>
        <w:t>}</w:t>
      </w:r>
    </w:p>
    <w:p w14:paraId="4AC572ED" w14:textId="77777777" w:rsidR="00283C80" w:rsidRPr="0095250E" w:rsidRDefault="00283C80" w:rsidP="00283C80">
      <w:pPr>
        <w:pStyle w:val="PL"/>
        <w:rPr>
          <w:rFonts w:eastAsiaTheme="minorEastAsia"/>
        </w:rPr>
      </w:pPr>
    </w:p>
    <w:p w14:paraId="13D6BD60" w14:textId="77777777" w:rsidR="00283C80" w:rsidRPr="0095250E" w:rsidRDefault="00283C80" w:rsidP="00283C80">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302BC618"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1A5B65BB" w14:textId="77777777" w:rsidR="00283C80" w:rsidRPr="0095250E" w:rsidRDefault="00283C80" w:rsidP="00283C80">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A76B3"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0C887A9C" w14:textId="77777777" w:rsidR="00283C80" w:rsidRPr="0095250E" w:rsidRDefault="00283C80" w:rsidP="00283C80">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6AD47462" w14:textId="77777777" w:rsidR="00283C80" w:rsidRPr="0095250E" w:rsidRDefault="00283C80" w:rsidP="00283C80">
      <w:pPr>
        <w:pStyle w:val="PL"/>
        <w:rPr>
          <w:rFonts w:eastAsiaTheme="minorEastAsia"/>
        </w:rPr>
      </w:pPr>
      <w:r w:rsidRPr="0095250E">
        <w:rPr>
          <w:rFonts w:eastAsiaTheme="minorEastAsia"/>
        </w:rPr>
        <w:t>}</w:t>
      </w:r>
    </w:p>
    <w:p w14:paraId="7381B8E7" w14:textId="77777777" w:rsidR="00283C80" w:rsidRPr="0095250E" w:rsidRDefault="00283C80" w:rsidP="00283C80">
      <w:pPr>
        <w:pStyle w:val="PL"/>
        <w:rPr>
          <w:rFonts w:eastAsiaTheme="minorEastAsia"/>
        </w:rPr>
      </w:pPr>
    </w:p>
    <w:p w14:paraId="529F65EF" w14:textId="77777777" w:rsidR="00283C80" w:rsidRPr="0095250E" w:rsidRDefault="00283C80" w:rsidP="00283C80">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481670F1"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1FF7B5B4"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D02804C"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6400CF81"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0E257749"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4E5DE2D1"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02D347B8"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7E72FE82"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C9AC8ED"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791AF4B3"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1A2A779B" w14:textId="77777777" w:rsidR="00283C80" w:rsidRPr="0095250E" w:rsidRDefault="00283C80" w:rsidP="00283C80">
      <w:pPr>
        <w:pStyle w:val="PL"/>
        <w:rPr>
          <w:rFonts w:eastAsiaTheme="minorEastAsia"/>
        </w:rPr>
      </w:pPr>
      <w:r w:rsidRPr="0095250E">
        <w:rPr>
          <w:rFonts w:eastAsiaTheme="minorEastAsia"/>
        </w:rPr>
        <w:t>}</w:t>
      </w:r>
    </w:p>
    <w:p w14:paraId="6A3B4375" w14:textId="77777777" w:rsidR="00283C80" w:rsidRPr="0095250E" w:rsidRDefault="00283C80" w:rsidP="00283C80">
      <w:pPr>
        <w:pStyle w:val="PL"/>
        <w:rPr>
          <w:rFonts w:eastAsiaTheme="minorEastAsia"/>
        </w:rPr>
      </w:pPr>
    </w:p>
    <w:p w14:paraId="7E97CAA6" w14:textId="77777777" w:rsidR="00283C80" w:rsidRPr="0095250E" w:rsidRDefault="00283C80" w:rsidP="00283C80">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204638C5"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40FC97C9"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57D908" w14:textId="77777777" w:rsidR="00283C80" w:rsidRPr="0095250E" w:rsidRDefault="00283C80" w:rsidP="00283C80">
      <w:pPr>
        <w:pStyle w:val="PL"/>
        <w:rPr>
          <w:rFonts w:eastAsiaTheme="minorEastAsia"/>
        </w:rPr>
      </w:pPr>
      <w:r w:rsidRPr="0095250E">
        <w:rPr>
          <w:rFonts w:eastAsiaTheme="minorEastAsia"/>
        </w:rPr>
        <w:t>}</w:t>
      </w:r>
    </w:p>
    <w:p w14:paraId="062DC7AD" w14:textId="77777777" w:rsidR="00283C80" w:rsidRPr="0095250E" w:rsidRDefault="00283C80" w:rsidP="00283C80">
      <w:pPr>
        <w:pStyle w:val="PL"/>
        <w:rPr>
          <w:rFonts w:eastAsiaTheme="minorEastAsia"/>
        </w:rPr>
      </w:pPr>
    </w:p>
    <w:p w14:paraId="2551DB11" w14:textId="77777777" w:rsidR="00283C80" w:rsidRPr="0095250E" w:rsidRDefault="00283C80" w:rsidP="00283C80">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504DDCE3"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561FD5C4" w14:textId="77777777" w:rsidR="00283C80" w:rsidRPr="0095250E" w:rsidRDefault="00283C80" w:rsidP="00283C80">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E58B039"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4B6D4363" w14:textId="77777777" w:rsidR="00283C80" w:rsidRPr="0095250E" w:rsidRDefault="00283C80" w:rsidP="00283C80">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9BF0E26" w14:textId="77777777" w:rsidR="00283C80" w:rsidRPr="0095250E" w:rsidRDefault="00283C80" w:rsidP="00283C80">
      <w:pPr>
        <w:pStyle w:val="PL"/>
        <w:rPr>
          <w:rFonts w:eastAsiaTheme="minorEastAsia"/>
        </w:rPr>
      </w:pPr>
      <w:r w:rsidRPr="0095250E">
        <w:rPr>
          <w:rFonts w:eastAsiaTheme="minorEastAsia"/>
        </w:rPr>
        <w:t>}</w:t>
      </w:r>
    </w:p>
    <w:p w14:paraId="718E91D5" w14:textId="77777777" w:rsidR="00283C80" w:rsidRPr="0095250E" w:rsidRDefault="00283C80" w:rsidP="00283C80">
      <w:pPr>
        <w:pStyle w:val="PL"/>
        <w:rPr>
          <w:rFonts w:eastAsiaTheme="minorEastAsia"/>
        </w:rPr>
      </w:pPr>
    </w:p>
    <w:p w14:paraId="057D83E8" w14:textId="77777777" w:rsidR="00283C80" w:rsidRPr="0095250E" w:rsidRDefault="00283C80" w:rsidP="00283C80">
      <w:pPr>
        <w:pStyle w:val="PL"/>
        <w:rPr>
          <w:rFonts w:eastAsiaTheme="minorEastAsia"/>
          <w:color w:val="808080"/>
        </w:rPr>
      </w:pPr>
      <w:r w:rsidRPr="0095250E">
        <w:rPr>
          <w:rFonts w:eastAsiaTheme="minorEastAsia"/>
          <w:color w:val="808080"/>
        </w:rPr>
        <w:t>-- TAG-SHAREDSPECTRUMCHACCESSPARAMSPERBAND-STOP</w:t>
      </w:r>
    </w:p>
    <w:p w14:paraId="3B3A0192" w14:textId="77777777" w:rsidR="00283C80" w:rsidRPr="0095250E" w:rsidRDefault="00283C80" w:rsidP="00283C80">
      <w:pPr>
        <w:pStyle w:val="PL"/>
        <w:rPr>
          <w:rFonts w:eastAsiaTheme="minorEastAsia"/>
          <w:color w:val="808080"/>
          <w:lang w:eastAsia="ja-JP"/>
        </w:rPr>
      </w:pPr>
      <w:r w:rsidRPr="0095250E">
        <w:rPr>
          <w:rFonts w:eastAsiaTheme="minorEastAsia"/>
          <w:color w:val="808080"/>
        </w:rPr>
        <w:t>-- ASN1STOP</w:t>
      </w:r>
    </w:p>
    <w:p w14:paraId="3B5B10E9" w14:textId="77777777" w:rsidR="00283C80" w:rsidRPr="0095250E" w:rsidRDefault="00283C80" w:rsidP="00283C80"/>
    <w:p w14:paraId="2FA49070" w14:textId="77777777" w:rsidR="00283C80" w:rsidRPr="0095250E" w:rsidRDefault="00283C80" w:rsidP="00283C80">
      <w:pPr>
        <w:pStyle w:val="4"/>
      </w:pPr>
      <w:bookmarkStart w:id="2603" w:name="_Toc156130722"/>
      <w:r w:rsidRPr="0095250E">
        <w:t>–</w:t>
      </w:r>
      <w:r w:rsidRPr="0095250E">
        <w:tab/>
      </w:r>
      <w:r w:rsidRPr="0095250E">
        <w:rPr>
          <w:i/>
          <w:iCs/>
        </w:rPr>
        <w:t>SidelinkParameters</w:t>
      </w:r>
      <w:bookmarkEnd w:id="2602"/>
      <w:bookmarkEnd w:id="2603"/>
    </w:p>
    <w:p w14:paraId="5745F1B4" w14:textId="77777777" w:rsidR="00283C80" w:rsidRPr="0095250E" w:rsidRDefault="00283C80" w:rsidP="00283C80">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V2X sidelink communications</w:t>
      </w:r>
      <w:r w:rsidRPr="0095250E">
        <w:t>.</w:t>
      </w:r>
    </w:p>
    <w:p w14:paraId="31565823" w14:textId="77777777" w:rsidR="00283C80" w:rsidRPr="0095250E" w:rsidRDefault="00283C80" w:rsidP="00283C80">
      <w:pPr>
        <w:pStyle w:val="TH"/>
      </w:pPr>
      <w:r w:rsidRPr="0095250E">
        <w:rPr>
          <w:i/>
          <w:iCs/>
        </w:rPr>
        <w:t xml:space="preserve">SidelinkParameters </w:t>
      </w:r>
      <w:r w:rsidRPr="0095250E">
        <w:t>information element</w:t>
      </w:r>
    </w:p>
    <w:p w14:paraId="58801712" w14:textId="77777777" w:rsidR="00283C80" w:rsidRPr="0095250E" w:rsidRDefault="00283C80" w:rsidP="00283C80">
      <w:pPr>
        <w:pStyle w:val="PL"/>
        <w:rPr>
          <w:rFonts w:eastAsia="MS Mincho"/>
          <w:color w:val="808080"/>
        </w:rPr>
      </w:pPr>
      <w:r w:rsidRPr="0095250E">
        <w:rPr>
          <w:rFonts w:eastAsia="MS Mincho"/>
          <w:color w:val="808080"/>
        </w:rPr>
        <w:t>-- ASN1START</w:t>
      </w:r>
    </w:p>
    <w:p w14:paraId="4501FE02" w14:textId="77777777" w:rsidR="00283C80" w:rsidRPr="0095250E" w:rsidRDefault="00283C80" w:rsidP="00283C80">
      <w:pPr>
        <w:pStyle w:val="PL"/>
        <w:rPr>
          <w:rFonts w:eastAsia="MS Mincho"/>
          <w:color w:val="808080"/>
        </w:rPr>
      </w:pPr>
      <w:r w:rsidRPr="0095250E">
        <w:rPr>
          <w:rFonts w:eastAsia="MS Mincho"/>
          <w:color w:val="808080"/>
        </w:rPr>
        <w:t>-- TAG-SIDELINKPARAMETERS-START</w:t>
      </w:r>
    </w:p>
    <w:p w14:paraId="787A5EDA" w14:textId="77777777" w:rsidR="00283C80" w:rsidRPr="0095250E" w:rsidRDefault="00283C80" w:rsidP="00283C80">
      <w:pPr>
        <w:pStyle w:val="PL"/>
        <w:rPr>
          <w:rFonts w:eastAsia="Batang"/>
        </w:rPr>
      </w:pPr>
    </w:p>
    <w:p w14:paraId="0995C005" w14:textId="77777777" w:rsidR="00283C80" w:rsidRPr="0095250E" w:rsidRDefault="00283C80" w:rsidP="00283C80">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50F425CE" w14:textId="77777777" w:rsidR="00283C80" w:rsidRPr="0095250E" w:rsidRDefault="00283C80" w:rsidP="00283C80">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415B2D32" w14:textId="77777777" w:rsidR="00283C80" w:rsidRPr="0095250E" w:rsidRDefault="00283C80" w:rsidP="00283C80">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61E1BD70" w14:textId="77777777" w:rsidR="00283C80" w:rsidRPr="0095250E" w:rsidRDefault="00283C80" w:rsidP="00283C80">
      <w:pPr>
        <w:pStyle w:val="PL"/>
        <w:rPr>
          <w:rFonts w:eastAsia="Batang"/>
        </w:rPr>
      </w:pPr>
      <w:r w:rsidRPr="0095250E">
        <w:rPr>
          <w:rFonts w:eastAsia="Batang"/>
        </w:rPr>
        <w:t>}</w:t>
      </w:r>
    </w:p>
    <w:p w14:paraId="2C2D6F92" w14:textId="77777777" w:rsidR="00283C80" w:rsidRPr="0095250E" w:rsidRDefault="00283C80" w:rsidP="00283C80">
      <w:pPr>
        <w:pStyle w:val="PL"/>
        <w:rPr>
          <w:rFonts w:eastAsia="Batang"/>
        </w:rPr>
      </w:pPr>
    </w:p>
    <w:p w14:paraId="661DED82" w14:textId="77777777" w:rsidR="00283C80" w:rsidRPr="0095250E" w:rsidRDefault="00283C80" w:rsidP="00283C80">
      <w:pPr>
        <w:pStyle w:val="PL"/>
      </w:pPr>
      <w:r w:rsidRPr="0095250E">
        <w:t xml:space="preserve">SidelinkParametersNR-r16 ::= </w:t>
      </w:r>
      <w:r w:rsidRPr="0095250E">
        <w:rPr>
          <w:color w:val="993366"/>
        </w:rPr>
        <w:t>SEQUENCE</w:t>
      </w:r>
      <w:r w:rsidRPr="0095250E">
        <w:t xml:space="preserve"> {</w:t>
      </w:r>
    </w:p>
    <w:p w14:paraId="252D7A48" w14:textId="77777777" w:rsidR="00283C80" w:rsidRPr="0095250E" w:rsidRDefault="00283C80" w:rsidP="00283C80">
      <w:pPr>
        <w:pStyle w:val="PL"/>
      </w:pPr>
      <w:r w:rsidRPr="0095250E">
        <w:t xml:space="preserve">    rlc-ParametersSidelink-r16                RLC-ParametersSidelink-r16                                                </w:t>
      </w:r>
      <w:r w:rsidRPr="0095250E">
        <w:rPr>
          <w:color w:val="993366"/>
        </w:rPr>
        <w:t>OPTIONAL</w:t>
      </w:r>
      <w:r w:rsidRPr="0095250E">
        <w:t>,</w:t>
      </w:r>
    </w:p>
    <w:p w14:paraId="5CB8DEC4" w14:textId="77777777" w:rsidR="00283C80" w:rsidRPr="0095250E" w:rsidRDefault="00283C80" w:rsidP="00283C80">
      <w:pPr>
        <w:pStyle w:val="PL"/>
      </w:pPr>
      <w:r w:rsidRPr="0095250E">
        <w:t xml:space="preserve">    mac-ParametersSidelink-r16                MAC-ParametersSidelink-r16                                                </w:t>
      </w:r>
      <w:r w:rsidRPr="0095250E">
        <w:rPr>
          <w:color w:val="993366"/>
        </w:rPr>
        <w:t>OPTIONAL</w:t>
      </w:r>
      <w:r w:rsidRPr="0095250E">
        <w:t>,</w:t>
      </w:r>
    </w:p>
    <w:p w14:paraId="3B46F166" w14:textId="77777777" w:rsidR="00283C80" w:rsidRPr="0095250E" w:rsidRDefault="00283C80" w:rsidP="00283C80">
      <w:pPr>
        <w:pStyle w:val="PL"/>
      </w:pPr>
      <w:r w:rsidRPr="0095250E">
        <w:t xml:space="preserve">    fdd-Add-UE-Sidelink-Capabilities-r16      UE-SidelinkCapabilityAddXDD-Mode-r16                                      </w:t>
      </w:r>
      <w:r w:rsidRPr="0095250E">
        <w:rPr>
          <w:color w:val="993366"/>
        </w:rPr>
        <w:t>OPTIONAL</w:t>
      </w:r>
      <w:r w:rsidRPr="0095250E">
        <w:t>,</w:t>
      </w:r>
    </w:p>
    <w:p w14:paraId="2BA7BAFC" w14:textId="77777777" w:rsidR="00283C80" w:rsidRPr="0095250E" w:rsidRDefault="00283C80" w:rsidP="00283C80">
      <w:pPr>
        <w:pStyle w:val="PL"/>
      </w:pPr>
      <w:r w:rsidRPr="0095250E">
        <w:t xml:space="preserve">    tdd-Add-UE-Sidelink-Capabilities-r16      UE-SidelinkCapabilityAddXDD-Mode-r16                                      </w:t>
      </w:r>
      <w:r w:rsidRPr="0095250E">
        <w:rPr>
          <w:color w:val="993366"/>
        </w:rPr>
        <w:t>OPTIONAL</w:t>
      </w:r>
      <w:r w:rsidRPr="0095250E">
        <w:t>,</w:t>
      </w:r>
    </w:p>
    <w:p w14:paraId="5CBD22B9" w14:textId="77777777" w:rsidR="00283C80" w:rsidRPr="0095250E" w:rsidRDefault="00283C80" w:rsidP="00283C80">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5EE9F07E" w14:textId="77777777" w:rsidR="00283C80" w:rsidRPr="0095250E" w:rsidRDefault="00283C80" w:rsidP="00283C80">
      <w:pPr>
        <w:pStyle w:val="PL"/>
      </w:pPr>
      <w:r w:rsidRPr="0095250E">
        <w:t xml:space="preserve">    ...,</w:t>
      </w:r>
    </w:p>
    <w:p w14:paraId="4FBBF115" w14:textId="77777777" w:rsidR="00283C80" w:rsidRPr="0095250E" w:rsidRDefault="00283C80" w:rsidP="00283C80">
      <w:pPr>
        <w:pStyle w:val="PL"/>
      </w:pPr>
      <w:r w:rsidRPr="0095250E">
        <w:t xml:space="preserve">    [[</w:t>
      </w:r>
    </w:p>
    <w:p w14:paraId="781C8E43" w14:textId="77777777" w:rsidR="00283C80" w:rsidRPr="0095250E" w:rsidRDefault="00283C80" w:rsidP="00283C80">
      <w:pPr>
        <w:pStyle w:val="PL"/>
      </w:pPr>
      <w:r w:rsidRPr="0095250E">
        <w:t xml:space="preserve">    relayParameters-r17                       RelayParameters-r17                                                       </w:t>
      </w:r>
      <w:r w:rsidRPr="0095250E">
        <w:rPr>
          <w:color w:val="993366"/>
        </w:rPr>
        <w:t>OPTIONAL</w:t>
      </w:r>
    </w:p>
    <w:p w14:paraId="7A8AA629" w14:textId="77777777" w:rsidR="00283C80" w:rsidRPr="0095250E" w:rsidRDefault="00283C80" w:rsidP="00283C80">
      <w:pPr>
        <w:pStyle w:val="PL"/>
      </w:pPr>
      <w:r w:rsidRPr="0095250E">
        <w:t xml:space="preserve">    ]],</w:t>
      </w:r>
    </w:p>
    <w:p w14:paraId="34155C9F" w14:textId="77777777" w:rsidR="00283C80" w:rsidRPr="0095250E" w:rsidRDefault="00283C80" w:rsidP="00283C80">
      <w:pPr>
        <w:pStyle w:val="PL"/>
      </w:pPr>
      <w:r w:rsidRPr="0095250E">
        <w:t xml:space="preserve">    [[</w:t>
      </w:r>
    </w:p>
    <w:p w14:paraId="328EFEA1" w14:textId="77777777" w:rsidR="00283C80" w:rsidRPr="0095250E" w:rsidRDefault="00283C80" w:rsidP="00283C80">
      <w:pPr>
        <w:pStyle w:val="PL"/>
        <w:rPr>
          <w:color w:val="808080"/>
        </w:rPr>
      </w:pPr>
      <w:r w:rsidRPr="0095250E">
        <w:t xml:space="preserve">    </w:t>
      </w:r>
      <w:r w:rsidRPr="0095250E">
        <w:rPr>
          <w:color w:val="808080"/>
        </w:rPr>
        <w:t>-- R1 32-x: Use of new P0 parameters for open loop power control</w:t>
      </w:r>
    </w:p>
    <w:p w14:paraId="32CB292D" w14:textId="77777777" w:rsidR="00283C80" w:rsidRPr="0095250E" w:rsidRDefault="00283C80" w:rsidP="00283C80">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36F77026" w14:textId="77777777" w:rsidR="00283C80" w:rsidRPr="0095250E" w:rsidRDefault="00283C80" w:rsidP="00283C80">
      <w:pPr>
        <w:pStyle w:val="PL"/>
      </w:pPr>
      <w:r w:rsidRPr="0095250E">
        <w:t xml:space="preserve">    ]],</w:t>
      </w:r>
    </w:p>
    <w:p w14:paraId="4D96429D" w14:textId="77777777" w:rsidR="00283C80" w:rsidRPr="0095250E" w:rsidRDefault="00283C80" w:rsidP="00283C80">
      <w:pPr>
        <w:pStyle w:val="PL"/>
      </w:pPr>
      <w:r w:rsidRPr="0095250E">
        <w:t xml:space="preserve">    [[</w:t>
      </w:r>
    </w:p>
    <w:p w14:paraId="18864E97" w14:textId="77777777" w:rsidR="00283C80" w:rsidRPr="0095250E" w:rsidRDefault="00283C80" w:rsidP="00283C80">
      <w:pPr>
        <w:pStyle w:val="PL"/>
      </w:pPr>
      <w:r w:rsidRPr="0095250E">
        <w:t xml:space="preserve">    pdcp-ParametersSidelink-r18               PDCP-ParametersSidelink-r18                                               </w:t>
      </w:r>
      <w:r w:rsidRPr="0095250E">
        <w:rPr>
          <w:color w:val="993366"/>
        </w:rPr>
        <w:t>OPTIONAL</w:t>
      </w:r>
    </w:p>
    <w:p w14:paraId="7381AA41" w14:textId="77777777" w:rsidR="00283C80" w:rsidRPr="0095250E" w:rsidRDefault="00283C80" w:rsidP="00283C80">
      <w:pPr>
        <w:pStyle w:val="PL"/>
      </w:pPr>
      <w:r w:rsidRPr="0095250E">
        <w:t xml:space="preserve">    ]]</w:t>
      </w:r>
    </w:p>
    <w:p w14:paraId="506D70AE" w14:textId="77777777" w:rsidR="00283C80" w:rsidRPr="0095250E" w:rsidRDefault="00283C80" w:rsidP="00283C80">
      <w:pPr>
        <w:pStyle w:val="PL"/>
      </w:pPr>
      <w:r w:rsidRPr="0095250E">
        <w:t>}</w:t>
      </w:r>
    </w:p>
    <w:p w14:paraId="1188A0CD" w14:textId="77777777" w:rsidR="00283C80" w:rsidRPr="0095250E" w:rsidRDefault="00283C80" w:rsidP="00283C80">
      <w:pPr>
        <w:pStyle w:val="PL"/>
      </w:pPr>
    </w:p>
    <w:p w14:paraId="418D86EE" w14:textId="77777777" w:rsidR="00283C80" w:rsidRPr="0095250E" w:rsidRDefault="00283C80" w:rsidP="00283C80">
      <w:pPr>
        <w:pStyle w:val="PL"/>
      </w:pPr>
      <w:r w:rsidRPr="0095250E">
        <w:t xml:space="preserve">SidelinkParametersEUTRA-r16 ::= </w:t>
      </w:r>
      <w:r w:rsidRPr="0095250E">
        <w:rPr>
          <w:color w:val="993366"/>
        </w:rPr>
        <w:t>SEQUENCE</w:t>
      </w:r>
      <w:r w:rsidRPr="0095250E">
        <w:t xml:space="preserve"> {</w:t>
      </w:r>
    </w:p>
    <w:p w14:paraId="6D7E239D" w14:textId="77777777" w:rsidR="00283C80" w:rsidRPr="0095250E" w:rsidRDefault="00283C80" w:rsidP="00283C80">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291EFF" w14:textId="77777777" w:rsidR="00283C80" w:rsidRPr="0095250E" w:rsidRDefault="00283C80" w:rsidP="00283C80">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96D1EA" w14:textId="77777777" w:rsidR="00283C80" w:rsidRPr="0095250E" w:rsidRDefault="00283C80" w:rsidP="00283C80">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FFB71B" w14:textId="77777777" w:rsidR="00283C80" w:rsidRPr="0095250E" w:rsidRDefault="00283C80" w:rsidP="00283C80">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C204A05" w14:textId="77777777" w:rsidR="00283C80" w:rsidRPr="0095250E" w:rsidRDefault="00283C80" w:rsidP="00283C80">
      <w:pPr>
        <w:pStyle w:val="PL"/>
      </w:pPr>
      <w:r w:rsidRPr="0095250E">
        <w:t xml:space="preserve">    ...</w:t>
      </w:r>
    </w:p>
    <w:p w14:paraId="3DC47909" w14:textId="77777777" w:rsidR="00283C80" w:rsidRPr="0095250E" w:rsidRDefault="00283C80" w:rsidP="00283C80">
      <w:pPr>
        <w:pStyle w:val="PL"/>
      </w:pPr>
      <w:r w:rsidRPr="0095250E">
        <w:t>}</w:t>
      </w:r>
    </w:p>
    <w:p w14:paraId="3564123B" w14:textId="77777777" w:rsidR="00283C80" w:rsidRPr="0095250E" w:rsidRDefault="00283C80" w:rsidP="00283C80">
      <w:pPr>
        <w:pStyle w:val="PL"/>
      </w:pPr>
    </w:p>
    <w:p w14:paraId="5B1C319B" w14:textId="77777777" w:rsidR="00283C80" w:rsidRPr="0095250E" w:rsidRDefault="00283C80" w:rsidP="00283C80">
      <w:pPr>
        <w:pStyle w:val="PL"/>
      </w:pPr>
      <w:r w:rsidRPr="0095250E">
        <w:t xml:space="preserve">RLC-ParametersSidelink-r16 ::= </w:t>
      </w:r>
      <w:r w:rsidRPr="0095250E">
        <w:rPr>
          <w:color w:val="993366"/>
        </w:rPr>
        <w:t>SEQUENCE</w:t>
      </w:r>
      <w:r w:rsidRPr="0095250E">
        <w:t xml:space="preserve"> {</w:t>
      </w:r>
    </w:p>
    <w:p w14:paraId="63A7EEC8" w14:textId="77777777" w:rsidR="00283C80" w:rsidRPr="0095250E" w:rsidRDefault="00283C80" w:rsidP="00283C80">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3C8068F1" w14:textId="77777777" w:rsidR="00283C80" w:rsidRPr="0095250E" w:rsidRDefault="00283C80" w:rsidP="00283C80">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2546A9D0" w14:textId="77777777" w:rsidR="00283C80" w:rsidRPr="0095250E" w:rsidRDefault="00283C80" w:rsidP="00283C80">
      <w:pPr>
        <w:pStyle w:val="PL"/>
      </w:pPr>
      <w:r w:rsidRPr="0095250E">
        <w:t xml:space="preserve">    ...</w:t>
      </w:r>
    </w:p>
    <w:p w14:paraId="22ED563F" w14:textId="77777777" w:rsidR="00283C80" w:rsidRPr="0095250E" w:rsidRDefault="00283C80" w:rsidP="00283C80">
      <w:pPr>
        <w:pStyle w:val="PL"/>
      </w:pPr>
      <w:r w:rsidRPr="0095250E">
        <w:t>}</w:t>
      </w:r>
    </w:p>
    <w:p w14:paraId="061285E2" w14:textId="77777777" w:rsidR="00283C80" w:rsidRPr="0095250E" w:rsidRDefault="00283C80" w:rsidP="00283C80">
      <w:pPr>
        <w:pStyle w:val="PL"/>
      </w:pPr>
    </w:p>
    <w:p w14:paraId="0FA6DE29" w14:textId="77777777" w:rsidR="00283C80" w:rsidRPr="0095250E" w:rsidRDefault="00283C80" w:rsidP="00283C80">
      <w:pPr>
        <w:pStyle w:val="PL"/>
      </w:pPr>
      <w:r w:rsidRPr="0095250E">
        <w:t xml:space="preserve">MAC-ParametersSidelink-r16 ::= </w:t>
      </w:r>
      <w:r w:rsidRPr="0095250E">
        <w:rPr>
          <w:color w:val="993366"/>
        </w:rPr>
        <w:t>SEQUENCE</w:t>
      </w:r>
      <w:r w:rsidRPr="0095250E">
        <w:t xml:space="preserve"> {</w:t>
      </w:r>
    </w:p>
    <w:p w14:paraId="0FA58112" w14:textId="77777777" w:rsidR="00283C80" w:rsidRPr="0095250E" w:rsidRDefault="00283C80" w:rsidP="00283C80">
      <w:pPr>
        <w:pStyle w:val="PL"/>
      </w:pPr>
      <w:r w:rsidRPr="0095250E">
        <w:t xml:space="preserve">    mac-ParametersSidelinkCommon-r16          MAC-ParametersSidelinkCommon-r16                                          </w:t>
      </w:r>
      <w:r w:rsidRPr="0095250E">
        <w:rPr>
          <w:color w:val="993366"/>
        </w:rPr>
        <w:t>OPTIONAL</w:t>
      </w:r>
      <w:r w:rsidRPr="0095250E">
        <w:t>,</w:t>
      </w:r>
    </w:p>
    <w:p w14:paraId="5B554F87" w14:textId="77777777" w:rsidR="00283C80" w:rsidRPr="0095250E" w:rsidRDefault="00283C80" w:rsidP="00283C80">
      <w:pPr>
        <w:pStyle w:val="PL"/>
      </w:pPr>
      <w:r w:rsidRPr="0095250E">
        <w:t xml:space="preserve">    mac-ParametersSidelinkXDD-Diff-r16        MAC-ParametersSidelinkXDD-Diff-r16                                        </w:t>
      </w:r>
      <w:r w:rsidRPr="0095250E">
        <w:rPr>
          <w:color w:val="993366"/>
        </w:rPr>
        <w:t>OPTIONAL</w:t>
      </w:r>
      <w:r w:rsidRPr="0095250E">
        <w:t>,</w:t>
      </w:r>
    </w:p>
    <w:p w14:paraId="72D8CC86" w14:textId="77777777" w:rsidR="00283C80" w:rsidRPr="0095250E" w:rsidRDefault="00283C80" w:rsidP="00283C80">
      <w:pPr>
        <w:pStyle w:val="PL"/>
      </w:pPr>
      <w:r w:rsidRPr="0095250E">
        <w:t xml:space="preserve">    ...</w:t>
      </w:r>
    </w:p>
    <w:p w14:paraId="022B32C2" w14:textId="77777777" w:rsidR="00283C80" w:rsidRPr="0095250E" w:rsidRDefault="00283C80" w:rsidP="00283C80">
      <w:pPr>
        <w:pStyle w:val="PL"/>
      </w:pPr>
      <w:r w:rsidRPr="0095250E">
        <w:t>}</w:t>
      </w:r>
    </w:p>
    <w:p w14:paraId="4E46FC8A" w14:textId="77777777" w:rsidR="00283C80" w:rsidRPr="0095250E" w:rsidRDefault="00283C80" w:rsidP="00283C80">
      <w:pPr>
        <w:pStyle w:val="PL"/>
      </w:pPr>
    </w:p>
    <w:p w14:paraId="14531F97" w14:textId="77777777" w:rsidR="00283C80" w:rsidRPr="0095250E" w:rsidRDefault="00283C80" w:rsidP="00283C80">
      <w:pPr>
        <w:pStyle w:val="PL"/>
      </w:pPr>
      <w:r w:rsidRPr="0095250E">
        <w:t xml:space="preserve">UE-SidelinkCapabilityAddXDD-Mode-r16 ::=  </w:t>
      </w:r>
      <w:r w:rsidRPr="0095250E">
        <w:rPr>
          <w:color w:val="993366"/>
        </w:rPr>
        <w:t>SEQUENCE</w:t>
      </w:r>
      <w:r w:rsidRPr="0095250E">
        <w:t xml:space="preserve"> {</w:t>
      </w:r>
    </w:p>
    <w:p w14:paraId="53EFAC16" w14:textId="77777777" w:rsidR="00283C80" w:rsidRPr="0095250E" w:rsidRDefault="00283C80" w:rsidP="00283C80">
      <w:pPr>
        <w:pStyle w:val="PL"/>
      </w:pPr>
      <w:r w:rsidRPr="0095250E">
        <w:t xml:space="preserve">    mac-ParametersSidelinkXDD-Diff-r16        MAC-ParametersSidelinkXDD-Diff-r16                                        </w:t>
      </w:r>
      <w:r w:rsidRPr="0095250E">
        <w:rPr>
          <w:color w:val="993366"/>
        </w:rPr>
        <w:t>OPTIONAL</w:t>
      </w:r>
    </w:p>
    <w:p w14:paraId="2CA9A5BB" w14:textId="77777777" w:rsidR="00283C80" w:rsidRPr="0095250E" w:rsidRDefault="00283C80" w:rsidP="00283C80">
      <w:pPr>
        <w:pStyle w:val="PL"/>
      </w:pPr>
      <w:r w:rsidRPr="0095250E">
        <w:t>}</w:t>
      </w:r>
    </w:p>
    <w:p w14:paraId="0347B354" w14:textId="77777777" w:rsidR="00283C80" w:rsidRPr="0095250E" w:rsidRDefault="00283C80" w:rsidP="00283C80">
      <w:pPr>
        <w:pStyle w:val="PL"/>
      </w:pPr>
    </w:p>
    <w:p w14:paraId="70B7606D" w14:textId="77777777" w:rsidR="00283C80" w:rsidRPr="0095250E" w:rsidRDefault="00283C80" w:rsidP="00283C80">
      <w:pPr>
        <w:pStyle w:val="PL"/>
      </w:pPr>
      <w:r w:rsidRPr="0095250E">
        <w:t xml:space="preserve">MAC-ParametersSidelinkCommon-r16 ::= </w:t>
      </w:r>
      <w:r w:rsidRPr="0095250E">
        <w:rPr>
          <w:color w:val="993366"/>
        </w:rPr>
        <w:t>SEQUENCE</w:t>
      </w:r>
      <w:r w:rsidRPr="0095250E">
        <w:t xml:space="preserve"> {</w:t>
      </w:r>
    </w:p>
    <w:p w14:paraId="45FB174E" w14:textId="77777777" w:rsidR="00283C80" w:rsidRPr="0095250E" w:rsidRDefault="00283C80" w:rsidP="00283C80">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4CB9F6DC" w14:textId="77777777" w:rsidR="00283C80" w:rsidRPr="0095250E" w:rsidRDefault="00283C80" w:rsidP="00283C80">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15402280" w14:textId="77777777" w:rsidR="00283C80" w:rsidRPr="0095250E" w:rsidRDefault="00283C80" w:rsidP="00283C80">
      <w:pPr>
        <w:pStyle w:val="PL"/>
      </w:pPr>
      <w:r w:rsidRPr="0095250E">
        <w:t xml:space="preserve">    ...,</w:t>
      </w:r>
    </w:p>
    <w:p w14:paraId="58785467" w14:textId="77777777" w:rsidR="00283C80" w:rsidRPr="0095250E" w:rsidRDefault="00283C80" w:rsidP="00283C80">
      <w:pPr>
        <w:pStyle w:val="PL"/>
      </w:pPr>
      <w:r w:rsidRPr="0095250E">
        <w:t xml:space="preserve">    [[</w:t>
      </w:r>
    </w:p>
    <w:p w14:paraId="1B4ACD56" w14:textId="77777777" w:rsidR="00283C80" w:rsidRPr="0095250E" w:rsidRDefault="00283C80" w:rsidP="00283C80">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1FB40E85" w14:textId="77777777" w:rsidR="00283C80" w:rsidRPr="0095250E" w:rsidRDefault="00283C80" w:rsidP="00283C80">
      <w:pPr>
        <w:pStyle w:val="PL"/>
      </w:pPr>
      <w:r w:rsidRPr="0095250E">
        <w:t xml:space="preserve">    ]],</w:t>
      </w:r>
    </w:p>
    <w:p w14:paraId="599DD995" w14:textId="77777777" w:rsidR="00283C80" w:rsidRPr="0095250E" w:rsidRDefault="00283C80" w:rsidP="00283C80">
      <w:pPr>
        <w:pStyle w:val="PL"/>
      </w:pPr>
      <w:r w:rsidRPr="0095250E">
        <w:t xml:space="preserve">    [[</w:t>
      </w:r>
    </w:p>
    <w:p w14:paraId="17B11E18" w14:textId="77777777" w:rsidR="00283C80" w:rsidRPr="0095250E" w:rsidRDefault="00283C80" w:rsidP="00283C80">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00DC46F4" w14:textId="77777777" w:rsidR="00283C80" w:rsidRPr="0095250E" w:rsidRDefault="00283C80" w:rsidP="00283C80">
      <w:pPr>
        <w:pStyle w:val="PL"/>
      </w:pPr>
      <w:r w:rsidRPr="0095250E">
        <w:t xml:space="preserve">    ]]</w:t>
      </w:r>
    </w:p>
    <w:p w14:paraId="1D9AB604" w14:textId="77777777" w:rsidR="00283C80" w:rsidRPr="0095250E" w:rsidRDefault="00283C80" w:rsidP="00283C80">
      <w:pPr>
        <w:pStyle w:val="PL"/>
      </w:pPr>
      <w:r w:rsidRPr="0095250E">
        <w:t>}</w:t>
      </w:r>
    </w:p>
    <w:p w14:paraId="534573D8" w14:textId="77777777" w:rsidR="00283C80" w:rsidRPr="0095250E" w:rsidRDefault="00283C80" w:rsidP="00283C80">
      <w:pPr>
        <w:pStyle w:val="PL"/>
      </w:pPr>
    </w:p>
    <w:p w14:paraId="2A7A1A3F" w14:textId="77777777" w:rsidR="00283C80" w:rsidRPr="0095250E" w:rsidRDefault="00283C80" w:rsidP="00283C80">
      <w:pPr>
        <w:pStyle w:val="PL"/>
      </w:pPr>
      <w:r w:rsidRPr="0095250E">
        <w:t xml:space="preserve">MAC-ParametersSidelinkXDD-Diff-r16 ::=  </w:t>
      </w:r>
      <w:r w:rsidRPr="0095250E">
        <w:rPr>
          <w:color w:val="993366"/>
        </w:rPr>
        <w:t>SEQUENCE</w:t>
      </w:r>
      <w:r w:rsidRPr="0095250E">
        <w:t xml:space="preserve"> {</w:t>
      </w:r>
    </w:p>
    <w:p w14:paraId="294DACEB" w14:textId="77777777" w:rsidR="00283C80" w:rsidRPr="0095250E" w:rsidRDefault="00283C80" w:rsidP="00283C80">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23EF7888" w14:textId="77777777" w:rsidR="00283C80" w:rsidRPr="0095250E" w:rsidRDefault="00283C80" w:rsidP="00283C80">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34EFC5FC" w14:textId="77777777" w:rsidR="00283C80" w:rsidRPr="0095250E" w:rsidRDefault="00283C80" w:rsidP="00283C80">
      <w:pPr>
        <w:pStyle w:val="PL"/>
      </w:pPr>
      <w:r w:rsidRPr="0095250E">
        <w:t xml:space="preserve">    ...</w:t>
      </w:r>
    </w:p>
    <w:p w14:paraId="6D8B2072" w14:textId="77777777" w:rsidR="00283C80" w:rsidRPr="0095250E" w:rsidRDefault="00283C80" w:rsidP="00283C80">
      <w:pPr>
        <w:pStyle w:val="PL"/>
      </w:pPr>
      <w:r w:rsidRPr="0095250E">
        <w:t>}</w:t>
      </w:r>
    </w:p>
    <w:p w14:paraId="0D68B5B2" w14:textId="77777777" w:rsidR="00283C80" w:rsidRPr="0095250E" w:rsidRDefault="00283C80" w:rsidP="00283C80">
      <w:pPr>
        <w:pStyle w:val="PL"/>
      </w:pPr>
    </w:p>
    <w:p w14:paraId="050F1FF2" w14:textId="77777777" w:rsidR="00283C80" w:rsidRPr="0095250E" w:rsidRDefault="00283C80" w:rsidP="00283C80">
      <w:pPr>
        <w:pStyle w:val="PL"/>
      </w:pPr>
      <w:r w:rsidRPr="0095250E">
        <w:t xml:space="preserve">BandSidelinkEUTRA-r16 ::=               </w:t>
      </w:r>
      <w:r w:rsidRPr="0095250E">
        <w:rPr>
          <w:color w:val="993366"/>
        </w:rPr>
        <w:t>SEQUENCE</w:t>
      </w:r>
      <w:r w:rsidRPr="0095250E">
        <w:t xml:space="preserve"> {</w:t>
      </w:r>
    </w:p>
    <w:p w14:paraId="304935D2" w14:textId="77777777" w:rsidR="00283C80" w:rsidRPr="0095250E" w:rsidRDefault="00283C80" w:rsidP="00283C80">
      <w:pPr>
        <w:pStyle w:val="PL"/>
      </w:pPr>
      <w:r w:rsidRPr="0095250E">
        <w:t xml:space="preserve">    freqBandSidelinkEUTRA-r16               FreqBandIndicatorEUTRA,</w:t>
      </w:r>
    </w:p>
    <w:p w14:paraId="03A287E5" w14:textId="77777777" w:rsidR="00283C80" w:rsidRPr="0095250E" w:rsidRDefault="00283C80" w:rsidP="00283C80">
      <w:pPr>
        <w:pStyle w:val="PL"/>
        <w:rPr>
          <w:color w:val="808080"/>
        </w:rPr>
      </w:pPr>
      <w:r w:rsidRPr="0095250E">
        <w:t xml:space="preserve">    </w:t>
      </w:r>
      <w:r w:rsidRPr="0095250E">
        <w:rPr>
          <w:color w:val="808080"/>
        </w:rPr>
        <w:t>-- R1 15-7: Transmitting LTE sidelink mode 3 scheduled by NR Uu</w:t>
      </w:r>
    </w:p>
    <w:p w14:paraId="0D43FE10" w14:textId="77777777" w:rsidR="00283C80" w:rsidRPr="0095250E" w:rsidRDefault="00283C80" w:rsidP="00283C80">
      <w:pPr>
        <w:pStyle w:val="PL"/>
      </w:pPr>
      <w:r w:rsidRPr="0095250E">
        <w:t xml:space="preserve">    gnb-ScheduledMode3SidelinkEUTRA-r16     </w:t>
      </w:r>
      <w:r w:rsidRPr="0095250E">
        <w:rPr>
          <w:color w:val="993366"/>
        </w:rPr>
        <w:t>SEQUENCE</w:t>
      </w:r>
      <w:r w:rsidRPr="0095250E">
        <w:t xml:space="preserve"> {</w:t>
      </w:r>
    </w:p>
    <w:p w14:paraId="04766330" w14:textId="77777777" w:rsidR="00283C80" w:rsidRPr="0095250E" w:rsidRDefault="00283C80" w:rsidP="00283C80">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4CC7E4D4" w14:textId="77777777" w:rsidR="00283C80" w:rsidRPr="0095250E" w:rsidRDefault="00283C80" w:rsidP="00283C80">
      <w:pPr>
        <w:pStyle w:val="PL"/>
      </w:pPr>
      <w:r w:rsidRPr="0095250E">
        <w:t xml:space="preserve">                                                             ms1dot25, ms1dot5, ms1dot75, ms2, ms2dot5, ms3, ms4,</w:t>
      </w:r>
    </w:p>
    <w:p w14:paraId="2BA2824B" w14:textId="77777777" w:rsidR="00283C80" w:rsidRPr="0095250E" w:rsidRDefault="00283C80" w:rsidP="00283C80">
      <w:pPr>
        <w:pStyle w:val="PL"/>
      </w:pPr>
      <w:r w:rsidRPr="0095250E">
        <w:t xml:space="preserve">                                                             ms5, ms6, ms8, ms10, ms20}</w:t>
      </w:r>
    </w:p>
    <w:p w14:paraId="146D3298" w14:textId="77777777" w:rsidR="00283C80" w:rsidRPr="0095250E" w:rsidRDefault="00283C80" w:rsidP="00283C80">
      <w:pPr>
        <w:pStyle w:val="PL"/>
      </w:pPr>
      <w:r w:rsidRPr="0095250E">
        <w:t xml:space="preserve">    }                                                                                                                   </w:t>
      </w:r>
      <w:r w:rsidRPr="0095250E">
        <w:rPr>
          <w:color w:val="993366"/>
        </w:rPr>
        <w:t>OPTIONAL</w:t>
      </w:r>
      <w:r w:rsidRPr="0095250E">
        <w:t>,</w:t>
      </w:r>
    </w:p>
    <w:p w14:paraId="3C3A9F4D" w14:textId="77777777" w:rsidR="00283C80" w:rsidRPr="0095250E" w:rsidRDefault="00283C80" w:rsidP="00283C80">
      <w:pPr>
        <w:pStyle w:val="PL"/>
        <w:rPr>
          <w:color w:val="808080"/>
        </w:rPr>
      </w:pPr>
      <w:r w:rsidRPr="0095250E">
        <w:t xml:space="preserve">    </w:t>
      </w:r>
      <w:r w:rsidRPr="0095250E">
        <w:rPr>
          <w:color w:val="808080"/>
        </w:rPr>
        <w:t>-- R1 15-9: Transmitting LTE sidelink mode 4 configured by NR Uu</w:t>
      </w:r>
    </w:p>
    <w:p w14:paraId="2FFE1BA6" w14:textId="77777777" w:rsidR="00283C80" w:rsidRPr="0095250E" w:rsidRDefault="00283C80" w:rsidP="00283C80">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2777E81" w14:textId="77777777" w:rsidR="00283C80" w:rsidRPr="0095250E" w:rsidRDefault="00283C80" w:rsidP="00283C80">
      <w:pPr>
        <w:pStyle w:val="PL"/>
      </w:pPr>
      <w:r w:rsidRPr="0095250E">
        <w:t>}</w:t>
      </w:r>
    </w:p>
    <w:p w14:paraId="7D3CF479" w14:textId="77777777" w:rsidR="00283C80" w:rsidRPr="0095250E" w:rsidRDefault="00283C80" w:rsidP="00283C80">
      <w:pPr>
        <w:pStyle w:val="PL"/>
      </w:pPr>
    </w:p>
    <w:p w14:paraId="267BCF74" w14:textId="77777777" w:rsidR="00283C80" w:rsidRPr="0095250E" w:rsidRDefault="00283C80" w:rsidP="00283C80">
      <w:pPr>
        <w:pStyle w:val="PL"/>
      </w:pPr>
      <w:r w:rsidRPr="0095250E">
        <w:t xml:space="preserve">BandSidelink-r16 ::=  </w:t>
      </w:r>
      <w:r w:rsidRPr="0095250E">
        <w:rPr>
          <w:color w:val="993366"/>
        </w:rPr>
        <w:t>SEQUENCE</w:t>
      </w:r>
      <w:r w:rsidRPr="0095250E">
        <w:t xml:space="preserve"> {</w:t>
      </w:r>
    </w:p>
    <w:p w14:paraId="76D2549A" w14:textId="77777777" w:rsidR="00283C80" w:rsidRPr="0095250E" w:rsidRDefault="00283C80" w:rsidP="00283C80">
      <w:pPr>
        <w:pStyle w:val="PL"/>
      </w:pPr>
      <w:r w:rsidRPr="0095250E">
        <w:t xml:space="preserve">    freqBandSidelink-r16                          FreqBandIndicatorNR,</w:t>
      </w:r>
    </w:p>
    <w:p w14:paraId="7E049260" w14:textId="77777777" w:rsidR="00283C80" w:rsidRPr="0095250E" w:rsidRDefault="00283C80" w:rsidP="00283C80">
      <w:pPr>
        <w:pStyle w:val="PL"/>
        <w:rPr>
          <w:color w:val="808080"/>
        </w:rPr>
      </w:pPr>
      <w:r w:rsidRPr="0095250E">
        <w:t xml:space="preserve">    </w:t>
      </w:r>
      <w:r w:rsidRPr="0095250E">
        <w:rPr>
          <w:color w:val="808080"/>
        </w:rPr>
        <w:t>--15-1</w:t>
      </w:r>
    </w:p>
    <w:p w14:paraId="10706596" w14:textId="77777777" w:rsidR="00283C80" w:rsidRPr="0095250E" w:rsidRDefault="00283C80" w:rsidP="00283C80">
      <w:pPr>
        <w:pStyle w:val="PL"/>
      </w:pPr>
      <w:r w:rsidRPr="0095250E">
        <w:t xml:space="preserve">    sl-Reception-r16                              </w:t>
      </w:r>
      <w:r w:rsidRPr="0095250E">
        <w:rPr>
          <w:color w:val="993366"/>
        </w:rPr>
        <w:t>SEQUENCE</w:t>
      </w:r>
      <w:r w:rsidRPr="0095250E">
        <w:t xml:space="preserve"> {</w:t>
      </w:r>
    </w:p>
    <w:p w14:paraId="42F5F6F2" w14:textId="77777777" w:rsidR="00283C80" w:rsidRPr="0095250E" w:rsidRDefault="00283C80" w:rsidP="00283C80">
      <w:pPr>
        <w:pStyle w:val="PL"/>
      </w:pPr>
      <w:r w:rsidRPr="0095250E">
        <w:t xml:space="preserve">        harq-RxProcessSidelink-r16                    </w:t>
      </w:r>
      <w:r w:rsidRPr="0095250E">
        <w:rPr>
          <w:color w:val="993366"/>
        </w:rPr>
        <w:t>ENUMERATED</w:t>
      </w:r>
      <w:r w:rsidRPr="0095250E">
        <w:t xml:space="preserve"> {n16, n24, n32, n48, n64},</w:t>
      </w:r>
    </w:p>
    <w:p w14:paraId="710F7861" w14:textId="77777777" w:rsidR="00283C80" w:rsidRPr="0095250E" w:rsidRDefault="00283C80" w:rsidP="00283C80">
      <w:pPr>
        <w:pStyle w:val="PL"/>
      </w:pPr>
      <w:r w:rsidRPr="0095250E">
        <w:t xml:space="preserve">        pscch-RxSidelink-r16                          </w:t>
      </w:r>
      <w:r w:rsidRPr="0095250E">
        <w:rPr>
          <w:color w:val="993366"/>
        </w:rPr>
        <w:t>ENUMERATED</w:t>
      </w:r>
      <w:r w:rsidRPr="0095250E">
        <w:t xml:space="preserve"> {value1, value2},</w:t>
      </w:r>
    </w:p>
    <w:p w14:paraId="798A129A" w14:textId="77777777" w:rsidR="00283C80" w:rsidRPr="0095250E" w:rsidRDefault="00283C80" w:rsidP="00283C80">
      <w:pPr>
        <w:pStyle w:val="PL"/>
      </w:pPr>
      <w:r w:rsidRPr="0095250E">
        <w:t xml:space="preserve">        scs-CP-PatternRxSidelink-r16                  </w:t>
      </w:r>
      <w:r w:rsidRPr="0095250E">
        <w:rPr>
          <w:color w:val="993366"/>
        </w:rPr>
        <w:t>CHOICE</w:t>
      </w:r>
      <w:r w:rsidRPr="0095250E">
        <w:t xml:space="preserve"> {</w:t>
      </w:r>
    </w:p>
    <w:p w14:paraId="40F89768" w14:textId="77777777" w:rsidR="00283C80" w:rsidRPr="0095250E" w:rsidRDefault="00283C80" w:rsidP="00283C80">
      <w:pPr>
        <w:pStyle w:val="PL"/>
      </w:pPr>
      <w:r w:rsidRPr="0095250E">
        <w:t xml:space="preserve">            fr1-r16                                       </w:t>
      </w:r>
      <w:r w:rsidRPr="0095250E">
        <w:rPr>
          <w:color w:val="993366"/>
        </w:rPr>
        <w:t>SEQUENCE</w:t>
      </w:r>
      <w:r w:rsidRPr="0095250E">
        <w:t xml:space="preserve"> {</w:t>
      </w:r>
    </w:p>
    <w:p w14:paraId="1BD53531" w14:textId="77777777" w:rsidR="00283C80" w:rsidRPr="0095250E" w:rsidRDefault="00283C80" w:rsidP="00283C80">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D666C6B" w14:textId="77777777" w:rsidR="00283C80" w:rsidRPr="0095250E" w:rsidRDefault="00283C80" w:rsidP="00283C80">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D5A39FC" w14:textId="77777777" w:rsidR="00283C80" w:rsidRPr="0095250E" w:rsidRDefault="00283C80" w:rsidP="00283C80">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96F4EB7" w14:textId="77777777" w:rsidR="00283C80" w:rsidRPr="0095250E" w:rsidRDefault="00283C80" w:rsidP="00283C80">
      <w:pPr>
        <w:pStyle w:val="PL"/>
      </w:pPr>
      <w:r w:rsidRPr="0095250E">
        <w:t xml:space="preserve">            },</w:t>
      </w:r>
    </w:p>
    <w:p w14:paraId="4E2B97F9" w14:textId="77777777" w:rsidR="00283C80" w:rsidRPr="0095250E" w:rsidRDefault="00283C80" w:rsidP="00283C80">
      <w:pPr>
        <w:pStyle w:val="PL"/>
      </w:pPr>
      <w:r w:rsidRPr="0095250E">
        <w:t xml:space="preserve">            fr2-r16                                       </w:t>
      </w:r>
      <w:r w:rsidRPr="0095250E">
        <w:rPr>
          <w:color w:val="993366"/>
        </w:rPr>
        <w:t>SEQUENCE</w:t>
      </w:r>
      <w:r w:rsidRPr="0095250E">
        <w:t xml:space="preserve"> {</w:t>
      </w:r>
    </w:p>
    <w:p w14:paraId="79720EF5" w14:textId="77777777" w:rsidR="00283C80" w:rsidRPr="0095250E" w:rsidRDefault="00283C80" w:rsidP="00283C80">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B4D59A" w14:textId="77777777" w:rsidR="00283C80" w:rsidRPr="0095250E" w:rsidRDefault="00283C80" w:rsidP="00283C80">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F732D84" w14:textId="77777777" w:rsidR="00283C80" w:rsidRPr="0095250E" w:rsidRDefault="00283C80" w:rsidP="00283C80">
      <w:pPr>
        <w:pStyle w:val="PL"/>
      </w:pPr>
      <w:r w:rsidRPr="0095250E">
        <w:t xml:space="preserve">            }</w:t>
      </w:r>
    </w:p>
    <w:p w14:paraId="60A6001C" w14:textId="77777777" w:rsidR="00283C80" w:rsidRPr="0095250E" w:rsidRDefault="00283C80" w:rsidP="00283C80">
      <w:pPr>
        <w:pStyle w:val="PL"/>
      </w:pPr>
      <w:r w:rsidRPr="0095250E">
        <w:t xml:space="preserve">        }                                                                                           </w:t>
      </w:r>
      <w:r w:rsidRPr="0095250E">
        <w:rPr>
          <w:color w:val="993366"/>
        </w:rPr>
        <w:t>OPTIONAL</w:t>
      </w:r>
      <w:r w:rsidRPr="0095250E">
        <w:t>,</w:t>
      </w:r>
    </w:p>
    <w:p w14:paraId="5B5F263C" w14:textId="77777777" w:rsidR="00283C80" w:rsidRPr="0095250E" w:rsidRDefault="00283C80" w:rsidP="00283C80">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6C4AB37F" w14:textId="77777777" w:rsidR="00283C80" w:rsidRPr="0095250E" w:rsidRDefault="00283C80" w:rsidP="00283C80">
      <w:pPr>
        <w:pStyle w:val="PL"/>
      </w:pPr>
      <w:r w:rsidRPr="0095250E">
        <w:t xml:space="preserve">    }                                                                                               </w:t>
      </w:r>
      <w:r w:rsidRPr="0095250E">
        <w:rPr>
          <w:color w:val="993366"/>
        </w:rPr>
        <w:t>OPTIONAL</w:t>
      </w:r>
      <w:r w:rsidRPr="0095250E">
        <w:t>,</w:t>
      </w:r>
    </w:p>
    <w:p w14:paraId="08D4F7F7" w14:textId="77777777" w:rsidR="00283C80" w:rsidRPr="0095250E" w:rsidRDefault="00283C80" w:rsidP="00283C80">
      <w:pPr>
        <w:pStyle w:val="PL"/>
        <w:rPr>
          <w:color w:val="808080"/>
        </w:rPr>
      </w:pPr>
      <w:r w:rsidRPr="0095250E">
        <w:t xml:space="preserve">    </w:t>
      </w:r>
      <w:r w:rsidRPr="0095250E">
        <w:rPr>
          <w:color w:val="808080"/>
        </w:rPr>
        <w:t>--15-2</w:t>
      </w:r>
    </w:p>
    <w:p w14:paraId="6D3976B3" w14:textId="77777777" w:rsidR="00283C80" w:rsidRPr="0095250E" w:rsidRDefault="00283C80" w:rsidP="00283C80">
      <w:pPr>
        <w:pStyle w:val="PL"/>
      </w:pPr>
      <w:r w:rsidRPr="0095250E">
        <w:t xml:space="preserve">    sl-TransmissionMode1-r16                      </w:t>
      </w:r>
      <w:r w:rsidRPr="0095250E">
        <w:rPr>
          <w:color w:val="993366"/>
        </w:rPr>
        <w:t>SEQUENCE</w:t>
      </w:r>
      <w:r w:rsidRPr="0095250E">
        <w:t xml:space="preserve"> {</w:t>
      </w:r>
    </w:p>
    <w:p w14:paraId="508BA52A" w14:textId="77777777" w:rsidR="00283C80" w:rsidRPr="0095250E" w:rsidRDefault="00283C80" w:rsidP="00283C80">
      <w:pPr>
        <w:pStyle w:val="PL"/>
      </w:pPr>
      <w:r w:rsidRPr="0095250E">
        <w:t xml:space="preserve">        harq-TxProcessModeOneSidelink-r16             </w:t>
      </w:r>
      <w:r w:rsidRPr="0095250E">
        <w:rPr>
          <w:color w:val="993366"/>
        </w:rPr>
        <w:t>ENUMERATED</w:t>
      </w:r>
      <w:r w:rsidRPr="0095250E">
        <w:t xml:space="preserve"> {n8, n16},</w:t>
      </w:r>
    </w:p>
    <w:p w14:paraId="184C2B14" w14:textId="77777777" w:rsidR="00283C80" w:rsidRPr="0095250E" w:rsidRDefault="00283C80" w:rsidP="00283C80">
      <w:pPr>
        <w:pStyle w:val="PL"/>
      </w:pPr>
      <w:r w:rsidRPr="0095250E">
        <w:t xml:space="preserve">        scs-CP-PatternTxSidelinkModeOne-r16           </w:t>
      </w:r>
      <w:r w:rsidRPr="0095250E">
        <w:rPr>
          <w:color w:val="993366"/>
        </w:rPr>
        <w:t>CHOICE</w:t>
      </w:r>
      <w:r w:rsidRPr="0095250E">
        <w:t xml:space="preserve"> {</w:t>
      </w:r>
    </w:p>
    <w:p w14:paraId="3D1D6A8B" w14:textId="77777777" w:rsidR="00283C80" w:rsidRPr="0095250E" w:rsidRDefault="00283C80" w:rsidP="00283C80">
      <w:pPr>
        <w:pStyle w:val="PL"/>
      </w:pPr>
      <w:r w:rsidRPr="0095250E">
        <w:t xml:space="preserve">            fr1-r16                                       </w:t>
      </w:r>
      <w:r w:rsidRPr="0095250E">
        <w:rPr>
          <w:color w:val="993366"/>
        </w:rPr>
        <w:t>SEQUENCE</w:t>
      </w:r>
      <w:r w:rsidRPr="0095250E">
        <w:t xml:space="preserve"> {</w:t>
      </w:r>
    </w:p>
    <w:p w14:paraId="2C8D2CE4" w14:textId="77777777" w:rsidR="00283C80" w:rsidRPr="0095250E" w:rsidRDefault="00283C80" w:rsidP="00283C80">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EFFEADD" w14:textId="77777777" w:rsidR="00283C80" w:rsidRPr="0095250E" w:rsidRDefault="00283C80" w:rsidP="00283C80">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AE1F76C" w14:textId="77777777" w:rsidR="00283C80" w:rsidRPr="0095250E" w:rsidRDefault="00283C80" w:rsidP="00283C80">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9DDF3F4" w14:textId="77777777" w:rsidR="00283C80" w:rsidRPr="0095250E" w:rsidRDefault="00283C80" w:rsidP="00283C80">
      <w:pPr>
        <w:pStyle w:val="PL"/>
      </w:pPr>
      <w:r w:rsidRPr="0095250E">
        <w:t xml:space="preserve">            },</w:t>
      </w:r>
    </w:p>
    <w:p w14:paraId="62E4AC15" w14:textId="77777777" w:rsidR="00283C80" w:rsidRPr="0095250E" w:rsidRDefault="00283C80" w:rsidP="00283C80">
      <w:pPr>
        <w:pStyle w:val="PL"/>
      </w:pPr>
      <w:r w:rsidRPr="0095250E">
        <w:t xml:space="preserve">            fr2-r16                                       </w:t>
      </w:r>
      <w:r w:rsidRPr="0095250E">
        <w:rPr>
          <w:color w:val="993366"/>
        </w:rPr>
        <w:t>SEQUENCE</w:t>
      </w:r>
      <w:r w:rsidRPr="0095250E">
        <w:t xml:space="preserve"> {</w:t>
      </w:r>
    </w:p>
    <w:p w14:paraId="79AA96AA" w14:textId="77777777" w:rsidR="00283C80" w:rsidRPr="0095250E" w:rsidRDefault="00283C80" w:rsidP="00283C80">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062ED53" w14:textId="77777777" w:rsidR="00283C80" w:rsidRPr="0095250E" w:rsidRDefault="00283C80" w:rsidP="00283C80">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0E373C7B" w14:textId="77777777" w:rsidR="00283C80" w:rsidRPr="0095250E" w:rsidRDefault="00283C80" w:rsidP="00283C80">
      <w:pPr>
        <w:pStyle w:val="PL"/>
      </w:pPr>
      <w:r w:rsidRPr="0095250E">
        <w:t xml:space="preserve">            }</w:t>
      </w:r>
    </w:p>
    <w:p w14:paraId="7817FE6A" w14:textId="77777777" w:rsidR="00283C80" w:rsidRPr="0095250E" w:rsidRDefault="00283C80" w:rsidP="00283C80">
      <w:pPr>
        <w:pStyle w:val="PL"/>
      </w:pPr>
      <w:r w:rsidRPr="0095250E">
        <w:t xml:space="preserve">        },</w:t>
      </w:r>
    </w:p>
    <w:p w14:paraId="4B883081" w14:textId="77777777" w:rsidR="00283C80" w:rsidRPr="0095250E" w:rsidRDefault="00283C80" w:rsidP="00283C80">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42B9926A" w14:textId="77777777" w:rsidR="00283C80" w:rsidRPr="0095250E" w:rsidRDefault="00283C80" w:rsidP="00283C80">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6432C645" w14:textId="77777777" w:rsidR="00283C80" w:rsidRPr="0095250E" w:rsidRDefault="00283C80" w:rsidP="00283C80">
      <w:pPr>
        <w:pStyle w:val="PL"/>
      </w:pPr>
      <w:r w:rsidRPr="0095250E">
        <w:t xml:space="preserve">    }                                                                                               </w:t>
      </w:r>
      <w:r w:rsidRPr="0095250E">
        <w:rPr>
          <w:color w:val="993366"/>
        </w:rPr>
        <w:t>OPTIONAL</w:t>
      </w:r>
      <w:r w:rsidRPr="0095250E">
        <w:t>,</w:t>
      </w:r>
    </w:p>
    <w:p w14:paraId="0AED3623" w14:textId="77777777" w:rsidR="00283C80" w:rsidRPr="0095250E" w:rsidRDefault="00283C80" w:rsidP="00283C80">
      <w:pPr>
        <w:pStyle w:val="PL"/>
        <w:rPr>
          <w:color w:val="808080"/>
        </w:rPr>
      </w:pPr>
      <w:r w:rsidRPr="0095250E">
        <w:t xml:space="preserve">    </w:t>
      </w:r>
      <w:r w:rsidRPr="0095250E">
        <w:rPr>
          <w:color w:val="808080"/>
        </w:rPr>
        <w:t>--15-4</w:t>
      </w:r>
    </w:p>
    <w:p w14:paraId="494293DD" w14:textId="77777777" w:rsidR="00283C80" w:rsidRPr="0095250E" w:rsidRDefault="00283C80" w:rsidP="00283C80">
      <w:pPr>
        <w:pStyle w:val="PL"/>
      </w:pPr>
      <w:r w:rsidRPr="0095250E">
        <w:t xml:space="preserve">    sync-Sidelink-r16                             </w:t>
      </w:r>
      <w:r w:rsidRPr="0095250E">
        <w:rPr>
          <w:color w:val="993366"/>
        </w:rPr>
        <w:t>SEQUENCE</w:t>
      </w:r>
      <w:r w:rsidRPr="0095250E">
        <w:t xml:space="preserve"> {</w:t>
      </w:r>
    </w:p>
    <w:p w14:paraId="1A2F5323" w14:textId="77777777" w:rsidR="00283C80" w:rsidRPr="0095250E" w:rsidRDefault="00283C80" w:rsidP="00283C80">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249534FE" w14:textId="77777777" w:rsidR="00283C80" w:rsidRPr="0095250E" w:rsidRDefault="00283C80" w:rsidP="00283C80">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0B1EAE7F" w14:textId="77777777" w:rsidR="00283C80" w:rsidRPr="0095250E" w:rsidRDefault="00283C80" w:rsidP="00283C80">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3318F6C9" w14:textId="77777777" w:rsidR="00283C80" w:rsidRPr="0095250E" w:rsidRDefault="00283C80" w:rsidP="00283C80">
      <w:pPr>
        <w:pStyle w:val="PL"/>
      </w:pPr>
      <w:r w:rsidRPr="0095250E">
        <w:t xml:space="preserve">    }                                                                                               </w:t>
      </w:r>
      <w:r w:rsidRPr="0095250E">
        <w:rPr>
          <w:color w:val="993366"/>
        </w:rPr>
        <w:t>OPTIONAL</w:t>
      </w:r>
      <w:r w:rsidRPr="0095250E">
        <w:t>,</w:t>
      </w:r>
    </w:p>
    <w:p w14:paraId="5FC03CC8" w14:textId="77777777" w:rsidR="00283C80" w:rsidRPr="0095250E" w:rsidRDefault="00283C80" w:rsidP="00283C80">
      <w:pPr>
        <w:pStyle w:val="PL"/>
        <w:rPr>
          <w:color w:val="808080"/>
        </w:rPr>
      </w:pPr>
      <w:r w:rsidRPr="0095250E">
        <w:t xml:space="preserve">    </w:t>
      </w:r>
      <w:r w:rsidRPr="0095250E">
        <w:rPr>
          <w:color w:val="808080"/>
        </w:rPr>
        <w:t>--15-10</w:t>
      </w:r>
    </w:p>
    <w:p w14:paraId="6CE8B499" w14:textId="77777777" w:rsidR="00283C80" w:rsidRPr="0095250E" w:rsidRDefault="00283C80" w:rsidP="00283C80">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366539A9" w14:textId="77777777" w:rsidR="00283C80" w:rsidRPr="0095250E" w:rsidRDefault="00283C80" w:rsidP="00283C80">
      <w:pPr>
        <w:pStyle w:val="PL"/>
        <w:rPr>
          <w:color w:val="808080"/>
        </w:rPr>
      </w:pPr>
      <w:r w:rsidRPr="0095250E">
        <w:t xml:space="preserve">    </w:t>
      </w:r>
      <w:r w:rsidRPr="0095250E">
        <w:rPr>
          <w:color w:val="808080"/>
        </w:rPr>
        <w:t>--15-11</w:t>
      </w:r>
    </w:p>
    <w:p w14:paraId="6461C768" w14:textId="77777777" w:rsidR="00283C80" w:rsidRPr="0095250E" w:rsidRDefault="00283C80" w:rsidP="00283C80">
      <w:pPr>
        <w:pStyle w:val="PL"/>
      </w:pPr>
      <w:r w:rsidRPr="0095250E">
        <w:t xml:space="preserve">    psfch-FormatZeroSidelink-r16                  </w:t>
      </w:r>
      <w:r w:rsidRPr="0095250E">
        <w:rPr>
          <w:color w:val="993366"/>
        </w:rPr>
        <w:t>SEQUENCE</w:t>
      </w:r>
      <w:r w:rsidRPr="0095250E">
        <w:t xml:space="preserve"> {</w:t>
      </w:r>
    </w:p>
    <w:p w14:paraId="162BD7C5" w14:textId="77777777" w:rsidR="00283C80" w:rsidRPr="0095250E" w:rsidRDefault="00283C80" w:rsidP="00283C80">
      <w:pPr>
        <w:pStyle w:val="PL"/>
      </w:pPr>
      <w:r w:rsidRPr="0095250E">
        <w:t xml:space="preserve">        psfch-RxNumber                                </w:t>
      </w:r>
      <w:r w:rsidRPr="0095250E">
        <w:rPr>
          <w:color w:val="993366"/>
        </w:rPr>
        <w:t>ENUMERATED</w:t>
      </w:r>
      <w:r w:rsidRPr="0095250E">
        <w:t xml:space="preserve"> {n5, n15, n25, n32, n35, n45, n50, n64},</w:t>
      </w:r>
    </w:p>
    <w:p w14:paraId="2B016521" w14:textId="77777777" w:rsidR="00283C80" w:rsidRPr="0095250E" w:rsidRDefault="00283C80" w:rsidP="00283C80">
      <w:pPr>
        <w:pStyle w:val="PL"/>
      </w:pPr>
      <w:r w:rsidRPr="0095250E">
        <w:t xml:space="preserve">        psfch-TxNumber                                </w:t>
      </w:r>
      <w:r w:rsidRPr="0095250E">
        <w:rPr>
          <w:color w:val="993366"/>
        </w:rPr>
        <w:t>ENUMERATED</w:t>
      </w:r>
      <w:r w:rsidRPr="0095250E">
        <w:t xml:space="preserve"> {n4, n8, n16}</w:t>
      </w:r>
    </w:p>
    <w:p w14:paraId="6F915E2E" w14:textId="77777777" w:rsidR="00283C80" w:rsidRPr="0095250E" w:rsidRDefault="00283C80" w:rsidP="00283C80">
      <w:pPr>
        <w:pStyle w:val="PL"/>
      </w:pPr>
      <w:r w:rsidRPr="0095250E">
        <w:t xml:space="preserve">    }                                                                                               </w:t>
      </w:r>
      <w:r w:rsidRPr="0095250E">
        <w:rPr>
          <w:color w:val="993366"/>
        </w:rPr>
        <w:t>OPTIONAL</w:t>
      </w:r>
      <w:r w:rsidRPr="0095250E">
        <w:t>,</w:t>
      </w:r>
    </w:p>
    <w:p w14:paraId="36D6F795" w14:textId="77777777" w:rsidR="00283C80" w:rsidRPr="0095250E" w:rsidRDefault="00283C80" w:rsidP="00283C80">
      <w:pPr>
        <w:pStyle w:val="PL"/>
        <w:rPr>
          <w:color w:val="808080"/>
        </w:rPr>
      </w:pPr>
      <w:r w:rsidRPr="0095250E">
        <w:t xml:space="preserve">    </w:t>
      </w:r>
      <w:r w:rsidRPr="0095250E">
        <w:rPr>
          <w:color w:val="808080"/>
        </w:rPr>
        <w:t>--15-12</w:t>
      </w:r>
    </w:p>
    <w:p w14:paraId="6FE4E61E" w14:textId="77777777" w:rsidR="00283C80" w:rsidRPr="0095250E" w:rsidRDefault="00283C80" w:rsidP="00283C80">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B5D08AE" w14:textId="77777777" w:rsidR="00283C80" w:rsidRPr="0095250E" w:rsidRDefault="00283C80" w:rsidP="00283C80">
      <w:pPr>
        <w:pStyle w:val="PL"/>
        <w:rPr>
          <w:color w:val="808080"/>
        </w:rPr>
      </w:pPr>
      <w:r w:rsidRPr="0095250E">
        <w:t xml:space="preserve">    </w:t>
      </w:r>
      <w:r w:rsidRPr="0095250E">
        <w:rPr>
          <w:color w:val="808080"/>
        </w:rPr>
        <w:t>--15-15</w:t>
      </w:r>
    </w:p>
    <w:p w14:paraId="7B22D7BE" w14:textId="77777777" w:rsidR="00283C80" w:rsidRPr="0095250E" w:rsidRDefault="00283C80" w:rsidP="00283C80">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02BBA0BE" w14:textId="77777777" w:rsidR="00283C80" w:rsidRPr="0095250E" w:rsidRDefault="00283C80" w:rsidP="00283C80">
      <w:pPr>
        <w:pStyle w:val="PL"/>
        <w:rPr>
          <w:rFonts w:eastAsia="MS Mincho"/>
        </w:rPr>
      </w:pPr>
      <w:r w:rsidRPr="0095250E">
        <w:t xml:space="preserve">    </w:t>
      </w:r>
      <w:r w:rsidRPr="0095250E">
        <w:rPr>
          <w:rFonts w:eastAsia="MS Mincho"/>
        </w:rPr>
        <w:t>...,</w:t>
      </w:r>
    </w:p>
    <w:p w14:paraId="7312514B" w14:textId="77777777" w:rsidR="00283C80" w:rsidRPr="0095250E" w:rsidRDefault="00283C80" w:rsidP="00283C80">
      <w:pPr>
        <w:pStyle w:val="PL"/>
        <w:rPr>
          <w:rFonts w:eastAsia="MS Mincho"/>
        </w:rPr>
      </w:pPr>
      <w:r w:rsidRPr="0095250E">
        <w:t xml:space="preserve">   </w:t>
      </w:r>
      <w:r w:rsidRPr="0095250E">
        <w:rPr>
          <w:rFonts w:eastAsia="MS Mincho"/>
        </w:rPr>
        <w:t xml:space="preserve"> [[</w:t>
      </w:r>
    </w:p>
    <w:p w14:paraId="20C593E6" w14:textId="77777777" w:rsidR="00283C80" w:rsidRPr="0095250E" w:rsidRDefault="00283C80" w:rsidP="00283C80">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56C7AD74" w14:textId="77777777" w:rsidR="00283C80" w:rsidRPr="0095250E" w:rsidRDefault="00283C80" w:rsidP="00283C80">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45561F3F" w14:textId="77777777" w:rsidR="00283C80" w:rsidRPr="0095250E" w:rsidRDefault="00283C80" w:rsidP="00283C80">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13F98124" w14:textId="77777777" w:rsidR="00283C80" w:rsidRPr="0095250E" w:rsidRDefault="00283C80" w:rsidP="00283C80">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5DBFFF8" w14:textId="77777777" w:rsidR="00283C80" w:rsidRPr="0095250E" w:rsidRDefault="00283C80" w:rsidP="00283C80">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3F7A848" w14:textId="77777777" w:rsidR="00283C80" w:rsidRPr="0095250E" w:rsidRDefault="00283C80" w:rsidP="00283C80">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0EFFAE2C"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15-5</w:t>
      </w:r>
    </w:p>
    <w:p w14:paraId="01C98390" w14:textId="77777777" w:rsidR="00283C80" w:rsidRPr="0095250E" w:rsidRDefault="00283C80" w:rsidP="00283C80">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2AC8D9EB" w14:textId="77777777" w:rsidR="00283C80" w:rsidRPr="0095250E" w:rsidRDefault="00283C80" w:rsidP="00283C80">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765CE576" w14:textId="77777777" w:rsidR="00283C80" w:rsidRPr="0095250E" w:rsidRDefault="00283C80" w:rsidP="00283C80">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64DBCF95" w14:textId="77777777" w:rsidR="00283C80" w:rsidRPr="0095250E" w:rsidRDefault="00283C80" w:rsidP="00283C80">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FB780BC"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15-22</w:t>
      </w:r>
    </w:p>
    <w:p w14:paraId="1DD2A4EF" w14:textId="77777777" w:rsidR="00283C80" w:rsidRPr="0095250E" w:rsidRDefault="00283C80" w:rsidP="00283C80">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350E293C"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15-23</w:t>
      </w:r>
    </w:p>
    <w:p w14:paraId="7B50B66A" w14:textId="77777777" w:rsidR="00283C80" w:rsidRPr="0095250E" w:rsidRDefault="00283C80" w:rsidP="00283C80">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272F59E"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13-1</w:t>
      </w:r>
    </w:p>
    <w:p w14:paraId="6F45AB00" w14:textId="77777777" w:rsidR="00283C80" w:rsidRPr="0095250E" w:rsidRDefault="00283C80" w:rsidP="00283C80">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5EBE21D3" w14:textId="77777777" w:rsidR="00283C80" w:rsidRPr="0095250E" w:rsidRDefault="00283C80" w:rsidP="00283C80">
      <w:pPr>
        <w:pStyle w:val="PL"/>
        <w:rPr>
          <w:rFonts w:eastAsia="MS Mincho"/>
        </w:rPr>
      </w:pPr>
      <w:r w:rsidRPr="0095250E">
        <w:t xml:space="preserve">    </w:t>
      </w:r>
      <w:r w:rsidRPr="0095250E">
        <w:rPr>
          <w:rFonts w:eastAsia="MS Mincho"/>
        </w:rPr>
        <w:t>]],</w:t>
      </w:r>
    </w:p>
    <w:p w14:paraId="3F247B30" w14:textId="77777777" w:rsidR="00283C80" w:rsidRPr="0095250E" w:rsidRDefault="00283C80" w:rsidP="00283C80">
      <w:pPr>
        <w:pStyle w:val="PL"/>
        <w:rPr>
          <w:rFonts w:eastAsia="MS Mincho"/>
        </w:rPr>
      </w:pPr>
      <w:r w:rsidRPr="0095250E">
        <w:rPr>
          <w:rFonts w:eastAsia="MS Mincho"/>
        </w:rPr>
        <w:t xml:space="preserve">    [[</w:t>
      </w:r>
    </w:p>
    <w:p w14:paraId="7596AA9D" w14:textId="77777777" w:rsidR="00283C80" w:rsidRPr="0095250E" w:rsidRDefault="00283C80" w:rsidP="00283C80">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301C427F" w14:textId="77777777" w:rsidR="00283C80" w:rsidRPr="0095250E" w:rsidRDefault="00283C80" w:rsidP="00283C80">
      <w:pPr>
        <w:pStyle w:val="PL"/>
        <w:rPr>
          <w:rFonts w:eastAsia="MS Mincho"/>
        </w:rPr>
      </w:pPr>
      <w:r w:rsidRPr="0095250E">
        <w:rPr>
          <w:rFonts w:eastAsia="MS Mincho"/>
        </w:rPr>
        <w:t xml:space="preserve">                                                                                                                     </w:t>
      </w:r>
      <w:r w:rsidRPr="0095250E">
        <w:rPr>
          <w:rFonts w:eastAsia="MS Mincho"/>
          <w:color w:val="993366"/>
        </w:rPr>
        <w:t>OPTIONAL</w:t>
      </w:r>
    </w:p>
    <w:p w14:paraId="472FC68C" w14:textId="77777777" w:rsidR="00283C80" w:rsidRPr="0095250E" w:rsidRDefault="00283C80" w:rsidP="00283C80">
      <w:pPr>
        <w:pStyle w:val="PL"/>
        <w:rPr>
          <w:rFonts w:eastAsia="MS Mincho"/>
        </w:rPr>
      </w:pPr>
      <w:r w:rsidRPr="0095250E">
        <w:rPr>
          <w:rFonts w:eastAsia="MS Mincho"/>
        </w:rPr>
        <w:t xml:space="preserve">    ]],</w:t>
      </w:r>
    </w:p>
    <w:p w14:paraId="0EE0BC7C" w14:textId="77777777" w:rsidR="00283C80" w:rsidRPr="0095250E" w:rsidRDefault="00283C80" w:rsidP="00283C80">
      <w:pPr>
        <w:pStyle w:val="PL"/>
        <w:rPr>
          <w:rFonts w:eastAsia="MS Mincho"/>
        </w:rPr>
      </w:pPr>
      <w:r w:rsidRPr="0095250E">
        <w:t xml:space="preserve">    </w:t>
      </w:r>
      <w:r w:rsidRPr="0095250E">
        <w:rPr>
          <w:rFonts w:eastAsia="MS Mincho"/>
        </w:rPr>
        <w:t>[[</w:t>
      </w:r>
    </w:p>
    <w:p w14:paraId="5EAB896F"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32-4a</w:t>
      </w:r>
    </w:p>
    <w:p w14:paraId="75C43D7D" w14:textId="77777777" w:rsidR="00283C80" w:rsidRPr="0095250E" w:rsidRDefault="00283C80" w:rsidP="00283C80">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0477E045" w14:textId="77777777" w:rsidR="00283C80" w:rsidRPr="0095250E" w:rsidRDefault="00283C80" w:rsidP="00283C80">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05E37449" w14:textId="77777777" w:rsidR="00283C80" w:rsidRPr="0095250E" w:rsidRDefault="00283C80" w:rsidP="00283C80">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01F0D75C" w14:textId="77777777" w:rsidR="00283C80" w:rsidRPr="0095250E" w:rsidRDefault="00283C80" w:rsidP="00283C80">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0F8298CD" w14:textId="77777777" w:rsidR="00283C80" w:rsidRPr="0095250E" w:rsidRDefault="00283C80" w:rsidP="00283C80">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202CA2AE" w14:textId="77777777" w:rsidR="00283C80" w:rsidRPr="0095250E" w:rsidRDefault="00283C80" w:rsidP="00283C80">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B69AC26" w14:textId="77777777" w:rsidR="00283C80" w:rsidRPr="0095250E" w:rsidRDefault="00283C80" w:rsidP="00283C80">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4FFE1DD2" w14:textId="77777777" w:rsidR="00283C80" w:rsidRPr="0095250E" w:rsidRDefault="00283C80" w:rsidP="00283C80">
      <w:pPr>
        <w:pStyle w:val="PL"/>
        <w:rPr>
          <w:rFonts w:eastAsia="MS Mincho"/>
        </w:rPr>
      </w:pPr>
      <w:r w:rsidRPr="0095250E">
        <w:t xml:space="preserve">            </w:t>
      </w:r>
      <w:r w:rsidRPr="0095250E">
        <w:rPr>
          <w:rFonts w:eastAsia="MS Mincho"/>
        </w:rPr>
        <w:t>},</w:t>
      </w:r>
    </w:p>
    <w:p w14:paraId="62CAF068" w14:textId="77777777" w:rsidR="00283C80" w:rsidRPr="0095250E" w:rsidRDefault="00283C80" w:rsidP="00283C80">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1E75ADEF" w14:textId="77777777" w:rsidR="00283C80" w:rsidRPr="0095250E" w:rsidRDefault="00283C80" w:rsidP="00283C80">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239E6FBC" w14:textId="77777777" w:rsidR="00283C80" w:rsidRPr="0095250E" w:rsidRDefault="00283C80" w:rsidP="00283C80">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103144D5" w14:textId="77777777" w:rsidR="00283C80" w:rsidRPr="0095250E" w:rsidRDefault="00283C80" w:rsidP="00283C80">
      <w:pPr>
        <w:pStyle w:val="PL"/>
        <w:rPr>
          <w:rFonts w:eastAsia="MS Mincho"/>
        </w:rPr>
      </w:pPr>
      <w:r w:rsidRPr="0095250E">
        <w:rPr>
          <w:rFonts w:eastAsia="MS Mincho"/>
        </w:rPr>
        <w:t xml:space="preserve">            }</w:t>
      </w:r>
    </w:p>
    <w:p w14:paraId="4D2A686F" w14:textId="77777777" w:rsidR="00283C80" w:rsidRPr="0095250E" w:rsidRDefault="00283C80" w:rsidP="00283C80">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6EF547FB" w14:textId="77777777" w:rsidR="00283C80" w:rsidRPr="0095250E" w:rsidRDefault="00283C80" w:rsidP="00283C80">
      <w:pPr>
        <w:pStyle w:val="PL"/>
        <w:rPr>
          <w:rFonts w:eastAsia="MS Mincho"/>
        </w:rPr>
      </w:pPr>
      <w:r w:rsidRPr="0095250E">
        <w:t xml:space="preserve">        </w:t>
      </w:r>
      <w:r w:rsidRPr="0095250E">
        <w:rPr>
          <w:rFonts w:eastAsia="MS Mincho"/>
        </w:rPr>
        <w:t>extendedCP-Mode2Random-r17</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D76A55" w14:textId="77777777" w:rsidR="00283C80" w:rsidRPr="0095250E" w:rsidRDefault="00283C80" w:rsidP="00283C80">
      <w:pPr>
        <w:pStyle w:val="PL"/>
        <w:rPr>
          <w:rFonts w:eastAsia="MS Mincho"/>
        </w:rPr>
      </w:pPr>
      <w:r w:rsidRPr="0095250E">
        <w:t xml:space="preserve">        </w:t>
      </w:r>
      <w:r w:rsidRPr="0095250E">
        <w:rPr>
          <w:rFonts w:eastAsia="MS Mincho"/>
        </w:rPr>
        <w:t>dl-openLoopPC-Sidelink-r17</w:t>
      </w:r>
      <w:r w:rsidRPr="0095250E">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2D172C5A" w14:textId="77777777" w:rsidR="00283C80" w:rsidRPr="0095250E" w:rsidRDefault="00283C80" w:rsidP="00283C80">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6D0D3AA1"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32-4b</w:t>
      </w:r>
    </w:p>
    <w:p w14:paraId="2F8F2CB3" w14:textId="77777777" w:rsidR="00283C80" w:rsidRPr="0095250E" w:rsidRDefault="00283C80" w:rsidP="00283C80">
      <w:pPr>
        <w:pStyle w:val="PL"/>
        <w:rPr>
          <w:rFonts w:eastAsia="MS Mincho"/>
        </w:rPr>
      </w:pPr>
      <w:r w:rsidRPr="0095250E">
        <w:t xml:space="preserve">    </w:t>
      </w:r>
      <w:r w:rsidRPr="0095250E">
        <w:rPr>
          <w:rFonts w:eastAsia="MS Mincho"/>
        </w:rPr>
        <w:t>sync-Sidelink-v1710</w:t>
      </w:r>
      <w:r w:rsidRPr="0095250E">
        <w:t xml:space="preserve">                           </w:t>
      </w:r>
      <w:r w:rsidRPr="0095250E">
        <w:rPr>
          <w:rFonts w:eastAsia="MS Mincho"/>
          <w:color w:val="993366"/>
        </w:rPr>
        <w:t>SEQUENCE</w:t>
      </w:r>
      <w:r w:rsidRPr="0095250E">
        <w:rPr>
          <w:rFonts w:eastAsia="MS Mincho"/>
        </w:rPr>
        <w:t xml:space="preserve"> {</w:t>
      </w:r>
    </w:p>
    <w:p w14:paraId="22B28C65" w14:textId="77777777" w:rsidR="00283C80" w:rsidRPr="0095250E" w:rsidRDefault="00283C80" w:rsidP="00283C80">
      <w:pPr>
        <w:pStyle w:val="PL"/>
        <w:rPr>
          <w:rFonts w:eastAsia="MS Mincho"/>
        </w:rPr>
      </w:pPr>
      <w:r w:rsidRPr="0095250E">
        <w:t xml:space="preserve">        </w:t>
      </w:r>
      <w:r w:rsidRPr="0095250E">
        <w:rPr>
          <w:rFonts w:eastAsia="MS Mincho"/>
        </w:rPr>
        <w:t>sync-GNSS-r17</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36C0CF77" w14:textId="77777777" w:rsidR="00283C80" w:rsidRPr="0095250E" w:rsidRDefault="00283C80" w:rsidP="00283C80">
      <w:pPr>
        <w:pStyle w:val="PL"/>
        <w:rPr>
          <w:rFonts w:eastAsia="MS Mincho"/>
        </w:rPr>
      </w:pPr>
      <w:r w:rsidRPr="0095250E">
        <w:t xml:space="preserve">        </w:t>
      </w:r>
      <w:r w:rsidRPr="0095250E">
        <w:rPr>
          <w:rFonts w:eastAsia="MS Mincho"/>
        </w:rPr>
        <w:t>gNB-Sync-r17</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1DE3DABB" w14:textId="77777777" w:rsidR="00283C80" w:rsidRPr="0095250E" w:rsidRDefault="00283C80" w:rsidP="00283C80">
      <w:pPr>
        <w:pStyle w:val="PL"/>
        <w:rPr>
          <w:rFonts w:eastAsia="MS Mincho"/>
        </w:rPr>
      </w:pPr>
      <w:r w:rsidRPr="0095250E">
        <w:t xml:space="preserve">        </w:t>
      </w:r>
      <w:r w:rsidRPr="0095250E">
        <w:rPr>
          <w:rFonts w:eastAsia="MS Mincho"/>
        </w:rPr>
        <w:t>gNB-GNSS-UE-SyncWithPriorityOnGNB-ENB-r17</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494AEAE2" w14:textId="77777777" w:rsidR="00283C80" w:rsidRPr="0095250E" w:rsidRDefault="00283C80" w:rsidP="00283C80">
      <w:pPr>
        <w:pStyle w:val="PL"/>
        <w:rPr>
          <w:rFonts w:eastAsia="MS Mincho"/>
        </w:rPr>
      </w:pPr>
      <w:r w:rsidRPr="0095250E">
        <w:t xml:space="preserve">        </w:t>
      </w:r>
      <w:r w:rsidRPr="0095250E">
        <w:rPr>
          <w:rFonts w:eastAsia="MS Mincho"/>
        </w:rPr>
        <w:t>gNB-GNSS-UE-SyncWithPriorityOnGNSS-r17</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5A21CDB8" w14:textId="77777777" w:rsidR="00283C80" w:rsidRPr="0095250E" w:rsidRDefault="00283C80" w:rsidP="00283C80">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DE0214"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32-4c</w:t>
      </w:r>
    </w:p>
    <w:p w14:paraId="2902AB3C" w14:textId="77777777" w:rsidR="00283C80" w:rsidRPr="0095250E" w:rsidRDefault="00283C80" w:rsidP="00283C80">
      <w:pPr>
        <w:pStyle w:val="PL"/>
        <w:rPr>
          <w:rFonts w:eastAsia="MS Mincho"/>
        </w:rPr>
      </w:pPr>
      <w:r w:rsidRPr="0095250E">
        <w:t xml:space="preserve">    </w:t>
      </w:r>
      <w:r w:rsidRPr="0095250E">
        <w:rPr>
          <w:rFonts w:eastAsia="MS Mincho"/>
        </w:rPr>
        <w:t>enb-sync-Sidelink-v1710</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66FDAD6"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32-5a-2</w:t>
      </w:r>
    </w:p>
    <w:p w14:paraId="6C2B2CDD" w14:textId="77777777" w:rsidR="00283C80" w:rsidRPr="0095250E" w:rsidRDefault="00283C80" w:rsidP="00283C80">
      <w:pPr>
        <w:pStyle w:val="PL"/>
        <w:rPr>
          <w:rFonts w:eastAsia="MS Mincho"/>
        </w:rPr>
      </w:pPr>
      <w:r w:rsidRPr="0095250E">
        <w:t xml:space="preserve">    </w:t>
      </w:r>
      <w:r w:rsidRPr="0095250E">
        <w:rPr>
          <w:rFonts w:eastAsia="MS Mincho"/>
        </w:rPr>
        <w:t>rx-IUC-Scheme1-PreferredMode2Sidelink-r17</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4F65146B"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32-5a-3</w:t>
      </w:r>
    </w:p>
    <w:p w14:paraId="73CD29B4" w14:textId="77777777" w:rsidR="00283C80" w:rsidRPr="0095250E" w:rsidRDefault="00283C80" w:rsidP="00283C80">
      <w:pPr>
        <w:pStyle w:val="PL"/>
        <w:rPr>
          <w:rFonts w:eastAsia="MS Mincho"/>
        </w:rPr>
      </w:pPr>
      <w:r w:rsidRPr="0095250E">
        <w:t xml:space="preserve">    </w:t>
      </w:r>
      <w:r w:rsidRPr="0095250E">
        <w:rPr>
          <w:rFonts w:eastAsia="MS Mincho"/>
        </w:rPr>
        <w:t>rx-IUC-Scheme1-NonPreferredMode2Sidelink-r17</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20C5E09E"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32-5b-2</w:t>
      </w:r>
    </w:p>
    <w:p w14:paraId="6246DB8C" w14:textId="77777777" w:rsidR="00283C80" w:rsidRPr="0095250E" w:rsidRDefault="00283C80" w:rsidP="00283C80">
      <w:pPr>
        <w:pStyle w:val="PL"/>
        <w:rPr>
          <w:rFonts w:eastAsia="MS Mincho"/>
        </w:rPr>
      </w:pPr>
      <w:r w:rsidRPr="0095250E">
        <w:t xml:space="preserve">    </w:t>
      </w:r>
      <w:r w:rsidRPr="0095250E">
        <w:rPr>
          <w:rFonts w:eastAsia="MS Mincho"/>
        </w:rPr>
        <w:t>rx-IUC-Scheme2-Mode2Sidelink-r17</w:t>
      </w:r>
      <w:r w:rsidRPr="0095250E">
        <w:t xml:space="preserve">              </w:t>
      </w:r>
      <w:r w:rsidRPr="0095250E">
        <w:rPr>
          <w:rFonts w:eastAsia="MS Mincho"/>
          <w:color w:val="993366"/>
        </w:rPr>
        <w:t>ENUMERATED</w:t>
      </w:r>
      <w:r w:rsidRPr="0095250E">
        <w:rPr>
          <w:rFonts w:eastAsia="MS Mincho"/>
        </w:rPr>
        <w:t xml:space="preserve"> {n5, n15, n25, n32, n35, n45, n50, n64}</w:t>
      </w:r>
      <w:r w:rsidRPr="0095250E">
        <w:t xml:space="preserve"> </w:t>
      </w:r>
      <w:r w:rsidRPr="0095250E">
        <w:rPr>
          <w:rFonts w:eastAsia="MS Mincho"/>
          <w:color w:val="993366"/>
        </w:rPr>
        <w:t>OPTIONAL</w:t>
      </w:r>
      <w:r w:rsidRPr="0095250E">
        <w:rPr>
          <w:rFonts w:eastAsia="MS Mincho"/>
        </w:rPr>
        <w:t>,</w:t>
      </w:r>
    </w:p>
    <w:p w14:paraId="53617502"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32-6-1</w:t>
      </w:r>
    </w:p>
    <w:p w14:paraId="5CD29DD3" w14:textId="77777777" w:rsidR="00283C80" w:rsidRPr="0095250E" w:rsidRDefault="00283C80" w:rsidP="00283C80">
      <w:pPr>
        <w:pStyle w:val="PL"/>
        <w:rPr>
          <w:rFonts w:eastAsia="MS Mincho"/>
        </w:rPr>
      </w:pPr>
      <w:r w:rsidRPr="0095250E">
        <w:t xml:space="preserve">    </w:t>
      </w:r>
      <w:r w:rsidRPr="0095250E">
        <w:rPr>
          <w:rFonts w:eastAsia="MS Mincho"/>
        </w:rPr>
        <w:t>rx-IUC-Scheme1-SCI-r17</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16FD882A"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32-6-2</w:t>
      </w:r>
    </w:p>
    <w:p w14:paraId="175D64F0" w14:textId="77777777" w:rsidR="00283C80" w:rsidRPr="0095250E" w:rsidRDefault="00283C80" w:rsidP="00283C80">
      <w:pPr>
        <w:pStyle w:val="PL"/>
        <w:rPr>
          <w:rFonts w:eastAsia="MS Mincho"/>
        </w:rPr>
      </w:pPr>
      <w:r w:rsidRPr="0095250E">
        <w:t xml:space="preserve">    </w:t>
      </w:r>
      <w:r w:rsidRPr="0095250E">
        <w:rPr>
          <w:rFonts w:eastAsia="MS Mincho"/>
        </w:rPr>
        <w:t>rx-IUC-Scheme1-SCI-ExplicitReq-r17</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74F60F12" w14:textId="77777777" w:rsidR="00283C80" w:rsidRPr="0095250E" w:rsidRDefault="00283C80" w:rsidP="00283C80">
      <w:pPr>
        <w:pStyle w:val="PL"/>
        <w:rPr>
          <w:rFonts w:eastAsia="MS Mincho"/>
        </w:rPr>
      </w:pPr>
      <w:r w:rsidRPr="0095250E">
        <w:t xml:space="preserve">    </w:t>
      </w:r>
      <w:r w:rsidRPr="0095250E">
        <w:rPr>
          <w:rFonts w:eastAsia="MS Mincho"/>
        </w:rPr>
        <w:t>]],</w:t>
      </w:r>
    </w:p>
    <w:p w14:paraId="1EAD151C" w14:textId="77777777" w:rsidR="00283C80" w:rsidRPr="0095250E" w:rsidRDefault="00283C80" w:rsidP="00283C80">
      <w:pPr>
        <w:pStyle w:val="PL"/>
        <w:rPr>
          <w:rFonts w:eastAsia="MS Mincho"/>
        </w:rPr>
      </w:pPr>
      <w:r w:rsidRPr="0095250E">
        <w:rPr>
          <w:rFonts w:eastAsia="MS Mincho"/>
        </w:rPr>
        <w:t xml:space="preserve">    [[</w:t>
      </w:r>
    </w:p>
    <w:p w14:paraId="710F987A" w14:textId="77777777" w:rsidR="00283C80" w:rsidRPr="0095250E" w:rsidRDefault="00283C80" w:rsidP="00283C80">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7E598132" w14:textId="77777777" w:rsidR="00283C80" w:rsidRPr="0095250E" w:rsidRDefault="00283C80" w:rsidP="00283C80">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ABE4530" w14:textId="77777777" w:rsidR="00283C80" w:rsidRPr="0095250E" w:rsidRDefault="00283C80" w:rsidP="00283C80">
      <w:pPr>
        <w:pStyle w:val="PL"/>
        <w:rPr>
          <w:rFonts w:eastAsia="MS Mincho"/>
        </w:rPr>
      </w:pPr>
      <w:r w:rsidRPr="0095250E">
        <w:rPr>
          <w:rFonts w:eastAsia="MS Mincho"/>
        </w:rPr>
        <w:t xml:space="preserve">    ]]</w:t>
      </w:r>
    </w:p>
    <w:p w14:paraId="00711D2E" w14:textId="77777777" w:rsidR="00283C80" w:rsidRPr="0095250E" w:rsidRDefault="00283C80" w:rsidP="00283C80">
      <w:pPr>
        <w:pStyle w:val="PL"/>
        <w:rPr>
          <w:rFonts w:eastAsia="MS Mincho"/>
        </w:rPr>
      </w:pPr>
      <w:r w:rsidRPr="0095250E">
        <w:rPr>
          <w:rFonts w:eastAsia="MS Mincho"/>
        </w:rPr>
        <w:t>}</w:t>
      </w:r>
    </w:p>
    <w:p w14:paraId="0E791FEB" w14:textId="77777777" w:rsidR="00283C80" w:rsidRPr="0095250E" w:rsidRDefault="00283C80" w:rsidP="00283C80">
      <w:pPr>
        <w:pStyle w:val="PL"/>
        <w:rPr>
          <w:rFonts w:eastAsia="MS Mincho"/>
        </w:rPr>
      </w:pPr>
    </w:p>
    <w:p w14:paraId="57CA224F" w14:textId="77777777" w:rsidR="00283C80" w:rsidRPr="0095250E" w:rsidRDefault="00283C80" w:rsidP="00283C80">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00930EED" w14:textId="77777777" w:rsidR="00283C80" w:rsidRPr="0095250E" w:rsidRDefault="00283C80" w:rsidP="00283C80">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24B04A34" w14:textId="77777777" w:rsidR="00283C80" w:rsidRPr="0095250E" w:rsidRDefault="00283C80" w:rsidP="00283C80">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1B77E6" w14:textId="77777777" w:rsidR="00283C80" w:rsidRPr="0095250E" w:rsidRDefault="00283C80" w:rsidP="00283C80">
      <w:pPr>
        <w:pStyle w:val="PL"/>
        <w:rPr>
          <w:rFonts w:eastAsia="MS Mincho"/>
        </w:rPr>
      </w:pPr>
      <w:r w:rsidRPr="0095250E">
        <w:t xml:space="preserve">    </w:t>
      </w:r>
      <w:r w:rsidRPr="0095250E">
        <w:rPr>
          <w:rFonts w:eastAsia="MS Mincho"/>
        </w:rPr>
        <w:t xml:space="preserve">remoteUE-PathSwitchToIdleInactiveRelay-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2AD36AB7" w14:textId="77777777" w:rsidR="00283C80" w:rsidRPr="0095250E" w:rsidRDefault="00283C80" w:rsidP="00283C80">
      <w:pPr>
        <w:pStyle w:val="PL"/>
        <w:rPr>
          <w:rFonts w:eastAsia="MS Mincho"/>
        </w:rPr>
      </w:pPr>
      <w:r w:rsidRPr="0095250E">
        <w:t xml:space="preserve">    </w:t>
      </w:r>
      <w:r w:rsidRPr="0095250E">
        <w:rPr>
          <w:rFonts w:eastAsia="MS Mincho"/>
        </w:rPr>
        <w:t>...,</w:t>
      </w:r>
    </w:p>
    <w:p w14:paraId="0BB1BA80" w14:textId="77777777" w:rsidR="00283C80" w:rsidRPr="0095250E" w:rsidRDefault="00283C80" w:rsidP="00283C80">
      <w:pPr>
        <w:pStyle w:val="PL"/>
        <w:rPr>
          <w:rFonts w:eastAsia="MS Mincho"/>
        </w:rPr>
      </w:pPr>
      <w:r w:rsidRPr="0095250E">
        <w:rPr>
          <w:rFonts w:eastAsia="MS Mincho"/>
        </w:rPr>
        <w:t xml:space="preserve">    [[</w:t>
      </w:r>
    </w:p>
    <w:p w14:paraId="3C4C6B52" w14:textId="77777777" w:rsidR="00283C80" w:rsidRPr="0095250E" w:rsidRDefault="00283C80" w:rsidP="00283C80">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5ABE0E6E" w14:textId="77777777" w:rsidR="00283C80" w:rsidRPr="0095250E" w:rsidRDefault="00283C80" w:rsidP="00283C80">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483C67D4" w14:textId="77777777" w:rsidR="00283C80" w:rsidRPr="0095250E" w:rsidRDefault="00283C80" w:rsidP="00283C80">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50681000" w14:textId="77777777" w:rsidR="00283C80" w:rsidRPr="0095250E" w:rsidRDefault="00283C80" w:rsidP="00283C80">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433A9DA0" w14:textId="77777777" w:rsidR="00283C80" w:rsidRPr="0095250E" w:rsidRDefault="00283C80" w:rsidP="00283C80">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ABDE3DC" w14:textId="77777777" w:rsidR="00283C80" w:rsidRPr="0095250E" w:rsidRDefault="00283C80" w:rsidP="00283C80">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21DB3582" w14:textId="77777777" w:rsidR="00283C80" w:rsidRPr="0095250E" w:rsidRDefault="00283C80" w:rsidP="00283C80">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1A073BF" w14:textId="77777777" w:rsidR="00283C80" w:rsidRPr="0095250E" w:rsidRDefault="00283C80" w:rsidP="00283C80">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3855714" w14:textId="77777777" w:rsidR="00283C80" w:rsidRPr="0095250E" w:rsidRDefault="00283C80" w:rsidP="00283C80">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D6A7B4D" w14:textId="77777777" w:rsidR="00283C80" w:rsidRPr="0095250E" w:rsidRDefault="00283C80" w:rsidP="00283C80">
      <w:pPr>
        <w:pStyle w:val="PL"/>
        <w:rPr>
          <w:rFonts w:eastAsia="MS Mincho"/>
        </w:rPr>
      </w:pPr>
      <w:r w:rsidRPr="0095250E">
        <w:rPr>
          <w:rFonts w:eastAsia="MS Mincho"/>
        </w:rPr>
        <w:t xml:space="preserve">    ]]</w:t>
      </w:r>
    </w:p>
    <w:p w14:paraId="1908F511" w14:textId="77777777" w:rsidR="00283C80" w:rsidRPr="0095250E" w:rsidRDefault="00283C80" w:rsidP="00283C80">
      <w:pPr>
        <w:pStyle w:val="PL"/>
        <w:rPr>
          <w:rFonts w:eastAsia="MS Mincho"/>
        </w:rPr>
      </w:pPr>
      <w:r w:rsidRPr="0095250E">
        <w:rPr>
          <w:rFonts w:eastAsia="MS Mincho"/>
        </w:rPr>
        <w:t>}</w:t>
      </w:r>
    </w:p>
    <w:p w14:paraId="07AE5A95" w14:textId="77777777" w:rsidR="00283C80" w:rsidRPr="0095250E" w:rsidRDefault="00283C80" w:rsidP="00283C80">
      <w:pPr>
        <w:pStyle w:val="PL"/>
        <w:rPr>
          <w:rFonts w:eastAsia="MS Mincho"/>
        </w:rPr>
      </w:pPr>
    </w:p>
    <w:p w14:paraId="46D5AB98" w14:textId="77777777" w:rsidR="00283C80" w:rsidRPr="0095250E" w:rsidRDefault="00283C80" w:rsidP="00283C80">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0E24B92B" w14:textId="77777777" w:rsidR="00283C80" w:rsidRPr="0095250E" w:rsidRDefault="00283C80" w:rsidP="00283C80">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E05D05" w14:textId="77777777" w:rsidR="00283C80" w:rsidRPr="0095250E" w:rsidRDefault="00283C80" w:rsidP="00283C80">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75D5DB7" w14:textId="77777777" w:rsidR="00283C80" w:rsidRPr="0095250E" w:rsidRDefault="00283C80" w:rsidP="00283C80">
      <w:pPr>
        <w:pStyle w:val="PL"/>
        <w:rPr>
          <w:rFonts w:eastAsia="MS Mincho"/>
        </w:rPr>
      </w:pPr>
      <w:r w:rsidRPr="0095250E">
        <w:rPr>
          <w:rFonts w:eastAsia="MS Mincho"/>
        </w:rPr>
        <w:t xml:space="preserve">    ...</w:t>
      </w:r>
    </w:p>
    <w:p w14:paraId="23E0E13E" w14:textId="77777777" w:rsidR="00283C80" w:rsidRPr="0095250E" w:rsidRDefault="00283C80" w:rsidP="00283C80">
      <w:pPr>
        <w:pStyle w:val="PL"/>
        <w:rPr>
          <w:rFonts w:eastAsia="MS Mincho"/>
        </w:rPr>
      </w:pPr>
      <w:r w:rsidRPr="0095250E">
        <w:rPr>
          <w:rFonts w:eastAsia="MS Mincho"/>
        </w:rPr>
        <w:t>}</w:t>
      </w:r>
    </w:p>
    <w:p w14:paraId="052DBE00" w14:textId="77777777" w:rsidR="00283C80" w:rsidRPr="0095250E" w:rsidRDefault="00283C80" w:rsidP="00283C80">
      <w:pPr>
        <w:pStyle w:val="PL"/>
        <w:rPr>
          <w:rFonts w:eastAsia="MS Mincho"/>
        </w:rPr>
      </w:pPr>
    </w:p>
    <w:p w14:paraId="46DEBB80" w14:textId="77777777" w:rsidR="00283C80" w:rsidRPr="0095250E" w:rsidRDefault="00283C80" w:rsidP="00283C80">
      <w:pPr>
        <w:pStyle w:val="PL"/>
        <w:rPr>
          <w:rFonts w:eastAsia="MS Mincho"/>
          <w:color w:val="808080"/>
        </w:rPr>
      </w:pPr>
      <w:r w:rsidRPr="0095250E">
        <w:rPr>
          <w:rFonts w:eastAsia="MS Mincho"/>
          <w:color w:val="808080"/>
        </w:rPr>
        <w:t>-- TAG-SIDELINKPARAMETERS-STOP</w:t>
      </w:r>
    </w:p>
    <w:p w14:paraId="69CBEB80" w14:textId="77777777" w:rsidR="00283C80" w:rsidRPr="0095250E" w:rsidRDefault="00283C80" w:rsidP="00283C80">
      <w:pPr>
        <w:pStyle w:val="PL"/>
        <w:rPr>
          <w:rFonts w:eastAsia="MS Mincho"/>
          <w:color w:val="808080"/>
          <w:lang w:eastAsia="sv-SE"/>
        </w:rPr>
      </w:pPr>
      <w:r w:rsidRPr="0095250E">
        <w:rPr>
          <w:rFonts w:eastAsia="MS Mincho"/>
          <w:color w:val="808080"/>
        </w:rPr>
        <w:t>-- ASN1STOP</w:t>
      </w:r>
    </w:p>
    <w:p w14:paraId="4F166AB6" w14:textId="77777777" w:rsidR="00283C80" w:rsidRPr="0095250E" w:rsidRDefault="00283C80" w:rsidP="00283C80">
      <w:pPr>
        <w:rPr>
          <w:rFonts w:eastAsiaTheme="minorEastAsia"/>
        </w:rPr>
      </w:pPr>
    </w:p>
    <w:tbl>
      <w:tblPr>
        <w:tblW w:w="0" w:type="auto"/>
        <w:tblLook w:val="04A0" w:firstRow="1" w:lastRow="0" w:firstColumn="1" w:lastColumn="0" w:noHBand="0" w:noVBand="1"/>
      </w:tblPr>
      <w:tblGrid>
        <w:gridCol w:w="14281"/>
      </w:tblGrid>
      <w:tr w:rsidR="00283C80" w:rsidRPr="0095250E" w14:paraId="28008844"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A08A076" w14:textId="77777777" w:rsidR="00283C80" w:rsidRPr="0095250E" w:rsidRDefault="00283C80" w:rsidP="00C06585">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283C80" w:rsidRPr="0095250E" w14:paraId="17194757"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778516D" w14:textId="77777777" w:rsidR="00283C80" w:rsidRPr="0095250E" w:rsidRDefault="00283C80" w:rsidP="00C06585">
            <w:pPr>
              <w:pStyle w:val="TAL"/>
              <w:rPr>
                <w:rFonts w:eastAsiaTheme="minorEastAsia"/>
                <w:b/>
                <w:i/>
                <w:lang w:eastAsia="sv-SE"/>
              </w:rPr>
            </w:pPr>
            <w:r w:rsidRPr="0095250E">
              <w:rPr>
                <w:rFonts w:eastAsiaTheme="minorEastAsia"/>
                <w:b/>
                <w:i/>
                <w:lang w:eastAsia="sv-SE"/>
              </w:rPr>
              <w:t>sl-ParametersEUTRA1, sl-ParametersEUTRA2, sl-ParametersEUTRA3</w:t>
            </w:r>
          </w:p>
          <w:p w14:paraId="1DD88955" w14:textId="77777777" w:rsidR="00283C80" w:rsidRPr="0095250E" w:rsidRDefault="00283C80" w:rsidP="00C06585">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FD296B1" w14:textId="77777777" w:rsidR="00283C80" w:rsidRPr="0095250E" w:rsidRDefault="00283C80" w:rsidP="00283C80">
      <w:pPr>
        <w:rPr>
          <w:rFonts w:eastAsiaTheme="minorEastAsia"/>
        </w:rPr>
      </w:pPr>
    </w:p>
    <w:p w14:paraId="0CEBE616" w14:textId="77777777" w:rsidR="00283C80" w:rsidRPr="0095250E" w:rsidRDefault="00283C80" w:rsidP="00283C80">
      <w:pPr>
        <w:pStyle w:val="4"/>
        <w:rPr>
          <w:i/>
          <w:iCs/>
        </w:rPr>
      </w:pPr>
      <w:bookmarkStart w:id="2604" w:name="_Toc156130723"/>
      <w:r w:rsidRPr="0095250E">
        <w:t>–</w:t>
      </w:r>
      <w:r w:rsidRPr="0095250E">
        <w:tab/>
      </w:r>
      <w:r w:rsidRPr="0095250E">
        <w:rPr>
          <w:i/>
          <w:iCs/>
        </w:rPr>
        <w:t>SimultaneousRxTxPerBandPair</w:t>
      </w:r>
      <w:bookmarkEnd w:id="2604"/>
    </w:p>
    <w:p w14:paraId="50E68F0A" w14:textId="77777777" w:rsidR="00283C80" w:rsidRPr="0095250E" w:rsidRDefault="00283C80" w:rsidP="00283C80">
      <w:r w:rsidRPr="0095250E">
        <w:t xml:space="preserve">The IE </w:t>
      </w:r>
      <w:bookmarkStart w:id="2605" w:name="_Hlk80719536"/>
      <w:r w:rsidRPr="0095250E">
        <w:rPr>
          <w:i/>
        </w:rPr>
        <w:t>SimultaneousRxTxPerBandPair</w:t>
      </w:r>
      <w:r w:rsidRPr="0095250E">
        <w:t xml:space="preserve"> </w:t>
      </w:r>
      <w:bookmarkEnd w:id="2605"/>
      <w:r w:rsidRPr="0095250E">
        <w:t>contains the simultaneous Rx/Tx UE capability for each band pair in a band combination.</w:t>
      </w:r>
    </w:p>
    <w:p w14:paraId="380A638D" w14:textId="77777777" w:rsidR="00283C80" w:rsidRPr="0095250E" w:rsidRDefault="00283C80" w:rsidP="00283C80">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0199E7CD" w14:textId="77777777" w:rsidR="00283C80" w:rsidRPr="0095250E" w:rsidRDefault="00283C80" w:rsidP="00283C80">
      <w:pPr>
        <w:pStyle w:val="PL"/>
        <w:rPr>
          <w:color w:val="808080"/>
        </w:rPr>
      </w:pPr>
      <w:r w:rsidRPr="0095250E">
        <w:rPr>
          <w:color w:val="808080"/>
        </w:rPr>
        <w:t>-- ASN1START</w:t>
      </w:r>
    </w:p>
    <w:p w14:paraId="085E5335" w14:textId="77777777" w:rsidR="00283C80" w:rsidRPr="0095250E" w:rsidRDefault="00283C80" w:rsidP="00283C80">
      <w:pPr>
        <w:pStyle w:val="PL"/>
        <w:rPr>
          <w:color w:val="808080"/>
        </w:rPr>
      </w:pPr>
      <w:r w:rsidRPr="0095250E">
        <w:rPr>
          <w:color w:val="808080"/>
        </w:rPr>
        <w:t>-- TAG-SIMULTANEOUSRXTXPERBANDPAIR-START</w:t>
      </w:r>
    </w:p>
    <w:p w14:paraId="25AAC06B" w14:textId="77777777" w:rsidR="00283C80" w:rsidRPr="0095250E" w:rsidRDefault="00283C80" w:rsidP="00283C80">
      <w:pPr>
        <w:pStyle w:val="PL"/>
      </w:pPr>
    </w:p>
    <w:p w14:paraId="22A495A3" w14:textId="77777777" w:rsidR="00283C80" w:rsidRPr="0095250E" w:rsidRDefault="00283C80" w:rsidP="00283C80">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1F0D585C" w14:textId="77777777" w:rsidR="00283C80" w:rsidRPr="0095250E" w:rsidRDefault="00283C80" w:rsidP="00283C80">
      <w:pPr>
        <w:pStyle w:val="PL"/>
      </w:pPr>
    </w:p>
    <w:p w14:paraId="5E037DDA" w14:textId="77777777" w:rsidR="00283C80" w:rsidRPr="0095250E" w:rsidRDefault="00283C80" w:rsidP="00283C80">
      <w:pPr>
        <w:pStyle w:val="PL"/>
        <w:rPr>
          <w:color w:val="808080"/>
        </w:rPr>
      </w:pPr>
      <w:r w:rsidRPr="0095250E">
        <w:rPr>
          <w:color w:val="808080"/>
        </w:rPr>
        <w:t>-- TAG-SIMULTANEOUSRXTXPERBANDPAIR-STOP</w:t>
      </w:r>
    </w:p>
    <w:p w14:paraId="46FFEDC6" w14:textId="77777777" w:rsidR="00283C80" w:rsidRPr="0095250E" w:rsidRDefault="00283C80" w:rsidP="00283C80">
      <w:pPr>
        <w:pStyle w:val="PL"/>
        <w:rPr>
          <w:color w:val="808080"/>
        </w:rPr>
      </w:pPr>
      <w:r w:rsidRPr="0095250E">
        <w:rPr>
          <w:color w:val="808080"/>
        </w:rPr>
        <w:t>-- ASN1STOP</w:t>
      </w:r>
    </w:p>
    <w:p w14:paraId="6351915B" w14:textId="77777777" w:rsidR="00283C80" w:rsidRPr="0095250E" w:rsidRDefault="00283C80" w:rsidP="00283C80">
      <w:pPr>
        <w:rPr>
          <w:rFonts w:eastAsiaTheme="minorEastAsia"/>
        </w:rPr>
      </w:pPr>
    </w:p>
    <w:p w14:paraId="4B423463" w14:textId="77777777" w:rsidR="00283C80" w:rsidRPr="0095250E" w:rsidRDefault="00283C80" w:rsidP="00283C80">
      <w:pPr>
        <w:pStyle w:val="4"/>
      </w:pPr>
      <w:bookmarkStart w:id="2606" w:name="_Toc60777480"/>
      <w:bookmarkStart w:id="2607" w:name="_Toc156130724"/>
      <w:r w:rsidRPr="0095250E">
        <w:t>–</w:t>
      </w:r>
      <w:r w:rsidRPr="0095250E">
        <w:tab/>
      </w:r>
      <w:r w:rsidRPr="0095250E">
        <w:rPr>
          <w:i/>
        </w:rPr>
        <w:t>SON-Parameters</w:t>
      </w:r>
      <w:bookmarkEnd w:id="2606"/>
      <w:bookmarkEnd w:id="2607"/>
    </w:p>
    <w:p w14:paraId="45E09C1F" w14:textId="77777777" w:rsidR="00283C80" w:rsidRPr="0095250E" w:rsidRDefault="00283C80" w:rsidP="00283C80">
      <w:r w:rsidRPr="0095250E">
        <w:t xml:space="preserve">The IE </w:t>
      </w:r>
      <w:r w:rsidRPr="0095250E">
        <w:rPr>
          <w:i/>
        </w:rPr>
        <w:t>SON-Parameters</w:t>
      </w:r>
      <w:r w:rsidRPr="0095250E">
        <w:t xml:space="preserve"> contains SON related parameters.</w:t>
      </w:r>
    </w:p>
    <w:p w14:paraId="54D22927" w14:textId="77777777" w:rsidR="00283C80" w:rsidRPr="0095250E" w:rsidRDefault="00283C80" w:rsidP="00283C80">
      <w:pPr>
        <w:pStyle w:val="TH"/>
      </w:pPr>
      <w:r w:rsidRPr="0095250E">
        <w:rPr>
          <w:i/>
        </w:rPr>
        <w:t>SON-Parameters</w:t>
      </w:r>
      <w:r w:rsidRPr="0095250E">
        <w:t xml:space="preserve"> information element</w:t>
      </w:r>
    </w:p>
    <w:p w14:paraId="1D81997B" w14:textId="77777777" w:rsidR="00283C80" w:rsidRPr="0095250E" w:rsidRDefault="00283C80" w:rsidP="00283C80">
      <w:pPr>
        <w:pStyle w:val="PL"/>
        <w:rPr>
          <w:color w:val="808080"/>
        </w:rPr>
      </w:pPr>
      <w:r w:rsidRPr="0095250E">
        <w:rPr>
          <w:color w:val="808080"/>
        </w:rPr>
        <w:t>-- ASN1START</w:t>
      </w:r>
    </w:p>
    <w:p w14:paraId="0FE9D522" w14:textId="77777777" w:rsidR="00283C80" w:rsidRPr="0095250E" w:rsidRDefault="00283C80" w:rsidP="00283C80">
      <w:pPr>
        <w:pStyle w:val="PL"/>
        <w:rPr>
          <w:color w:val="808080"/>
        </w:rPr>
      </w:pPr>
      <w:r w:rsidRPr="0095250E">
        <w:rPr>
          <w:color w:val="808080"/>
        </w:rPr>
        <w:t>-- TAG-SON-PARAMETERS-START</w:t>
      </w:r>
    </w:p>
    <w:p w14:paraId="18A23DD7" w14:textId="77777777" w:rsidR="00283C80" w:rsidRPr="0095250E" w:rsidRDefault="00283C80" w:rsidP="00283C80">
      <w:pPr>
        <w:pStyle w:val="PL"/>
      </w:pPr>
    </w:p>
    <w:p w14:paraId="232B1555" w14:textId="77777777" w:rsidR="00283C80" w:rsidRPr="0095250E" w:rsidRDefault="00283C80" w:rsidP="00283C80">
      <w:pPr>
        <w:pStyle w:val="PL"/>
      </w:pPr>
      <w:r w:rsidRPr="0095250E">
        <w:t xml:space="preserve">SON-Parameters-r16 ::= </w:t>
      </w:r>
      <w:r w:rsidRPr="0095250E">
        <w:rPr>
          <w:color w:val="993366"/>
        </w:rPr>
        <w:t>SEQUENCE</w:t>
      </w:r>
      <w:r w:rsidRPr="0095250E">
        <w:t xml:space="preserve"> {</w:t>
      </w:r>
    </w:p>
    <w:p w14:paraId="46DE2882" w14:textId="77777777" w:rsidR="00283C80" w:rsidRPr="0095250E" w:rsidRDefault="00283C80" w:rsidP="00283C80">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53C4D9C5" w14:textId="77777777" w:rsidR="00283C80" w:rsidRPr="0095250E" w:rsidRDefault="00283C80" w:rsidP="00283C80">
      <w:pPr>
        <w:pStyle w:val="PL"/>
      </w:pPr>
      <w:r w:rsidRPr="0095250E">
        <w:t xml:space="preserve">    ...,</w:t>
      </w:r>
    </w:p>
    <w:p w14:paraId="41E32C8A" w14:textId="77777777" w:rsidR="00283C80" w:rsidRPr="0095250E" w:rsidRDefault="00283C80" w:rsidP="00283C80">
      <w:pPr>
        <w:pStyle w:val="PL"/>
      </w:pPr>
      <w:r w:rsidRPr="0095250E">
        <w:t xml:space="preserve">    [[</w:t>
      </w:r>
    </w:p>
    <w:p w14:paraId="43307908" w14:textId="77777777" w:rsidR="00283C80" w:rsidRPr="0095250E" w:rsidRDefault="00283C80" w:rsidP="00283C80">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35A00C03" w14:textId="77777777" w:rsidR="00283C80" w:rsidRPr="0095250E" w:rsidRDefault="00283C80" w:rsidP="00283C80">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57F99C57" w14:textId="77777777" w:rsidR="00283C80" w:rsidRPr="0095250E" w:rsidRDefault="00283C80" w:rsidP="00283C80">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1DEF99DD" w14:textId="77777777" w:rsidR="00283C80" w:rsidRPr="0095250E" w:rsidRDefault="00283C80" w:rsidP="00283C80">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0BEE681D" w14:textId="77777777" w:rsidR="00283C80" w:rsidRPr="0095250E" w:rsidRDefault="00283C80" w:rsidP="00283C80">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41CD62F" w14:textId="77777777" w:rsidR="00283C80" w:rsidRPr="0095250E" w:rsidRDefault="00283C80" w:rsidP="00283C80">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7151A502" w14:textId="77777777" w:rsidR="00283C80" w:rsidRPr="0095250E" w:rsidRDefault="00283C80" w:rsidP="00283C80">
      <w:pPr>
        <w:pStyle w:val="PL"/>
      </w:pPr>
      <w:r w:rsidRPr="0095250E">
        <w:t xml:space="preserve">    ]],</w:t>
      </w:r>
    </w:p>
    <w:p w14:paraId="6434390F" w14:textId="77777777" w:rsidR="00283C80" w:rsidRPr="0095250E" w:rsidRDefault="00283C80" w:rsidP="00283C80">
      <w:pPr>
        <w:pStyle w:val="PL"/>
      </w:pPr>
      <w:r w:rsidRPr="0095250E">
        <w:t xml:space="preserve">    [[</w:t>
      </w:r>
    </w:p>
    <w:p w14:paraId="427DCDB0" w14:textId="77777777" w:rsidR="00283C80" w:rsidRPr="0095250E" w:rsidRDefault="00283C80" w:rsidP="00283C80">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6F48BF96" w14:textId="77777777" w:rsidR="00283C80" w:rsidRPr="0095250E" w:rsidRDefault="00283C80" w:rsidP="00283C80">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54EAD7D9" w14:textId="77777777" w:rsidR="00283C80" w:rsidRPr="0095250E" w:rsidRDefault="00283C80" w:rsidP="00283C80">
      <w:pPr>
        <w:pStyle w:val="PL"/>
      </w:pPr>
      <w:r w:rsidRPr="0095250E">
        <w:t xml:space="preserve">    ]]</w:t>
      </w:r>
    </w:p>
    <w:p w14:paraId="5067917F" w14:textId="77777777" w:rsidR="00283C80" w:rsidRPr="0095250E" w:rsidRDefault="00283C80" w:rsidP="00283C80">
      <w:pPr>
        <w:pStyle w:val="PL"/>
      </w:pPr>
      <w:r w:rsidRPr="0095250E">
        <w:t>}</w:t>
      </w:r>
    </w:p>
    <w:p w14:paraId="3045A408" w14:textId="77777777" w:rsidR="00283C80" w:rsidRPr="0095250E" w:rsidRDefault="00283C80" w:rsidP="00283C80">
      <w:pPr>
        <w:pStyle w:val="PL"/>
      </w:pPr>
    </w:p>
    <w:p w14:paraId="7AB29A26" w14:textId="77777777" w:rsidR="00283C80" w:rsidRPr="0095250E" w:rsidRDefault="00283C80" w:rsidP="00283C80">
      <w:pPr>
        <w:pStyle w:val="PL"/>
        <w:rPr>
          <w:color w:val="808080"/>
        </w:rPr>
      </w:pPr>
      <w:r w:rsidRPr="0095250E">
        <w:rPr>
          <w:color w:val="808080"/>
        </w:rPr>
        <w:t>-- TAG-SON-PARAMETERS-STOP</w:t>
      </w:r>
    </w:p>
    <w:p w14:paraId="30D09C71" w14:textId="77777777" w:rsidR="00283C80" w:rsidRPr="0095250E" w:rsidRDefault="00283C80" w:rsidP="00283C80">
      <w:pPr>
        <w:pStyle w:val="PL"/>
        <w:rPr>
          <w:color w:val="808080"/>
        </w:rPr>
      </w:pPr>
      <w:r w:rsidRPr="0095250E">
        <w:rPr>
          <w:color w:val="808080"/>
        </w:rPr>
        <w:t>-- ASN1STOP</w:t>
      </w:r>
    </w:p>
    <w:p w14:paraId="4E0E5F9C" w14:textId="77777777" w:rsidR="00283C80" w:rsidRPr="0095250E" w:rsidRDefault="00283C80" w:rsidP="00283C80"/>
    <w:p w14:paraId="1876C53B" w14:textId="77777777" w:rsidR="00283C80" w:rsidRPr="0095250E" w:rsidRDefault="00283C80" w:rsidP="00283C80">
      <w:pPr>
        <w:pStyle w:val="4"/>
        <w:rPr>
          <w:rFonts w:eastAsiaTheme="minorEastAsia"/>
        </w:rPr>
      </w:pPr>
      <w:bookmarkStart w:id="2608" w:name="_Toc60777481"/>
      <w:bookmarkStart w:id="2609" w:name="_Toc156130725"/>
      <w:r w:rsidRPr="0095250E">
        <w:t>–</w:t>
      </w:r>
      <w:r w:rsidRPr="0095250E">
        <w:tab/>
      </w:r>
      <w:r w:rsidRPr="0095250E">
        <w:rPr>
          <w:i/>
        </w:rPr>
        <w:t>SpatialRelationsSRS-Pos</w:t>
      </w:r>
      <w:bookmarkEnd w:id="2608"/>
      <w:bookmarkEnd w:id="2609"/>
    </w:p>
    <w:p w14:paraId="1F792EF2" w14:textId="77777777" w:rsidR="00283C80" w:rsidRPr="0095250E" w:rsidRDefault="00283C80" w:rsidP="00283C80">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070AAA79" w14:textId="77777777" w:rsidR="00283C80" w:rsidRPr="0095250E" w:rsidRDefault="00283C80" w:rsidP="00283C80">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3F3A8C0B" w14:textId="77777777" w:rsidR="00283C80" w:rsidRPr="0095250E" w:rsidRDefault="00283C80" w:rsidP="00283C80">
      <w:pPr>
        <w:pStyle w:val="PL"/>
        <w:rPr>
          <w:rFonts w:eastAsiaTheme="minorEastAsia"/>
          <w:color w:val="808080"/>
        </w:rPr>
      </w:pPr>
      <w:r w:rsidRPr="0095250E">
        <w:rPr>
          <w:rFonts w:eastAsiaTheme="minorEastAsia"/>
          <w:color w:val="808080"/>
        </w:rPr>
        <w:t>-- ASN1START</w:t>
      </w:r>
    </w:p>
    <w:p w14:paraId="441B62A7" w14:textId="77777777" w:rsidR="00283C80" w:rsidRPr="0095250E" w:rsidRDefault="00283C80" w:rsidP="00283C80">
      <w:pPr>
        <w:pStyle w:val="PL"/>
        <w:rPr>
          <w:rFonts w:eastAsiaTheme="minorEastAsia"/>
          <w:color w:val="808080"/>
        </w:rPr>
      </w:pPr>
      <w:r w:rsidRPr="0095250E">
        <w:rPr>
          <w:rFonts w:eastAsiaTheme="minorEastAsia"/>
          <w:color w:val="808080"/>
        </w:rPr>
        <w:t>-- TAG-SPATIALRELATIONSSRS-POS-START</w:t>
      </w:r>
    </w:p>
    <w:p w14:paraId="69A486A5" w14:textId="77777777" w:rsidR="00283C80" w:rsidRPr="0095250E" w:rsidRDefault="00283C80" w:rsidP="00283C80">
      <w:pPr>
        <w:pStyle w:val="PL"/>
      </w:pPr>
    </w:p>
    <w:p w14:paraId="67CE49F2" w14:textId="77777777" w:rsidR="00283C80" w:rsidRPr="0095250E" w:rsidRDefault="00283C80" w:rsidP="00283C80">
      <w:pPr>
        <w:pStyle w:val="PL"/>
      </w:pPr>
      <w:r w:rsidRPr="0095250E">
        <w:t xml:space="preserve">SpatialRelationsSRS-Pos-r16 ::=                    </w:t>
      </w:r>
      <w:r w:rsidRPr="0095250E">
        <w:rPr>
          <w:color w:val="993366"/>
        </w:rPr>
        <w:t>SEQUENCE</w:t>
      </w:r>
      <w:r w:rsidRPr="0095250E">
        <w:t xml:space="preserve"> {</w:t>
      </w:r>
    </w:p>
    <w:p w14:paraId="6FF7B93B" w14:textId="77777777" w:rsidR="00283C80" w:rsidRPr="0095250E" w:rsidRDefault="00283C80" w:rsidP="00283C80">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D89F0FE" w14:textId="77777777" w:rsidR="00283C80" w:rsidRPr="0095250E" w:rsidRDefault="00283C80" w:rsidP="00283C80">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FEEEAC1" w14:textId="77777777" w:rsidR="00283C80" w:rsidRPr="0095250E" w:rsidRDefault="00283C80" w:rsidP="00283C80">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BB0EDF2" w14:textId="77777777" w:rsidR="00283C80" w:rsidRPr="0095250E" w:rsidRDefault="00283C80" w:rsidP="00283C80">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A50BE6" w14:textId="77777777" w:rsidR="00283C80" w:rsidRPr="0095250E" w:rsidRDefault="00283C80" w:rsidP="00283C80">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FC625C2" w14:textId="77777777" w:rsidR="00283C80" w:rsidRPr="0095250E" w:rsidRDefault="00283C80" w:rsidP="00283C80">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FA36DF3" w14:textId="77777777" w:rsidR="00283C80" w:rsidRPr="0095250E" w:rsidRDefault="00283C80" w:rsidP="00283C80">
      <w:pPr>
        <w:pStyle w:val="PL"/>
      </w:pPr>
      <w:r w:rsidRPr="0095250E">
        <w:t>}</w:t>
      </w:r>
    </w:p>
    <w:p w14:paraId="4BBDE163" w14:textId="77777777" w:rsidR="00283C80" w:rsidRPr="0095250E" w:rsidRDefault="00283C80" w:rsidP="00283C80">
      <w:pPr>
        <w:pStyle w:val="PL"/>
      </w:pPr>
    </w:p>
    <w:p w14:paraId="4E7C7233" w14:textId="77777777" w:rsidR="00283C80" w:rsidRPr="0095250E" w:rsidRDefault="00283C80" w:rsidP="00283C80">
      <w:pPr>
        <w:pStyle w:val="PL"/>
        <w:rPr>
          <w:rFonts w:eastAsiaTheme="minorEastAsia"/>
          <w:color w:val="808080"/>
        </w:rPr>
      </w:pPr>
      <w:r w:rsidRPr="0095250E">
        <w:rPr>
          <w:rFonts w:eastAsiaTheme="minorEastAsia"/>
          <w:color w:val="808080"/>
        </w:rPr>
        <w:t>--TAG-SPATIALRELATIONSSRS-POS-STOP</w:t>
      </w:r>
    </w:p>
    <w:p w14:paraId="1735E333" w14:textId="77777777" w:rsidR="00283C80" w:rsidRPr="0095250E" w:rsidRDefault="00283C80" w:rsidP="00283C80">
      <w:pPr>
        <w:pStyle w:val="PL"/>
        <w:rPr>
          <w:rFonts w:eastAsiaTheme="minorEastAsia"/>
          <w:color w:val="808080"/>
          <w:lang w:eastAsia="ja-JP"/>
        </w:rPr>
      </w:pPr>
      <w:r w:rsidRPr="0095250E">
        <w:rPr>
          <w:rFonts w:eastAsiaTheme="minorEastAsia"/>
          <w:color w:val="808080"/>
        </w:rPr>
        <w:t>-- ASN1STOP</w:t>
      </w:r>
    </w:p>
    <w:p w14:paraId="0959D8BF" w14:textId="77777777" w:rsidR="00283C80" w:rsidRPr="0095250E" w:rsidRDefault="00283C80" w:rsidP="00283C80"/>
    <w:p w14:paraId="56DCDA39" w14:textId="77777777" w:rsidR="00283C80" w:rsidRPr="0095250E" w:rsidRDefault="00283C80" w:rsidP="00283C80">
      <w:pPr>
        <w:pStyle w:val="4"/>
        <w:rPr>
          <w:rFonts w:eastAsia="Yu Mincho"/>
          <w:i/>
          <w:iCs/>
        </w:rPr>
      </w:pPr>
      <w:bookmarkStart w:id="2610" w:name="_Toc156130726"/>
      <w:r w:rsidRPr="0095250E">
        <w:t>–</w:t>
      </w:r>
      <w:r w:rsidRPr="0095250E">
        <w:tab/>
      </w:r>
      <w:r w:rsidRPr="0095250E">
        <w:rPr>
          <w:i/>
          <w:iCs/>
        </w:rPr>
        <w:t>SRS-AllPosResourcesRRC-Inactive</w:t>
      </w:r>
      <w:bookmarkEnd w:id="2610"/>
    </w:p>
    <w:p w14:paraId="71AC9771" w14:textId="77777777" w:rsidR="00283C80" w:rsidRPr="0095250E" w:rsidRDefault="00283C80" w:rsidP="00283C80">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053AC8FC" w14:textId="77777777" w:rsidR="00283C80" w:rsidRPr="0095250E" w:rsidRDefault="00283C80" w:rsidP="00283C80">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B3D13A2" w14:textId="77777777" w:rsidR="00283C80" w:rsidRPr="0095250E" w:rsidRDefault="00283C80" w:rsidP="00283C80">
      <w:pPr>
        <w:pStyle w:val="PL"/>
        <w:rPr>
          <w:rFonts w:eastAsiaTheme="minorEastAsia"/>
          <w:color w:val="808080"/>
        </w:rPr>
      </w:pPr>
      <w:r w:rsidRPr="0095250E">
        <w:rPr>
          <w:rFonts w:eastAsiaTheme="minorEastAsia"/>
          <w:color w:val="808080"/>
        </w:rPr>
        <w:t>-- ASN1START</w:t>
      </w:r>
    </w:p>
    <w:p w14:paraId="31270E83" w14:textId="77777777" w:rsidR="00283C80" w:rsidRPr="0095250E" w:rsidRDefault="00283C80" w:rsidP="00283C80">
      <w:pPr>
        <w:pStyle w:val="PL"/>
        <w:rPr>
          <w:rFonts w:eastAsiaTheme="minorEastAsia"/>
          <w:color w:val="808080"/>
        </w:rPr>
      </w:pPr>
      <w:r w:rsidRPr="0095250E">
        <w:rPr>
          <w:rFonts w:eastAsiaTheme="minorEastAsia"/>
          <w:color w:val="808080"/>
        </w:rPr>
        <w:t>-- TAG-SRS-ALLPOSRESOURCESRRC-INACTIVE-START</w:t>
      </w:r>
    </w:p>
    <w:p w14:paraId="42647734" w14:textId="77777777" w:rsidR="00283C80" w:rsidRPr="0095250E" w:rsidRDefault="00283C80" w:rsidP="00283C80">
      <w:pPr>
        <w:pStyle w:val="PL"/>
        <w:rPr>
          <w:rFonts w:eastAsiaTheme="minorEastAsia"/>
        </w:rPr>
      </w:pPr>
    </w:p>
    <w:p w14:paraId="233DE7E6" w14:textId="77777777" w:rsidR="00283C80" w:rsidRPr="0095250E" w:rsidRDefault="00283C80" w:rsidP="00283C80">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18F62C83" w14:textId="77777777" w:rsidR="00283C80" w:rsidRPr="0095250E" w:rsidRDefault="00283C80" w:rsidP="00283C80">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37165BC8"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6FCBD85A" w14:textId="77777777" w:rsidR="00283C80" w:rsidRPr="0095250E" w:rsidRDefault="00283C80" w:rsidP="00283C80">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7A37E695" w14:textId="77777777" w:rsidR="00283C80" w:rsidRPr="0095250E" w:rsidRDefault="00283C80" w:rsidP="00283C80">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4D95E5ED" w14:textId="77777777" w:rsidR="00283C80" w:rsidRPr="0095250E" w:rsidRDefault="00283C80" w:rsidP="00283C80">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0AA2A26C" w14:textId="77777777" w:rsidR="00283C80" w:rsidRPr="0095250E" w:rsidRDefault="00283C80" w:rsidP="00283C80">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1C3DBD3D" w14:textId="77777777" w:rsidR="00283C80" w:rsidRPr="0095250E" w:rsidRDefault="00283C80" w:rsidP="00283C80">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079182E3" w14:textId="77777777" w:rsidR="00283C80" w:rsidRPr="0095250E" w:rsidRDefault="00283C80" w:rsidP="00283C80">
      <w:pPr>
        <w:pStyle w:val="PL"/>
        <w:rPr>
          <w:rFonts w:eastAsiaTheme="minorEastAsia"/>
        </w:rPr>
      </w:pPr>
      <w:r w:rsidRPr="0095250E">
        <w:t xml:space="preserve">        </w:t>
      </w:r>
      <w:r w:rsidRPr="0095250E">
        <w:rPr>
          <w:rFonts w:eastAsia="Yu Mincho"/>
        </w:rPr>
        <w:t>dummy1</w:t>
      </w:r>
      <w:r w:rsidRPr="0095250E">
        <w:t xml:space="preserve">                                              </w:t>
      </w:r>
      <w:r w:rsidRPr="0095250E">
        <w:rPr>
          <w:rFonts w:eastAsiaTheme="minorEastAsia"/>
          <w:color w:val="993366"/>
        </w:rPr>
        <w:t>ENUMERATED</w:t>
      </w:r>
      <w:r w:rsidRPr="0095250E">
        <w:rPr>
          <w:rFonts w:eastAsiaTheme="minorEastAsia"/>
        </w:rPr>
        <w:t xml:space="preserve"> {n1, n2, n4, n8, n16, n32, n64 },</w:t>
      </w:r>
    </w:p>
    <w:p w14:paraId="7456FB01" w14:textId="77777777" w:rsidR="00283C80" w:rsidRPr="0095250E" w:rsidRDefault="00283C80" w:rsidP="00283C80">
      <w:pPr>
        <w:pStyle w:val="PL"/>
        <w:rPr>
          <w:rFonts w:eastAsiaTheme="minorEastAsia"/>
        </w:rPr>
      </w:pPr>
      <w:r w:rsidRPr="0095250E">
        <w:t xml:space="preserve">        </w:t>
      </w:r>
      <w:r w:rsidRPr="0095250E">
        <w:rPr>
          <w:rFonts w:eastAsia="Yu Mincho"/>
        </w:rPr>
        <w:t>dummy2</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7E84C93" w14:textId="77777777" w:rsidR="00283C80" w:rsidRPr="0095250E" w:rsidRDefault="00283C80" w:rsidP="00283C80">
      <w:pPr>
        <w:pStyle w:val="PL"/>
        <w:rPr>
          <w:rFonts w:eastAsiaTheme="minorEastAsia"/>
        </w:rPr>
      </w:pPr>
      <w:r w:rsidRPr="0095250E">
        <w:t xml:space="preserve">    </w:t>
      </w:r>
      <w:r w:rsidRPr="0095250E">
        <w:rPr>
          <w:rFonts w:eastAsiaTheme="minorEastAsia"/>
        </w:rPr>
        <w:t>}</w:t>
      </w:r>
    </w:p>
    <w:p w14:paraId="35CE7CF1" w14:textId="77777777" w:rsidR="00283C80" w:rsidRPr="0095250E" w:rsidRDefault="00283C80" w:rsidP="00283C80">
      <w:pPr>
        <w:pStyle w:val="PL"/>
        <w:rPr>
          <w:rFonts w:eastAsiaTheme="minorEastAsia"/>
        </w:rPr>
      </w:pPr>
      <w:r w:rsidRPr="0095250E">
        <w:rPr>
          <w:rFonts w:eastAsiaTheme="minorEastAsia"/>
        </w:rPr>
        <w:t>}</w:t>
      </w:r>
    </w:p>
    <w:p w14:paraId="4D9C05B6" w14:textId="77777777" w:rsidR="00283C80" w:rsidRPr="0095250E" w:rsidRDefault="00283C80" w:rsidP="00283C80">
      <w:pPr>
        <w:pStyle w:val="PL"/>
        <w:rPr>
          <w:rFonts w:eastAsiaTheme="minorEastAsia"/>
        </w:rPr>
      </w:pPr>
    </w:p>
    <w:p w14:paraId="759400FD" w14:textId="77777777" w:rsidR="00283C80" w:rsidRPr="0095250E" w:rsidRDefault="00283C80" w:rsidP="00283C80">
      <w:pPr>
        <w:pStyle w:val="PL"/>
        <w:rPr>
          <w:rFonts w:eastAsiaTheme="minorEastAsia"/>
          <w:color w:val="808080"/>
        </w:rPr>
      </w:pPr>
      <w:r w:rsidRPr="0095250E">
        <w:rPr>
          <w:rFonts w:eastAsiaTheme="minorEastAsia"/>
          <w:color w:val="808080"/>
        </w:rPr>
        <w:t>-- TAG-SRS-ALLPOSRESOURCESRRC-INACTIVE-STOP</w:t>
      </w:r>
    </w:p>
    <w:p w14:paraId="49F6DD00" w14:textId="77777777" w:rsidR="00283C80" w:rsidRPr="0095250E" w:rsidRDefault="00283C80" w:rsidP="00283C80">
      <w:pPr>
        <w:pStyle w:val="PL"/>
        <w:rPr>
          <w:rFonts w:eastAsiaTheme="minorEastAsia"/>
          <w:color w:val="808080"/>
          <w:lang w:eastAsia="ja-JP"/>
        </w:rPr>
      </w:pPr>
      <w:r w:rsidRPr="0095250E">
        <w:rPr>
          <w:rFonts w:eastAsiaTheme="minorEastAsia"/>
          <w:color w:val="808080"/>
        </w:rPr>
        <w:t>-- ASN1STOP</w:t>
      </w:r>
    </w:p>
    <w:p w14:paraId="1E8922D7" w14:textId="77777777" w:rsidR="00283C80" w:rsidRPr="0095250E" w:rsidRDefault="00283C80" w:rsidP="00283C80"/>
    <w:p w14:paraId="0E0A63C8" w14:textId="77777777" w:rsidR="00283C80" w:rsidRPr="0095250E" w:rsidRDefault="00283C80" w:rsidP="00283C80"/>
    <w:tbl>
      <w:tblPr>
        <w:tblW w:w="0" w:type="auto"/>
        <w:tblLook w:val="04A0" w:firstRow="1" w:lastRow="0" w:firstColumn="1" w:lastColumn="0" w:noHBand="0" w:noVBand="1"/>
      </w:tblPr>
      <w:tblGrid>
        <w:gridCol w:w="14281"/>
      </w:tblGrid>
      <w:tr w:rsidR="00283C80" w:rsidRPr="0095250E" w14:paraId="5D47E1CC"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FA2A2AF" w14:textId="77777777" w:rsidR="00283C80" w:rsidRPr="0095250E" w:rsidRDefault="00283C80" w:rsidP="00C06585">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283C80" w:rsidRPr="0095250E" w14:paraId="01391F3F"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9AE413A"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dummy1, dummy2</w:t>
            </w:r>
          </w:p>
          <w:p w14:paraId="1D091A0D" w14:textId="77777777" w:rsidR="00283C80" w:rsidRPr="0095250E" w:rsidRDefault="00283C80" w:rsidP="00C06585">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0770620C" w14:textId="77777777" w:rsidR="00283C80" w:rsidRPr="0095250E" w:rsidRDefault="00283C80" w:rsidP="00283C80"/>
    <w:p w14:paraId="7D6E15A3" w14:textId="77777777" w:rsidR="00283C80" w:rsidRPr="0095250E" w:rsidRDefault="00283C80" w:rsidP="00283C80">
      <w:pPr>
        <w:pStyle w:val="4"/>
      </w:pPr>
      <w:bookmarkStart w:id="2611" w:name="_Toc60777482"/>
      <w:bookmarkStart w:id="2612" w:name="_Toc156130727"/>
      <w:r w:rsidRPr="0095250E">
        <w:t>–</w:t>
      </w:r>
      <w:r w:rsidRPr="0095250E">
        <w:tab/>
      </w:r>
      <w:r w:rsidRPr="0095250E">
        <w:rPr>
          <w:i/>
          <w:noProof/>
        </w:rPr>
        <w:t>SRS-SwitchingTimeNR</w:t>
      </w:r>
      <w:bookmarkEnd w:id="2611"/>
      <w:bookmarkEnd w:id="2612"/>
    </w:p>
    <w:p w14:paraId="03410B29" w14:textId="77777777" w:rsidR="00283C80" w:rsidRPr="0095250E" w:rsidRDefault="00283C80" w:rsidP="00283C80">
      <w:r w:rsidRPr="0095250E">
        <w:t xml:space="preserve">The IE </w:t>
      </w:r>
      <w:r w:rsidRPr="0095250E">
        <w:rPr>
          <w:i/>
        </w:rPr>
        <w:t xml:space="preserve">SRS-SwitchingTimeNR </w:t>
      </w:r>
      <w:r w:rsidRPr="0095250E">
        <w:t>is used to indicate the SRS carrier switching time supported by the UE for one NR band pair.</w:t>
      </w:r>
    </w:p>
    <w:p w14:paraId="7155E634" w14:textId="77777777" w:rsidR="00283C80" w:rsidRPr="0095250E" w:rsidRDefault="00283C80" w:rsidP="00283C80">
      <w:pPr>
        <w:pStyle w:val="TH"/>
        <w:rPr>
          <w:i/>
        </w:rPr>
      </w:pPr>
      <w:r w:rsidRPr="0095250E">
        <w:rPr>
          <w:i/>
        </w:rPr>
        <w:t>SRS-SwitchingTimeNR information element</w:t>
      </w:r>
    </w:p>
    <w:p w14:paraId="076D4F95" w14:textId="77777777" w:rsidR="00283C80" w:rsidRPr="0095250E" w:rsidRDefault="00283C80" w:rsidP="00283C80">
      <w:pPr>
        <w:pStyle w:val="PL"/>
        <w:rPr>
          <w:rFonts w:eastAsia="MS Mincho"/>
          <w:color w:val="808080"/>
        </w:rPr>
      </w:pPr>
      <w:r w:rsidRPr="0095250E">
        <w:rPr>
          <w:rFonts w:eastAsia="MS Mincho"/>
          <w:color w:val="808080"/>
        </w:rPr>
        <w:t>-- ASN1START</w:t>
      </w:r>
    </w:p>
    <w:p w14:paraId="0792C6E6" w14:textId="77777777" w:rsidR="00283C80" w:rsidRPr="0095250E" w:rsidRDefault="00283C80" w:rsidP="00283C80">
      <w:pPr>
        <w:pStyle w:val="PL"/>
        <w:rPr>
          <w:rFonts w:eastAsia="MS Mincho"/>
          <w:color w:val="808080"/>
        </w:rPr>
      </w:pPr>
      <w:r w:rsidRPr="0095250E">
        <w:rPr>
          <w:rFonts w:eastAsia="MS Mincho"/>
          <w:color w:val="808080"/>
        </w:rPr>
        <w:t>-- TAG-SRS-SWITCHINGTIMENR-START</w:t>
      </w:r>
    </w:p>
    <w:p w14:paraId="24E508C6" w14:textId="77777777" w:rsidR="00283C80" w:rsidRPr="0095250E" w:rsidRDefault="00283C80" w:rsidP="00283C80">
      <w:pPr>
        <w:pStyle w:val="PL"/>
        <w:rPr>
          <w:rFonts w:eastAsia="Batang"/>
        </w:rPr>
      </w:pPr>
    </w:p>
    <w:p w14:paraId="018E55A5" w14:textId="77777777" w:rsidR="00283C80" w:rsidRPr="0095250E" w:rsidRDefault="00283C80" w:rsidP="00283C80">
      <w:pPr>
        <w:pStyle w:val="PL"/>
      </w:pPr>
      <w:r w:rsidRPr="0095250E">
        <w:t xml:space="preserve">SRS-SwitchingTimeNR ::= </w:t>
      </w:r>
      <w:r w:rsidRPr="0095250E">
        <w:rPr>
          <w:color w:val="993366"/>
        </w:rPr>
        <w:t>SEQUENCE</w:t>
      </w:r>
      <w:r w:rsidRPr="0095250E">
        <w:t xml:space="preserve"> {</w:t>
      </w:r>
    </w:p>
    <w:p w14:paraId="4C7859E1" w14:textId="77777777" w:rsidR="00283C80" w:rsidRPr="0095250E" w:rsidRDefault="00283C80" w:rsidP="00283C80">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401CFCC2" w14:textId="77777777" w:rsidR="00283C80" w:rsidRPr="0095250E" w:rsidRDefault="00283C80" w:rsidP="00283C80">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3319729F" w14:textId="77777777" w:rsidR="00283C80" w:rsidRPr="0095250E" w:rsidRDefault="00283C80" w:rsidP="00283C80">
      <w:pPr>
        <w:pStyle w:val="PL"/>
      </w:pPr>
      <w:r w:rsidRPr="0095250E">
        <w:t>}</w:t>
      </w:r>
    </w:p>
    <w:p w14:paraId="724F16EC" w14:textId="77777777" w:rsidR="00283C80" w:rsidRPr="0095250E" w:rsidRDefault="00283C80" w:rsidP="00283C80">
      <w:pPr>
        <w:pStyle w:val="PL"/>
      </w:pPr>
    </w:p>
    <w:p w14:paraId="5F2F61C8" w14:textId="77777777" w:rsidR="00283C80" w:rsidRPr="0095250E" w:rsidRDefault="00283C80" w:rsidP="00283C80">
      <w:pPr>
        <w:pStyle w:val="PL"/>
        <w:rPr>
          <w:rFonts w:eastAsia="MS Mincho"/>
          <w:color w:val="808080"/>
        </w:rPr>
      </w:pPr>
      <w:r w:rsidRPr="0095250E">
        <w:rPr>
          <w:rFonts w:eastAsia="MS Mincho"/>
          <w:color w:val="808080"/>
        </w:rPr>
        <w:t>-- TAG-SRS-SWITCHINGTIMENR-STOP</w:t>
      </w:r>
    </w:p>
    <w:p w14:paraId="37C70DD9" w14:textId="77777777" w:rsidR="00283C80" w:rsidRPr="0095250E" w:rsidRDefault="00283C80" w:rsidP="00283C80">
      <w:pPr>
        <w:pStyle w:val="PL"/>
        <w:rPr>
          <w:rFonts w:eastAsia="MS Mincho"/>
          <w:color w:val="808080"/>
          <w:lang w:eastAsia="sv-SE"/>
        </w:rPr>
      </w:pPr>
      <w:r w:rsidRPr="0095250E">
        <w:rPr>
          <w:rFonts w:eastAsia="MS Mincho"/>
          <w:color w:val="808080"/>
        </w:rPr>
        <w:t>-- ASN1STOP</w:t>
      </w:r>
    </w:p>
    <w:p w14:paraId="6A6B0FA7" w14:textId="77777777" w:rsidR="00283C80" w:rsidRPr="0095250E" w:rsidRDefault="00283C80" w:rsidP="00283C80"/>
    <w:p w14:paraId="284460FF" w14:textId="77777777" w:rsidR="00283C80" w:rsidRPr="0095250E" w:rsidRDefault="00283C80" w:rsidP="00283C80">
      <w:pPr>
        <w:pStyle w:val="4"/>
        <w:rPr>
          <w:i/>
        </w:rPr>
      </w:pPr>
      <w:bookmarkStart w:id="2613" w:name="_Toc60777483"/>
      <w:bookmarkStart w:id="2614" w:name="_Toc156130728"/>
      <w:r w:rsidRPr="0095250E">
        <w:t>–</w:t>
      </w:r>
      <w:r w:rsidRPr="0095250E">
        <w:tab/>
      </w:r>
      <w:r w:rsidRPr="0095250E">
        <w:rPr>
          <w:i/>
          <w:noProof/>
        </w:rPr>
        <w:t>SRS-SwitchingTimeEUTRA</w:t>
      </w:r>
      <w:bookmarkEnd w:id="2613"/>
      <w:bookmarkEnd w:id="2614"/>
    </w:p>
    <w:p w14:paraId="6249DC9E" w14:textId="77777777" w:rsidR="00283C80" w:rsidRPr="0095250E" w:rsidRDefault="00283C80" w:rsidP="00283C80">
      <w:r w:rsidRPr="0095250E">
        <w:t xml:space="preserve">The IE </w:t>
      </w:r>
      <w:r w:rsidRPr="0095250E">
        <w:rPr>
          <w:i/>
        </w:rPr>
        <w:t xml:space="preserve">SRS-SwitchingTimeEUTRA </w:t>
      </w:r>
      <w:r w:rsidRPr="0095250E">
        <w:t>is used to indicate the SRS carrier switching time supported by the UE for one E-UTRA band pair.</w:t>
      </w:r>
    </w:p>
    <w:p w14:paraId="46A18C43" w14:textId="77777777" w:rsidR="00283C80" w:rsidRPr="0095250E" w:rsidRDefault="00283C80" w:rsidP="00283C80">
      <w:pPr>
        <w:pStyle w:val="TH"/>
        <w:rPr>
          <w:i/>
        </w:rPr>
      </w:pPr>
      <w:r w:rsidRPr="0095250E">
        <w:rPr>
          <w:i/>
        </w:rPr>
        <w:t>SRS-SwitchingTimeEUTRA information element</w:t>
      </w:r>
    </w:p>
    <w:p w14:paraId="3E8ED1A3" w14:textId="77777777" w:rsidR="00283C80" w:rsidRPr="0095250E" w:rsidRDefault="00283C80" w:rsidP="00283C80">
      <w:pPr>
        <w:pStyle w:val="PL"/>
        <w:rPr>
          <w:rFonts w:eastAsia="MS Mincho"/>
          <w:color w:val="808080"/>
        </w:rPr>
      </w:pPr>
      <w:r w:rsidRPr="0095250E">
        <w:rPr>
          <w:rFonts w:eastAsia="MS Mincho"/>
          <w:color w:val="808080"/>
        </w:rPr>
        <w:t>-- ASN1START</w:t>
      </w:r>
    </w:p>
    <w:p w14:paraId="080D3841" w14:textId="77777777" w:rsidR="00283C80" w:rsidRPr="0095250E" w:rsidRDefault="00283C80" w:rsidP="00283C80">
      <w:pPr>
        <w:pStyle w:val="PL"/>
        <w:rPr>
          <w:rFonts w:eastAsia="MS Mincho"/>
          <w:color w:val="808080"/>
        </w:rPr>
      </w:pPr>
      <w:r w:rsidRPr="0095250E">
        <w:rPr>
          <w:rFonts w:eastAsia="MS Mincho"/>
          <w:color w:val="808080"/>
        </w:rPr>
        <w:t>-- TAG-SRS-SWITCHINGTIMEEUTRA-START</w:t>
      </w:r>
    </w:p>
    <w:p w14:paraId="7E33C783" w14:textId="77777777" w:rsidR="00283C80" w:rsidRPr="0095250E" w:rsidRDefault="00283C80" w:rsidP="00283C80">
      <w:pPr>
        <w:pStyle w:val="PL"/>
        <w:rPr>
          <w:rFonts w:eastAsia="Batang"/>
        </w:rPr>
      </w:pPr>
    </w:p>
    <w:p w14:paraId="2379EBBF" w14:textId="77777777" w:rsidR="00283C80" w:rsidRPr="0095250E" w:rsidRDefault="00283C80" w:rsidP="00283C80">
      <w:pPr>
        <w:pStyle w:val="PL"/>
      </w:pPr>
      <w:r w:rsidRPr="0095250E">
        <w:t xml:space="preserve">SRS-SwitchingTimeEUTRA ::= </w:t>
      </w:r>
      <w:r w:rsidRPr="0095250E">
        <w:rPr>
          <w:color w:val="993366"/>
        </w:rPr>
        <w:t>SEQUENCE</w:t>
      </w:r>
      <w:r w:rsidRPr="0095250E">
        <w:t xml:space="preserve"> {</w:t>
      </w:r>
    </w:p>
    <w:p w14:paraId="1755BB4E" w14:textId="77777777" w:rsidR="00283C80" w:rsidRPr="0095250E" w:rsidRDefault="00283C80" w:rsidP="00283C80">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4EFF6CA9" w14:textId="77777777" w:rsidR="00283C80" w:rsidRPr="0095250E" w:rsidRDefault="00283C80" w:rsidP="00283C80">
      <w:pPr>
        <w:pStyle w:val="PL"/>
      </w:pPr>
      <w:r w:rsidRPr="0095250E">
        <w:t xml:space="preserve">                                                                                               </w:t>
      </w:r>
      <w:r w:rsidRPr="0095250E">
        <w:rPr>
          <w:color w:val="993366"/>
        </w:rPr>
        <w:t>OPTIONAL</w:t>
      </w:r>
      <w:r w:rsidRPr="0095250E">
        <w:t>,</w:t>
      </w:r>
    </w:p>
    <w:p w14:paraId="37F87A9E" w14:textId="77777777" w:rsidR="00283C80" w:rsidRPr="0095250E" w:rsidRDefault="00283C80" w:rsidP="00283C80">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5284D677" w14:textId="77777777" w:rsidR="00283C80" w:rsidRPr="0095250E" w:rsidRDefault="00283C80" w:rsidP="00283C80">
      <w:pPr>
        <w:pStyle w:val="PL"/>
      </w:pPr>
      <w:r w:rsidRPr="0095250E">
        <w:t xml:space="preserve">                                                                                               </w:t>
      </w:r>
      <w:r w:rsidRPr="0095250E">
        <w:rPr>
          <w:color w:val="993366"/>
        </w:rPr>
        <w:t>OPTIONAL</w:t>
      </w:r>
    </w:p>
    <w:p w14:paraId="4D246F9E" w14:textId="77777777" w:rsidR="00283C80" w:rsidRPr="0095250E" w:rsidRDefault="00283C80" w:rsidP="00283C80">
      <w:pPr>
        <w:pStyle w:val="PL"/>
      </w:pPr>
      <w:r w:rsidRPr="0095250E">
        <w:t>}</w:t>
      </w:r>
    </w:p>
    <w:p w14:paraId="09DAD8D1" w14:textId="77777777" w:rsidR="00283C80" w:rsidRPr="0095250E" w:rsidRDefault="00283C80" w:rsidP="00283C80">
      <w:pPr>
        <w:pStyle w:val="PL"/>
        <w:rPr>
          <w:rFonts w:eastAsia="MS Mincho"/>
          <w:color w:val="808080"/>
        </w:rPr>
      </w:pPr>
      <w:r w:rsidRPr="0095250E">
        <w:rPr>
          <w:rFonts w:eastAsia="MS Mincho"/>
          <w:color w:val="808080"/>
        </w:rPr>
        <w:t>-- TAG-SRS-SWITCHINGTIMEEUTRA-STOP</w:t>
      </w:r>
    </w:p>
    <w:p w14:paraId="2BBC8A4A" w14:textId="77777777" w:rsidR="00283C80" w:rsidRPr="0095250E" w:rsidRDefault="00283C80" w:rsidP="00283C80">
      <w:pPr>
        <w:pStyle w:val="PL"/>
        <w:rPr>
          <w:rFonts w:eastAsia="MS Mincho"/>
          <w:color w:val="808080"/>
          <w:lang w:eastAsia="sv-SE"/>
        </w:rPr>
      </w:pPr>
      <w:r w:rsidRPr="0095250E">
        <w:rPr>
          <w:rFonts w:eastAsia="MS Mincho"/>
          <w:color w:val="808080"/>
        </w:rPr>
        <w:t>-- ASN1STOP</w:t>
      </w:r>
    </w:p>
    <w:p w14:paraId="7B1213D8" w14:textId="77777777" w:rsidR="00283C80" w:rsidRPr="0095250E" w:rsidRDefault="00283C80" w:rsidP="00283C80"/>
    <w:p w14:paraId="7F9032EF" w14:textId="77777777" w:rsidR="00283C80" w:rsidRPr="0095250E" w:rsidRDefault="00283C80" w:rsidP="00283C80">
      <w:pPr>
        <w:pStyle w:val="4"/>
      </w:pPr>
      <w:bookmarkStart w:id="2615" w:name="_Toc60777484"/>
      <w:bookmarkStart w:id="2616" w:name="_Toc156130729"/>
      <w:r w:rsidRPr="0095250E">
        <w:t>–</w:t>
      </w:r>
      <w:r w:rsidRPr="0095250E">
        <w:tab/>
      </w:r>
      <w:r w:rsidRPr="0095250E">
        <w:rPr>
          <w:i/>
          <w:noProof/>
        </w:rPr>
        <w:t>SupportedBandwidth</w:t>
      </w:r>
      <w:bookmarkEnd w:id="2615"/>
      <w:bookmarkEnd w:id="2616"/>
    </w:p>
    <w:p w14:paraId="59FF0990" w14:textId="77777777" w:rsidR="00283C80" w:rsidRPr="0095250E" w:rsidRDefault="00283C80" w:rsidP="00283C80">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281EB434" w14:textId="77777777" w:rsidR="00283C80" w:rsidRPr="0095250E" w:rsidRDefault="00283C80" w:rsidP="00283C80">
      <w:pPr>
        <w:pStyle w:val="TH"/>
      </w:pPr>
      <w:r w:rsidRPr="0095250E">
        <w:rPr>
          <w:i/>
        </w:rPr>
        <w:t>SupportedBandwidth</w:t>
      </w:r>
      <w:r w:rsidRPr="0095250E">
        <w:t xml:space="preserve"> information element</w:t>
      </w:r>
    </w:p>
    <w:p w14:paraId="3CF3EF08" w14:textId="77777777" w:rsidR="00283C80" w:rsidRPr="0095250E" w:rsidRDefault="00283C80" w:rsidP="00283C80">
      <w:pPr>
        <w:pStyle w:val="PL"/>
        <w:rPr>
          <w:color w:val="808080"/>
        </w:rPr>
      </w:pPr>
      <w:r w:rsidRPr="0095250E">
        <w:rPr>
          <w:color w:val="808080"/>
        </w:rPr>
        <w:t>-- ASN1START</w:t>
      </w:r>
    </w:p>
    <w:p w14:paraId="7525CBF6" w14:textId="77777777" w:rsidR="00283C80" w:rsidRPr="0095250E" w:rsidRDefault="00283C80" w:rsidP="00283C80">
      <w:pPr>
        <w:pStyle w:val="PL"/>
        <w:rPr>
          <w:color w:val="808080"/>
        </w:rPr>
      </w:pPr>
      <w:r w:rsidRPr="0095250E">
        <w:rPr>
          <w:color w:val="808080"/>
        </w:rPr>
        <w:t>-- TAG-SUPPORTEDBANDWIDTH-START</w:t>
      </w:r>
    </w:p>
    <w:p w14:paraId="460E9633" w14:textId="77777777" w:rsidR="00283C80" w:rsidRPr="0095250E" w:rsidRDefault="00283C80" w:rsidP="00283C80">
      <w:pPr>
        <w:pStyle w:val="PL"/>
      </w:pPr>
    </w:p>
    <w:p w14:paraId="38A509DB" w14:textId="77777777" w:rsidR="00283C80" w:rsidRPr="0095250E" w:rsidRDefault="00283C80" w:rsidP="00283C80">
      <w:pPr>
        <w:pStyle w:val="PL"/>
      </w:pPr>
      <w:r w:rsidRPr="0095250E">
        <w:t xml:space="preserve">SupportedBandwidth ::=      </w:t>
      </w:r>
      <w:r w:rsidRPr="0095250E">
        <w:rPr>
          <w:color w:val="993366"/>
        </w:rPr>
        <w:t>CHOICE</w:t>
      </w:r>
      <w:r w:rsidRPr="0095250E">
        <w:t xml:space="preserve"> {</w:t>
      </w:r>
    </w:p>
    <w:p w14:paraId="2E77DC8B" w14:textId="77777777" w:rsidR="00283C80" w:rsidRPr="0095250E" w:rsidRDefault="00283C80" w:rsidP="00283C80">
      <w:pPr>
        <w:pStyle w:val="PL"/>
      </w:pPr>
      <w:r w:rsidRPr="0095250E">
        <w:t xml:space="preserve">    fr1                         </w:t>
      </w:r>
      <w:r w:rsidRPr="0095250E">
        <w:rPr>
          <w:color w:val="993366"/>
        </w:rPr>
        <w:t>ENUMERATED</w:t>
      </w:r>
      <w:r w:rsidRPr="0095250E">
        <w:t xml:space="preserve"> {mhz5, mhz10, mhz15, mhz20, mhz25, mhz30, mhz40, mhz50, mhz60, mhz80, mhz100},</w:t>
      </w:r>
    </w:p>
    <w:p w14:paraId="47548CFF" w14:textId="77777777" w:rsidR="00283C80" w:rsidRPr="0095250E" w:rsidRDefault="00283C80" w:rsidP="00283C80">
      <w:pPr>
        <w:pStyle w:val="PL"/>
      </w:pPr>
      <w:r w:rsidRPr="0095250E">
        <w:t xml:space="preserve">    fr2                         </w:t>
      </w:r>
      <w:r w:rsidRPr="0095250E">
        <w:rPr>
          <w:color w:val="993366"/>
        </w:rPr>
        <w:t>ENUMERATED</w:t>
      </w:r>
      <w:r w:rsidRPr="0095250E">
        <w:t xml:space="preserve"> {mhz50, mhz100, mhz200, mhz400}</w:t>
      </w:r>
    </w:p>
    <w:p w14:paraId="11B1FDF0" w14:textId="77777777" w:rsidR="00283C80" w:rsidRPr="0095250E" w:rsidRDefault="00283C80" w:rsidP="00283C80">
      <w:pPr>
        <w:pStyle w:val="PL"/>
      </w:pPr>
      <w:r w:rsidRPr="0095250E">
        <w:t>}</w:t>
      </w:r>
    </w:p>
    <w:p w14:paraId="746797DB" w14:textId="77777777" w:rsidR="00283C80" w:rsidRPr="0095250E" w:rsidRDefault="00283C80" w:rsidP="00283C80">
      <w:pPr>
        <w:pStyle w:val="PL"/>
      </w:pPr>
    </w:p>
    <w:p w14:paraId="4539AB30" w14:textId="77777777" w:rsidR="00283C80" w:rsidRPr="0095250E" w:rsidRDefault="00283C80" w:rsidP="00283C80">
      <w:pPr>
        <w:pStyle w:val="PL"/>
      </w:pPr>
      <w:r w:rsidRPr="0095250E">
        <w:t xml:space="preserve">SupportedBandwidth-v1700 ::= </w:t>
      </w:r>
      <w:r w:rsidRPr="0095250E">
        <w:rPr>
          <w:color w:val="993366"/>
        </w:rPr>
        <w:t>CHOICE</w:t>
      </w:r>
      <w:r w:rsidRPr="0095250E">
        <w:t xml:space="preserve"> {</w:t>
      </w:r>
    </w:p>
    <w:p w14:paraId="50692960" w14:textId="77777777" w:rsidR="00283C80" w:rsidRPr="0095250E" w:rsidRDefault="00283C80" w:rsidP="00283C80">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6D653904" w14:textId="77777777" w:rsidR="00283C80" w:rsidRPr="0095250E" w:rsidRDefault="00283C80" w:rsidP="00283C80">
      <w:pPr>
        <w:pStyle w:val="PL"/>
      </w:pPr>
      <w:r w:rsidRPr="0095250E">
        <w:t xml:space="preserve">    fr2-r17    </w:t>
      </w:r>
      <w:r w:rsidRPr="0095250E">
        <w:rPr>
          <w:color w:val="993366"/>
        </w:rPr>
        <w:t>ENUMERATED</w:t>
      </w:r>
      <w:r w:rsidRPr="0095250E">
        <w:t xml:space="preserve"> {mhz50, mhz100, mhz200, mhz400, mhz800, mhz1600, mhz2000}</w:t>
      </w:r>
    </w:p>
    <w:p w14:paraId="5F4932EE" w14:textId="77777777" w:rsidR="00283C80" w:rsidRPr="0095250E" w:rsidRDefault="00283C80" w:rsidP="00283C80">
      <w:pPr>
        <w:pStyle w:val="PL"/>
      </w:pPr>
      <w:r w:rsidRPr="0095250E">
        <w:t>}</w:t>
      </w:r>
    </w:p>
    <w:p w14:paraId="1633C4A2" w14:textId="77777777" w:rsidR="00283C80" w:rsidRPr="0095250E" w:rsidRDefault="00283C80" w:rsidP="00283C80">
      <w:pPr>
        <w:pStyle w:val="PL"/>
      </w:pPr>
    </w:p>
    <w:p w14:paraId="5B0B2B1B" w14:textId="77777777" w:rsidR="00283C80" w:rsidRPr="0095250E" w:rsidRDefault="00283C80" w:rsidP="00283C80">
      <w:pPr>
        <w:pStyle w:val="PL"/>
        <w:rPr>
          <w:color w:val="808080"/>
        </w:rPr>
      </w:pPr>
      <w:r w:rsidRPr="0095250E">
        <w:rPr>
          <w:color w:val="808080"/>
        </w:rPr>
        <w:t>-- TAG-SUPPORTEDBANDWIDTH-STOP</w:t>
      </w:r>
    </w:p>
    <w:p w14:paraId="568183BF" w14:textId="77777777" w:rsidR="00283C80" w:rsidRPr="0095250E" w:rsidRDefault="00283C80" w:rsidP="00283C80">
      <w:pPr>
        <w:pStyle w:val="PL"/>
        <w:rPr>
          <w:color w:val="808080"/>
        </w:rPr>
      </w:pPr>
      <w:r w:rsidRPr="0095250E">
        <w:rPr>
          <w:color w:val="808080"/>
        </w:rPr>
        <w:t>-- ASN1STOP</w:t>
      </w:r>
    </w:p>
    <w:p w14:paraId="41A82787" w14:textId="77777777" w:rsidR="00283C80" w:rsidRPr="0095250E" w:rsidRDefault="00283C80" w:rsidP="00283C80">
      <w:pPr>
        <w:rPr>
          <w:rFonts w:eastAsiaTheme="minorEastAsia"/>
        </w:rPr>
      </w:pPr>
    </w:p>
    <w:p w14:paraId="6B014A85" w14:textId="77777777" w:rsidR="00283C80" w:rsidRPr="0095250E" w:rsidRDefault="00283C80" w:rsidP="00283C80">
      <w:pPr>
        <w:pStyle w:val="4"/>
      </w:pPr>
      <w:bookmarkStart w:id="2617" w:name="_Toc60777485"/>
      <w:bookmarkStart w:id="2618" w:name="_Toc156130730"/>
      <w:r w:rsidRPr="0095250E">
        <w:t>–</w:t>
      </w:r>
      <w:r w:rsidRPr="0095250E">
        <w:tab/>
      </w:r>
      <w:r w:rsidRPr="0095250E">
        <w:rPr>
          <w:i/>
        </w:rPr>
        <w:t>UE-BasedPerfMeas-Parameters</w:t>
      </w:r>
      <w:bookmarkEnd w:id="2617"/>
      <w:bookmarkEnd w:id="2618"/>
    </w:p>
    <w:p w14:paraId="2B94C069" w14:textId="77777777" w:rsidR="00283C80" w:rsidRPr="0095250E" w:rsidRDefault="00283C80" w:rsidP="00283C80">
      <w:r w:rsidRPr="0095250E">
        <w:t xml:space="preserve">The IE </w:t>
      </w:r>
      <w:r w:rsidRPr="0095250E">
        <w:rPr>
          <w:i/>
        </w:rPr>
        <w:t>UE-BasedPerfMeas-Parameters</w:t>
      </w:r>
      <w:r w:rsidRPr="0095250E">
        <w:t xml:space="preserve"> contains UE-based performance measurement parameters.</w:t>
      </w:r>
    </w:p>
    <w:p w14:paraId="04A64BCC" w14:textId="77777777" w:rsidR="00283C80" w:rsidRPr="0095250E" w:rsidRDefault="00283C80" w:rsidP="00283C80">
      <w:pPr>
        <w:pStyle w:val="TH"/>
      </w:pPr>
      <w:r w:rsidRPr="0095250E">
        <w:rPr>
          <w:i/>
        </w:rPr>
        <w:t>UE-BasedPerfMeas-Parameters</w:t>
      </w:r>
      <w:r w:rsidRPr="0095250E">
        <w:t xml:space="preserve"> information element</w:t>
      </w:r>
    </w:p>
    <w:p w14:paraId="7AB687CE" w14:textId="77777777" w:rsidR="00283C80" w:rsidRPr="0095250E" w:rsidRDefault="00283C80" w:rsidP="00283C80">
      <w:pPr>
        <w:pStyle w:val="PL"/>
        <w:rPr>
          <w:color w:val="808080"/>
        </w:rPr>
      </w:pPr>
      <w:r w:rsidRPr="0095250E">
        <w:rPr>
          <w:color w:val="808080"/>
        </w:rPr>
        <w:t>-- ASN1START</w:t>
      </w:r>
    </w:p>
    <w:p w14:paraId="4784DA9A" w14:textId="77777777" w:rsidR="00283C80" w:rsidRPr="0095250E" w:rsidRDefault="00283C80" w:rsidP="00283C80">
      <w:pPr>
        <w:pStyle w:val="PL"/>
        <w:rPr>
          <w:color w:val="808080"/>
        </w:rPr>
      </w:pPr>
      <w:r w:rsidRPr="0095250E">
        <w:rPr>
          <w:color w:val="808080"/>
        </w:rPr>
        <w:t>-- TAG-UE-BASEDPERFMEAS-PARAMETERS-START</w:t>
      </w:r>
    </w:p>
    <w:p w14:paraId="4EC32E05" w14:textId="77777777" w:rsidR="00283C80" w:rsidRPr="0095250E" w:rsidRDefault="00283C80" w:rsidP="00283C80">
      <w:pPr>
        <w:pStyle w:val="PL"/>
      </w:pPr>
    </w:p>
    <w:p w14:paraId="30C95B1F" w14:textId="77777777" w:rsidR="00283C80" w:rsidRPr="0095250E" w:rsidRDefault="00283C80" w:rsidP="00283C80">
      <w:pPr>
        <w:pStyle w:val="PL"/>
      </w:pPr>
      <w:r w:rsidRPr="0095250E">
        <w:t xml:space="preserve">UE-BasedPerfMeas-Parameters-r16 ::= </w:t>
      </w:r>
      <w:r w:rsidRPr="0095250E">
        <w:rPr>
          <w:color w:val="993366"/>
        </w:rPr>
        <w:t>SEQUENCE</w:t>
      </w:r>
      <w:r w:rsidRPr="0095250E">
        <w:t xml:space="preserve"> {</w:t>
      </w:r>
    </w:p>
    <w:p w14:paraId="37B97DEB" w14:textId="77777777" w:rsidR="00283C80" w:rsidRPr="0095250E" w:rsidRDefault="00283C80" w:rsidP="00283C80">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6220690D" w14:textId="77777777" w:rsidR="00283C80" w:rsidRPr="0095250E" w:rsidRDefault="00283C80" w:rsidP="00283C80">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06AF8E8" w14:textId="77777777" w:rsidR="00283C80" w:rsidRPr="0095250E" w:rsidRDefault="00283C80" w:rsidP="00283C80">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72DBA64F" w14:textId="77777777" w:rsidR="00283C80" w:rsidRPr="0095250E" w:rsidRDefault="00283C80" w:rsidP="00283C80">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6F881038" w14:textId="77777777" w:rsidR="00283C80" w:rsidRPr="0095250E" w:rsidRDefault="00283C80" w:rsidP="00283C80">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51E3275C" w14:textId="77777777" w:rsidR="00283C80" w:rsidRPr="0095250E" w:rsidRDefault="00283C80" w:rsidP="00283C80">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269C75F" w14:textId="77777777" w:rsidR="00283C80" w:rsidRPr="0095250E" w:rsidRDefault="00283C80" w:rsidP="00283C80">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7F123DE8" w14:textId="77777777" w:rsidR="00283C80" w:rsidRPr="0095250E" w:rsidRDefault="00283C80" w:rsidP="00283C80">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79DDE889" w14:textId="77777777" w:rsidR="00283C80" w:rsidRPr="0095250E" w:rsidRDefault="00283C80" w:rsidP="00283C80">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512EC854" w14:textId="77777777" w:rsidR="00283C80" w:rsidRPr="0095250E" w:rsidRDefault="00283C80" w:rsidP="00283C80">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AC82266" w14:textId="77777777" w:rsidR="00283C80" w:rsidRPr="0095250E" w:rsidRDefault="00283C80" w:rsidP="00283C80">
      <w:pPr>
        <w:pStyle w:val="PL"/>
      </w:pPr>
      <w:r w:rsidRPr="0095250E">
        <w:t xml:space="preserve">    ...,</w:t>
      </w:r>
    </w:p>
    <w:p w14:paraId="3ADC5B67" w14:textId="77777777" w:rsidR="00283C80" w:rsidRPr="0095250E" w:rsidRDefault="00283C80" w:rsidP="00283C80">
      <w:pPr>
        <w:pStyle w:val="PL"/>
      </w:pPr>
      <w:r w:rsidRPr="0095250E">
        <w:t xml:space="preserve">    [[</w:t>
      </w:r>
    </w:p>
    <w:p w14:paraId="32AB48AC" w14:textId="77777777" w:rsidR="00283C80" w:rsidRPr="0095250E" w:rsidRDefault="00283C80" w:rsidP="00283C80">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700FC88C" w14:textId="77777777" w:rsidR="00283C80" w:rsidRPr="0095250E" w:rsidRDefault="00283C80" w:rsidP="00283C80">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288D8970" w14:textId="77777777" w:rsidR="00283C80" w:rsidRPr="0095250E" w:rsidRDefault="00283C80" w:rsidP="00283C80">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Pr="0095250E">
        <w:t>,</w:t>
      </w:r>
    </w:p>
    <w:p w14:paraId="58DE5ACA" w14:textId="77777777" w:rsidR="00283C80" w:rsidRPr="0095250E" w:rsidRDefault="00283C80" w:rsidP="00283C80">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654DCDB3" w14:textId="77777777" w:rsidR="00283C80" w:rsidRPr="0095250E" w:rsidRDefault="00283C80" w:rsidP="00283C80">
      <w:pPr>
        <w:pStyle w:val="PL"/>
      </w:pPr>
      <w:r w:rsidRPr="0095250E">
        <w:t xml:space="preserve">    ]],</w:t>
      </w:r>
    </w:p>
    <w:p w14:paraId="74D92F74" w14:textId="77777777" w:rsidR="00283C80" w:rsidRPr="0095250E" w:rsidRDefault="00283C80" w:rsidP="00283C80">
      <w:pPr>
        <w:pStyle w:val="PL"/>
      </w:pPr>
      <w:r w:rsidRPr="0095250E">
        <w:t xml:space="preserve">    [[</w:t>
      </w:r>
    </w:p>
    <w:p w14:paraId="4AFE76C4" w14:textId="77777777" w:rsidR="00283C80" w:rsidRPr="0095250E" w:rsidRDefault="00283C80" w:rsidP="00283C80">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1F1F2056" w14:textId="77777777" w:rsidR="00283C80" w:rsidRPr="0095250E" w:rsidRDefault="00283C80" w:rsidP="00283C80">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082842A3" w14:textId="77777777" w:rsidR="00283C80" w:rsidRPr="0095250E" w:rsidRDefault="00283C80" w:rsidP="00283C80">
      <w:pPr>
        <w:pStyle w:val="PL"/>
      </w:pPr>
      <w:r w:rsidRPr="0095250E">
        <w:t xml:space="preserve">    ]]</w:t>
      </w:r>
    </w:p>
    <w:p w14:paraId="0B910DF5" w14:textId="77777777" w:rsidR="00283C80" w:rsidRPr="0095250E" w:rsidRDefault="00283C80" w:rsidP="00283C80">
      <w:pPr>
        <w:pStyle w:val="PL"/>
      </w:pPr>
      <w:r w:rsidRPr="0095250E">
        <w:t>}</w:t>
      </w:r>
    </w:p>
    <w:p w14:paraId="56D11FF5" w14:textId="77777777" w:rsidR="00283C80" w:rsidRPr="0095250E" w:rsidRDefault="00283C80" w:rsidP="00283C80">
      <w:pPr>
        <w:pStyle w:val="PL"/>
      </w:pPr>
    </w:p>
    <w:p w14:paraId="2FC3DD6F" w14:textId="77777777" w:rsidR="00283C80" w:rsidRPr="0095250E" w:rsidRDefault="00283C80" w:rsidP="00283C80">
      <w:pPr>
        <w:pStyle w:val="PL"/>
        <w:rPr>
          <w:color w:val="808080"/>
        </w:rPr>
      </w:pPr>
      <w:r w:rsidRPr="0095250E">
        <w:rPr>
          <w:color w:val="808080"/>
        </w:rPr>
        <w:t>-- TAG-UE-BASEDPERFMEAS-PARAMETERS-STOP</w:t>
      </w:r>
    </w:p>
    <w:p w14:paraId="0812C697" w14:textId="77777777" w:rsidR="00283C80" w:rsidRPr="0095250E" w:rsidRDefault="00283C80" w:rsidP="00283C80">
      <w:pPr>
        <w:pStyle w:val="PL"/>
        <w:rPr>
          <w:color w:val="808080"/>
        </w:rPr>
      </w:pPr>
      <w:r w:rsidRPr="0095250E">
        <w:rPr>
          <w:color w:val="808080"/>
        </w:rPr>
        <w:t>-- ASN1STOP</w:t>
      </w:r>
    </w:p>
    <w:p w14:paraId="53594B79" w14:textId="77777777" w:rsidR="00283C80" w:rsidRPr="0095250E" w:rsidRDefault="00283C80" w:rsidP="00283C80"/>
    <w:p w14:paraId="23B138C6" w14:textId="77777777" w:rsidR="00283C80" w:rsidRPr="0095250E" w:rsidRDefault="00283C80" w:rsidP="00283C80">
      <w:pPr>
        <w:pStyle w:val="4"/>
        <w:rPr>
          <w:noProof/>
        </w:rPr>
      </w:pPr>
      <w:bookmarkStart w:id="2619" w:name="_Toc60777486"/>
      <w:bookmarkStart w:id="2620" w:name="_Toc156130731"/>
      <w:r w:rsidRPr="0095250E">
        <w:t>–</w:t>
      </w:r>
      <w:r w:rsidRPr="0095250E">
        <w:tab/>
      </w:r>
      <w:r w:rsidRPr="0095250E">
        <w:rPr>
          <w:i/>
          <w:noProof/>
        </w:rPr>
        <w:t>UE-CapabilityRAT-ContainerList</w:t>
      </w:r>
      <w:bookmarkEnd w:id="2619"/>
      <w:bookmarkEnd w:id="2620"/>
    </w:p>
    <w:p w14:paraId="60DBD945" w14:textId="77777777" w:rsidR="00283C80" w:rsidRPr="0095250E" w:rsidRDefault="00283C80" w:rsidP="00283C80">
      <w:r w:rsidRPr="0095250E">
        <w:t xml:space="preserve">The IE </w:t>
      </w:r>
      <w:r w:rsidRPr="0095250E">
        <w:rPr>
          <w:i/>
        </w:rPr>
        <w:t>UE-CapabilityRAT-ContainerList</w:t>
      </w:r>
      <w:r w:rsidRPr="0095250E">
        <w:t xml:space="preserve"> contains a list of radio access technology specific capability containers.</w:t>
      </w:r>
    </w:p>
    <w:p w14:paraId="6D2B27FF" w14:textId="77777777" w:rsidR="00283C80" w:rsidRPr="0095250E" w:rsidRDefault="00283C80" w:rsidP="00283C80">
      <w:pPr>
        <w:pStyle w:val="TH"/>
      </w:pPr>
      <w:r w:rsidRPr="0095250E">
        <w:rPr>
          <w:i/>
        </w:rPr>
        <w:t>UE-CapabilityRAT-ContainerList</w:t>
      </w:r>
      <w:r w:rsidRPr="0095250E">
        <w:t xml:space="preserve"> information element</w:t>
      </w:r>
    </w:p>
    <w:p w14:paraId="2BAA4C1D" w14:textId="77777777" w:rsidR="00283C80" w:rsidRPr="0095250E" w:rsidRDefault="00283C80" w:rsidP="00283C80">
      <w:pPr>
        <w:pStyle w:val="PL"/>
        <w:rPr>
          <w:color w:val="808080"/>
        </w:rPr>
      </w:pPr>
      <w:r w:rsidRPr="0095250E">
        <w:rPr>
          <w:color w:val="808080"/>
        </w:rPr>
        <w:t>-- ASN1START</w:t>
      </w:r>
    </w:p>
    <w:p w14:paraId="3F36AC5B" w14:textId="77777777" w:rsidR="00283C80" w:rsidRPr="0095250E" w:rsidRDefault="00283C80" w:rsidP="00283C80">
      <w:pPr>
        <w:pStyle w:val="PL"/>
        <w:rPr>
          <w:color w:val="808080"/>
        </w:rPr>
      </w:pPr>
      <w:r w:rsidRPr="0095250E">
        <w:rPr>
          <w:color w:val="808080"/>
        </w:rPr>
        <w:t>-- TAG-UE-CAPABILITYRAT-CONTAINERLIST-START</w:t>
      </w:r>
    </w:p>
    <w:p w14:paraId="2F7F0543" w14:textId="77777777" w:rsidR="00283C80" w:rsidRPr="0095250E" w:rsidRDefault="00283C80" w:rsidP="00283C80">
      <w:pPr>
        <w:pStyle w:val="PL"/>
      </w:pPr>
    </w:p>
    <w:p w14:paraId="36F9ABE3" w14:textId="77777777" w:rsidR="00283C80" w:rsidRPr="0095250E" w:rsidRDefault="00283C80" w:rsidP="00283C80">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2344076C" w14:textId="77777777" w:rsidR="00283C80" w:rsidRPr="0095250E" w:rsidRDefault="00283C80" w:rsidP="00283C80">
      <w:pPr>
        <w:pStyle w:val="PL"/>
      </w:pPr>
    </w:p>
    <w:p w14:paraId="03DD798E" w14:textId="77777777" w:rsidR="00283C80" w:rsidRPr="0095250E" w:rsidRDefault="00283C80" w:rsidP="00283C80">
      <w:pPr>
        <w:pStyle w:val="PL"/>
      </w:pPr>
      <w:r w:rsidRPr="0095250E">
        <w:t xml:space="preserve">UE-CapabilityRAT-Container ::=        </w:t>
      </w:r>
      <w:r w:rsidRPr="0095250E">
        <w:rPr>
          <w:color w:val="993366"/>
        </w:rPr>
        <w:t>SEQUENCE</w:t>
      </w:r>
      <w:r w:rsidRPr="0095250E">
        <w:t xml:space="preserve"> {</w:t>
      </w:r>
    </w:p>
    <w:p w14:paraId="628CDC5B" w14:textId="77777777" w:rsidR="00283C80" w:rsidRPr="0095250E" w:rsidRDefault="00283C80" w:rsidP="00283C80">
      <w:pPr>
        <w:pStyle w:val="PL"/>
      </w:pPr>
      <w:r w:rsidRPr="0095250E">
        <w:t xml:space="preserve">    rat-Type                              RAT-Type,</w:t>
      </w:r>
    </w:p>
    <w:p w14:paraId="50EE697F" w14:textId="77777777" w:rsidR="00283C80" w:rsidRPr="0095250E" w:rsidRDefault="00283C80" w:rsidP="00283C80">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65521031" w14:textId="77777777" w:rsidR="00283C80" w:rsidRPr="0095250E" w:rsidRDefault="00283C80" w:rsidP="00283C80">
      <w:pPr>
        <w:pStyle w:val="PL"/>
      </w:pPr>
      <w:r w:rsidRPr="0095250E">
        <w:t>}</w:t>
      </w:r>
    </w:p>
    <w:p w14:paraId="18440696" w14:textId="77777777" w:rsidR="00283C80" w:rsidRPr="0095250E" w:rsidRDefault="00283C80" w:rsidP="00283C80">
      <w:pPr>
        <w:pStyle w:val="PL"/>
      </w:pPr>
    </w:p>
    <w:p w14:paraId="04BD79B8" w14:textId="77777777" w:rsidR="00283C80" w:rsidRPr="0095250E" w:rsidRDefault="00283C80" w:rsidP="00283C80">
      <w:pPr>
        <w:pStyle w:val="PL"/>
        <w:rPr>
          <w:color w:val="808080"/>
        </w:rPr>
      </w:pPr>
      <w:r w:rsidRPr="0095250E">
        <w:rPr>
          <w:color w:val="808080"/>
        </w:rPr>
        <w:t>-- TAG-UE-CAPABILITYRAT-CONTAINERLIST-STOP</w:t>
      </w:r>
    </w:p>
    <w:p w14:paraId="73F3376C" w14:textId="77777777" w:rsidR="00283C80" w:rsidRPr="0095250E" w:rsidRDefault="00283C80" w:rsidP="00283C80">
      <w:pPr>
        <w:pStyle w:val="PL"/>
        <w:rPr>
          <w:color w:val="808080"/>
        </w:rPr>
      </w:pPr>
      <w:r w:rsidRPr="0095250E">
        <w:rPr>
          <w:color w:val="808080"/>
        </w:rPr>
        <w:t>-- ASN1STOP</w:t>
      </w:r>
    </w:p>
    <w:p w14:paraId="54A2112F"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3160E967"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87A2817" w14:textId="77777777" w:rsidR="00283C80" w:rsidRPr="0095250E" w:rsidRDefault="00283C80" w:rsidP="00C06585">
            <w:pPr>
              <w:pStyle w:val="TAH"/>
              <w:rPr>
                <w:lang w:eastAsia="sv-SE"/>
              </w:rPr>
            </w:pPr>
            <w:r w:rsidRPr="0095250E">
              <w:rPr>
                <w:i/>
                <w:lang w:eastAsia="sv-SE"/>
              </w:rPr>
              <w:t>UE-CapabilityRAT-ContainerList</w:t>
            </w:r>
            <w:r w:rsidRPr="0095250E">
              <w:rPr>
                <w:lang w:eastAsia="sv-SE"/>
              </w:rPr>
              <w:t xml:space="preserve"> field descriptions</w:t>
            </w:r>
          </w:p>
        </w:tc>
      </w:tr>
      <w:tr w:rsidR="00283C80" w:rsidRPr="0095250E" w14:paraId="5DB12CB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DE6CF3C" w14:textId="77777777" w:rsidR="00283C80" w:rsidRPr="0095250E" w:rsidRDefault="00283C80" w:rsidP="00C06585">
            <w:pPr>
              <w:pStyle w:val="TAL"/>
              <w:rPr>
                <w:b/>
                <w:i/>
                <w:lang w:eastAsia="sv-SE"/>
              </w:rPr>
            </w:pPr>
            <w:r w:rsidRPr="0095250E">
              <w:rPr>
                <w:b/>
                <w:i/>
                <w:lang w:eastAsia="sv-SE"/>
              </w:rPr>
              <w:t>ue-CapabilityRAT-Container</w:t>
            </w:r>
          </w:p>
          <w:p w14:paraId="4AA92130" w14:textId="77777777" w:rsidR="00283C80" w:rsidRPr="0095250E" w:rsidRDefault="00283C80" w:rsidP="00C06585">
            <w:pPr>
              <w:pStyle w:val="TAL"/>
              <w:rPr>
                <w:lang w:eastAsia="sv-SE"/>
              </w:rPr>
            </w:pPr>
            <w:r w:rsidRPr="0095250E">
              <w:rPr>
                <w:lang w:eastAsia="sv-SE"/>
              </w:rPr>
              <w:t>Container for the UE capabilities of the indicated RAT. The encoding is defined in the specification of each RAT:</w:t>
            </w:r>
          </w:p>
          <w:p w14:paraId="556B19F5" w14:textId="77777777" w:rsidR="00283C80" w:rsidRPr="0095250E" w:rsidRDefault="00283C80" w:rsidP="00C06585">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08CFBEF3" w14:textId="77777777" w:rsidR="00283C80" w:rsidRPr="0095250E" w:rsidRDefault="00283C80" w:rsidP="00C06585">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24DD15D2"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509ACCD7"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710E70A7" w14:textId="77777777" w:rsidR="00283C80" w:rsidRPr="0095250E" w:rsidRDefault="00283C80" w:rsidP="00283C80"/>
    <w:p w14:paraId="5204ABA1" w14:textId="77777777" w:rsidR="00283C80" w:rsidRPr="0095250E" w:rsidRDefault="00283C80" w:rsidP="00283C80">
      <w:pPr>
        <w:pStyle w:val="4"/>
      </w:pPr>
      <w:bookmarkStart w:id="2621" w:name="_Toc60777487"/>
      <w:bookmarkStart w:id="2622" w:name="_Toc156130732"/>
      <w:r w:rsidRPr="0095250E">
        <w:t>–</w:t>
      </w:r>
      <w:r w:rsidRPr="0095250E">
        <w:tab/>
      </w:r>
      <w:r w:rsidRPr="0095250E">
        <w:rPr>
          <w:i/>
        </w:rPr>
        <w:t>UE-CapabilityRAT-RequestList</w:t>
      </w:r>
      <w:bookmarkEnd w:id="2621"/>
      <w:bookmarkEnd w:id="2622"/>
    </w:p>
    <w:p w14:paraId="18392E29" w14:textId="77777777" w:rsidR="00283C80" w:rsidRPr="0095250E" w:rsidRDefault="00283C80" w:rsidP="00283C80">
      <w:r w:rsidRPr="0095250E">
        <w:t xml:space="preserve">The IE </w:t>
      </w:r>
      <w:r w:rsidRPr="0095250E">
        <w:rPr>
          <w:i/>
        </w:rPr>
        <w:t>UE-CapabilityRAT-RequestList</w:t>
      </w:r>
      <w:r w:rsidRPr="0095250E">
        <w:t xml:space="preserve"> is used to request UE capabilities for one or more RATs from the UE.</w:t>
      </w:r>
    </w:p>
    <w:p w14:paraId="64AC993C" w14:textId="77777777" w:rsidR="00283C80" w:rsidRPr="0095250E" w:rsidRDefault="00283C80" w:rsidP="00283C80">
      <w:pPr>
        <w:pStyle w:val="TH"/>
      </w:pPr>
      <w:r w:rsidRPr="0095250E">
        <w:rPr>
          <w:i/>
        </w:rPr>
        <w:t>UE-CapabilityRAT-RequestList</w:t>
      </w:r>
      <w:r w:rsidRPr="0095250E">
        <w:t xml:space="preserve"> information element</w:t>
      </w:r>
    </w:p>
    <w:p w14:paraId="4C7F716E" w14:textId="77777777" w:rsidR="00283C80" w:rsidRPr="0095250E" w:rsidRDefault="00283C80" w:rsidP="00283C80">
      <w:pPr>
        <w:pStyle w:val="PL"/>
        <w:rPr>
          <w:color w:val="808080"/>
        </w:rPr>
      </w:pPr>
      <w:r w:rsidRPr="0095250E">
        <w:rPr>
          <w:color w:val="808080"/>
        </w:rPr>
        <w:t>-- ASN1START</w:t>
      </w:r>
    </w:p>
    <w:p w14:paraId="502F729C" w14:textId="77777777" w:rsidR="00283C80" w:rsidRPr="0095250E" w:rsidRDefault="00283C80" w:rsidP="00283C80">
      <w:pPr>
        <w:pStyle w:val="PL"/>
        <w:rPr>
          <w:color w:val="808080"/>
        </w:rPr>
      </w:pPr>
      <w:r w:rsidRPr="0095250E">
        <w:rPr>
          <w:color w:val="808080"/>
        </w:rPr>
        <w:t>-- TAG-UE-CAPABILITYRAT-REQUESTLIST-START</w:t>
      </w:r>
    </w:p>
    <w:p w14:paraId="474CA8DB" w14:textId="77777777" w:rsidR="00283C80" w:rsidRPr="0095250E" w:rsidRDefault="00283C80" w:rsidP="00283C80">
      <w:pPr>
        <w:pStyle w:val="PL"/>
      </w:pPr>
    </w:p>
    <w:p w14:paraId="62F6BFC2" w14:textId="77777777" w:rsidR="00283C80" w:rsidRPr="0095250E" w:rsidRDefault="00283C80" w:rsidP="00283C80">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2F276C64" w14:textId="77777777" w:rsidR="00283C80" w:rsidRPr="0095250E" w:rsidRDefault="00283C80" w:rsidP="00283C80">
      <w:pPr>
        <w:pStyle w:val="PL"/>
      </w:pPr>
    </w:p>
    <w:p w14:paraId="1675F5EC" w14:textId="77777777" w:rsidR="00283C80" w:rsidRPr="0095250E" w:rsidRDefault="00283C80" w:rsidP="00283C80">
      <w:pPr>
        <w:pStyle w:val="PL"/>
      </w:pPr>
      <w:r w:rsidRPr="0095250E">
        <w:t xml:space="preserve">UE-CapabilityRAT-Request ::=            </w:t>
      </w:r>
      <w:r w:rsidRPr="0095250E">
        <w:rPr>
          <w:color w:val="993366"/>
        </w:rPr>
        <w:t>SEQUENCE</w:t>
      </w:r>
      <w:r w:rsidRPr="0095250E">
        <w:t xml:space="preserve"> {</w:t>
      </w:r>
    </w:p>
    <w:p w14:paraId="46681E0C" w14:textId="77777777" w:rsidR="00283C80" w:rsidRPr="0095250E" w:rsidRDefault="00283C80" w:rsidP="00283C80">
      <w:pPr>
        <w:pStyle w:val="PL"/>
      </w:pPr>
      <w:r w:rsidRPr="0095250E">
        <w:t xml:space="preserve">    rat-Type                                RAT-Type,</w:t>
      </w:r>
    </w:p>
    <w:p w14:paraId="23559EDC" w14:textId="77777777" w:rsidR="00283C80" w:rsidRPr="0095250E" w:rsidRDefault="00283C80" w:rsidP="00283C80">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26BC1200" w14:textId="77777777" w:rsidR="00283C80" w:rsidRPr="0095250E" w:rsidRDefault="00283C80" w:rsidP="00283C80">
      <w:pPr>
        <w:pStyle w:val="PL"/>
      </w:pPr>
      <w:r w:rsidRPr="0095250E">
        <w:t xml:space="preserve">    ...</w:t>
      </w:r>
    </w:p>
    <w:p w14:paraId="180B46B2" w14:textId="77777777" w:rsidR="00283C80" w:rsidRPr="0095250E" w:rsidRDefault="00283C80" w:rsidP="00283C80">
      <w:pPr>
        <w:pStyle w:val="PL"/>
      </w:pPr>
      <w:r w:rsidRPr="0095250E">
        <w:t>}</w:t>
      </w:r>
    </w:p>
    <w:p w14:paraId="03A3D317" w14:textId="77777777" w:rsidR="00283C80" w:rsidRPr="0095250E" w:rsidRDefault="00283C80" w:rsidP="00283C80">
      <w:pPr>
        <w:pStyle w:val="PL"/>
      </w:pPr>
    </w:p>
    <w:p w14:paraId="3EE5C437" w14:textId="77777777" w:rsidR="00283C80" w:rsidRPr="0095250E" w:rsidRDefault="00283C80" w:rsidP="00283C80">
      <w:pPr>
        <w:pStyle w:val="PL"/>
        <w:rPr>
          <w:color w:val="808080"/>
        </w:rPr>
      </w:pPr>
      <w:r w:rsidRPr="0095250E">
        <w:rPr>
          <w:color w:val="808080"/>
        </w:rPr>
        <w:t>-- TAG-UE-CAPABILITYRAT-REQUESTLIST-STOP</w:t>
      </w:r>
    </w:p>
    <w:p w14:paraId="0FA547ED" w14:textId="77777777" w:rsidR="00283C80" w:rsidRPr="0095250E" w:rsidRDefault="00283C80" w:rsidP="00283C80">
      <w:pPr>
        <w:pStyle w:val="PL"/>
        <w:rPr>
          <w:color w:val="808080"/>
        </w:rPr>
      </w:pPr>
      <w:r w:rsidRPr="0095250E">
        <w:rPr>
          <w:color w:val="808080"/>
        </w:rPr>
        <w:t>-- ASN1STOP</w:t>
      </w:r>
    </w:p>
    <w:p w14:paraId="52C50FA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2397C2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F79C71" w14:textId="77777777" w:rsidR="00283C80" w:rsidRPr="0095250E" w:rsidRDefault="00283C80" w:rsidP="00C06585">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283C80" w:rsidRPr="0095250E" w14:paraId="1768463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5CF3F5" w14:textId="77777777" w:rsidR="00283C80" w:rsidRPr="0095250E" w:rsidRDefault="00283C80" w:rsidP="00C06585">
            <w:pPr>
              <w:pStyle w:val="TAL"/>
              <w:rPr>
                <w:szCs w:val="22"/>
                <w:lang w:eastAsia="sv-SE"/>
              </w:rPr>
            </w:pPr>
            <w:r w:rsidRPr="0095250E">
              <w:rPr>
                <w:b/>
                <w:i/>
                <w:szCs w:val="22"/>
                <w:lang w:eastAsia="sv-SE"/>
              </w:rPr>
              <w:t>capabilityRequestFilter</w:t>
            </w:r>
          </w:p>
          <w:p w14:paraId="6307C75B" w14:textId="77777777" w:rsidR="00283C80" w:rsidRPr="0095250E" w:rsidRDefault="00283C80" w:rsidP="00C06585">
            <w:pPr>
              <w:pStyle w:val="TAL"/>
              <w:rPr>
                <w:szCs w:val="22"/>
                <w:lang w:eastAsia="sv-SE"/>
              </w:rPr>
            </w:pPr>
            <w:r w:rsidRPr="0095250E">
              <w:rPr>
                <w:szCs w:val="22"/>
                <w:lang w:eastAsia="sv-SE"/>
              </w:rPr>
              <w:t>Information by which the network requests the UE to filter the UE capabilities.</w:t>
            </w:r>
          </w:p>
          <w:p w14:paraId="3C77E798" w14:textId="77777777" w:rsidR="00283C80" w:rsidRPr="0095250E" w:rsidRDefault="00283C80" w:rsidP="00C06585">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5EFC7D85" w14:textId="77777777" w:rsidR="00283C80" w:rsidRPr="0095250E" w:rsidRDefault="00283C80" w:rsidP="00C06585">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283C80" w:rsidRPr="0095250E" w14:paraId="34597A5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5A58DE" w14:textId="77777777" w:rsidR="00283C80" w:rsidRPr="0095250E" w:rsidRDefault="00283C80" w:rsidP="00C06585">
            <w:pPr>
              <w:pStyle w:val="TAL"/>
              <w:rPr>
                <w:szCs w:val="22"/>
                <w:lang w:eastAsia="sv-SE"/>
              </w:rPr>
            </w:pPr>
            <w:r w:rsidRPr="0095250E">
              <w:rPr>
                <w:b/>
                <w:i/>
                <w:szCs w:val="22"/>
                <w:lang w:eastAsia="sv-SE"/>
              </w:rPr>
              <w:t>rat-Type</w:t>
            </w:r>
          </w:p>
          <w:p w14:paraId="230FE88F" w14:textId="77777777" w:rsidR="00283C80" w:rsidRPr="0095250E" w:rsidRDefault="00283C80" w:rsidP="00C06585">
            <w:pPr>
              <w:pStyle w:val="TAL"/>
              <w:rPr>
                <w:szCs w:val="22"/>
                <w:lang w:eastAsia="sv-SE"/>
              </w:rPr>
            </w:pPr>
            <w:r w:rsidRPr="0095250E">
              <w:rPr>
                <w:szCs w:val="22"/>
                <w:lang w:eastAsia="sv-SE"/>
              </w:rPr>
              <w:t>The RAT type for which the NW requests UE capabilities.</w:t>
            </w:r>
          </w:p>
        </w:tc>
      </w:tr>
    </w:tbl>
    <w:p w14:paraId="67B7EF0A" w14:textId="77777777" w:rsidR="00283C80" w:rsidRPr="0095250E" w:rsidRDefault="00283C80" w:rsidP="00283C80"/>
    <w:p w14:paraId="165A47C0" w14:textId="77777777" w:rsidR="00283C80" w:rsidRPr="0095250E" w:rsidRDefault="00283C80" w:rsidP="00283C80">
      <w:pPr>
        <w:pStyle w:val="4"/>
      </w:pPr>
      <w:bookmarkStart w:id="2623" w:name="_Toc60777488"/>
      <w:bookmarkStart w:id="2624" w:name="_Toc156130733"/>
      <w:r w:rsidRPr="0095250E">
        <w:t>–</w:t>
      </w:r>
      <w:r w:rsidRPr="0095250E">
        <w:tab/>
      </w:r>
      <w:r w:rsidRPr="0095250E">
        <w:rPr>
          <w:i/>
        </w:rPr>
        <w:t>UE-CapabilityRequestFilterCommon</w:t>
      </w:r>
      <w:bookmarkEnd w:id="2623"/>
      <w:bookmarkEnd w:id="2624"/>
    </w:p>
    <w:p w14:paraId="207F408E" w14:textId="77777777" w:rsidR="00283C80" w:rsidRPr="0095250E" w:rsidRDefault="00283C80" w:rsidP="00283C80">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4CDC5D14" w14:textId="77777777" w:rsidR="00283C80" w:rsidRPr="0095250E" w:rsidRDefault="00283C80" w:rsidP="00283C80">
      <w:pPr>
        <w:pStyle w:val="TH"/>
      </w:pPr>
      <w:r w:rsidRPr="0095250E">
        <w:rPr>
          <w:i/>
        </w:rPr>
        <w:t>UE-CapabilityRequestFilterCommon</w:t>
      </w:r>
      <w:r w:rsidRPr="0095250E">
        <w:t xml:space="preserve"> information element</w:t>
      </w:r>
    </w:p>
    <w:p w14:paraId="3CEBABC5" w14:textId="77777777" w:rsidR="00283C80" w:rsidRPr="0095250E" w:rsidRDefault="00283C80" w:rsidP="00283C80">
      <w:pPr>
        <w:pStyle w:val="PL"/>
        <w:rPr>
          <w:color w:val="808080"/>
        </w:rPr>
      </w:pPr>
      <w:r w:rsidRPr="0095250E">
        <w:rPr>
          <w:color w:val="808080"/>
        </w:rPr>
        <w:t>-- ASN1START</w:t>
      </w:r>
    </w:p>
    <w:p w14:paraId="382986CC" w14:textId="77777777" w:rsidR="00283C80" w:rsidRPr="0095250E" w:rsidRDefault="00283C80" w:rsidP="00283C80">
      <w:pPr>
        <w:pStyle w:val="PL"/>
        <w:rPr>
          <w:color w:val="808080"/>
        </w:rPr>
      </w:pPr>
      <w:r w:rsidRPr="0095250E">
        <w:rPr>
          <w:color w:val="808080"/>
        </w:rPr>
        <w:t>-- TAG-UE-CAPABILITYREQUESTFILTERCOMMON-START</w:t>
      </w:r>
    </w:p>
    <w:p w14:paraId="2C251EF8" w14:textId="77777777" w:rsidR="00283C80" w:rsidRPr="0095250E" w:rsidRDefault="00283C80" w:rsidP="00283C80">
      <w:pPr>
        <w:pStyle w:val="PL"/>
      </w:pPr>
    </w:p>
    <w:p w14:paraId="2721E849" w14:textId="77777777" w:rsidR="00283C80" w:rsidRPr="0095250E" w:rsidRDefault="00283C80" w:rsidP="00283C80">
      <w:pPr>
        <w:pStyle w:val="PL"/>
      </w:pPr>
      <w:r w:rsidRPr="0095250E">
        <w:t xml:space="preserve">UE-CapabilityRequestFilterCommon ::=            </w:t>
      </w:r>
      <w:r w:rsidRPr="0095250E">
        <w:rPr>
          <w:color w:val="993366"/>
        </w:rPr>
        <w:t>SEQUENCE</w:t>
      </w:r>
      <w:r w:rsidRPr="0095250E">
        <w:t xml:space="preserve"> {</w:t>
      </w:r>
    </w:p>
    <w:p w14:paraId="5AD90A57" w14:textId="77777777" w:rsidR="00283C80" w:rsidRPr="0095250E" w:rsidRDefault="00283C80" w:rsidP="00283C80">
      <w:pPr>
        <w:pStyle w:val="PL"/>
      </w:pPr>
      <w:r w:rsidRPr="0095250E">
        <w:t xml:space="preserve">    mrdc-Request                                </w:t>
      </w:r>
      <w:r w:rsidRPr="0095250E">
        <w:rPr>
          <w:color w:val="993366"/>
        </w:rPr>
        <w:t>SEQUENCE</w:t>
      </w:r>
      <w:r w:rsidRPr="0095250E">
        <w:t xml:space="preserve"> {</w:t>
      </w:r>
    </w:p>
    <w:p w14:paraId="536E92EE" w14:textId="77777777" w:rsidR="00283C80" w:rsidRPr="0095250E" w:rsidRDefault="00283C80" w:rsidP="00283C80">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07A0CE" w14:textId="77777777" w:rsidR="00283C80" w:rsidRPr="0095250E" w:rsidRDefault="00283C80" w:rsidP="00283C80">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3B0F1B3" w14:textId="77777777" w:rsidR="00283C80" w:rsidRPr="0095250E" w:rsidRDefault="00283C80" w:rsidP="00283C80">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6354B52"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75978D2F" w14:textId="77777777" w:rsidR="00283C80" w:rsidRPr="0095250E" w:rsidRDefault="00283C80" w:rsidP="00283C80">
      <w:pPr>
        <w:pStyle w:val="PL"/>
      </w:pPr>
      <w:r w:rsidRPr="0095250E">
        <w:t xml:space="preserve">    ...,</w:t>
      </w:r>
    </w:p>
    <w:p w14:paraId="521042C7" w14:textId="77777777" w:rsidR="00283C80" w:rsidRPr="0095250E" w:rsidRDefault="00283C80" w:rsidP="00283C80">
      <w:pPr>
        <w:pStyle w:val="PL"/>
      </w:pPr>
      <w:r w:rsidRPr="0095250E">
        <w:t xml:space="preserve">    [[</w:t>
      </w:r>
    </w:p>
    <w:p w14:paraId="54DEAC20" w14:textId="77777777" w:rsidR="00283C80" w:rsidRPr="0095250E" w:rsidRDefault="00283C80" w:rsidP="00283C80">
      <w:pPr>
        <w:pStyle w:val="PL"/>
      </w:pPr>
      <w:r w:rsidRPr="0095250E">
        <w:t xml:space="preserve">    codebookTypeRequest-r16        </w:t>
      </w:r>
      <w:r w:rsidRPr="0095250E">
        <w:rPr>
          <w:color w:val="993366"/>
        </w:rPr>
        <w:t>SEQUENCE</w:t>
      </w:r>
      <w:r w:rsidRPr="0095250E">
        <w:t xml:space="preserve"> {</w:t>
      </w:r>
    </w:p>
    <w:p w14:paraId="7D7E2DAD" w14:textId="77777777" w:rsidR="00283C80" w:rsidRPr="0095250E" w:rsidRDefault="00283C80" w:rsidP="00283C80">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B2ED2" w14:textId="77777777" w:rsidR="00283C80" w:rsidRPr="0095250E" w:rsidRDefault="00283C80" w:rsidP="00283C80">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E301A8F" w14:textId="77777777" w:rsidR="00283C80" w:rsidRPr="0095250E" w:rsidRDefault="00283C80" w:rsidP="00283C80">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677CBEC" w14:textId="77777777" w:rsidR="00283C80" w:rsidRPr="0095250E" w:rsidRDefault="00283C80" w:rsidP="00283C80">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CD6ECD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C4887E3" w14:textId="77777777" w:rsidR="00283C80" w:rsidRPr="0095250E" w:rsidRDefault="00283C80" w:rsidP="00283C80">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591E781" w14:textId="77777777" w:rsidR="00283C80" w:rsidRPr="0095250E" w:rsidRDefault="00283C80" w:rsidP="00283C80">
      <w:pPr>
        <w:pStyle w:val="PL"/>
      </w:pPr>
      <w:r w:rsidRPr="0095250E">
        <w:t xml:space="preserve">    ]],</w:t>
      </w:r>
    </w:p>
    <w:p w14:paraId="796B2A1C" w14:textId="77777777" w:rsidR="00283C80" w:rsidRPr="0095250E" w:rsidRDefault="00283C80" w:rsidP="00283C80">
      <w:pPr>
        <w:pStyle w:val="PL"/>
      </w:pPr>
      <w:r w:rsidRPr="0095250E">
        <w:t xml:space="preserve">    [[</w:t>
      </w:r>
    </w:p>
    <w:p w14:paraId="1F3B63E4" w14:textId="77777777" w:rsidR="00283C80" w:rsidRPr="0095250E" w:rsidRDefault="00283C80" w:rsidP="00283C80">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4473F513" w14:textId="77777777" w:rsidR="00283C80" w:rsidRPr="0095250E" w:rsidRDefault="00283C80" w:rsidP="00283C80">
      <w:pPr>
        <w:pStyle w:val="PL"/>
      </w:pPr>
      <w:r w:rsidRPr="0095250E">
        <w:t xml:space="preserve">    ]],</w:t>
      </w:r>
    </w:p>
    <w:p w14:paraId="2F8DAC2D" w14:textId="77777777" w:rsidR="00283C80" w:rsidRPr="0095250E" w:rsidRDefault="00283C80" w:rsidP="00283C80">
      <w:pPr>
        <w:pStyle w:val="PL"/>
      </w:pPr>
      <w:r w:rsidRPr="0095250E">
        <w:t xml:space="preserve">    [[</w:t>
      </w:r>
    </w:p>
    <w:p w14:paraId="6912FEC1" w14:textId="77777777" w:rsidR="00283C80" w:rsidRPr="0095250E" w:rsidRDefault="00283C80" w:rsidP="00283C80">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8C42C19" w14:textId="77777777" w:rsidR="00283C80" w:rsidRPr="0095250E" w:rsidRDefault="00283C80" w:rsidP="00283C80">
      <w:pPr>
        <w:pStyle w:val="PL"/>
      </w:pPr>
      <w:r w:rsidRPr="0095250E">
        <w:t xml:space="preserve">    ]],</w:t>
      </w:r>
    </w:p>
    <w:p w14:paraId="38DC89D5" w14:textId="77777777" w:rsidR="00283C80" w:rsidRPr="0095250E" w:rsidRDefault="00283C80" w:rsidP="00283C80">
      <w:pPr>
        <w:pStyle w:val="PL"/>
      </w:pPr>
      <w:r w:rsidRPr="0095250E">
        <w:t xml:space="preserve">    [[</w:t>
      </w:r>
    </w:p>
    <w:p w14:paraId="7FA0868B" w14:textId="77777777" w:rsidR="00283C80" w:rsidRPr="0095250E" w:rsidRDefault="00283C80" w:rsidP="00283C80">
      <w:pPr>
        <w:pStyle w:val="PL"/>
      </w:pPr>
      <w:r w:rsidRPr="0095250E">
        <w:t xml:space="preserve">    lowerMSDRequest-r18            </w:t>
      </w:r>
      <w:r w:rsidRPr="0095250E">
        <w:rPr>
          <w:color w:val="993366"/>
        </w:rPr>
        <w:t>SEQUENCE</w:t>
      </w:r>
      <w:r w:rsidRPr="0095250E">
        <w:t xml:space="preserve"> {</w:t>
      </w:r>
    </w:p>
    <w:p w14:paraId="4C567E5A" w14:textId="77777777" w:rsidR="00283C80" w:rsidRPr="0095250E" w:rsidRDefault="00283C80" w:rsidP="00283C80">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D3A2647" w14:textId="77777777" w:rsidR="00283C80" w:rsidRPr="0095250E" w:rsidRDefault="00283C80" w:rsidP="00283C80">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ADB34A1" w14:textId="77777777" w:rsidR="00283C80" w:rsidRPr="0095250E" w:rsidRDefault="00283C80" w:rsidP="00283C80">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7EDF3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3C468CA3" w14:textId="77777777" w:rsidR="00283C80" w:rsidRPr="0095250E" w:rsidRDefault="00283C80" w:rsidP="00283C80">
      <w:pPr>
        <w:pStyle w:val="PL"/>
      </w:pPr>
      <w:r w:rsidRPr="0095250E">
        <w:t xml:space="preserve">    ]]</w:t>
      </w:r>
    </w:p>
    <w:p w14:paraId="798E1783" w14:textId="77777777" w:rsidR="00283C80" w:rsidRPr="0095250E" w:rsidRDefault="00283C80" w:rsidP="00283C80">
      <w:pPr>
        <w:pStyle w:val="PL"/>
      </w:pPr>
      <w:r w:rsidRPr="0095250E">
        <w:t>}</w:t>
      </w:r>
    </w:p>
    <w:p w14:paraId="5B28F5AC" w14:textId="77777777" w:rsidR="00283C80" w:rsidRPr="0095250E" w:rsidRDefault="00283C80" w:rsidP="00283C80">
      <w:pPr>
        <w:pStyle w:val="PL"/>
      </w:pPr>
    </w:p>
    <w:p w14:paraId="4D65B5B4" w14:textId="77777777" w:rsidR="00283C80" w:rsidRPr="0095250E" w:rsidRDefault="00283C80" w:rsidP="00283C80">
      <w:pPr>
        <w:pStyle w:val="PL"/>
      </w:pPr>
      <w:r w:rsidRPr="0095250E">
        <w:t xml:space="preserve">CellGrouping-r16 ::=    </w:t>
      </w:r>
      <w:r w:rsidRPr="0095250E">
        <w:rPr>
          <w:color w:val="993366"/>
        </w:rPr>
        <w:t>SEQUENCE</w:t>
      </w:r>
      <w:r w:rsidRPr="0095250E">
        <w:t xml:space="preserve"> {</w:t>
      </w:r>
    </w:p>
    <w:p w14:paraId="51F89BA6" w14:textId="77777777" w:rsidR="00283C80" w:rsidRPr="0095250E" w:rsidRDefault="00283C80" w:rsidP="00283C80">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4978004D" w14:textId="77777777" w:rsidR="00283C80" w:rsidRPr="0095250E" w:rsidRDefault="00283C80" w:rsidP="00283C80">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1BB07160" w14:textId="77777777" w:rsidR="00283C80" w:rsidRPr="0095250E" w:rsidRDefault="00283C80" w:rsidP="00283C80">
      <w:pPr>
        <w:pStyle w:val="PL"/>
      </w:pPr>
      <w:r w:rsidRPr="0095250E">
        <w:t xml:space="preserve">    mode-r16                </w:t>
      </w:r>
      <w:r w:rsidRPr="0095250E">
        <w:rPr>
          <w:color w:val="993366"/>
        </w:rPr>
        <w:t>ENUMERATED</w:t>
      </w:r>
      <w:r w:rsidRPr="0095250E">
        <w:t xml:space="preserve"> {sync, async}</w:t>
      </w:r>
    </w:p>
    <w:p w14:paraId="5AFA3CD3" w14:textId="77777777" w:rsidR="00283C80" w:rsidRPr="0095250E" w:rsidRDefault="00283C80" w:rsidP="00283C80">
      <w:pPr>
        <w:pStyle w:val="PL"/>
      </w:pPr>
      <w:r w:rsidRPr="0095250E">
        <w:t>}</w:t>
      </w:r>
    </w:p>
    <w:p w14:paraId="4CFC5965" w14:textId="77777777" w:rsidR="00283C80" w:rsidRPr="0095250E" w:rsidRDefault="00283C80" w:rsidP="00283C80">
      <w:pPr>
        <w:pStyle w:val="PL"/>
      </w:pPr>
    </w:p>
    <w:p w14:paraId="07FE635E" w14:textId="77777777" w:rsidR="00283C80" w:rsidRPr="0095250E" w:rsidRDefault="00283C80" w:rsidP="00283C80">
      <w:pPr>
        <w:pStyle w:val="PL"/>
      </w:pPr>
    </w:p>
    <w:p w14:paraId="4536C14C" w14:textId="77777777" w:rsidR="00283C80" w:rsidRPr="0095250E" w:rsidRDefault="00283C80" w:rsidP="00283C80">
      <w:pPr>
        <w:pStyle w:val="PL"/>
        <w:rPr>
          <w:color w:val="808080"/>
        </w:rPr>
      </w:pPr>
      <w:r w:rsidRPr="0095250E">
        <w:rPr>
          <w:color w:val="808080"/>
        </w:rPr>
        <w:t>-- TAG-UE-CAPABILITYREQUESTFILTERCOMMON-STOP</w:t>
      </w:r>
    </w:p>
    <w:p w14:paraId="60A26AA2" w14:textId="77777777" w:rsidR="00283C80" w:rsidRPr="0095250E" w:rsidRDefault="00283C80" w:rsidP="00283C80">
      <w:pPr>
        <w:pStyle w:val="PL"/>
        <w:rPr>
          <w:color w:val="808080"/>
        </w:rPr>
      </w:pPr>
      <w:r w:rsidRPr="0095250E">
        <w:rPr>
          <w:color w:val="808080"/>
        </w:rPr>
        <w:t>-- ASN1STOP</w:t>
      </w:r>
    </w:p>
    <w:p w14:paraId="51E1A384" w14:textId="77777777" w:rsidR="00283C80" w:rsidRPr="0095250E" w:rsidRDefault="00283C80" w:rsidP="00283C80"/>
    <w:p w14:paraId="584AD08D" w14:textId="77777777" w:rsidR="00283C80" w:rsidRPr="0095250E" w:rsidRDefault="00283C80" w:rsidP="00283C80">
      <w:pPr>
        <w:pStyle w:val="Editorsnote0"/>
        <w:ind w:left="852"/>
      </w:pPr>
      <w:r w:rsidRPr="0095250E">
        <w:t>-- Editor Note: The power class related part can be updated further pending RAN4 discussion.</w:t>
      </w:r>
    </w:p>
    <w:p w14:paraId="492F83A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283C80" w:rsidRPr="0095250E" w14:paraId="5188994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DA234A" w14:textId="77777777" w:rsidR="00283C80" w:rsidRPr="0095250E" w:rsidRDefault="00283C80" w:rsidP="00C06585">
            <w:pPr>
              <w:pStyle w:val="TAH"/>
              <w:rPr>
                <w:lang w:eastAsia="sv-SE"/>
              </w:rPr>
            </w:pPr>
            <w:r w:rsidRPr="0095250E">
              <w:rPr>
                <w:i/>
                <w:lang w:eastAsia="sv-SE"/>
              </w:rPr>
              <w:t>UE-CapabilityRequestFilterCommon field descriptions</w:t>
            </w:r>
          </w:p>
        </w:tc>
      </w:tr>
      <w:tr w:rsidR="00283C80" w:rsidRPr="0095250E" w14:paraId="1DD39315" w14:textId="77777777" w:rsidTr="00C06585">
        <w:tc>
          <w:tcPr>
            <w:tcW w:w="14173" w:type="dxa"/>
            <w:tcBorders>
              <w:top w:val="single" w:sz="4" w:space="0" w:color="auto"/>
              <w:left w:val="single" w:sz="4" w:space="0" w:color="auto"/>
              <w:bottom w:val="single" w:sz="4" w:space="0" w:color="auto"/>
              <w:right w:val="single" w:sz="4" w:space="0" w:color="auto"/>
            </w:tcBorders>
          </w:tcPr>
          <w:p w14:paraId="006C6ED8" w14:textId="77777777" w:rsidR="00283C80" w:rsidRPr="0095250E" w:rsidRDefault="00283C80" w:rsidP="00C06585">
            <w:pPr>
              <w:pStyle w:val="TAL"/>
            </w:pPr>
            <w:r w:rsidRPr="0095250E">
              <w:rPr>
                <w:b/>
                <w:i/>
              </w:rPr>
              <w:t>codebookTypeRequest</w:t>
            </w:r>
          </w:p>
          <w:p w14:paraId="5AE4FD3A" w14:textId="77777777" w:rsidR="00283C80" w:rsidRPr="0095250E" w:rsidRDefault="00283C80" w:rsidP="00C06585">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283C80" w:rsidRPr="0095250E" w14:paraId="56FF24C6" w14:textId="77777777" w:rsidTr="00C06585">
        <w:tc>
          <w:tcPr>
            <w:tcW w:w="14173" w:type="dxa"/>
            <w:tcBorders>
              <w:top w:val="single" w:sz="4" w:space="0" w:color="auto"/>
              <w:left w:val="single" w:sz="4" w:space="0" w:color="auto"/>
              <w:bottom w:val="single" w:sz="4" w:space="0" w:color="auto"/>
              <w:right w:val="single" w:sz="4" w:space="0" w:color="auto"/>
            </w:tcBorders>
          </w:tcPr>
          <w:p w14:paraId="58BE58FB" w14:textId="77777777" w:rsidR="00283C80" w:rsidRPr="0095250E" w:rsidRDefault="00283C80" w:rsidP="00C06585">
            <w:pPr>
              <w:pStyle w:val="TAL"/>
              <w:rPr>
                <w:rFonts w:eastAsia="等线"/>
                <w:b/>
                <w:bCs/>
                <w:i/>
                <w:iCs/>
                <w:lang w:eastAsia="zh-CN"/>
              </w:rPr>
            </w:pPr>
            <w:r w:rsidRPr="0095250E">
              <w:rPr>
                <w:rFonts w:eastAsia="等线"/>
                <w:b/>
                <w:bCs/>
                <w:i/>
                <w:iCs/>
                <w:lang w:eastAsia="zh-CN"/>
              </w:rPr>
              <w:t>fallbackGroupFiveRequest</w:t>
            </w:r>
          </w:p>
          <w:p w14:paraId="1968728C" w14:textId="77777777" w:rsidR="00283C80" w:rsidRPr="0095250E" w:rsidRDefault="00283C80" w:rsidP="00C06585">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283C80" w:rsidRPr="0095250E" w14:paraId="0E89E6F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329773" w14:textId="77777777" w:rsidR="00283C80" w:rsidRPr="0095250E" w:rsidRDefault="00283C80" w:rsidP="00C06585">
            <w:pPr>
              <w:pStyle w:val="TAL"/>
              <w:rPr>
                <w:lang w:eastAsia="sv-SE"/>
              </w:rPr>
            </w:pPr>
            <w:r w:rsidRPr="0095250E">
              <w:rPr>
                <w:b/>
                <w:i/>
                <w:lang w:eastAsia="sv-SE"/>
              </w:rPr>
              <w:t>includeNE-DC</w:t>
            </w:r>
          </w:p>
          <w:p w14:paraId="50E8D03F" w14:textId="77777777" w:rsidR="00283C80" w:rsidRPr="0095250E" w:rsidRDefault="00283C80" w:rsidP="00C06585">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283C80" w:rsidRPr="0095250E" w14:paraId="6AA4E24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6D6E29" w14:textId="77777777" w:rsidR="00283C80" w:rsidRPr="0095250E" w:rsidRDefault="00283C80" w:rsidP="00C06585">
            <w:pPr>
              <w:pStyle w:val="TAL"/>
              <w:rPr>
                <w:lang w:eastAsia="sv-SE"/>
              </w:rPr>
            </w:pPr>
            <w:r w:rsidRPr="0095250E">
              <w:rPr>
                <w:b/>
                <w:i/>
                <w:lang w:eastAsia="sv-SE"/>
              </w:rPr>
              <w:t>includeNR-DC</w:t>
            </w:r>
          </w:p>
          <w:p w14:paraId="10280718" w14:textId="77777777" w:rsidR="00283C80" w:rsidRPr="0095250E" w:rsidRDefault="00283C80" w:rsidP="00C06585">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283C80" w:rsidRPr="0095250E" w14:paraId="51D8DD96" w14:textId="77777777" w:rsidTr="00C06585">
        <w:tc>
          <w:tcPr>
            <w:tcW w:w="14173" w:type="dxa"/>
            <w:tcBorders>
              <w:top w:val="single" w:sz="4" w:space="0" w:color="auto"/>
              <w:left w:val="single" w:sz="4" w:space="0" w:color="auto"/>
              <w:bottom w:val="single" w:sz="4" w:space="0" w:color="auto"/>
              <w:right w:val="single" w:sz="4" w:space="0" w:color="auto"/>
            </w:tcBorders>
          </w:tcPr>
          <w:p w14:paraId="5289D7B2" w14:textId="77777777" w:rsidR="00283C80" w:rsidRPr="0095250E" w:rsidRDefault="00283C80" w:rsidP="00C06585">
            <w:pPr>
              <w:pStyle w:val="TAL"/>
              <w:rPr>
                <w:rFonts w:eastAsia="等线"/>
                <w:b/>
                <w:bCs/>
                <w:i/>
                <w:iCs/>
                <w:lang w:eastAsia="zh-CN"/>
              </w:rPr>
            </w:pPr>
            <w:r w:rsidRPr="0095250E">
              <w:rPr>
                <w:rFonts w:eastAsia="等线"/>
                <w:b/>
                <w:bCs/>
                <w:i/>
                <w:iCs/>
                <w:lang w:eastAsia="zh-CN"/>
              </w:rPr>
              <w:t>lowerMSDRequest</w:t>
            </w:r>
          </w:p>
          <w:p w14:paraId="0D24A4F4" w14:textId="77777777" w:rsidR="00283C80" w:rsidRPr="0095250E" w:rsidRDefault="00283C80" w:rsidP="00C06585">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283C80" w:rsidRPr="0095250E" w14:paraId="51BDC2FD" w14:textId="77777777" w:rsidTr="00C06585">
        <w:tc>
          <w:tcPr>
            <w:tcW w:w="14173" w:type="dxa"/>
            <w:tcBorders>
              <w:top w:val="single" w:sz="4" w:space="0" w:color="auto"/>
              <w:left w:val="single" w:sz="4" w:space="0" w:color="auto"/>
              <w:bottom w:val="single" w:sz="4" w:space="0" w:color="auto"/>
              <w:right w:val="single" w:sz="4" w:space="0" w:color="auto"/>
            </w:tcBorders>
          </w:tcPr>
          <w:p w14:paraId="07B99F22" w14:textId="77777777" w:rsidR="00283C80" w:rsidRPr="0095250E" w:rsidRDefault="00283C80" w:rsidP="00C06585">
            <w:pPr>
              <w:pStyle w:val="TAL"/>
              <w:rPr>
                <w:b/>
                <w:i/>
                <w:lang w:eastAsia="sv-SE"/>
              </w:rPr>
            </w:pPr>
            <w:r w:rsidRPr="0095250E">
              <w:rPr>
                <w:b/>
                <w:i/>
                <w:lang w:eastAsia="sv-SE"/>
              </w:rPr>
              <w:t>mode</w:t>
            </w:r>
          </w:p>
          <w:p w14:paraId="771A9472" w14:textId="77777777" w:rsidR="00283C80" w:rsidRPr="0095250E" w:rsidRDefault="00283C80" w:rsidP="00C06585">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283C80" w:rsidRPr="0095250E" w14:paraId="105FB85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EE3B33" w14:textId="77777777" w:rsidR="00283C80" w:rsidRPr="0095250E" w:rsidRDefault="00283C80" w:rsidP="00C06585">
            <w:pPr>
              <w:pStyle w:val="TAL"/>
              <w:rPr>
                <w:lang w:eastAsia="sv-SE"/>
              </w:rPr>
            </w:pPr>
            <w:r w:rsidRPr="0095250E">
              <w:rPr>
                <w:b/>
                <w:i/>
                <w:lang w:eastAsia="sv-SE"/>
              </w:rPr>
              <w:t>omitEN-DC</w:t>
            </w:r>
          </w:p>
          <w:p w14:paraId="096204D3" w14:textId="77777777" w:rsidR="00283C80" w:rsidRPr="0095250E" w:rsidRDefault="00283C80" w:rsidP="00C06585">
            <w:pPr>
              <w:pStyle w:val="TAL"/>
              <w:rPr>
                <w:lang w:eastAsia="sv-SE"/>
              </w:rPr>
            </w:pPr>
            <w:r w:rsidRPr="0095250E">
              <w:rPr>
                <w:lang w:eastAsia="sv-SE"/>
              </w:rPr>
              <w:t>Only if this field is present, the UE shall omit band combinations and feature set combinations which are only applicable to (NG)EN-DC.</w:t>
            </w:r>
          </w:p>
        </w:tc>
      </w:tr>
      <w:tr w:rsidR="00283C80" w:rsidRPr="0095250E" w14:paraId="5D7486D8" w14:textId="77777777" w:rsidTr="00C06585">
        <w:tc>
          <w:tcPr>
            <w:tcW w:w="14173" w:type="dxa"/>
            <w:tcBorders>
              <w:top w:val="single" w:sz="4" w:space="0" w:color="auto"/>
              <w:left w:val="single" w:sz="4" w:space="0" w:color="auto"/>
              <w:bottom w:val="single" w:sz="4" w:space="0" w:color="auto"/>
              <w:right w:val="single" w:sz="4" w:space="0" w:color="auto"/>
            </w:tcBorders>
          </w:tcPr>
          <w:p w14:paraId="432FC975" w14:textId="77777777" w:rsidR="00283C80" w:rsidRPr="0095250E" w:rsidRDefault="00283C80" w:rsidP="00C06585">
            <w:pPr>
              <w:pStyle w:val="TAL"/>
              <w:rPr>
                <w:b/>
                <w:bCs/>
                <w:i/>
                <w:iCs/>
              </w:rPr>
            </w:pPr>
            <w:r w:rsidRPr="0095250E">
              <w:rPr>
                <w:b/>
                <w:bCs/>
                <w:i/>
                <w:iCs/>
              </w:rPr>
              <w:t>requestedCellGrouping</w:t>
            </w:r>
          </w:p>
          <w:p w14:paraId="1B505DE8" w14:textId="77777777" w:rsidR="00283C80" w:rsidRPr="0095250E" w:rsidRDefault="00283C80" w:rsidP="00C06585">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52F3CEF" w14:textId="77777777" w:rsidR="00283C80" w:rsidRPr="0095250E" w:rsidRDefault="00283C80" w:rsidP="00C06585">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0418ABF" w14:textId="77777777" w:rsidR="00283C80" w:rsidRPr="0095250E" w:rsidRDefault="00283C80" w:rsidP="00C06585">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283C80" w:rsidRPr="0095250E" w14:paraId="6A725C94" w14:textId="77777777" w:rsidTr="00C06585">
        <w:tc>
          <w:tcPr>
            <w:tcW w:w="14173" w:type="dxa"/>
            <w:tcBorders>
              <w:top w:val="single" w:sz="4" w:space="0" w:color="auto"/>
              <w:left w:val="single" w:sz="4" w:space="0" w:color="auto"/>
              <w:bottom w:val="single" w:sz="4" w:space="0" w:color="auto"/>
              <w:right w:val="single" w:sz="4" w:space="0" w:color="auto"/>
            </w:tcBorders>
          </w:tcPr>
          <w:p w14:paraId="5A65F4EB" w14:textId="77777777" w:rsidR="00283C80" w:rsidRPr="0095250E" w:rsidRDefault="00283C80" w:rsidP="00C06585">
            <w:pPr>
              <w:pStyle w:val="TAL"/>
              <w:rPr>
                <w:b/>
                <w:i/>
                <w:lang w:eastAsia="sv-SE"/>
              </w:rPr>
            </w:pPr>
            <w:r w:rsidRPr="0095250E">
              <w:rPr>
                <w:b/>
                <w:i/>
                <w:lang w:eastAsia="sv-SE"/>
              </w:rPr>
              <w:t>uplinkTxSwitchRequest</w:t>
            </w:r>
          </w:p>
          <w:p w14:paraId="1471BD28" w14:textId="77777777" w:rsidR="00283C80" w:rsidRPr="0095250E" w:rsidRDefault="00283C80" w:rsidP="00C06585">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40568AA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26C0141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3132B26"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6B26E6" w14:textId="77777777" w:rsidR="00283C80" w:rsidRPr="0095250E" w:rsidRDefault="00283C80" w:rsidP="00C06585">
            <w:pPr>
              <w:pStyle w:val="TAH"/>
              <w:rPr>
                <w:lang w:eastAsia="sv-SE"/>
              </w:rPr>
            </w:pPr>
            <w:r w:rsidRPr="0095250E">
              <w:rPr>
                <w:lang w:eastAsia="sv-SE"/>
              </w:rPr>
              <w:t>Explanation</w:t>
            </w:r>
          </w:p>
        </w:tc>
      </w:tr>
      <w:tr w:rsidR="00283C80" w:rsidRPr="0095250E" w14:paraId="5AB071F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1CF2AE5" w14:textId="77777777" w:rsidR="00283C80" w:rsidRPr="0095250E" w:rsidRDefault="00283C80" w:rsidP="00C06585">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73AD4EAF" w14:textId="77777777" w:rsidR="00283C80" w:rsidRPr="0095250E" w:rsidRDefault="00283C80" w:rsidP="00C06585">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3E108A83" w14:textId="77777777" w:rsidR="00283C80" w:rsidRPr="0095250E" w:rsidRDefault="00283C80" w:rsidP="00283C80"/>
    <w:p w14:paraId="1B9E9A82" w14:textId="77777777" w:rsidR="00283C80" w:rsidRPr="0095250E" w:rsidRDefault="00283C80" w:rsidP="00283C80">
      <w:pPr>
        <w:pStyle w:val="4"/>
      </w:pPr>
      <w:bookmarkStart w:id="2625" w:name="_Toc60777489"/>
      <w:bookmarkStart w:id="2626" w:name="_Toc156130734"/>
      <w:r w:rsidRPr="0095250E">
        <w:t>–</w:t>
      </w:r>
      <w:r w:rsidRPr="0095250E">
        <w:tab/>
      </w:r>
      <w:r w:rsidRPr="0095250E">
        <w:rPr>
          <w:i/>
        </w:rPr>
        <w:t>UE-CapabilityRequestFilterNR</w:t>
      </w:r>
      <w:bookmarkEnd w:id="2625"/>
      <w:bookmarkEnd w:id="2626"/>
    </w:p>
    <w:p w14:paraId="2E9A3BAE" w14:textId="77777777" w:rsidR="00283C80" w:rsidRPr="0095250E" w:rsidRDefault="00283C80" w:rsidP="00283C80">
      <w:r w:rsidRPr="0095250E">
        <w:t xml:space="preserve">The IE </w:t>
      </w:r>
      <w:r w:rsidRPr="0095250E">
        <w:rPr>
          <w:i/>
        </w:rPr>
        <w:t>UE-CapabilityRequestFilterNR</w:t>
      </w:r>
      <w:r w:rsidRPr="0095250E">
        <w:t xml:space="preserve"> is used to request filtered UE capabilities.</w:t>
      </w:r>
    </w:p>
    <w:p w14:paraId="6DF03C81" w14:textId="77777777" w:rsidR="00283C80" w:rsidRPr="0095250E" w:rsidRDefault="00283C80" w:rsidP="00283C80">
      <w:pPr>
        <w:pStyle w:val="TH"/>
      </w:pPr>
      <w:r w:rsidRPr="0095250E">
        <w:rPr>
          <w:i/>
        </w:rPr>
        <w:t>UE-CapabilityRequestFilterNR</w:t>
      </w:r>
      <w:r w:rsidRPr="0095250E">
        <w:t xml:space="preserve"> information element</w:t>
      </w:r>
    </w:p>
    <w:p w14:paraId="344E06D7" w14:textId="77777777" w:rsidR="00283C80" w:rsidRPr="0095250E" w:rsidRDefault="00283C80" w:rsidP="00283C80">
      <w:pPr>
        <w:pStyle w:val="PL"/>
        <w:rPr>
          <w:color w:val="808080"/>
        </w:rPr>
      </w:pPr>
      <w:r w:rsidRPr="0095250E">
        <w:rPr>
          <w:color w:val="808080"/>
        </w:rPr>
        <w:t>-- ASN1START</w:t>
      </w:r>
    </w:p>
    <w:p w14:paraId="30694830" w14:textId="77777777" w:rsidR="00283C80" w:rsidRPr="0095250E" w:rsidRDefault="00283C80" w:rsidP="00283C80">
      <w:pPr>
        <w:pStyle w:val="PL"/>
        <w:rPr>
          <w:color w:val="808080"/>
        </w:rPr>
      </w:pPr>
      <w:r w:rsidRPr="0095250E">
        <w:rPr>
          <w:color w:val="808080"/>
        </w:rPr>
        <w:t>-- TAG-UE-CAPABILITYREQUESTFILTERNR-START</w:t>
      </w:r>
    </w:p>
    <w:p w14:paraId="52032A5C" w14:textId="77777777" w:rsidR="00283C80" w:rsidRPr="0095250E" w:rsidRDefault="00283C80" w:rsidP="00283C80">
      <w:pPr>
        <w:pStyle w:val="PL"/>
      </w:pPr>
    </w:p>
    <w:p w14:paraId="5E7CEBDA" w14:textId="77777777" w:rsidR="00283C80" w:rsidRPr="0095250E" w:rsidRDefault="00283C80" w:rsidP="00283C80">
      <w:pPr>
        <w:pStyle w:val="PL"/>
      </w:pPr>
      <w:r w:rsidRPr="0095250E">
        <w:t xml:space="preserve">UE-CapabilityRequestFilterNR ::=            </w:t>
      </w:r>
      <w:r w:rsidRPr="0095250E">
        <w:rPr>
          <w:color w:val="993366"/>
        </w:rPr>
        <w:t>SEQUENCE</w:t>
      </w:r>
      <w:r w:rsidRPr="0095250E">
        <w:t xml:space="preserve"> {</w:t>
      </w:r>
    </w:p>
    <w:p w14:paraId="797101A1" w14:textId="77777777" w:rsidR="00283C80" w:rsidRPr="0095250E" w:rsidRDefault="00283C80" w:rsidP="00283C80">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7F586BDB" w14:textId="77777777" w:rsidR="00283C80" w:rsidRPr="0095250E" w:rsidRDefault="00283C80" w:rsidP="00283C80">
      <w:pPr>
        <w:pStyle w:val="PL"/>
      </w:pPr>
      <w:r w:rsidRPr="0095250E">
        <w:t xml:space="preserve">    nonCriticalExtension                        UE-CapabilityRequestFilterNR-v1540    </w:t>
      </w:r>
      <w:r w:rsidRPr="0095250E">
        <w:rPr>
          <w:color w:val="993366"/>
        </w:rPr>
        <w:t>OPTIONAL</w:t>
      </w:r>
    </w:p>
    <w:p w14:paraId="7E2E9FD3" w14:textId="77777777" w:rsidR="00283C80" w:rsidRPr="0095250E" w:rsidRDefault="00283C80" w:rsidP="00283C80">
      <w:pPr>
        <w:pStyle w:val="PL"/>
      </w:pPr>
      <w:r w:rsidRPr="0095250E">
        <w:t>}</w:t>
      </w:r>
    </w:p>
    <w:p w14:paraId="5DB657D0" w14:textId="77777777" w:rsidR="00283C80" w:rsidRPr="0095250E" w:rsidRDefault="00283C80" w:rsidP="00283C80">
      <w:pPr>
        <w:pStyle w:val="PL"/>
      </w:pPr>
    </w:p>
    <w:p w14:paraId="3753B1A3" w14:textId="77777777" w:rsidR="00283C80" w:rsidRPr="0095250E" w:rsidRDefault="00283C80" w:rsidP="00283C80">
      <w:pPr>
        <w:pStyle w:val="PL"/>
      </w:pPr>
      <w:r w:rsidRPr="0095250E">
        <w:t xml:space="preserve">UE-CapabilityRequestFilterNR-v1540 ::=      </w:t>
      </w:r>
      <w:r w:rsidRPr="0095250E">
        <w:rPr>
          <w:color w:val="993366"/>
        </w:rPr>
        <w:t>SEQUENCE</w:t>
      </w:r>
      <w:r w:rsidRPr="0095250E">
        <w:t xml:space="preserve"> {</w:t>
      </w:r>
    </w:p>
    <w:p w14:paraId="20D28359" w14:textId="77777777" w:rsidR="00283C80" w:rsidRPr="0095250E" w:rsidRDefault="00283C80" w:rsidP="00283C80">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705AB99" w14:textId="77777777" w:rsidR="00283C80" w:rsidRPr="0095250E" w:rsidRDefault="00283C80" w:rsidP="00283C80">
      <w:pPr>
        <w:pStyle w:val="PL"/>
      </w:pPr>
      <w:r w:rsidRPr="0095250E">
        <w:t xml:space="preserve">    nonCriticalExtension                        UE-CapabilityRequestFilterNR-v1710    </w:t>
      </w:r>
      <w:r w:rsidRPr="0095250E">
        <w:rPr>
          <w:color w:val="993366"/>
        </w:rPr>
        <w:t>OPTIONAL</w:t>
      </w:r>
    </w:p>
    <w:p w14:paraId="3F94E440" w14:textId="77777777" w:rsidR="00283C80" w:rsidRPr="0095250E" w:rsidRDefault="00283C80" w:rsidP="00283C80">
      <w:pPr>
        <w:pStyle w:val="PL"/>
      </w:pPr>
      <w:r w:rsidRPr="0095250E">
        <w:t>}</w:t>
      </w:r>
    </w:p>
    <w:p w14:paraId="4E0532A8" w14:textId="77777777" w:rsidR="00283C80" w:rsidRPr="0095250E" w:rsidRDefault="00283C80" w:rsidP="00283C80">
      <w:pPr>
        <w:pStyle w:val="PL"/>
      </w:pPr>
    </w:p>
    <w:p w14:paraId="387534D8" w14:textId="77777777" w:rsidR="00283C80" w:rsidRPr="0095250E" w:rsidRDefault="00283C80" w:rsidP="00283C80">
      <w:pPr>
        <w:pStyle w:val="PL"/>
      </w:pPr>
      <w:r w:rsidRPr="0095250E">
        <w:t xml:space="preserve">UE-CapabilityRequestFilterNR-v1710 ::=      </w:t>
      </w:r>
      <w:r w:rsidRPr="0095250E">
        <w:rPr>
          <w:color w:val="993366"/>
        </w:rPr>
        <w:t>SEQUENCE</w:t>
      </w:r>
      <w:r w:rsidRPr="0095250E">
        <w:t xml:space="preserve"> {</w:t>
      </w:r>
    </w:p>
    <w:p w14:paraId="037905D5" w14:textId="77777777" w:rsidR="00283C80" w:rsidRPr="0095250E" w:rsidRDefault="00283C80" w:rsidP="00283C80">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E17B2B"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3F02B3" w14:textId="77777777" w:rsidR="00283C80" w:rsidRPr="0095250E" w:rsidRDefault="00283C80" w:rsidP="00283C80">
      <w:pPr>
        <w:pStyle w:val="PL"/>
      </w:pPr>
      <w:r w:rsidRPr="0095250E">
        <w:t>}</w:t>
      </w:r>
    </w:p>
    <w:p w14:paraId="31578450" w14:textId="77777777" w:rsidR="00283C80" w:rsidRPr="0095250E" w:rsidRDefault="00283C80" w:rsidP="00283C80">
      <w:pPr>
        <w:pStyle w:val="PL"/>
      </w:pPr>
    </w:p>
    <w:p w14:paraId="057BD180" w14:textId="77777777" w:rsidR="00283C80" w:rsidRPr="0095250E" w:rsidRDefault="00283C80" w:rsidP="00283C80">
      <w:pPr>
        <w:pStyle w:val="PL"/>
        <w:rPr>
          <w:color w:val="808080"/>
        </w:rPr>
      </w:pPr>
      <w:r w:rsidRPr="0095250E">
        <w:rPr>
          <w:color w:val="808080"/>
        </w:rPr>
        <w:t>-- TAG-UE-CAPABILITYREQUESTFILTERNR-STOP</w:t>
      </w:r>
    </w:p>
    <w:p w14:paraId="7A20C635" w14:textId="77777777" w:rsidR="00283C80" w:rsidRPr="0095250E" w:rsidRDefault="00283C80" w:rsidP="00283C80">
      <w:pPr>
        <w:pStyle w:val="PL"/>
        <w:rPr>
          <w:color w:val="808080"/>
        </w:rPr>
      </w:pPr>
      <w:r w:rsidRPr="0095250E">
        <w:rPr>
          <w:color w:val="808080"/>
        </w:rPr>
        <w:t>-- ASN1STOP</w:t>
      </w:r>
    </w:p>
    <w:p w14:paraId="5660CD9F" w14:textId="77777777" w:rsidR="00283C80" w:rsidRPr="0095250E" w:rsidRDefault="00283C80" w:rsidP="00283C80"/>
    <w:p w14:paraId="5ABD3C07" w14:textId="77777777" w:rsidR="00283C80" w:rsidRPr="0095250E" w:rsidRDefault="00283C80" w:rsidP="00283C80">
      <w:pPr>
        <w:pStyle w:val="4"/>
      </w:pPr>
      <w:bookmarkStart w:id="2627" w:name="_Toc60777490"/>
      <w:bookmarkStart w:id="2628" w:name="_Toc156130735"/>
      <w:r w:rsidRPr="0095250E">
        <w:t>–</w:t>
      </w:r>
      <w:r w:rsidRPr="0095250E">
        <w:tab/>
      </w:r>
      <w:r w:rsidRPr="0095250E">
        <w:rPr>
          <w:i/>
          <w:noProof/>
        </w:rPr>
        <w:t>UE-MRDC-Capability</w:t>
      </w:r>
      <w:bookmarkEnd w:id="2627"/>
      <w:bookmarkEnd w:id="2628"/>
    </w:p>
    <w:p w14:paraId="28B4CEA2" w14:textId="77777777" w:rsidR="00283C80" w:rsidRPr="0095250E" w:rsidRDefault="00283C80" w:rsidP="00283C80">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3B67DA85" w14:textId="77777777" w:rsidR="00283C80" w:rsidRPr="0095250E" w:rsidRDefault="00283C80" w:rsidP="00283C80">
      <w:pPr>
        <w:pStyle w:val="TH"/>
      </w:pPr>
      <w:r w:rsidRPr="0095250E">
        <w:rPr>
          <w:i/>
        </w:rPr>
        <w:t>UE-MRDC-Capability</w:t>
      </w:r>
      <w:r w:rsidRPr="0095250E">
        <w:t xml:space="preserve"> information element</w:t>
      </w:r>
    </w:p>
    <w:p w14:paraId="1A36E69A" w14:textId="77777777" w:rsidR="00283C80" w:rsidRPr="0095250E" w:rsidRDefault="00283C80" w:rsidP="00283C80">
      <w:pPr>
        <w:pStyle w:val="PL"/>
        <w:rPr>
          <w:color w:val="808080"/>
        </w:rPr>
      </w:pPr>
      <w:r w:rsidRPr="0095250E">
        <w:rPr>
          <w:color w:val="808080"/>
        </w:rPr>
        <w:t>-- ASN1START</w:t>
      </w:r>
    </w:p>
    <w:p w14:paraId="473963F5" w14:textId="77777777" w:rsidR="00283C80" w:rsidRPr="0095250E" w:rsidRDefault="00283C80" w:rsidP="00283C80">
      <w:pPr>
        <w:pStyle w:val="PL"/>
        <w:rPr>
          <w:color w:val="808080"/>
        </w:rPr>
      </w:pPr>
      <w:r w:rsidRPr="0095250E">
        <w:rPr>
          <w:color w:val="808080"/>
        </w:rPr>
        <w:t>-- TAG-UE-MRDC-CAPABILITY-START</w:t>
      </w:r>
    </w:p>
    <w:p w14:paraId="7FBC88D0" w14:textId="77777777" w:rsidR="00283C80" w:rsidRPr="0095250E" w:rsidRDefault="00283C80" w:rsidP="00283C80">
      <w:pPr>
        <w:pStyle w:val="PL"/>
      </w:pPr>
    </w:p>
    <w:p w14:paraId="7ED99975" w14:textId="77777777" w:rsidR="00283C80" w:rsidRPr="0095250E" w:rsidRDefault="00283C80" w:rsidP="00283C80">
      <w:pPr>
        <w:pStyle w:val="PL"/>
      </w:pPr>
      <w:r w:rsidRPr="0095250E">
        <w:t xml:space="preserve">UE-MRDC-Capability ::=              </w:t>
      </w:r>
      <w:r w:rsidRPr="0095250E">
        <w:rPr>
          <w:color w:val="993366"/>
        </w:rPr>
        <w:t>SEQUENCE</w:t>
      </w:r>
      <w:r w:rsidRPr="0095250E">
        <w:t xml:space="preserve"> {</w:t>
      </w:r>
    </w:p>
    <w:p w14:paraId="7CE10E1E" w14:textId="77777777" w:rsidR="00283C80" w:rsidRPr="0095250E" w:rsidRDefault="00283C80" w:rsidP="00283C80">
      <w:pPr>
        <w:pStyle w:val="PL"/>
      </w:pPr>
      <w:r w:rsidRPr="0095250E">
        <w:t xml:space="preserve">    measAndMobParametersMRDC            MeasAndMobParametersMRDC                                                        </w:t>
      </w:r>
      <w:r w:rsidRPr="0095250E">
        <w:rPr>
          <w:color w:val="993366"/>
        </w:rPr>
        <w:t>OPTIONAL</w:t>
      </w:r>
      <w:r w:rsidRPr="0095250E">
        <w:t>,</w:t>
      </w:r>
    </w:p>
    <w:p w14:paraId="60E79566" w14:textId="77777777" w:rsidR="00283C80" w:rsidRPr="0095250E" w:rsidRDefault="00283C80" w:rsidP="00283C80">
      <w:pPr>
        <w:pStyle w:val="PL"/>
      </w:pPr>
      <w:r w:rsidRPr="0095250E">
        <w:t xml:space="preserve">    phy-ParametersMRDC-v1530            Phy-ParametersMRDC                                                              </w:t>
      </w:r>
      <w:r w:rsidRPr="0095250E">
        <w:rPr>
          <w:color w:val="993366"/>
        </w:rPr>
        <w:t>OPTIONAL</w:t>
      </w:r>
      <w:r w:rsidRPr="0095250E">
        <w:t>,</w:t>
      </w:r>
    </w:p>
    <w:p w14:paraId="2F5B57AD" w14:textId="77777777" w:rsidR="00283C80" w:rsidRPr="0095250E" w:rsidRDefault="00283C80" w:rsidP="00283C80">
      <w:pPr>
        <w:pStyle w:val="PL"/>
      </w:pPr>
      <w:r w:rsidRPr="0095250E">
        <w:t xml:space="preserve">    rf-ParametersMRDC                   RF-ParametersMRDC,</w:t>
      </w:r>
    </w:p>
    <w:p w14:paraId="5E3F57B8" w14:textId="77777777" w:rsidR="00283C80" w:rsidRPr="0095250E" w:rsidRDefault="00283C80" w:rsidP="00283C80">
      <w:pPr>
        <w:pStyle w:val="PL"/>
      </w:pPr>
      <w:r w:rsidRPr="0095250E">
        <w:t xml:space="preserve">    generalParametersMRDC               GeneralParametersMRDC-XDD-Diff                                                  </w:t>
      </w:r>
      <w:r w:rsidRPr="0095250E">
        <w:rPr>
          <w:color w:val="993366"/>
        </w:rPr>
        <w:t>OPTIONAL</w:t>
      </w:r>
      <w:r w:rsidRPr="0095250E">
        <w:t>,</w:t>
      </w:r>
    </w:p>
    <w:p w14:paraId="3F151FCF" w14:textId="77777777" w:rsidR="00283C80" w:rsidRPr="0095250E" w:rsidRDefault="00283C80" w:rsidP="00283C80">
      <w:pPr>
        <w:pStyle w:val="PL"/>
      </w:pPr>
      <w:r w:rsidRPr="0095250E">
        <w:t xml:space="preserve">    fdd-Add-UE-MRDC-Capabilities        UE-MRDC-CapabilityAddXDD-Mode                                                   </w:t>
      </w:r>
      <w:r w:rsidRPr="0095250E">
        <w:rPr>
          <w:color w:val="993366"/>
        </w:rPr>
        <w:t>OPTIONAL</w:t>
      </w:r>
      <w:r w:rsidRPr="0095250E">
        <w:t>,</w:t>
      </w:r>
    </w:p>
    <w:p w14:paraId="28722C9B" w14:textId="77777777" w:rsidR="00283C80" w:rsidRPr="0095250E" w:rsidRDefault="00283C80" w:rsidP="00283C80">
      <w:pPr>
        <w:pStyle w:val="PL"/>
      </w:pPr>
      <w:r w:rsidRPr="0095250E">
        <w:t xml:space="preserve">    tdd-Add-UE-MRDC-Capabilities        UE-MRDC-CapabilityAddXDD-Mode                                                   </w:t>
      </w:r>
      <w:r w:rsidRPr="0095250E">
        <w:rPr>
          <w:color w:val="993366"/>
        </w:rPr>
        <w:t>OPTIONAL</w:t>
      </w:r>
      <w:r w:rsidRPr="0095250E">
        <w:t>,</w:t>
      </w:r>
    </w:p>
    <w:p w14:paraId="3F25F912" w14:textId="77777777" w:rsidR="00283C80" w:rsidRPr="0095250E" w:rsidRDefault="00283C80" w:rsidP="00283C80">
      <w:pPr>
        <w:pStyle w:val="PL"/>
      </w:pPr>
      <w:r w:rsidRPr="0095250E">
        <w:t xml:space="preserve">    fr1-Add-UE-MRDC-Capabilities        UE-MRDC-CapabilityAddFRX-Mode                                                   </w:t>
      </w:r>
      <w:r w:rsidRPr="0095250E">
        <w:rPr>
          <w:color w:val="993366"/>
        </w:rPr>
        <w:t>OPTIONAL</w:t>
      </w:r>
      <w:r w:rsidRPr="0095250E">
        <w:t>,</w:t>
      </w:r>
    </w:p>
    <w:p w14:paraId="2ED0FB4F" w14:textId="77777777" w:rsidR="00283C80" w:rsidRPr="0095250E" w:rsidRDefault="00283C80" w:rsidP="00283C80">
      <w:pPr>
        <w:pStyle w:val="PL"/>
      </w:pPr>
      <w:r w:rsidRPr="0095250E">
        <w:t xml:space="preserve">    fr2-Add-UE-MRDC-Capabilities        UE-MRDC-CapabilityAddFRX-Mode                                                   </w:t>
      </w:r>
      <w:r w:rsidRPr="0095250E">
        <w:rPr>
          <w:color w:val="993366"/>
        </w:rPr>
        <w:t>OPTIONAL</w:t>
      </w:r>
      <w:r w:rsidRPr="0095250E">
        <w:t>,</w:t>
      </w:r>
    </w:p>
    <w:p w14:paraId="2245E263" w14:textId="77777777" w:rsidR="00283C80" w:rsidRPr="0095250E" w:rsidRDefault="00283C80" w:rsidP="00283C80">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6E0ABDE3" w14:textId="77777777" w:rsidR="00283C80" w:rsidRPr="0095250E" w:rsidRDefault="00283C80" w:rsidP="00283C80">
      <w:pPr>
        <w:pStyle w:val="PL"/>
      </w:pPr>
      <w:r w:rsidRPr="0095250E">
        <w:t xml:space="preserve">    pdcp-ParametersMRDC-v1530           PDCP-ParametersMRDC                                                             </w:t>
      </w:r>
      <w:r w:rsidRPr="0095250E">
        <w:rPr>
          <w:color w:val="993366"/>
        </w:rPr>
        <w:t>OPTIONAL</w:t>
      </w:r>
      <w:r w:rsidRPr="0095250E">
        <w:t>,</w:t>
      </w:r>
    </w:p>
    <w:p w14:paraId="2D23AA12"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CONTAINING UE-MRDC-Capability-v15g0)                              </w:t>
      </w:r>
      <w:r w:rsidRPr="0095250E">
        <w:rPr>
          <w:color w:val="993366"/>
        </w:rPr>
        <w:t>OPTIONAL</w:t>
      </w:r>
      <w:r w:rsidRPr="0095250E">
        <w:t>,</w:t>
      </w:r>
    </w:p>
    <w:p w14:paraId="4C405113" w14:textId="77777777" w:rsidR="00283C80" w:rsidRPr="0095250E" w:rsidRDefault="00283C80" w:rsidP="00283C80">
      <w:pPr>
        <w:pStyle w:val="PL"/>
      </w:pPr>
      <w:r w:rsidRPr="0095250E">
        <w:t xml:space="preserve">    nonCriticalExtension                UE-MRDC-Capability-v1560                                                        </w:t>
      </w:r>
      <w:r w:rsidRPr="0095250E">
        <w:rPr>
          <w:color w:val="993366"/>
        </w:rPr>
        <w:t>OPTIONAL</w:t>
      </w:r>
    </w:p>
    <w:p w14:paraId="5A732C41" w14:textId="77777777" w:rsidR="00283C80" w:rsidRPr="0095250E" w:rsidRDefault="00283C80" w:rsidP="00283C80">
      <w:pPr>
        <w:pStyle w:val="PL"/>
      </w:pPr>
      <w:r w:rsidRPr="0095250E">
        <w:t>}</w:t>
      </w:r>
    </w:p>
    <w:p w14:paraId="0F75981A" w14:textId="77777777" w:rsidR="00283C80" w:rsidRPr="0095250E" w:rsidRDefault="00283C80" w:rsidP="00283C80">
      <w:pPr>
        <w:pStyle w:val="PL"/>
      </w:pPr>
    </w:p>
    <w:p w14:paraId="2D58D2CC" w14:textId="77777777" w:rsidR="00283C80" w:rsidRPr="0095250E" w:rsidRDefault="00283C80" w:rsidP="00283C80">
      <w:pPr>
        <w:pStyle w:val="PL"/>
        <w:rPr>
          <w:color w:val="808080"/>
        </w:rPr>
      </w:pPr>
      <w:r w:rsidRPr="0095250E">
        <w:rPr>
          <w:color w:val="808080"/>
        </w:rPr>
        <w:t>-- Regular non-critical extensions:</w:t>
      </w:r>
    </w:p>
    <w:p w14:paraId="439B9C2C" w14:textId="77777777" w:rsidR="00283C80" w:rsidRPr="0095250E" w:rsidRDefault="00283C80" w:rsidP="00283C80">
      <w:pPr>
        <w:pStyle w:val="PL"/>
      </w:pPr>
      <w:r w:rsidRPr="0095250E">
        <w:t xml:space="preserve">UE-MRDC-Capability-v1560 ::=        </w:t>
      </w:r>
      <w:r w:rsidRPr="0095250E">
        <w:rPr>
          <w:color w:val="993366"/>
        </w:rPr>
        <w:t>SEQUENCE</w:t>
      </w:r>
      <w:r w:rsidRPr="0095250E">
        <w:t xml:space="preserve"> {</w:t>
      </w:r>
    </w:p>
    <w:p w14:paraId="43C32970" w14:textId="77777777" w:rsidR="00283C80" w:rsidRPr="0095250E" w:rsidRDefault="00283C80" w:rsidP="00283C80">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1198548" w14:textId="77777777" w:rsidR="00283C80" w:rsidRPr="0095250E" w:rsidRDefault="00283C80" w:rsidP="00283C80">
      <w:pPr>
        <w:pStyle w:val="PL"/>
      </w:pPr>
      <w:r w:rsidRPr="0095250E">
        <w:t xml:space="preserve">    measAndMobParametersMRDC-v1560      MeasAndMobParametersMRDC-v1560                                                  </w:t>
      </w:r>
      <w:r w:rsidRPr="0095250E">
        <w:rPr>
          <w:color w:val="993366"/>
        </w:rPr>
        <w:t>OPTIONAL</w:t>
      </w:r>
      <w:r w:rsidRPr="0095250E">
        <w:t>,</w:t>
      </w:r>
    </w:p>
    <w:p w14:paraId="3B1ADB98" w14:textId="77777777" w:rsidR="00283C80" w:rsidRPr="0095250E" w:rsidRDefault="00283C80" w:rsidP="00283C80">
      <w:pPr>
        <w:pStyle w:val="PL"/>
      </w:pPr>
      <w:r w:rsidRPr="0095250E">
        <w:t xml:space="preserve">    fdd-Add-UE-MRDC-Capabilities-v1560  UE-MRDC-CapabilityAddXDD-Mode-v1560                                             </w:t>
      </w:r>
      <w:r w:rsidRPr="0095250E">
        <w:rPr>
          <w:color w:val="993366"/>
        </w:rPr>
        <w:t>OPTIONAL</w:t>
      </w:r>
      <w:r w:rsidRPr="0095250E">
        <w:t>,</w:t>
      </w:r>
    </w:p>
    <w:p w14:paraId="10673827" w14:textId="77777777" w:rsidR="00283C80" w:rsidRPr="0095250E" w:rsidRDefault="00283C80" w:rsidP="00283C80">
      <w:pPr>
        <w:pStyle w:val="PL"/>
      </w:pPr>
      <w:r w:rsidRPr="0095250E">
        <w:t xml:space="preserve">    tdd-Add-UE-MRDC-Capabilities-v1560  UE-MRDC-CapabilityAddXDD-Mode-v1560                                             </w:t>
      </w:r>
      <w:r w:rsidRPr="0095250E">
        <w:rPr>
          <w:color w:val="993366"/>
        </w:rPr>
        <w:t>OPTIONAL</w:t>
      </w:r>
      <w:r w:rsidRPr="0095250E">
        <w:t>,</w:t>
      </w:r>
    </w:p>
    <w:p w14:paraId="62E1F327" w14:textId="77777777" w:rsidR="00283C80" w:rsidRPr="0095250E" w:rsidRDefault="00283C80" w:rsidP="00283C80">
      <w:pPr>
        <w:pStyle w:val="PL"/>
      </w:pPr>
      <w:r w:rsidRPr="0095250E">
        <w:t xml:space="preserve">    nonCriticalExtension                UE-MRDC-Capability-v1610                                                        </w:t>
      </w:r>
      <w:r w:rsidRPr="0095250E">
        <w:rPr>
          <w:color w:val="993366"/>
        </w:rPr>
        <w:t>OPTIONAL</w:t>
      </w:r>
    </w:p>
    <w:p w14:paraId="113A07D9" w14:textId="77777777" w:rsidR="00283C80" w:rsidRPr="0095250E" w:rsidRDefault="00283C80" w:rsidP="00283C80">
      <w:pPr>
        <w:pStyle w:val="PL"/>
      </w:pPr>
      <w:r w:rsidRPr="0095250E">
        <w:t>}</w:t>
      </w:r>
    </w:p>
    <w:p w14:paraId="7A4BB9CA" w14:textId="77777777" w:rsidR="00283C80" w:rsidRPr="0095250E" w:rsidRDefault="00283C80" w:rsidP="00283C80">
      <w:pPr>
        <w:pStyle w:val="PL"/>
      </w:pPr>
    </w:p>
    <w:p w14:paraId="46236FCC" w14:textId="77777777" w:rsidR="00283C80" w:rsidRPr="0095250E" w:rsidRDefault="00283C80" w:rsidP="00283C80">
      <w:pPr>
        <w:pStyle w:val="PL"/>
      </w:pPr>
      <w:r w:rsidRPr="0095250E">
        <w:t xml:space="preserve">UE-MRDC-Capability-v1610 ::=        </w:t>
      </w:r>
      <w:r w:rsidRPr="0095250E">
        <w:rPr>
          <w:color w:val="993366"/>
        </w:rPr>
        <w:t>SEQUENCE</w:t>
      </w:r>
      <w:r w:rsidRPr="0095250E">
        <w:t xml:space="preserve"> {</w:t>
      </w:r>
    </w:p>
    <w:p w14:paraId="5884B0DC" w14:textId="77777777" w:rsidR="00283C80" w:rsidRPr="0095250E" w:rsidRDefault="00283C80" w:rsidP="00283C80">
      <w:pPr>
        <w:pStyle w:val="PL"/>
      </w:pPr>
      <w:r w:rsidRPr="0095250E">
        <w:t xml:space="preserve">    measAndMobParametersMRDC-v1610      MeasAndMobParametersMRDC-v1610                                                  </w:t>
      </w:r>
      <w:r w:rsidRPr="0095250E">
        <w:rPr>
          <w:color w:val="993366"/>
        </w:rPr>
        <w:t>OPTIONAL</w:t>
      </w:r>
      <w:r w:rsidRPr="0095250E">
        <w:t>,</w:t>
      </w:r>
    </w:p>
    <w:p w14:paraId="7581DA42" w14:textId="77777777" w:rsidR="00283C80" w:rsidRPr="0095250E" w:rsidRDefault="00283C80" w:rsidP="00283C80">
      <w:pPr>
        <w:pStyle w:val="PL"/>
      </w:pPr>
      <w:r w:rsidRPr="0095250E">
        <w:t xml:space="preserve">    generalParametersMRDC-v1610         GeneralParametersMRDC-v1610                                                     </w:t>
      </w:r>
      <w:r w:rsidRPr="0095250E">
        <w:rPr>
          <w:color w:val="993366"/>
        </w:rPr>
        <w:t>OPTIONAL</w:t>
      </w:r>
      <w:r w:rsidRPr="0095250E">
        <w:t>,</w:t>
      </w:r>
    </w:p>
    <w:p w14:paraId="119F1D3A" w14:textId="77777777" w:rsidR="00283C80" w:rsidRPr="0095250E" w:rsidRDefault="00283C80" w:rsidP="00283C80">
      <w:pPr>
        <w:pStyle w:val="PL"/>
      </w:pPr>
      <w:r w:rsidRPr="0095250E">
        <w:t xml:space="preserve">    pdcp-ParametersMRDC-v1610           PDCP-ParametersMRDC-v1610                                                       </w:t>
      </w:r>
      <w:r w:rsidRPr="0095250E">
        <w:rPr>
          <w:color w:val="993366"/>
        </w:rPr>
        <w:t>OPTIONAL</w:t>
      </w:r>
      <w:r w:rsidRPr="0095250E">
        <w:t>,</w:t>
      </w:r>
    </w:p>
    <w:p w14:paraId="2030E84E" w14:textId="77777777" w:rsidR="00283C80" w:rsidRPr="0095250E" w:rsidRDefault="00283C80" w:rsidP="00283C80">
      <w:pPr>
        <w:pStyle w:val="PL"/>
      </w:pPr>
      <w:r w:rsidRPr="0095250E">
        <w:t xml:space="preserve">    nonCriticalExtension                UE-MRDC-Capability-v1700                                                        </w:t>
      </w:r>
      <w:r w:rsidRPr="0095250E">
        <w:rPr>
          <w:color w:val="993366"/>
        </w:rPr>
        <w:t>OPTIONAL</w:t>
      </w:r>
    </w:p>
    <w:p w14:paraId="0F4CAE96" w14:textId="77777777" w:rsidR="00283C80" w:rsidRPr="0095250E" w:rsidRDefault="00283C80" w:rsidP="00283C80">
      <w:pPr>
        <w:pStyle w:val="PL"/>
      </w:pPr>
      <w:r w:rsidRPr="0095250E">
        <w:t>}</w:t>
      </w:r>
    </w:p>
    <w:p w14:paraId="0BD27774" w14:textId="77777777" w:rsidR="00283C80" w:rsidRPr="0095250E" w:rsidRDefault="00283C80" w:rsidP="00283C80">
      <w:pPr>
        <w:pStyle w:val="PL"/>
      </w:pPr>
    </w:p>
    <w:p w14:paraId="243D5125" w14:textId="77777777" w:rsidR="00283C80" w:rsidRPr="0095250E" w:rsidRDefault="00283C80" w:rsidP="00283C80">
      <w:pPr>
        <w:pStyle w:val="PL"/>
      </w:pPr>
      <w:r w:rsidRPr="0095250E">
        <w:t xml:space="preserve">UE-MRDC-Capability-v1700 ::=        </w:t>
      </w:r>
      <w:r w:rsidRPr="0095250E">
        <w:rPr>
          <w:color w:val="993366"/>
        </w:rPr>
        <w:t>SEQUENCE</w:t>
      </w:r>
      <w:r w:rsidRPr="0095250E">
        <w:t xml:space="preserve"> {</w:t>
      </w:r>
    </w:p>
    <w:p w14:paraId="5F5EAE2A" w14:textId="77777777" w:rsidR="00283C80" w:rsidRPr="0095250E" w:rsidRDefault="00283C80" w:rsidP="00283C80">
      <w:pPr>
        <w:pStyle w:val="PL"/>
      </w:pPr>
      <w:r w:rsidRPr="0095250E">
        <w:t xml:space="preserve">    measAndMobParametersMRDC-v1700      MeasAndMobParametersMRDC-v1700,</w:t>
      </w:r>
    </w:p>
    <w:p w14:paraId="4E4C642A" w14:textId="77777777" w:rsidR="00283C80" w:rsidRPr="0095250E" w:rsidRDefault="00283C80" w:rsidP="00283C80">
      <w:pPr>
        <w:pStyle w:val="PL"/>
      </w:pPr>
      <w:r w:rsidRPr="0095250E">
        <w:t xml:space="preserve">    nonCriticalExtension                UE-MRDC-Capability-v1730                                                        </w:t>
      </w:r>
      <w:r w:rsidRPr="0095250E">
        <w:rPr>
          <w:color w:val="993366"/>
        </w:rPr>
        <w:t>OPTIONAL</w:t>
      </w:r>
    </w:p>
    <w:p w14:paraId="63AB701B" w14:textId="77777777" w:rsidR="00283C80" w:rsidRPr="0095250E" w:rsidRDefault="00283C80" w:rsidP="00283C80">
      <w:pPr>
        <w:pStyle w:val="PL"/>
      </w:pPr>
      <w:r w:rsidRPr="0095250E">
        <w:t>}</w:t>
      </w:r>
    </w:p>
    <w:p w14:paraId="42F89546" w14:textId="77777777" w:rsidR="00283C80" w:rsidRPr="0095250E" w:rsidRDefault="00283C80" w:rsidP="00283C80">
      <w:pPr>
        <w:pStyle w:val="PL"/>
      </w:pPr>
    </w:p>
    <w:p w14:paraId="5583739F" w14:textId="77777777" w:rsidR="00283C80" w:rsidRPr="0095250E" w:rsidRDefault="00283C80" w:rsidP="00283C80">
      <w:pPr>
        <w:pStyle w:val="PL"/>
      </w:pPr>
      <w:r w:rsidRPr="0095250E">
        <w:t xml:space="preserve">UE-MRDC-Capability-v1730 ::=        </w:t>
      </w:r>
      <w:r w:rsidRPr="0095250E">
        <w:rPr>
          <w:color w:val="993366"/>
        </w:rPr>
        <w:t>SEQUENCE</w:t>
      </w:r>
      <w:r w:rsidRPr="0095250E">
        <w:t xml:space="preserve"> {</w:t>
      </w:r>
    </w:p>
    <w:p w14:paraId="2EF788C2" w14:textId="77777777" w:rsidR="00283C80" w:rsidRPr="0095250E" w:rsidRDefault="00283C80" w:rsidP="00283C80">
      <w:pPr>
        <w:pStyle w:val="PL"/>
      </w:pPr>
      <w:r w:rsidRPr="0095250E">
        <w:t xml:space="preserve">    measAndMobParametersMRDC-v1730      MeasAndMobParametersMRDC-v1730                                                  </w:t>
      </w:r>
      <w:r w:rsidRPr="0095250E">
        <w:rPr>
          <w:color w:val="993366"/>
        </w:rPr>
        <w:t>OPTIONAL</w:t>
      </w:r>
      <w:r w:rsidRPr="0095250E">
        <w:t>,</w:t>
      </w:r>
    </w:p>
    <w:p w14:paraId="694646D4" w14:textId="77777777" w:rsidR="00283C80" w:rsidRPr="0095250E" w:rsidRDefault="00283C80" w:rsidP="00283C80">
      <w:pPr>
        <w:pStyle w:val="PL"/>
      </w:pPr>
      <w:r w:rsidRPr="0095250E">
        <w:t xml:space="preserve">    nonCriticalExtension                UE-MRDC-Capability-v1800                                                        </w:t>
      </w:r>
      <w:r w:rsidRPr="0095250E">
        <w:rPr>
          <w:color w:val="993366"/>
        </w:rPr>
        <w:t>OPTIONAL</w:t>
      </w:r>
    </w:p>
    <w:p w14:paraId="48181060" w14:textId="77777777" w:rsidR="00283C80" w:rsidRPr="0095250E" w:rsidRDefault="00283C80" w:rsidP="00283C80">
      <w:pPr>
        <w:pStyle w:val="PL"/>
      </w:pPr>
      <w:r w:rsidRPr="0095250E">
        <w:t>}</w:t>
      </w:r>
    </w:p>
    <w:p w14:paraId="5E391927" w14:textId="77777777" w:rsidR="00283C80" w:rsidRPr="0095250E" w:rsidRDefault="00283C80" w:rsidP="00283C80">
      <w:pPr>
        <w:pStyle w:val="PL"/>
      </w:pPr>
    </w:p>
    <w:p w14:paraId="4F86C4AF" w14:textId="77777777" w:rsidR="00283C80" w:rsidRPr="0095250E" w:rsidRDefault="00283C80" w:rsidP="00283C80">
      <w:pPr>
        <w:pStyle w:val="PL"/>
      </w:pPr>
      <w:r w:rsidRPr="0095250E">
        <w:t xml:space="preserve">UE-MRDC-Capability-v1800 ::=        </w:t>
      </w:r>
      <w:r w:rsidRPr="0095250E">
        <w:rPr>
          <w:color w:val="993366"/>
        </w:rPr>
        <w:t>SEQUENCE</w:t>
      </w:r>
      <w:r w:rsidRPr="0095250E">
        <w:t xml:space="preserve"> {</w:t>
      </w:r>
    </w:p>
    <w:p w14:paraId="00344D69" w14:textId="77777777" w:rsidR="00283C80" w:rsidRPr="0095250E" w:rsidRDefault="00283C80" w:rsidP="00283C80">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718A74D5" w14:textId="77777777" w:rsidR="00283C80" w:rsidRPr="0095250E" w:rsidRDefault="00283C80" w:rsidP="00283C80">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67B0F85A"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B348F5B" w14:textId="77777777" w:rsidR="00283C80" w:rsidRPr="0095250E" w:rsidRDefault="00283C80" w:rsidP="00283C80">
      <w:pPr>
        <w:pStyle w:val="PL"/>
      </w:pPr>
      <w:r w:rsidRPr="0095250E">
        <w:t>}</w:t>
      </w:r>
    </w:p>
    <w:p w14:paraId="7A6C56CB" w14:textId="77777777" w:rsidR="00283C80" w:rsidRPr="0095250E" w:rsidRDefault="00283C80" w:rsidP="00283C80">
      <w:pPr>
        <w:pStyle w:val="PL"/>
      </w:pPr>
    </w:p>
    <w:p w14:paraId="294AA78D" w14:textId="77777777" w:rsidR="00283C80" w:rsidRPr="0095250E" w:rsidRDefault="00283C80" w:rsidP="00283C80">
      <w:pPr>
        <w:pStyle w:val="PL"/>
        <w:rPr>
          <w:color w:val="808080"/>
        </w:rPr>
      </w:pPr>
      <w:r w:rsidRPr="0095250E">
        <w:rPr>
          <w:color w:val="808080"/>
        </w:rPr>
        <w:t>-- Late non-critical extensions:</w:t>
      </w:r>
    </w:p>
    <w:p w14:paraId="300AA52A" w14:textId="77777777" w:rsidR="00283C80" w:rsidRPr="0095250E" w:rsidRDefault="00283C80" w:rsidP="00283C80">
      <w:pPr>
        <w:pStyle w:val="PL"/>
      </w:pPr>
      <w:r w:rsidRPr="0095250E">
        <w:t xml:space="preserve">UE-MRDC-Capability-v15g0 ::=        </w:t>
      </w:r>
      <w:r w:rsidRPr="0095250E">
        <w:rPr>
          <w:color w:val="993366"/>
        </w:rPr>
        <w:t>SEQUENCE</w:t>
      </w:r>
      <w:r w:rsidRPr="0095250E">
        <w:t xml:space="preserve"> {</w:t>
      </w:r>
    </w:p>
    <w:p w14:paraId="236F070A" w14:textId="77777777" w:rsidR="00283C80" w:rsidRPr="0095250E" w:rsidRDefault="00283C80" w:rsidP="00283C80">
      <w:pPr>
        <w:pStyle w:val="PL"/>
      </w:pPr>
      <w:r w:rsidRPr="0095250E">
        <w:t xml:space="preserve">    rf-ParametersMRDC-v15g0             RF-ParametersMRDC-v15g0                                                         </w:t>
      </w:r>
      <w:r w:rsidRPr="0095250E">
        <w:rPr>
          <w:color w:val="993366"/>
        </w:rPr>
        <w:t>OPTIONAL</w:t>
      </w:r>
      <w:r w:rsidRPr="0095250E">
        <w:t>,</w:t>
      </w:r>
    </w:p>
    <w:p w14:paraId="756DC8BF" w14:textId="77777777" w:rsidR="00283C80" w:rsidRPr="0095250E" w:rsidRDefault="00283C80" w:rsidP="00283C80">
      <w:pPr>
        <w:pStyle w:val="PL"/>
      </w:pPr>
      <w:r w:rsidRPr="0095250E">
        <w:t xml:space="preserve">    nonCriticalExtension                UE-MRDC-Capability-v15n0                                                        </w:t>
      </w:r>
      <w:r w:rsidRPr="0095250E">
        <w:rPr>
          <w:color w:val="993366"/>
        </w:rPr>
        <w:t>OPTIONAL</w:t>
      </w:r>
    </w:p>
    <w:p w14:paraId="0FBB377C" w14:textId="77777777" w:rsidR="00283C80" w:rsidRPr="0095250E" w:rsidRDefault="00283C80" w:rsidP="00283C80">
      <w:pPr>
        <w:pStyle w:val="PL"/>
      </w:pPr>
      <w:r w:rsidRPr="0095250E">
        <w:t>}</w:t>
      </w:r>
    </w:p>
    <w:p w14:paraId="1C4C3956" w14:textId="77777777" w:rsidR="00283C80" w:rsidRPr="0095250E" w:rsidRDefault="00283C80" w:rsidP="00283C80">
      <w:pPr>
        <w:pStyle w:val="PL"/>
      </w:pPr>
    </w:p>
    <w:p w14:paraId="33404EF1" w14:textId="77777777" w:rsidR="00283C80" w:rsidRPr="0095250E" w:rsidRDefault="00283C80" w:rsidP="00283C80">
      <w:pPr>
        <w:pStyle w:val="PL"/>
      </w:pPr>
      <w:r w:rsidRPr="0095250E">
        <w:t xml:space="preserve">UE-MRDC-Capability-v15n0 ::=        </w:t>
      </w:r>
      <w:r w:rsidRPr="0095250E">
        <w:rPr>
          <w:color w:val="993366"/>
        </w:rPr>
        <w:t>SEQUENCE</w:t>
      </w:r>
      <w:r w:rsidRPr="0095250E">
        <w:t xml:space="preserve"> {</w:t>
      </w:r>
    </w:p>
    <w:p w14:paraId="45213DF4" w14:textId="77777777" w:rsidR="00283C80" w:rsidRPr="0095250E" w:rsidRDefault="00283C80" w:rsidP="00283C80">
      <w:pPr>
        <w:pStyle w:val="PL"/>
      </w:pPr>
      <w:r w:rsidRPr="0095250E">
        <w:t xml:space="preserve">    rf-ParametersMRDC-v15n0             RF-ParametersMRDC-v15n0                                                         </w:t>
      </w:r>
      <w:r w:rsidRPr="0095250E">
        <w:rPr>
          <w:color w:val="993366"/>
        </w:rPr>
        <w:t>OPTIONAL</w:t>
      </w:r>
      <w:r w:rsidRPr="0095250E">
        <w:t>,</w:t>
      </w:r>
    </w:p>
    <w:p w14:paraId="2752A1A5" w14:textId="77777777" w:rsidR="00283C80" w:rsidRPr="0095250E" w:rsidRDefault="00283C80" w:rsidP="00283C80">
      <w:pPr>
        <w:pStyle w:val="PL"/>
        <w:rPr>
          <w:color w:val="808080"/>
        </w:rPr>
      </w:pPr>
      <w:r w:rsidRPr="0095250E">
        <w:rPr>
          <w:color w:val="808080"/>
        </w:rPr>
        <w:t>-- Following field is only for REL-15 late non-critical extensions</w:t>
      </w:r>
    </w:p>
    <w:p w14:paraId="280FEEEA"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4D54CA" w14:textId="77777777" w:rsidR="00283C80" w:rsidRPr="0095250E" w:rsidRDefault="00283C80" w:rsidP="00283C80">
      <w:pPr>
        <w:pStyle w:val="PL"/>
      </w:pPr>
      <w:r w:rsidRPr="0095250E">
        <w:t xml:space="preserve">    nonCriticalExtension                UE-MRDC-Capability-v16e0                                                        </w:t>
      </w:r>
      <w:r w:rsidRPr="0095250E">
        <w:rPr>
          <w:color w:val="993366"/>
        </w:rPr>
        <w:t>OPTIONAL</w:t>
      </w:r>
    </w:p>
    <w:p w14:paraId="5FBA6B53" w14:textId="77777777" w:rsidR="00283C80" w:rsidRPr="0095250E" w:rsidRDefault="00283C80" w:rsidP="00283C80">
      <w:pPr>
        <w:pStyle w:val="PL"/>
      </w:pPr>
      <w:r w:rsidRPr="0095250E">
        <w:t>}</w:t>
      </w:r>
    </w:p>
    <w:p w14:paraId="0DB433DC" w14:textId="77777777" w:rsidR="00283C80" w:rsidRPr="0095250E" w:rsidRDefault="00283C80" w:rsidP="00283C80">
      <w:pPr>
        <w:pStyle w:val="PL"/>
      </w:pPr>
    </w:p>
    <w:p w14:paraId="55363731" w14:textId="77777777" w:rsidR="00283C80" w:rsidRPr="0095250E" w:rsidRDefault="00283C80" w:rsidP="00283C80">
      <w:pPr>
        <w:pStyle w:val="PL"/>
      </w:pPr>
      <w:r w:rsidRPr="0095250E">
        <w:t xml:space="preserve">UE-MRDC-Capability-v16e0 ::=        </w:t>
      </w:r>
      <w:r w:rsidRPr="0095250E">
        <w:rPr>
          <w:color w:val="993366"/>
        </w:rPr>
        <w:t>SEQUENCE</w:t>
      </w:r>
      <w:r w:rsidRPr="0095250E">
        <w:t xml:space="preserve"> {</w:t>
      </w:r>
    </w:p>
    <w:p w14:paraId="1BF03C74" w14:textId="77777777" w:rsidR="00283C80" w:rsidRPr="0095250E" w:rsidRDefault="00283C80" w:rsidP="00283C80">
      <w:pPr>
        <w:pStyle w:val="PL"/>
      </w:pPr>
      <w:r w:rsidRPr="0095250E">
        <w:t xml:space="preserve">    rf-ParametersMRDC-v16e0             RF-ParametersMRDC-v16e0                                                         </w:t>
      </w:r>
      <w:r w:rsidRPr="0095250E">
        <w:rPr>
          <w:color w:val="993366"/>
        </w:rPr>
        <w:t>OPTIONAL</w:t>
      </w:r>
      <w:r w:rsidRPr="0095250E">
        <w:t>,</w:t>
      </w:r>
    </w:p>
    <w:p w14:paraId="6A4BE5F6"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CC1F491" w14:textId="77777777" w:rsidR="00283C80" w:rsidRPr="0095250E" w:rsidRDefault="00283C80" w:rsidP="00283C80">
      <w:pPr>
        <w:pStyle w:val="PL"/>
      </w:pPr>
      <w:r w:rsidRPr="0095250E">
        <w:t>}</w:t>
      </w:r>
    </w:p>
    <w:p w14:paraId="37D05596" w14:textId="77777777" w:rsidR="00283C80" w:rsidRPr="0095250E" w:rsidRDefault="00283C80" w:rsidP="00283C80">
      <w:pPr>
        <w:pStyle w:val="PL"/>
      </w:pPr>
    </w:p>
    <w:p w14:paraId="4E703F85" w14:textId="77777777" w:rsidR="00283C80" w:rsidRPr="0095250E" w:rsidRDefault="00283C80" w:rsidP="00283C80">
      <w:pPr>
        <w:pStyle w:val="PL"/>
      </w:pPr>
      <w:r w:rsidRPr="0095250E">
        <w:t xml:space="preserve">UE-MRDC-CapabilityAddXDD-Mode ::=   </w:t>
      </w:r>
      <w:r w:rsidRPr="0095250E">
        <w:rPr>
          <w:color w:val="993366"/>
        </w:rPr>
        <w:t>SEQUENCE</w:t>
      </w:r>
      <w:r w:rsidRPr="0095250E">
        <w:t xml:space="preserve"> {</w:t>
      </w:r>
    </w:p>
    <w:p w14:paraId="4341BDF6" w14:textId="77777777" w:rsidR="00283C80" w:rsidRPr="0095250E" w:rsidRDefault="00283C80" w:rsidP="00283C80">
      <w:pPr>
        <w:pStyle w:val="PL"/>
      </w:pPr>
      <w:r w:rsidRPr="0095250E">
        <w:t xml:space="preserve">    measAndMobParametersMRDC-XDD-Diff       MeasAndMobParametersMRDC-XDD-Diff                                           </w:t>
      </w:r>
      <w:r w:rsidRPr="0095250E">
        <w:rPr>
          <w:color w:val="993366"/>
        </w:rPr>
        <w:t>OPTIONAL</w:t>
      </w:r>
      <w:r w:rsidRPr="0095250E">
        <w:t>,</w:t>
      </w:r>
    </w:p>
    <w:p w14:paraId="4C216EBE" w14:textId="77777777" w:rsidR="00283C80" w:rsidRPr="0095250E" w:rsidRDefault="00283C80" w:rsidP="00283C80">
      <w:pPr>
        <w:pStyle w:val="PL"/>
      </w:pPr>
      <w:r w:rsidRPr="0095250E">
        <w:t xml:space="preserve">    generalParametersMRDC-XDD-Diff          GeneralParametersMRDC-XDD-Diff                                              </w:t>
      </w:r>
      <w:r w:rsidRPr="0095250E">
        <w:rPr>
          <w:color w:val="993366"/>
        </w:rPr>
        <w:t>OPTIONAL</w:t>
      </w:r>
    </w:p>
    <w:p w14:paraId="39A249D6" w14:textId="77777777" w:rsidR="00283C80" w:rsidRPr="0095250E" w:rsidRDefault="00283C80" w:rsidP="00283C80">
      <w:pPr>
        <w:pStyle w:val="PL"/>
      </w:pPr>
      <w:r w:rsidRPr="0095250E">
        <w:t>}</w:t>
      </w:r>
    </w:p>
    <w:p w14:paraId="21F77647" w14:textId="77777777" w:rsidR="00283C80" w:rsidRPr="0095250E" w:rsidRDefault="00283C80" w:rsidP="00283C80">
      <w:pPr>
        <w:pStyle w:val="PL"/>
      </w:pPr>
    </w:p>
    <w:p w14:paraId="2D814BF9" w14:textId="77777777" w:rsidR="00283C80" w:rsidRPr="0095250E" w:rsidRDefault="00283C80" w:rsidP="00283C80">
      <w:pPr>
        <w:pStyle w:val="PL"/>
      </w:pPr>
      <w:r w:rsidRPr="0095250E">
        <w:t xml:space="preserve">UE-MRDC-CapabilityAddXDD-Mode-v1560 ::=    </w:t>
      </w:r>
      <w:r w:rsidRPr="0095250E">
        <w:rPr>
          <w:color w:val="993366"/>
        </w:rPr>
        <w:t>SEQUENCE</w:t>
      </w:r>
      <w:r w:rsidRPr="0095250E">
        <w:t xml:space="preserve"> {</w:t>
      </w:r>
    </w:p>
    <w:p w14:paraId="544C628D" w14:textId="77777777" w:rsidR="00283C80" w:rsidRPr="0095250E" w:rsidRDefault="00283C80" w:rsidP="00283C80">
      <w:pPr>
        <w:pStyle w:val="PL"/>
      </w:pPr>
      <w:r w:rsidRPr="0095250E">
        <w:t xml:space="preserve">    measAndMobParametersMRDC-XDD-Diff-v1560    MeasAndMobParametersMRDC-XDD-Diff-v1560                                  </w:t>
      </w:r>
      <w:r w:rsidRPr="0095250E">
        <w:rPr>
          <w:color w:val="993366"/>
        </w:rPr>
        <w:t>OPTIONAL</w:t>
      </w:r>
    </w:p>
    <w:p w14:paraId="116DA5EC" w14:textId="77777777" w:rsidR="00283C80" w:rsidRPr="0095250E" w:rsidRDefault="00283C80" w:rsidP="00283C80">
      <w:pPr>
        <w:pStyle w:val="PL"/>
      </w:pPr>
      <w:r w:rsidRPr="0095250E">
        <w:t>}</w:t>
      </w:r>
    </w:p>
    <w:p w14:paraId="36831B63" w14:textId="77777777" w:rsidR="00283C80" w:rsidRPr="0095250E" w:rsidRDefault="00283C80" w:rsidP="00283C80">
      <w:pPr>
        <w:pStyle w:val="PL"/>
      </w:pPr>
    </w:p>
    <w:p w14:paraId="5EBE77D6" w14:textId="77777777" w:rsidR="00283C80" w:rsidRPr="0095250E" w:rsidRDefault="00283C80" w:rsidP="00283C80">
      <w:pPr>
        <w:pStyle w:val="PL"/>
      </w:pPr>
      <w:r w:rsidRPr="0095250E">
        <w:t xml:space="preserve">UE-MRDC-CapabilityAddFRX-Mode ::=   </w:t>
      </w:r>
      <w:r w:rsidRPr="0095250E">
        <w:rPr>
          <w:color w:val="993366"/>
        </w:rPr>
        <w:t>SEQUENCE</w:t>
      </w:r>
      <w:r w:rsidRPr="0095250E">
        <w:t xml:space="preserve"> {</w:t>
      </w:r>
    </w:p>
    <w:p w14:paraId="4C082289" w14:textId="77777777" w:rsidR="00283C80" w:rsidRPr="0095250E" w:rsidRDefault="00283C80" w:rsidP="00283C80">
      <w:pPr>
        <w:pStyle w:val="PL"/>
      </w:pPr>
      <w:r w:rsidRPr="0095250E">
        <w:t xml:space="preserve">    measAndMobParametersMRDC-FRX-Diff       MeasAndMobParametersMRDC-FRX-Diff</w:t>
      </w:r>
    </w:p>
    <w:p w14:paraId="6F21BAC8" w14:textId="77777777" w:rsidR="00283C80" w:rsidRPr="0095250E" w:rsidRDefault="00283C80" w:rsidP="00283C80">
      <w:pPr>
        <w:pStyle w:val="PL"/>
      </w:pPr>
      <w:r w:rsidRPr="0095250E">
        <w:t>}</w:t>
      </w:r>
    </w:p>
    <w:p w14:paraId="7C0782C3" w14:textId="77777777" w:rsidR="00283C80" w:rsidRPr="0095250E" w:rsidRDefault="00283C80" w:rsidP="00283C80">
      <w:pPr>
        <w:pStyle w:val="PL"/>
      </w:pPr>
    </w:p>
    <w:p w14:paraId="473079A3" w14:textId="77777777" w:rsidR="00283C80" w:rsidRPr="0095250E" w:rsidRDefault="00283C80" w:rsidP="00283C80">
      <w:pPr>
        <w:pStyle w:val="PL"/>
      </w:pPr>
    </w:p>
    <w:p w14:paraId="29B7335D" w14:textId="77777777" w:rsidR="00283C80" w:rsidRPr="0095250E" w:rsidRDefault="00283C80" w:rsidP="00283C80">
      <w:pPr>
        <w:pStyle w:val="PL"/>
      </w:pPr>
      <w:r w:rsidRPr="0095250E">
        <w:t xml:space="preserve">GeneralParametersMRDC-XDD-Diff ::= </w:t>
      </w:r>
      <w:r w:rsidRPr="0095250E">
        <w:rPr>
          <w:color w:val="993366"/>
        </w:rPr>
        <w:t>SEQUENCE</w:t>
      </w:r>
      <w:r w:rsidRPr="0095250E">
        <w:t xml:space="preserve"> {</w:t>
      </w:r>
    </w:p>
    <w:p w14:paraId="743A45C2" w14:textId="77777777" w:rsidR="00283C80" w:rsidRPr="0095250E" w:rsidRDefault="00283C80" w:rsidP="00283C80">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7A930E8C" w14:textId="77777777" w:rsidR="00283C80" w:rsidRPr="0095250E" w:rsidRDefault="00283C80" w:rsidP="00283C80">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76A2006D" w14:textId="77777777" w:rsidR="00283C80" w:rsidRPr="0095250E" w:rsidRDefault="00283C80" w:rsidP="00283C80">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3FF74145"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0B8FCEA9" w14:textId="77777777" w:rsidR="00283C80" w:rsidRPr="0095250E" w:rsidRDefault="00283C80" w:rsidP="00283C80">
      <w:pPr>
        <w:pStyle w:val="PL"/>
      </w:pPr>
      <w:r w:rsidRPr="0095250E">
        <w:t xml:space="preserve">    ...</w:t>
      </w:r>
    </w:p>
    <w:p w14:paraId="26F7CDA9" w14:textId="77777777" w:rsidR="00283C80" w:rsidRPr="0095250E" w:rsidRDefault="00283C80" w:rsidP="00283C80">
      <w:pPr>
        <w:pStyle w:val="PL"/>
      </w:pPr>
      <w:r w:rsidRPr="0095250E">
        <w:t>}</w:t>
      </w:r>
    </w:p>
    <w:p w14:paraId="0B99A2F1" w14:textId="77777777" w:rsidR="00283C80" w:rsidRPr="0095250E" w:rsidRDefault="00283C80" w:rsidP="00283C80">
      <w:pPr>
        <w:pStyle w:val="PL"/>
      </w:pPr>
    </w:p>
    <w:p w14:paraId="200CA329" w14:textId="77777777" w:rsidR="00283C80" w:rsidRPr="0095250E" w:rsidRDefault="00283C80" w:rsidP="00283C80">
      <w:pPr>
        <w:pStyle w:val="PL"/>
      </w:pPr>
      <w:r w:rsidRPr="0095250E">
        <w:t xml:space="preserve">GeneralParametersMRDC-v1610 ::= </w:t>
      </w:r>
      <w:r w:rsidRPr="0095250E">
        <w:rPr>
          <w:color w:val="993366"/>
        </w:rPr>
        <w:t>SEQUENCE</w:t>
      </w:r>
      <w:r w:rsidRPr="0095250E">
        <w:t xml:space="preserve"> {</w:t>
      </w:r>
    </w:p>
    <w:p w14:paraId="1FDC2ACC" w14:textId="77777777" w:rsidR="00283C80" w:rsidRPr="0095250E" w:rsidRDefault="00283C80" w:rsidP="00283C80">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5C6291D9" w14:textId="77777777" w:rsidR="00283C80" w:rsidRPr="0095250E" w:rsidRDefault="00283C80" w:rsidP="00283C80">
      <w:pPr>
        <w:pStyle w:val="PL"/>
      </w:pPr>
      <w:r w:rsidRPr="0095250E">
        <w:t>}</w:t>
      </w:r>
    </w:p>
    <w:p w14:paraId="4C822572" w14:textId="77777777" w:rsidR="00283C80" w:rsidRPr="0095250E" w:rsidRDefault="00283C80" w:rsidP="00283C80">
      <w:pPr>
        <w:pStyle w:val="PL"/>
      </w:pPr>
    </w:p>
    <w:p w14:paraId="37E36AAB" w14:textId="77777777" w:rsidR="00283C80" w:rsidRPr="0095250E" w:rsidRDefault="00283C80" w:rsidP="00283C80">
      <w:pPr>
        <w:pStyle w:val="PL"/>
        <w:rPr>
          <w:color w:val="808080"/>
        </w:rPr>
      </w:pPr>
      <w:r w:rsidRPr="0095250E">
        <w:rPr>
          <w:color w:val="808080"/>
        </w:rPr>
        <w:t>-- TAG-UE-MRDC-CAPABILITY-STOP</w:t>
      </w:r>
    </w:p>
    <w:p w14:paraId="2A7FFD4F" w14:textId="77777777" w:rsidR="00283C80" w:rsidRPr="0095250E" w:rsidRDefault="00283C80" w:rsidP="00283C80">
      <w:pPr>
        <w:pStyle w:val="PL"/>
        <w:rPr>
          <w:color w:val="808080"/>
        </w:rPr>
      </w:pPr>
      <w:r w:rsidRPr="0095250E">
        <w:rPr>
          <w:color w:val="808080"/>
        </w:rPr>
        <w:t>-- ASN1STOP</w:t>
      </w:r>
    </w:p>
    <w:p w14:paraId="0B259BB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6A4FB0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D3710E" w14:textId="77777777" w:rsidR="00283C80" w:rsidRPr="0095250E" w:rsidRDefault="00283C80" w:rsidP="00C06585">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283C80" w:rsidRPr="0095250E" w14:paraId="654E060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40212D" w14:textId="77777777" w:rsidR="00283C80" w:rsidRPr="0095250E" w:rsidRDefault="00283C80" w:rsidP="00C06585">
            <w:pPr>
              <w:pStyle w:val="TAL"/>
              <w:rPr>
                <w:szCs w:val="22"/>
                <w:lang w:eastAsia="sv-SE"/>
              </w:rPr>
            </w:pPr>
            <w:r w:rsidRPr="0095250E">
              <w:rPr>
                <w:b/>
                <w:i/>
                <w:szCs w:val="22"/>
                <w:lang w:eastAsia="sv-SE"/>
              </w:rPr>
              <w:t>featureSetCombinations</w:t>
            </w:r>
          </w:p>
          <w:p w14:paraId="01459411" w14:textId="77777777" w:rsidR="00283C80" w:rsidRPr="0095250E" w:rsidRDefault="00283C80" w:rsidP="00C06585">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D4AEB33" w14:textId="77777777" w:rsidR="00283C80" w:rsidRPr="0095250E" w:rsidRDefault="00283C80" w:rsidP="00283C80"/>
    <w:p w14:paraId="3E2DFDF6" w14:textId="77777777" w:rsidR="00283C80" w:rsidRPr="0095250E" w:rsidRDefault="00283C80" w:rsidP="00283C80">
      <w:pPr>
        <w:pStyle w:val="4"/>
      </w:pPr>
      <w:bookmarkStart w:id="2629" w:name="_Toc60777491"/>
      <w:bookmarkStart w:id="2630" w:name="_Toc156130736"/>
      <w:bookmarkStart w:id="2631" w:name="_Hlk54199415"/>
      <w:r w:rsidRPr="0095250E">
        <w:t>–</w:t>
      </w:r>
      <w:r w:rsidRPr="0095250E">
        <w:tab/>
      </w:r>
      <w:r w:rsidRPr="0095250E">
        <w:rPr>
          <w:i/>
          <w:noProof/>
        </w:rPr>
        <w:t>UE-NR-Capability</w:t>
      </w:r>
      <w:bookmarkEnd w:id="2629"/>
      <w:bookmarkEnd w:id="2630"/>
    </w:p>
    <w:bookmarkEnd w:id="2631"/>
    <w:p w14:paraId="057498B8" w14:textId="77777777" w:rsidR="00283C80" w:rsidRPr="0095250E" w:rsidRDefault="00283C80" w:rsidP="00283C80">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65136FDB" w14:textId="77777777" w:rsidR="00283C80" w:rsidRPr="0095250E" w:rsidRDefault="00283C80" w:rsidP="00283C80">
      <w:pPr>
        <w:pStyle w:val="TH"/>
      </w:pPr>
      <w:r w:rsidRPr="0095250E">
        <w:rPr>
          <w:i/>
        </w:rPr>
        <w:t>UE-NR-Capability</w:t>
      </w:r>
      <w:r w:rsidRPr="0095250E">
        <w:t xml:space="preserve"> information element</w:t>
      </w:r>
    </w:p>
    <w:p w14:paraId="35B71A6C" w14:textId="77777777" w:rsidR="00283C80" w:rsidRPr="0095250E" w:rsidRDefault="00283C80" w:rsidP="00283C80">
      <w:pPr>
        <w:pStyle w:val="PL"/>
        <w:rPr>
          <w:color w:val="808080"/>
        </w:rPr>
      </w:pPr>
      <w:r w:rsidRPr="0095250E">
        <w:rPr>
          <w:color w:val="808080"/>
        </w:rPr>
        <w:t>-- ASN1START</w:t>
      </w:r>
    </w:p>
    <w:p w14:paraId="4C7D705C" w14:textId="77777777" w:rsidR="00283C80" w:rsidRPr="0095250E" w:rsidRDefault="00283C80" w:rsidP="00283C80">
      <w:pPr>
        <w:pStyle w:val="PL"/>
        <w:rPr>
          <w:color w:val="808080"/>
        </w:rPr>
      </w:pPr>
      <w:r w:rsidRPr="0095250E">
        <w:rPr>
          <w:color w:val="808080"/>
        </w:rPr>
        <w:t>-- TAG-UE-NR-CAPABILITY-START</w:t>
      </w:r>
    </w:p>
    <w:p w14:paraId="034C4C12" w14:textId="77777777" w:rsidR="00283C80" w:rsidRPr="0095250E" w:rsidRDefault="00283C80" w:rsidP="00283C80">
      <w:pPr>
        <w:pStyle w:val="PL"/>
      </w:pPr>
    </w:p>
    <w:p w14:paraId="210F0F6E" w14:textId="77777777" w:rsidR="00283C80" w:rsidRPr="0095250E" w:rsidRDefault="00283C80" w:rsidP="00283C80">
      <w:pPr>
        <w:pStyle w:val="PL"/>
      </w:pPr>
      <w:r w:rsidRPr="0095250E">
        <w:t xml:space="preserve">UE-NR-Capability ::=            </w:t>
      </w:r>
      <w:r w:rsidRPr="0095250E">
        <w:rPr>
          <w:color w:val="993366"/>
        </w:rPr>
        <w:t>SEQUENCE</w:t>
      </w:r>
      <w:r w:rsidRPr="0095250E">
        <w:t xml:space="preserve"> {</w:t>
      </w:r>
    </w:p>
    <w:p w14:paraId="59CFADFA" w14:textId="77777777" w:rsidR="00283C80" w:rsidRPr="0095250E" w:rsidRDefault="00283C80" w:rsidP="00283C80">
      <w:pPr>
        <w:pStyle w:val="PL"/>
      </w:pPr>
      <w:r w:rsidRPr="0095250E">
        <w:t xml:space="preserve">    accessStratumRelease            AccessStratumRelease,</w:t>
      </w:r>
    </w:p>
    <w:p w14:paraId="0F523773" w14:textId="77777777" w:rsidR="00283C80" w:rsidRPr="0095250E" w:rsidRDefault="00283C80" w:rsidP="00283C80">
      <w:pPr>
        <w:pStyle w:val="PL"/>
      </w:pPr>
      <w:r w:rsidRPr="0095250E">
        <w:t xml:space="preserve">    pdcp-Parameters                 PDCP-Parameters,</w:t>
      </w:r>
    </w:p>
    <w:p w14:paraId="6025F245" w14:textId="77777777" w:rsidR="00283C80" w:rsidRPr="0095250E" w:rsidRDefault="00283C80" w:rsidP="00283C80">
      <w:pPr>
        <w:pStyle w:val="PL"/>
      </w:pPr>
      <w:r w:rsidRPr="0095250E">
        <w:t xml:space="preserve">    rlc-Parameters                  RLC-Parameters                                                        </w:t>
      </w:r>
      <w:r w:rsidRPr="0095250E">
        <w:rPr>
          <w:color w:val="993366"/>
        </w:rPr>
        <w:t>OPTIONAL</w:t>
      </w:r>
      <w:r w:rsidRPr="0095250E">
        <w:t>,</w:t>
      </w:r>
    </w:p>
    <w:p w14:paraId="2ACC2373" w14:textId="77777777" w:rsidR="00283C80" w:rsidRPr="0095250E" w:rsidRDefault="00283C80" w:rsidP="00283C80">
      <w:pPr>
        <w:pStyle w:val="PL"/>
      </w:pPr>
      <w:r w:rsidRPr="0095250E">
        <w:t xml:space="preserve">    mac-Parameters                  MAC-Parameters                                                        </w:t>
      </w:r>
      <w:r w:rsidRPr="0095250E">
        <w:rPr>
          <w:color w:val="993366"/>
        </w:rPr>
        <w:t>OPTIONAL</w:t>
      </w:r>
      <w:r w:rsidRPr="0095250E">
        <w:t>,</w:t>
      </w:r>
    </w:p>
    <w:p w14:paraId="7478B935" w14:textId="77777777" w:rsidR="00283C80" w:rsidRPr="0095250E" w:rsidRDefault="00283C80" w:rsidP="00283C80">
      <w:pPr>
        <w:pStyle w:val="PL"/>
      </w:pPr>
      <w:r w:rsidRPr="0095250E">
        <w:t xml:space="preserve">    phy-Parameters                  Phy-Parameters,</w:t>
      </w:r>
    </w:p>
    <w:p w14:paraId="56661C91" w14:textId="77777777" w:rsidR="00283C80" w:rsidRPr="0095250E" w:rsidRDefault="00283C80" w:rsidP="00283C80">
      <w:pPr>
        <w:pStyle w:val="PL"/>
      </w:pPr>
      <w:r w:rsidRPr="0095250E">
        <w:t xml:space="preserve">    rf-Parameters                   RF-Parameters,</w:t>
      </w:r>
    </w:p>
    <w:p w14:paraId="2662B953" w14:textId="77777777" w:rsidR="00283C80" w:rsidRPr="0095250E" w:rsidRDefault="00283C80" w:rsidP="00283C80">
      <w:pPr>
        <w:pStyle w:val="PL"/>
      </w:pPr>
      <w:r w:rsidRPr="0095250E">
        <w:t xml:space="preserve">    measAndMobParameters            MeasAndMobParameters                                                  </w:t>
      </w:r>
      <w:r w:rsidRPr="0095250E">
        <w:rPr>
          <w:color w:val="993366"/>
        </w:rPr>
        <w:t>OPTIONAL</w:t>
      </w:r>
      <w:r w:rsidRPr="0095250E">
        <w:t>,</w:t>
      </w:r>
    </w:p>
    <w:p w14:paraId="346C660B" w14:textId="77777777" w:rsidR="00283C80" w:rsidRPr="0095250E" w:rsidRDefault="00283C80" w:rsidP="00283C80">
      <w:pPr>
        <w:pStyle w:val="PL"/>
      </w:pPr>
      <w:r w:rsidRPr="0095250E">
        <w:t xml:space="preserve">    fdd-Add-UE-NR-Capabilities      UE-NR-CapabilityAddXDD-Mode                                           </w:t>
      </w:r>
      <w:r w:rsidRPr="0095250E">
        <w:rPr>
          <w:color w:val="993366"/>
        </w:rPr>
        <w:t>OPTIONAL</w:t>
      </w:r>
      <w:r w:rsidRPr="0095250E">
        <w:t>,</w:t>
      </w:r>
    </w:p>
    <w:p w14:paraId="3D937303" w14:textId="77777777" w:rsidR="00283C80" w:rsidRPr="0095250E" w:rsidRDefault="00283C80" w:rsidP="00283C80">
      <w:pPr>
        <w:pStyle w:val="PL"/>
      </w:pPr>
      <w:r w:rsidRPr="0095250E">
        <w:t xml:space="preserve">    tdd-Add-UE-NR-Capabilities      UE-NR-CapabilityAddXDD-Mode                                           </w:t>
      </w:r>
      <w:r w:rsidRPr="0095250E">
        <w:rPr>
          <w:color w:val="993366"/>
        </w:rPr>
        <w:t>OPTIONAL</w:t>
      </w:r>
      <w:r w:rsidRPr="0095250E">
        <w:t>,</w:t>
      </w:r>
    </w:p>
    <w:p w14:paraId="5CB00AB6" w14:textId="77777777" w:rsidR="00283C80" w:rsidRPr="0095250E" w:rsidRDefault="00283C80" w:rsidP="00283C80">
      <w:pPr>
        <w:pStyle w:val="PL"/>
      </w:pPr>
      <w:r w:rsidRPr="0095250E">
        <w:t xml:space="preserve">    fr1-Add-UE-NR-Capabilities      UE-NR-CapabilityAddFRX-Mode                                           </w:t>
      </w:r>
      <w:r w:rsidRPr="0095250E">
        <w:rPr>
          <w:color w:val="993366"/>
        </w:rPr>
        <w:t>OPTIONAL</w:t>
      </w:r>
      <w:r w:rsidRPr="0095250E">
        <w:t>,</w:t>
      </w:r>
    </w:p>
    <w:p w14:paraId="6897D30A" w14:textId="77777777" w:rsidR="00283C80" w:rsidRPr="0095250E" w:rsidRDefault="00283C80" w:rsidP="00283C80">
      <w:pPr>
        <w:pStyle w:val="PL"/>
      </w:pPr>
      <w:r w:rsidRPr="0095250E">
        <w:t xml:space="preserve">    fr2-Add-UE-NR-Capabilities      UE-NR-CapabilityAddFRX-Mode                                           </w:t>
      </w:r>
      <w:r w:rsidRPr="0095250E">
        <w:rPr>
          <w:color w:val="993366"/>
        </w:rPr>
        <w:t>OPTIONAL</w:t>
      </w:r>
      <w:r w:rsidRPr="0095250E">
        <w:t>,</w:t>
      </w:r>
    </w:p>
    <w:p w14:paraId="23880831" w14:textId="77777777" w:rsidR="00283C80" w:rsidRPr="0095250E" w:rsidRDefault="00283C80" w:rsidP="00283C80">
      <w:pPr>
        <w:pStyle w:val="PL"/>
      </w:pPr>
      <w:r w:rsidRPr="0095250E">
        <w:t xml:space="preserve">    featureSets                     FeatureSets                                                           </w:t>
      </w:r>
      <w:r w:rsidRPr="0095250E">
        <w:rPr>
          <w:color w:val="993366"/>
        </w:rPr>
        <w:t>OPTIONAL</w:t>
      </w:r>
      <w:r w:rsidRPr="0095250E">
        <w:t>,</w:t>
      </w:r>
    </w:p>
    <w:p w14:paraId="34AF064F" w14:textId="77777777" w:rsidR="00283C80" w:rsidRPr="0095250E" w:rsidRDefault="00283C80" w:rsidP="00283C80">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3991DB9E"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CONTAINING UE-NR-Capability-v15c0)                      </w:t>
      </w:r>
      <w:r w:rsidRPr="0095250E">
        <w:rPr>
          <w:color w:val="993366"/>
        </w:rPr>
        <w:t>OPTIONAL</w:t>
      </w:r>
      <w:r w:rsidRPr="0095250E">
        <w:t>,</w:t>
      </w:r>
    </w:p>
    <w:p w14:paraId="2BA30ADA" w14:textId="77777777" w:rsidR="00283C80" w:rsidRPr="0095250E" w:rsidRDefault="00283C80" w:rsidP="00283C80">
      <w:pPr>
        <w:pStyle w:val="PL"/>
      </w:pPr>
      <w:r w:rsidRPr="0095250E">
        <w:t xml:space="preserve">    nonCriticalExtension            UE-NR-Capability-v1530                                                </w:t>
      </w:r>
      <w:r w:rsidRPr="0095250E">
        <w:rPr>
          <w:color w:val="993366"/>
        </w:rPr>
        <w:t>OPTIONAL</w:t>
      </w:r>
    </w:p>
    <w:p w14:paraId="28E4077E" w14:textId="77777777" w:rsidR="00283C80" w:rsidRPr="0095250E" w:rsidRDefault="00283C80" w:rsidP="00283C80">
      <w:pPr>
        <w:pStyle w:val="PL"/>
      </w:pPr>
      <w:r w:rsidRPr="0095250E">
        <w:t>}</w:t>
      </w:r>
    </w:p>
    <w:p w14:paraId="4F002C63" w14:textId="77777777" w:rsidR="00283C80" w:rsidRPr="0095250E" w:rsidRDefault="00283C80" w:rsidP="00283C80">
      <w:pPr>
        <w:pStyle w:val="PL"/>
      </w:pPr>
    </w:p>
    <w:p w14:paraId="54B3B3F8" w14:textId="77777777" w:rsidR="00283C80" w:rsidRPr="0095250E" w:rsidRDefault="00283C80" w:rsidP="00283C80">
      <w:pPr>
        <w:pStyle w:val="PL"/>
        <w:rPr>
          <w:color w:val="808080"/>
        </w:rPr>
      </w:pPr>
      <w:r w:rsidRPr="0095250E">
        <w:rPr>
          <w:color w:val="808080"/>
        </w:rPr>
        <w:t>-- Regular non-critical Rel-15 extensions:</w:t>
      </w:r>
    </w:p>
    <w:p w14:paraId="0D0C216A" w14:textId="77777777" w:rsidR="00283C80" w:rsidRPr="0095250E" w:rsidRDefault="00283C80" w:rsidP="00283C80">
      <w:pPr>
        <w:pStyle w:val="PL"/>
      </w:pPr>
      <w:r w:rsidRPr="0095250E">
        <w:t xml:space="preserve">UE-NR-Capability-v1530 ::=               </w:t>
      </w:r>
      <w:r w:rsidRPr="0095250E">
        <w:rPr>
          <w:color w:val="993366"/>
        </w:rPr>
        <w:t>SEQUENCE</w:t>
      </w:r>
      <w:r w:rsidRPr="0095250E">
        <w:t xml:space="preserve"> {</w:t>
      </w:r>
    </w:p>
    <w:p w14:paraId="256A9DB3" w14:textId="77777777" w:rsidR="00283C80" w:rsidRPr="0095250E" w:rsidRDefault="00283C80" w:rsidP="00283C80">
      <w:pPr>
        <w:pStyle w:val="PL"/>
      </w:pPr>
      <w:r w:rsidRPr="0095250E">
        <w:t xml:space="preserve">    fdd-Add-UE-NR-Capabilities-v1530         UE-NR-CapabilityAddXDD-Mode-v1530                            </w:t>
      </w:r>
      <w:r w:rsidRPr="0095250E">
        <w:rPr>
          <w:color w:val="993366"/>
        </w:rPr>
        <w:t>OPTIONAL</w:t>
      </w:r>
      <w:r w:rsidRPr="0095250E">
        <w:t>,</w:t>
      </w:r>
    </w:p>
    <w:p w14:paraId="0630ACBB" w14:textId="77777777" w:rsidR="00283C80" w:rsidRPr="0095250E" w:rsidRDefault="00283C80" w:rsidP="00283C80">
      <w:pPr>
        <w:pStyle w:val="PL"/>
      </w:pPr>
      <w:r w:rsidRPr="0095250E">
        <w:t xml:space="preserve">    tdd-Add-UE-NR-Capabilities-v1530         UE-NR-CapabilityAddXDD-Mode-v1530                            </w:t>
      </w:r>
      <w:r w:rsidRPr="0095250E">
        <w:rPr>
          <w:color w:val="993366"/>
        </w:rPr>
        <w:t>OPTIONAL</w:t>
      </w:r>
      <w:r w:rsidRPr="0095250E">
        <w:t>,</w:t>
      </w:r>
    </w:p>
    <w:p w14:paraId="145F271A"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216BC785" w14:textId="77777777" w:rsidR="00283C80" w:rsidRPr="0095250E" w:rsidRDefault="00283C80" w:rsidP="00283C80">
      <w:pPr>
        <w:pStyle w:val="PL"/>
      </w:pPr>
      <w:r w:rsidRPr="0095250E">
        <w:t xml:space="preserve">    interRAT-Parameters                      InterRAT-Parameters                                          </w:t>
      </w:r>
      <w:r w:rsidRPr="0095250E">
        <w:rPr>
          <w:color w:val="993366"/>
        </w:rPr>
        <w:t>OPTIONAL</w:t>
      </w:r>
      <w:r w:rsidRPr="0095250E">
        <w:t>,</w:t>
      </w:r>
    </w:p>
    <w:p w14:paraId="3ED20033" w14:textId="77777777" w:rsidR="00283C80" w:rsidRPr="0095250E" w:rsidRDefault="00283C80" w:rsidP="00283C80">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195E77ED" w14:textId="77777777" w:rsidR="00283C80" w:rsidRPr="0095250E" w:rsidRDefault="00283C80" w:rsidP="00283C80">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82B78F1" w14:textId="77777777" w:rsidR="00283C80" w:rsidRPr="0095250E" w:rsidRDefault="00283C80" w:rsidP="00283C80">
      <w:pPr>
        <w:pStyle w:val="PL"/>
      </w:pPr>
      <w:r w:rsidRPr="0095250E">
        <w:t xml:space="preserve">    nonCriticalExtension                     UE-NR-Capability-v1540                                       </w:t>
      </w:r>
      <w:r w:rsidRPr="0095250E">
        <w:rPr>
          <w:color w:val="993366"/>
        </w:rPr>
        <w:t>OPTIONAL</w:t>
      </w:r>
    </w:p>
    <w:p w14:paraId="16CB9816" w14:textId="77777777" w:rsidR="00283C80" w:rsidRPr="0095250E" w:rsidRDefault="00283C80" w:rsidP="00283C80">
      <w:pPr>
        <w:pStyle w:val="PL"/>
      </w:pPr>
      <w:r w:rsidRPr="0095250E">
        <w:t>}</w:t>
      </w:r>
    </w:p>
    <w:p w14:paraId="1B963200" w14:textId="77777777" w:rsidR="00283C80" w:rsidRPr="0095250E" w:rsidRDefault="00283C80" w:rsidP="00283C80">
      <w:pPr>
        <w:pStyle w:val="PL"/>
      </w:pPr>
    </w:p>
    <w:p w14:paraId="6C08F1B4" w14:textId="77777777" w:rsidR="00283C80" w:rsidRPr="0095250E" w:rsidRDefault="00283C80" w:rsidP="00283C80">
      <w:pPr>
        <w:pStyle w:val="PL"/>
      </w:pPr>
      <w:r w:rsidRPr="0095250E">
        <w:t xml:space="preserve">UE-NR-Capability-v1540 ::=              </w:t>
      </w:r>
      <w:r w:rsidRPr="0095250E">
        <w:rPr>
          <w:color w:val="993366"/>
        </w:rPr>
        <w:t>SEQUENCE</w:t>
      </w:r>
      <w:r w:rsidRPr="0095250E">
        <w:t xml:space="preserve"> {</w:t>
      </w:r>
    </w:p>
    <w:p w14:paraId="2E2D8013" w14:textId="77777777" w:rsidR="00283C80" w:rsidRPr="0095250E" w:rsidRDefault="00283C80" w:rsidP="00283C80">
      <w:pPr>
        <w:pStyle w:val="PL"/>
      </w:pPr>
      <w:r w:rsidRPr="0095250E">
        <w:t xml:space="preserve">    sdap-Parameters                         SDAP-Parameters                                               </w:t>
      </w:r>
      <w:r w:rsidRPr="0095250E">
        <w:rPr>
          <w:color w:val="993366"/>
        </w:rPr>
        <w:t>OPTIONAL</w:t>
      </w:r>
      <w:r w:rsidRPr="0095250E">
        <w:t>,</w:t>
      </w:r>
    </w:p>
    <w:p w14:paraId="22973225" w14:textId="77777777" w:rsidR="00283C80" w:rsidRPr="0095250E" w:rsidRDefault="00283C80" w:rsidP="00283C80">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1D6B75BB" w14:textId="77777777" w:rsidR="00283C80" w:rsidRPr="0095250E" w:rsidRDefault="00283C80" w:rsidP="00283C80">
      <w:pPr>
        <w:pStyle w:val="PL"/>
      </w:pPr>
      <w:r w:rsidRPr="0095250E">
        <w:t xml:space="preserve">    ims-Parameters                          IMS-Parameters                                                </w:t>
      </w:r>
      <w:r w:rsidRPr="0095250E">
        <w:rPr>
          <w:color w:val="993366"/>
        </w:rPr>
        <w:t>OPTIONAL</w:t>
      </w:r>
      <w:r w:rsidRPr="0095250E">
        <w:t>,</w:t>
      </w:r>
    </w:p>
    <w:p w14:paraId="3E905AEE" w14:textId="77777777" w:rsidR="00283C80" w:rsidRPr="0095250E" w:rsidRDefault="00283C80" w:rsidP="00283C80">
      <w:pPr>
        <w:pStyle w:val="PL"/>
      </w:pPr>
      <w:r w:rsidRPr="0095250E">
        <w:t xml:space="preserve">    fr1-Add-UE-NR-Capabilities-v1540        UE-NR-CapabilityAddFRX-Mode-v1540                             </w:t>
      </w:r>
      <w:r w:rsidRPr="0095250E">
        <w:rPr>
          <w:color w:val="993366"/>
        </w:rPr>
        <w:t>OPTIONAL</w:t>
      </w:r>
      <w:r w:rsidRPr="0095250E">
        <w:t>,</w:t>
      </w:r>
    </w:p>
    <w:p w14:paraId="42FD27B0" w14:textId="77777777" w:rsidR="00283C80" w:rsidRPr="0095250E" w:rsidRDefault="00283C80" w:rsidP="00283C80">
      <w:pPr>
        <w:pStyle w:val="PL"/>
      </w:pPr>
      <w:r w:rsidRPr="0095250E">
        <w:t xml:space="preserve">    fr2-Add-UE-NR-Capabilities-v1540        UE-NR-CapabilityAddFRX-Mode-v1540                             </w:t>
      </w:r>
      <w:r w:rsidRPr="0095250E">
        <w:rPr>
          <w:color w:val="993366"/>
        </w:rPr>
        <w:t>OPTIONAL</w:t>
      </w:r>
      <w:r w:rsidRPr="0095250E">
        <w:t>,</w:t>
      </w:r>
    </w:p>
    <w:p w14:paraId="04E872DE" w14:textId="77777777" w:rsidR="00283C80" w:rsidRPr="0095250E" w:rsidRDefault="00283C80" w:rsidP="00283C80">
      <w:pPr>
        <w:pStyle w:val="PL"/>
      </w:pPr>
      <w:r w:rsidRPr="0095250E">
        <w:t xml:space="preserve">    fr1-fr2-Add-UE-NR-Capabilities          UE-NR-CapabilityAddFRX-Mode                                   </w:t>
      </w:r>
      <w:r w:rsidRPr="0095250E">
        <w:rPr>
          <w:color w:val="993366"/>
        </w:rPr>
        <w:t>OPTIONAL</w:t>
      </w:r>
      <w:r w:rsidRPr="0095250E">
        <w:t>,</w:t>
      </w:r>
    </w:p>
    <w:p w14:paraId="648B5FA6" w14:textId="77777777" w:rsidR="00283C80" w:rsidRPr="0095250E" w:rsidRDefault="00283C80" w:rsidP="00283C80">
      <w:pPr>
        <w:pStyle w:val="PL"/>
      </w:pPr>
      <w:r w:rsidRPr="0095250E">
        <w:t xml:space="preserve">    nonCriticalExtension                    UE-NR-Capability-v1550                                        </w:t>
      </w:r>
      <w:r w:rsidRPr="0095250E">
        <w:rPr>
          <w:color w:val="993366"/>
        </w:rPr>
        <w:t>OPTIONAL</w:t>
      </w:r>
    </w:p>
    <w:p w14:paraId="51E15B90" w14:textId="77777777" w:rsidR="00283C80" w:rsidRPr="0095250E" w:rsidRDefault="00283C80" w:rsidP="00283C80">
      <w:pPr>
        <w:pStyle w:val="PL"/>
      </w:pPr>
      <w:r w:rsidRPr="0095250E">
        <w:t>}</w:t>
      </w:r>
    </w:p>
    <w:p w14:paraId="4D82919B" w14:textId="77777777" w:rsidR="00283C80" w:rsidRPr="0095250E" w:rsidRDefault="00283C80" w:rsidP="00283C80">
      <w:pPr>
        <w:pStyle w:val="PL"/>
      </w:pPr>
    </w:p>
    <w:p w14:paraId="2518CF89" w14:textId="77777777" w:rsidR="00283C80" w:rsidRPr="0095250E" w:rsidRDefault="00283C80" w:rsidP="00283C80">
      <w:pPr>
        <w:pStyle w:val="PL"/>
      </w:pPr>
      <w:r w:rsidRPr="0095250E">
        <w:t xml:space="preserve">UE-NR-Capability-v1550 ::=               </w:t>
      </w:r>
      <w:r w:rsidRPr="0095250E">
        <w:rPr>
          <w:color w:val="993366"/>
        </w:rPr>
        <w:t>SEQUENCE</w:t>
      </w:r>
      <w:r w:rsidRPr="0095250E">
        <w:t xml:space="preserve"> {</w:t>
      </w:r>
    </w:p>
    <w:p w14:paraId="43DE87A5" w14:textId="77777777" w:rsidR="00283C80" w:rsidRPr="0095250E" w:rsidRDefault="00283C80" w:rsidP="00283C80">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4B06ACB7" w14:textId="77777777" w:rsidR="00283C80" w:rsidRPr="0095250E" w:rsidRDefault="00283C80" w:rsidP="00283C80">
      <w:pPr>
        <w:pStyle w:val="PL"/>
      </w:pPr>
      <w:r w:rsidRPr="0095250E">
        <w:t xml:space="preserve">    nonCriticalExtension                     UE-NR-Capability-v1560                                       </w:t>
      </w:r>
      <w:r w:rsidRPr="0095250E">
        <w:rPr>
          <w:color w:val="993366"/>
        </w:rPr>
        <w:t>OPTIONAL</w:t>
      </w:r>
    </w:p>
    <w:p w14:paraId="5A1CD846" w14:textId="77777777" w:rsidR="00283C80" w:rsidRPr="0095250E" w:rsidRDefault="00283C80" w:rsidP="00283C80">
      <w:pPr>
        <w:pStyle w:val="PL"/>
      </w:pPr>
      <w:r w:rsidRPr="0095250E">
        <w:t>}</w:t>
      </w:r>
    </w:p>
    <w:p w14:paraId="1FA1CF92" w14:textId="77777777" w:rsidR="00283C80" w:rsidRPr="0095250E" w:rsidRDefault="00283C80" w:rsidP="00283C80">
      <w:pPr>
        <w:pStyle w:val="PL"/>
      </w:pPr>
    </w:p>
    <w:p w14:paraId="1DA4DB39" w14:textId="77777777" w:rsidR="00283C80" w:rsidRPr="0095250E" w:rsidRDefault="00283C80" w:rsidP="00283C80">
      <w:pPr>
        <w:pStyle w:val="PL"/>
      </w:pPr>
      <w:r w:rsidRPr="0095250E">
        <w:t xml:space="preserve">UE-NR-Capability-v1560 ::=               </w:t>
      </w:r>
      <w:r w:rsidRPr="0095250E">
        <w:rPr>
          <w:color w:val="993366"/>
        </w:rPr>
        <w:t>SEQUENCE</w:t>
      </w:r>
      <w:r w:rsidRPr="0095250E">
        <w:t xml:space="preserve"> {</w:t>
      </w:r>
    </w:p>
    <w:p w14:paraId="587AE29C" w14:textId="77777777" w:rsidR="00283C80" w:rsidRPr="0095250E" w:rsidRDefault="00283C80" w:rsidP="00283C80">
      <w:pPr>
        <w:pStyle w:val="PL"/>
      </w:pPr>
      <w:r w:rsidRPr="0095250E">
        <w:t xml:space="preserve">    nrdc-Parameters                         NRDC-Parameters                                               </w:t>
      </w:r>
      <w:r w:rsidRPr="0095250E">
        <w:rPr>
          <w:color w:val="993366"/>
        </w:rPr>
        <w:t>OPTIONAL</w:t>
      </w:r>
      <w:r w:rsidRPr="0095250E">
        <w:t>,</w:t>
      </w:r>
    </w:p>
    <w:p w14:paraId="7D5470C1" w14:textId="77777777" w:rsidR="00283C80" w:rsidRPr="0095250E" w:rsidRDefault="00283C80" w:rsidP="00283C80">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2B76A682" w14:textId="77777777" w:rsidR="00283C80" w:rsidRPr="0095250E" w:rsidRDefault="00283C80" w:rsidP="00283C80">
      <w:pPr>
        <w:pStyle w:val="PL"/>
      </w:pPr>
      <w:r w:rsidRPr="0095250E">
        <w:t xml:space="preserve">    nonCriticalExtension                    UE-NR-Capability-v1570                                        </w:t>
      </w:r>
      <w:r w:rsidRPr="0095250E">
        <w:rPr>
          <w:color w:val="993366"/>
        </w:rPr>
        <w:t>OPTIONAL</w:t>
      </w:r>
    </w:p>
    <w:p w14:paraId="01DE8F97" w14:textId="77777777" w:rsidR="00283C80" w:rsidRPr="0095250E" w:rsidRDefault="00283C80" w:rsidP="00283C80">
      <w:pPr>
        <w:pStyle w:val="PL"/>
      </w:pPr>
      <w:r w:rsidRPr="0095250E">
        <w:t>}</w:t>
      </w:r>
    </w:p>
    <w:p w14:paraId="52373679" w14:textId="77777777" w:rsidR="00283C80" w:rsidRPr="0095250E" w:rsidRDefault="00283C80" w:rsidP="00283C80">
      <w:pPr>
        <w:pStyle w:val="PL"/>
      </w:pPr>
    </w:p>
    <w:p w14:paraId="2B3196A7" w14:textId="77777777" w:rsidR="00283C80" w:rsidRPr="0095250E" w:rsidRDefault="00283C80" w:rsidP="00283C80">
      <w:pPr>
        <w:pStyle w:val="PL"/>
      </w:pPr>
      <w:r w:rsidRPr="0095250E">
        <w:t xml:space="preserve">UE-NR-Capability-v1570 ::=               </w:t>
      </w:r>
      <w:r w:rsidRPr="0095250E">
        <w:rPr>
          <w:color w:val="993366"/>
        </w:rPr>
        <w:t>SEQUENCE</w:t>
      </w:r>
      <w:r w:rsidRPr="0095250E">
        <w:t xml:space="preserve"> {</w:t>
      </w:r>
    </w:p>
    <w:p w14:paraId="286D5538" w14:textId="77777777" w:rsidR="00283C80" w:rsidRPr="0095250E" w:rsidRDefault="00283C80" w:rsidP="00283C80">
      <w:pPr>
        <w:pStyle w:val="PL"/>
      </w:pPr>
      <w:r w:rsidRPr="0095250E">
        <w:t xml:space="preserve">    nrdc-Parameters-v1570                   NRDC-Parameters-v1570                                         </w:t>
      </w:r>
      <w:r w:rsidRPr="0095250E">
        <w:rPr>
          <w:color w:val="993366"/>
        </w:rPr>
        <w:t>OPTIONAL</w:t>
      </w:r>
      <w:r w:rsidRPr="0095250E">
        <w:t>,</w:t>
      </w:r>
    </w:p>
    <w:p w14:paraId="056B02F0" w14:textId="77777777" w:rsidR="00283C80" w:rsidRPr="0095250E" w:rsidRDefault="00283C80" w:rsidP="00283C80">
      <w:pPr>
        <w:pStyle w:val="PL"/>
      </w:pPr>
      <w:r w:rsidRPr="0095250E">
        <w:t xml:space="preserve">    nonCriticalExtension                    UE-NR-Capability-v1610                                        </w:t>
      </w:r>
      <w:r w:rsidRPr="0095250E">
        <w:rPr>
          <w:color w:val="993366"/>
        </w:rPr>
        <w:t>OPTIONAL</w:t>
      </w:r>
    </w:p>
    <w:p w14:paraId="755C7080" w14:textId="77777777" w:rsidR="00283C80" w:rsidRPr="0095250E" w:rsidRDefault="00283C80" w:rsidP="00283C80">
      <w:pPr>
        <w:pStyle w:val="PL"/>
      </w:pPr>
      <w:r w:rsidRPr="0095250E">
        <w:t>}</w:t>
      </w:r>
    </w:p>
    <w:p w14:paraId="7654CAFE" w14:textId="77777777" w:rsidR="00283C80" w:rsidRPr="0095250E" w:rsidRDefault="00283C80" w:rsidP="00283C80">
      <w:pPr>
        <w:pStyle w:val="PL"/>
      </w:pPr>
    </w:p>
    <w:p w14:paraId="2DFC7314" w14:textId="77777777" w:rsidR="00283C80" w:rsidRPr="0095250E" w:rsidRDefault="00283C80" w:rsidP="00283C80">
      <w:pPr>
        <w:pStyle w:val="PL"/>
        <w:rPr>
          <w:color w:val="808080"/>
        </w:rPr>
      </w:pPr>
      <w:r w:rsidRPr="0095250E">
        <w:rPr>
          <w:color w:val="808080"/>
        </w:rPr>
        <w:t>-- Late non-critical Rel-15 extensions:</w:t>
      </w:r>
    </w:p>
    <w:p w14:paraId="48D78308" w14:textId="77777777" w:rsidR="00283C80" w:rsidRPr="0095250E" w:rsidRDefault="00283C80" w:rsidP="00283C80">
      <w:pPr>
        <w:pStyle w:val="PL"/>
      </w:pPr>
      <w:r w:rsidRPr="0095250E">
        <w:t xml:space="preserve">UE-NR-Capability-v15c0 ::=               </w:t>
      </w:r>
      <w:r w:rsidRPr="0095250E">
        <w:rPr>
          <w:color w:val="993366"/>
        </w:rPr>
        <w:t>SEQUENCE</w:t>
      </w:r>
      <w:r w:rsidRPr="0095250E">
        <w:t xml:space="preserve"> {</w:t>
      </w:r>
    </w:p>
    <w:p w14:paraId="0ECAAFAA" w14:textId="77777777" w:rsidR="00283C80" w:rsidRPr="0095250E" w:rsidRDefault="00283C80" w:rsidP="00283C80">
      <w:pPr>
        <w:pStyle w:val="PL"/>
      </w:pPr>
      <w:r w:rsidRPr="0095250E">
        <w:t xml:space="preserve">    nrdc-Parameters-v15c0                    NRDC-Parameters-v15c0                                        </w:t>
      </w:r>
      <w:r w:rsidRPr="0095250E">
        <w:rPr>
          <w:color w:val="993366"/>
        </w:rPr>
        <w:t>OPTIONAL</w:t>
      </w:r>
      <w:r w:rsidRPr="0095250E">
        <w:t>,</w:t>
      </w:r>
    </w:p>
    <w:p w14:paraId="10C1B380" w14:textId="77777777" w:rsidR="00283C80" w:rsidRPr="0095250E" w:rsidRDefault="00283C80" w:rsidP="00283C80">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720FE574" w14:textId="77777777" w:rsidR="00283C80" w:rsidRPr="0095250E" w:rsidRDefault="00283C80" w:rsidP="00283C80">
      <w:pPr>
        <w:pStyle w:val="PL"/>
      </w:pPr>
      <w:r w:rsidRPr="0095250E">
        <w:t xml:space="preserve">    nonCriticalExtension                     UE-NR-Capability-v15g0                                       </w:t>
      </w:r>
      <w:r w:rsidRPr="0095250E">
        <w:rPr>
          <w:color w:val="993366"/>
        </w:rPr>
        <w:t>OPTIONAL</w:t>
      </w:r>
    </w:p>
    <w:p w14:paraId="66E27692" w14:textId="77777777" w:rsidR="00283C80" w:rsidRPr="0095250E" w:rsidRDefault="00283C80" w:rsidP="00283C80">
      <w:pPr>
        <w:pStyle w:val="PL"/>
      </w:pPr>
      <w:r w:rsidRPr="0095250E">
        <w:t>}</w:t>
      </w:r>
    </w:p>
    <w:p w14:paraId="18EB9A61" w14:textId="77777777" w:rsidR="00283C80" w:rsidRPr="0095250E" w:rsidRDefault="00283C80" w:rsidP="00283C80">
      <w:pPr>
        <w:pStyle w:val="PL"/>
      </w:pPr>
    </w:p>
    <w:p w14:paraId="218E3ED3" w14:textId="77777777" w:rsidR="00283C80" w:rsidRPr="0095250E" w:rsidRDefault="00283C80" w:rsidP="00283C80">
      <w:pPr>
        <w:pStyle w:val="PL"/>
      </w:pPr>
      <w:r w:rsidRPr="0095250E">
        <w:t xml:space="preserve">UE-NR-Capability-v15g0 ::=               </w:t>
      </w:r>
      <w:r w:rsidRPr="0095250E">
        <w:rPr>
          <w:color w:val="993366"/>
        </w:rPr>
        <w:t>SEQUENCE</w:t>
      </w:r>
      <w:r w:rsidRPr="0095250E">
        <w:t xml:space="preserve"> {</w:t>
      </w:r>
    </w:p>
    <w:p w14:paraId="690CF858" w14:textId="77777777" w:rsidR="00283C80" w:rsidRPr="0095250E" w:rsidRDefault="00283C80" w:rsidP="00283C80">
      <w:pPr>
        <w:pStyle w:val="PL"/>
      </w:pPr>
      <w:r w:rsidRPr="0095250E">
        <w:t xml:space="preserve">    rf-Parameters-v15g0                      RF-Parameters-v15g0                                          </w:t>
      </w:r>
      <w:r w:rsidRPr="0095250E">
        <w:rPr>
          <w:color w:val="993366"/>
        </w:rPr>
        <w:t>OPTIONAL</w:t>
      </w:r>
      <w:r w:rsidRPr="0095250E">
        <w:t>,</w:t>
      </w:r>
    </w:p>
    <w:p w14:paraId="31A0440D" w14:textId="77777777" w:rsidR="00283C80" w:rsidRPr="0095250E" w:rsidRDefault="00283C80" w:rsidP="00283C80">
      <w:pPr>
        <w:pStyle w:val="PL"/>
      </w:pPr>
      <w:r w:rsidRPr="0095250E">
        <w:t xml:space="preserve">    nonCriticalExtension                     UE-NR-Capability-v15j0                                       </w:t>
      </w:r>
      <w:r w:rsidRPr="0095250E">
        <w:rPr>
          <w:color w:val="993366"/>
        </w:rPr>
        <w:t>OPTIONAL</w:t>
      </w:r>
    </w:p>
    <w:p w14:paraId="6C5F78C4" w14:textId="77777777" w:rsidR="00283C80" w:rsidRPr="0095250E" w:rsidRDefault="00283C80" w:rsidP="00283C80">
      <w:pPr>
        <w:pStyle w:val="PL"/>
      </w:pPr>
      <w:r w:rsidRPr="0095250E">
        <w:t>}</w:t>
      </w:r>
    </w:p>
    <w:p w14:paraId="25A8F370" w14:textId="77777777" w:rsidR="00283C80" w:rsidRPr="0095250E" w:rsidRDefault="00283C80" w:rsidP="00283C80">
      <w:pPr>
        <w:pStyle w:val="PL"/>
      </w:pPr>
    </w:p>
    <w:p w14:paraId="5D8FC975" w14:textId="77777777" w:rsidR="00283C80" w:rsidRPr="0095250E" w:rsidRDefault="00283C80" w:rsidP="00283C80">
      <w:pPr>
        <w:pStyle w:val="PL"/>
      </w:pPr>
      <w:r w:rsidRPr="0095250E">
        <w:t xml:space="preserve">UE-NR-Capability-v15j0 ::=               </w:t>
      </w:r>
      <w:r w:rsidRPr="0095250E">
        <w:rPr>
          <w:color w:val="993366"/>
        </w:rPr>
        <w:t>SEQUENCE</w:t>
      </w:r>
      <w:r w:rsidRPr="0095250E">
        <w:t xml:space="preserve"> {</w:t>
      </w:r>
    </w:p>
    <w:p w14:paraId="70306910" w14:textId="77777777" w:rsidR="00283C80" w:rsidRPr="0095250E" w:rsidRDefault="00283C80" w:rsidP="00283C80">
      <w:pPr>
        <w:pStyle w:val="PL"/>
        <w:rPr>
          <w:color w:val="808080"/>
        </w:rPr>
      </w:pPr>
      <w:r w:rsidRPr="0095250E">
        <w:t xml:space="preserve">    </w:t>
      </w:r>
      <w:r w:rsidRPr="0095250E">
        <w:rPr>
          <w:color w:val="808080"/>
        </w:rPr>
        <w:t>-- Following field is only for REL-15 late non-critical extensions</w:t>
      </w:r>
    </w:p>
    <w:p w14:paraId="0C3B89AB"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31D2C87" w14:textId="77777777" w:rsidR="00283C80" w:rsidRPr="0095250E" w:rsidRDefault="00283C80" w:rsidP="00283C80">
      <w:pPr>
        <w:pStyle w:val="PL"/>
      </w:pPr>
      <w:r w:rsidRPr="0095250E">
        <w:t xml:space="preserve">    nonCriticalExtension                     UE-NR-Capability-v16a0                                       </w:t>
      </w:r>
      <w:r w:rsidRPr="0095250E">
        <w:rPr>
          <w:color w:val="993366"/>
        </w:rPr>
        <w:t>OPTIONAL</w:t>
      </w:r>
    </w:p>
    <w:p w14:paraId="714214DA" w14:textId="77777777" w:rsidR="00283C80" w:rsidRPr="0095250E" w:rsidRDefault="00283C80" w:rsidP="00283C80">
      <w:pPr>
        <w:pStyle w:val="PL"/>
      </w:pPr>
      <w:r w:rsidRPr="0095250E">
        <w:t>}</w:t>
      </w:r>
    </w:p>
    <w:p w14:paraId="0F26D8EC" w14:textId="77777777" w:rsidR="00283C80" w:rsidRPr="0095250E" w:rsidRDefault="00283C80" w:rsidP="00283C80">
      <w:pPr>
        <w:pStyle w:val="PL"/>
      </w:pPr>
    </w:p>
    <w:p w14:paraId="605C9499" w14:textId="77777777" w:rsidR="00283C80" w:rsidRPr="0095250E" w:rsidRDefault="00283C80" w:rsidP="00283C80">
      <w:pPr>
        <w:pStyle w:val="PL"/>
        <w:rPr>
          <w:color w:val="808080"/>
        </w:rPr>
      </w:pPr>
      <w:bookmarkStart w:id="2632" w:name="_Hlk54199402"/>
      <w:r w:rsidRPr="0095250E">
        <w:rPr>
          <w:color w:val="808080"/>
        </w:rPr>
        <w:t>-- Regular non-critical Rel-16 extensions:</w:t>
      </w:r>
    </w:p>
    <w:p w14:paraId="5ABD9AA1" w14:textId="77777777" w:rsidR="00283C80" w:rsidRPr="0095250E" w:rsidRDefault="00283C80" w:rsidP="00283C80">
      <w:pPr>
        <w:pStyle w:val="PL"/>
      </w:pPr>
      <w:r w:rsidRPr="0095250E">
        <w:t xml:space="preserve">UE-NR-Capability-v1610 ::=               </w:t>
      </w:r>
      <w:r w:rsidRPr="0095250E">
        <w:rPr>
          <w:color w:val="993366"/>
        </w:rPr>
        <w:t>SEQUENCE</w:t>
      </w:r>
      <w:r w:rsidRPr="0095250E">
        <w:t xml:space="preserve"> {</w:t>
      </w:r>
    </w:p>
    <w:p w14:paraId="36E205A7" w14:textId="77777777" w:rsidR="00283C80" w:rsidRPr="0095250E" w:rsidRDefault="00283C80" w:rsidP="00283C80">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17FFB87A" w14:textId="77777777" w:rsidR="00283C80" w:rsidRPr="0095250E" w:rsidRDefault="00283C80" w:rsidP="00283C80">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4854EDDF" w14:textId="77777777" w:rsidR="00283C80" w:rsidRPr="0095250E" w:rsidRDefault="00283C80" w:rsidP="00283C80">
      <w:pPr>
        <w:pStyle w:val="PL"/>
      </w:pPr>
      <w:r w:rsidRPr="0095250E">
        <w:t xml:space="preserve">    nrdc-Parameters-v1610                   NRDC-Parameters-v1610                                         </w:t>
      </w:r>
      <w:r w:rsidRPr="0095250E">
        <w:rPr>
          <w:color w:val="993366"/>
        </w:rPr>
        <w:t>OPTIONAL</w:t>
      </w:r>
      <w:r w:rsidRPr="0095250E">
        <w:t>,</w:t>
      </w:r>
    </w:p>
    <w:p w14:paraId="7D365DC6" w14:textId="77777777" w:rsidR="00283C80" w:rsidRPr="0095250E" w:rsidRDefault="00283C80" w:rsidP="00283C80">
      <w:pPr>
        <w:pStyle w:val="PL"/>
      </w:pPr>
      <w:r w:rsidRPr="0095250E">
        <w:t xml:space="preserve">    powSav-Parameters-r16                   PowSav-Parameters-r16                                         </w:t>
      </w:r>
      <w:r w:rsidRPr="0095250E">
        <w:rPr>
          <w:color w:val="993366"/>
        </w:rPr>
        <w:t>OPTIONAL</w:t>
      </w:r>
      <w:r w:rsidRPr="0095250E">
        <w:t>,</w:t>
      </w:r>
    </w:p>
    <w:p w14:paraId="29B86600" w14:textId="77777777" w:rsidR="00283C80" w:rsidRPr="0095250E" w:rsidRDefault="00283C80" w:rsidP="00283C80">
      <w:pPr>
        <w:pStyle w:val="PL"/>
      </w:pPr>
      <w:r w:rsidRPr="0095250E">
        <w:t xml:space="preserve">    fr1-Add-UE-NR-Capabilities-v1610        UE-NR-CapabilityAddFRX-Mode-v1610                             </w:t>
      </w:r>
      <w:r w:rsidRPr="0095250E">
        <w:rPr>
          <w:color w:val="993366"/>
        </w:rPr>
        <w:t>OPTIONAL</w:t>
      </w:r>
      <w:r w:rsidRPr="0095250E">
        <w:t>,</w:t>
      </w:r>
    </w:p>
    <w:p w14:paraId="222DC539" w14:textId="77777777" w:rsidR="00283C80" w:rsidRPr="0095250E" w:rsidRDefault="00283C80" w:rsidP="00283C80">
      <w:pPr>
        <w:pStyle w:val="PL"/>
      </w:pPr>
      <w:r w:rsidRPr="0095250E">
        <w:t xml:space="preserve">    fr2-Add-UE-NR-Capabilities-v1610        UE-NR-CapabilityAddFRX-Mode-v1610                             </w:t>
      </w:r>
      <w:r w:rsidRPr="0095250E">
        <w:rPr>
          <w:color w:val="993366"/>
        </w:rPr>
        <w:t>OPTIONAL</w:t>
      </w:r>
      <w:r w:rsidRPr="0095250E">
        <w:t>,</w:t>
      </w:r>
    </w:p>
    <w:p w14:paraId="50F3F086" w14:textId="77777777" w:rsidR="00283C80" w:rsidRPr="0095250E" w:rsidRDefault="00283C80" w:rsidP="00283C80">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395F3632" w14:textId="77777777" w:rsidR="00283C80" w:rsidRPr="0095250E" w:rsidRDefault="00283C80" w:rsidP="00283C80">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14AEFD20" w14:textId="77777777" w:rsidR="00283C80" w:rsidRPr="0095250E" w:rsidRDefault="00283C80" w:rsidP="00283C80">
      <w:pPr>
        <w:pStyle w:val="PL"/>
      </w:pPr>
      <w:r w:rsidRPr="0095250E">
        <w:t xml:space="preserve">    bap-Parameters-r16                      BAP-Parameters-r16                                            </w:t>
      </w:r>
      <w:r w:rsidRPr="0095250E">
        <w:rPr>
          <w:color w:val="993366"/>
        </w:rPr>
        <w:t>OPTIONAL</w:t>
      </w:r>
      <w:r w:rsidRPr="0095250E">
        <w:t>,</w:t>
      </w:r>
    </w:p>
    <w:p w14:paraId="183169C0" w14:textId="77777777" w:rsidR="00283C80" w:rsidRPr="0095250E" w:rsidRDefault="00283C80" w:rsidP="00283C80">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3AB2BC46" w14:textId="77777777" w:rsidR="00283C80" w:rsidRPr="0095250E" w:rsidRDefault="00283C80" w:rsidP="00283C80">
      <w:pPr>
        <w:pStyle w:val="PL"/>
      </w:pPr>
      <w:r w:rsidRPr="0095250E">
        <w:t xml:space="preserve">    sidelinkParameters-r16                  SidelinkParameters-r16                                        </w:t>
      </w:r>
      <w:r w:rsidRPr="0095250E">
        <w:rPr>
          <w:color w:val="993366"/>
        </w:rPr>
        <w:t>OPTIONAL</w:t>
      </w:r>
      <w:r w:rsidRPr="0095250E">
        <w:t>,</w:t>
      </w:r>
    </w:p>
    <w:p w14:paraId="75ED94E1" w14:textId="77777777" w:rsidR="00283C80" w:rsidRPr="0095250E" w:rsidRDefault="00283C80" w:rsidP="00283C80">
      <w:pPr>
        <w:pStyle w:val="PL"/>
      </w:pPr>
      <w:r w:rsidRPr="0095250E">
        <w:t xml:space="preserve">    highSpeedParameters-r16                 HighSpeedParameters-r16                                       </w:t>
      </w:r>
      <w:r w:rsidRPr="0095250E">
        <w:rPr>
          <w:color w:val="993366"/>
        </w:rPr>
        <w:t>OPTIONAL</w:t>
      </w:r>
      <w:r w:rsidRPr="0095250E">
        <w:t>,</w:t>
      </w:r>
    </w:p>
    <w:p w14:paraId="36757892" w14:textId="77777777" w:rsidR="00283C80" w:rsidRPr="0095250E" w:rsidRDefault="00283C80" w:rsidP="00283C80">
      <w:pPr>
        <w:pStyle w:val="PL"/>
      </w:pPr>
      <w:r w:rsidRPr="0095250E">
        <w:t xml:space="preserve">    mac-Parameters-v1610                    MAC-Parameters-v1610                                          </w:t>
      </w:r>
      <w:r w:rsidRPr="0095250E">
        <w:rPr>
          <w:color w:val="993366"/>
        </w:rPr>
        <w:t>OPTIONAL</w:t>
      </w:r>
      <w:r w:rsidRPr="0095250E">
        <w:t>,</w:t>
      </w:r>
    </w:p>
    <w:p w14:paraId="539F4431" w14:textId="77777777" w:rsidR="00283C80" w:rsidRPr="0095250E" w:rsidRDefault="00283C80" w:rsidP="00283C80">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2007ECC3" w14:textId="77777777" w:rsidR="00283C80" w:rsidRPr="0095250E" w:rsidRDefault="00283C80" w:rsidP="00283C80">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6B12A9F6" w14:textId="77777777" w:rsidR="00283C80" w:rsidRPr="0095250E" w:rsidRDefault="00283C80" w:rsidP="00283C80">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460F3A41" w14:textId="77777777" w:rsidR="00283C80" w:rsidRPr="0095250E" w:rsidRDefault="00283C80" w:rsidP="00283C80">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513A9B11" w14:textId="77777777" w:rsidR="00283C80" w:rsidRPr="0095250E" w:rsidRDefault="00283C80" w:rsidP="00283C80">
      <w:pPr>
        <w:pStyle w:val="PL"/>
      </w:pPr>
      <w:r w:rsidRPr="0095250E">
        <w:t xml:space="preserve">    ue-BasedPerfMeas-Parameters-r16         UE-BasedPerfMeas-Parameters-r16                               </w:t>
      </w:r>
      <w:r w:rsidRPr="0095250E">
        <w:rPr>
          <w:color w:val="993366"/>
        </w:rPr>
        <w:t>OPTIONAL</w:t>
      </w:r>
      <w:r w:rsidRPr="0095250E">
        <w:t>,</w:t>
      </w:r>
    </w:p>
    <w:p w14:paraId="505BB1A4" w14:textId="77777777" w:rsidR="00283C80" w:rsidRPr="0095250E" w:rsidRDefault="00283C80" w:rsidP="00283C80">
      <w:pPr>
        <w:pStyle w:val="PL"/>
      </w:pPr>
      <w:r w:rsidRPr="0095250E">
        <w:t xml:space="preserve">    son-Parameters-r16                      SON-Parameters-r16                                            </w:t>
      </w:r>
      <w:r w:rsidRPr="0095250E">
        <w:rPr>
          <w:color w:val="993366"/>
        </w:rPr>
        <w:t>OPTIONAL</w:t>
      </w:r>
      <w:r w:rsidRPr="0095250E">
        <w:t>,</w:t>
      </w:r>
    </w:p>
    <w:p w14:paraId="68BAD1F1" w14:textId="77777777" w:rsidR="00283C80" w:rsidRPr="0095250E" w:rsidRDefault="00283C80" w:rsidP="00283C80">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621503EF" w14:textId="77777777" w:rsidR="00283C80" w:rsidRPr="0095250E" w:rsidRDefault="00283C80" w:rsidP="00283C80">
      <w:pPr>
        <w:pStyle w:val="PL"/>
      </w:pPr>
      <w:r w:rsidRPr="0095250E">
        <w:t xml:space="preserve">    nonCriticalExtension                    UE-NR-Capability-v1640                                        </w:t>
      </w:r>
      <w:r w:rsidRPr="0095250E">
        <w:rPr>
          <w:color w:val="993366"/>
        </w:rPr>
        <w:t>OPTIONAL</w:t>
      </w:r>
    </w:p>
    <w:p w14:paraId="5B44CB8D" w14:textId="77777777" w:rsidR="00283C80" w:rsidRPr="0095250E" w:rsidRDefault="00283C80" w:rsidP="00283C80">
      <w:pPr>
        <w:pStyle w:val="PL"/>
      </w:pPr>
      <w:r w:rsidRPr="0095250E">
        <w:t>}</w:t>
      </w:r>
    </w:p>
    <w:p w14:paraId="7941D75B" w14:textId="77777777" w:rsidR="00283C80" w:rsidRPr="0095250E" w:rsidRDefault="00283C80" w:rsidP="00283C80">
      <w:pPr>
        <w:pStyle w:val="PL"/>
      </w:pPr>
    </w:p>
    <w:bookmarkEnd w:id="2632"/>
    <w:p w14:paraId="6DEFB6EA" w14:textId="77777777" w:rsidR="00283C80" w:rsidRPr="0095250E" w:rsidRDefault="00283C80" w:rsidP="00283C80">
      <w:pPr>
        <w:pStyle w:val="PL"/>
      </w:pPr>
      <w:r w:rsidRPr="0095250E">
        <w:t xml:space="preserve">UE-NR-Capability-v1640 ::=               </w:t>
      </w:r>
      <w:r w:rsidRPr="0095250E">
        <w:rPr>
          <w:color w:val="993366"/>
        </w:rPr>
        <w:t>SEQUENCE</w:t>
      </w:r>
      <w:r w:rsidRPr="0095250E">
        <w:t xml:space="preserve"> {</w:t>
      </w:r>
    </w:p>
    <w:p w14:paraId="20492EC3" w14:textId="77777777" w:rsidR="00283C80" w:rsidRPr="0095250E" w:rsidRDefault="00283C80" w:rsidP="00283C80">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3293BD24" w14:textId="77777777" w:rsidR="00283C80" w:rsidRPr="0095250E" w:rsidRDefault="00283C80" w:rsidP="00283C80">
      <w:pPr>
        <w:pStyle w:val="PL"/>
      </w:pPr>
      <w:r w:rsidRPr="0095250E">
        <w:t xml:space="preserve">    phy-ParametersSharedSpectrumChAccess-r16  Phy-ParametersSharedSpectrumChAccess-r16                    </w:t>
      </w:r>
      <w:r w:rsidRPr="0095250E">
        <w:rPr>
          <w:color w:val="993366"/>
        </w:rPr>
        <w:t>OPTIONAL</w:t>
      </w:r>
      <w:r w:rsidRPr="0095250E">
        <w:t>,</w:t>
      </w:r>
    </w:p>
    <w:p w14:paraId="68CBE0CC" w14:textId="77777777" w:rsidR="00283C80" w:rsidRPr="0095250E" w:rsidRDefault="00283C80" w:rsidP="00283C80">
      <w:pPr>
        <w:pStyle w:val="PL"/>
      </w:pPr>
      <w:r w:rsidRPr="0095250E">
        <w:t xml:space="preserve">    nonCriticalExtension                    UE-NR-Capability-v1650                                        </w:t>
      </w:r>
      <w:r w:rsidRPr="0095250E">
        <w:rPr>
          <w:color w:val="993366"/>
        </w:rPr>
        <w:t>OPTIONAL</w:t>
      </w:r>
    </w:p>
    <w:p w14:paraId="707BE054" w14:textId="77777777" w:rsidR="00283C80" w:rsidRPr="0095250E" w:rsidRDefault="00283C80" w:rsidP="00283C80">
      <w:pPr>
        <w:pStyle w:val="PL"/>
      </w:pPr>
      <w:r w:rsidRPr="0095250E">
        <w:t>}</w:t>
      </w:r>
    </w:p>
    <w:p w14:paraId="5B59D7C5" w14:textId="77777777" w:rsidR="00283C80" w:rsidRPr="0095250E" w:rsidRDefault="00283C80" w:rsidP="00283C80">
      <w:pPr>
        <w:pStyle w:val="PL"/>
      </w:pPr>
    </w:p>
    <w:p w14:paraId="20B79814" w14:textId="77777777" w:rsidR="00283C80" w:rsidRPr="0095250E" w:rsidRDefault="00283C80" w:rsidP="00283C80">
      <w:pPr>
        <w:pStyle w:val="PL"/>
      </w:pPr>
      <w:r w:rsidRPr="0095250E">
        <w:t xml:space="preserve">UE-NR-Capability-v1650 ::=               </w:t>
      </w:r>
      <w:r w:rsidRPr="0095250E">
        <w:rPr>
          <w:color w:val="993366"/>
        </w:rPr>
        <w:t>SEQUENCE</w:t>
      </w:r>
      <w:r w:rsidRPr="0095250E">
        <w:t xml:space="preserve"> {</w:t>
      </w:r>
    </w:p>
    <w:p w14:paraId="3E52063E" w14:textId="77777777" w:rsidR="00283C80" w:rsidRPr="0095250E" w:rsidRDefault="00283C80" w:rsidP="00283C80">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6BC63D3B" w14:textId="77777777" w:rsidR="00283C80" w:rsidRPr="0095250E" w:rsidRDefault="00283C80" w:rsidP="00283C80">
      <w:pPr>
        <w:pStyle w:val="PL"/>
      </w:pPr>
      <w:r w:rsidRPr="0095250E">
        <w:t xml:space="preserve">    highSpeedParameters-v1650                HighSpeedParameters-v1650                                    </w:t>
      </w:r>
      <w:r w:rsidRPr="0095250E">
        <w:rPr>
          <w:color w:val="993366"/>
        </w:rPr>
        <w:t>OPTIONAL</w:t>
      </w:r>
      <w:r w:rsidRPr="0095250E">
        <w:t>,</w:t>
      </w:r>
    </w:p>
    <w:p w14:paraId="2F27EFEE" w14:textId="77777777" w:rsidR="00283C80" w:rsidRPr="0095250E" w:rsidRDefault="00283C80" w:rsidP="00283C80">
      <w:pPr>
        <w:pStyle w:val="PL"/>
      </w:pPr>
      <w:r w:rsidRPr="0095250E">
        <w:t xml:space="preserve">    nonCriticalExtension                     UE-NR-Capability-v1690                                       </w:t>
      </w:r>
      <w:r w:rsidRPr="0095250E">
        <w:rPr>
          <w:color w:val="993366"/>
        </w:rPr>
        <w:t>OPTIONAL</w:t>
      </w:r>
    </w:p>
    <w:p w14:paraId="2A2C3BBA" w14:textId="77777777" w:rsidR="00283C80" w:rsidRPr="0095250E" w:rsidRDefault="00283C80" w:rsidP="00283C80">
      <w:pPr>
        <w:pStyle w:val="PL"/>
      </w:pPr>
      <w:r w:rsidRPr="0095250E">
        <w:t>}</w:t>
      </w:r>
    </w:p>
    <w:p w14:paraId="7DFC263C" w14:textId="77777777" w:rsidR="00283C80" w:rsidRPr="0095250E" w:rsidRDefault="00283C80" w:rsidP="00283C80">
      <w:pPr>
        <w:pStyle w:val="PL"/>
      </w:pPr>
    </w:p>
    <w:p w14:paraId="4D53B991" w14:textId="77777777" w:rsidR="00283C80" w:rsidRPr="0095250E" w:rsidRDefault="00283C80" w:rsidP="00283C80">
      <w:pPr>
        <w:pStyle w:val="PL"/>
      </w:pPr>
      <w:r w:rsidRPr="0095250E">
        <w:t xml:space="preserve">UE-NR-Capability-v1690 ::=               </w:t>
      </w:r>
      <w:r w:rsidRPr="0095250E">
        <w:rPr>
          <w:color w:val="993366"/>
        </w:rPr>
        <w:t>SEQUENCE</w:t>
      </w:r>
      <w:r w:rsidRPr="0095250E">
        <w:t xml:space="preserve"> {</w:t>
      </w:r>
    </w:p>
    <w:p w14:paraId="2002CD90" w14:textId="77777777" w:rsidR="00283C80" w:rsidRPr="0095250E" w:rsidRDefault="00283C80" w:rsidP="00283C80">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2694D7A5" w14:textId="77777777" w:rsidR="00283C80" w:rsidRPr="0095250E" w:rsidRDefault="00283C80" w:rsidP="00283C80">
      <w:pPr>
        <w:pStyle w:val="PL"/>
      </w:pPr>
      <w:r w:rsidRPr="0095250E">
        <w:t xml:space="preserve">    nonCriticalExtension                     UE-NR-Capability-v1700                                       </w:t>
      </w:r>
      <w:r w:rsidRPr="0095250E">
        <w:rPr>
          <w:color w:val="993366"/>
        </w:rPr>
        <w:t>OPTIONAL</w:t>
      </w:r>
    </w:p>
    <w:p w14:paraId="37218F9C" w14:textId="77777777" w:rsidR="00283C80" w:rsidRPr="0095250E" w:rsidRDefault="00283C80" w:rsidP="00283C80">
      <w:pPr>
        <w:pStyle w:val="PL"/>
      </w:pPr>
      <w:r w:rsidRPr="0095250E">
        <w:t>}</w:t>
      </w:r>
    </w:p>
    <w:p w14:paraId="1D8F3621" w14:textId="77777777" w:rsidR="00283C80" w:rsidRPr="0095250E" w:rsidRDefault="00283C80" w:rsidP="00283C80">
      <w:pPr>
        <w:pStyle w:val="PL"/>
      </w:pPr>
    </w:p>
    <w:p w14:paraId="1A1C5D64" w14:textId="77777777" w:rsidR="00283C80" w:rsidRPr="0095250E" w:rsidRDefault="00283C80" w:rsidP="00283C80">
      <w:pPr>
        <w:pStyle w:val="PL"/>
        <w:rPr>
          <w:color w:val="808080"/>
        </w:rPr>
      </w:pPr>
      <w:r w:rsidRPr="0095250E">
        <w:rPr>
          <w:color w:val="808080"/>
        </w:rPr>
        <w:t>-- Late non-critical extensions from Rel-16 onwards:</w:t>
      </w:r>
    </w:p>
    <w:p w14:paraId="4D379128" w14:textId="77777777" w:rsidR="00283C80" w:rsidRPr="0095250E" w:rsidRDefault="00283C80" w:rsidP="00283C80">
      <w:pPr>
        <w:pStyle w:val="PL"/>
      </w:pPr>
      <w:r w:rsidRPr="0095250E">
        <w:t xml:space="preserve">UE-NR-Capability-v16a0 ::=               </w:t>
      </w:r>
      <w:r w:rsidRPr="0095250E">
        <w:rPr>
          <w:color w:val="993366"/>
        </w:rPr>
        <w:t>SEQUENCE</w:t>
      </w:r>
      <w:r w:rsidRPr="0095250E">
        <w:t xml:space="preserve"> {</w:t>
      </w:r>
    </w:p>
    <w:p w14:paraId="67C87E7A" w14:textId="77777777" w:rsidR="00283C80" w:rsidRPr="0095250E" w:rsidRDefault="00283C80" w:rsidP="00283C80">
      <w:pPr>
        <w:pStyle w:val="PL"/>
      </w:pPr>
      <w:r w:rsidRPr="0095250E">
        <w:t xml:space="preserve">    phy-Parameters-v16a0                     Phy-Parameters-v16a0                                         </w:t>
      </w:r>
      <w:r w:rsidRPr="0095250E">
        <w:rPr>
          <w:color w:val="993366"/>
        </w:rPr>
        <w:t>OPTIONAL</w:t>
      </w:r>
      <w:r w:rsidRPr="0095250E">
        <w:t>,</w:t>
      </w:r>
    </w:p>
    <w:p w14:paraId="11A8EB16" w14:textId="77777777" w:rsidR="00283C80" w:rsidRPr="0095250E" w:rsidRDefault="00283C80" w:rsidP="00283C80">
      <w:pPr>
        <w:pStyle w:val="PL"/>
      </w:pPr>
      <w:r w:rsidRPr="0095250E">
        <w:t xml:space="preserve">    rf-Parameters-v16a0                      RF-Parameters-v16a0                                          </w:t>
      </w:r>
      <w:r w:rsidRPr="0095250E">
        <w:rPr>
          <w:color w:val="993366"/>
        </w:rPr>
        <w:t>OPTIONAL</w:t>
      </w:r>
      <w:r w:rsidRPr="0095250E">
        <w:t>,</w:t>
      </w:r>
    </w:p>
    <w:p w14:paraId="184F5987" w14:textId="77777777" w:rsidR="00283C80" w:rsidRPr="0095250E" w:rsidRDefault="00283C80" w:rsidP="00283C80">
      <w:pPr>
        <w:pStyle w:val="PL"/>
      </w:pPr>
      <w:r w:rsidRPr="0095250E">
        <w:t xml:space="preserve">    nonCriticalExtension                     UE-NR-Capability-v16c0                                       </w:t>
      </w:r>
      <w:r w:rsidRPr="0095250E">
        <w:rPr>
          <w:color w:val="993366"/>
        </w:rPr>
        <w:t>OPTIONAL</w:t>
      </w:r>
    </w:p>
    <w:p w14:paraId="372A3BCD" w14:textId="77777777" w:rsidR="00283C80" w:rsidRPr="0095250E" w:rsidRDefault="00283C80" w:rsidP="00283C80">
      <w:pPr>
        <w:pStyle w:val="PL"/>
      </w:pPr>
      <w:r w:rsidRPr="0095250E">
        <w:t>}</w:t>
      </w:r>
    </w:p>
    <w:p w14:paraId="6A45044E" w14:textId="77777777" w:rsidR="00283C80" w:rsidRPr="0095250E" w:rsidRDefault="00283C80" w:rsidP="00283C80">
      <w:pPr>
        <w:pStyle w:val="PL"/>
      </w:pPr>
    </w:p>
    <w:p w14:paraId="74C3268F" w14:textId="77777777" w:rsidR="00283C80" w:rsidRPr="0095250E" w:rsidRDefault="00283C80" w:rsidP="00283C80">
      <w:pPr>
        <w:pStyle w:val="PL"/>
      </w:pPr>
      <w:r w:rsidRPr="0095250E">
        <w:t xml:space="preserve">UE-NR-Capability-v16c0 ::=               </w:t>
      </w:r>
      <w:r w:rsidRPr="0095250E">
        <w:rPr>
          <w:color w:val="993366"/>
        </w:rPr>
        <w:t>SEQUENCE</w:t>
      </w:r>
      <w:r w:rsidRPr="0095250E">
        <w:t xml:space="preserve"> {</w:t>
      </w:r>
    </w:p>
    <w:p w14:paraId="7DAB304F" w14:textId="77777777" w:rsidR="00283C80" w:rsidRPr="0095250E" w:rsidRDefault="00283C80" w:rsidP="00283C80">
      <w:pPr>
        <w:pStyle w:val="PL"/>
      </w:pPr>
      <w:r w:rsidRPr="0095250E">
        <w:t xml:space="preserve">    rf-Parameters-v16c0                      RF-Parameters-v16c0                                          </w:t>
      </w:r>
      <w:r w:rsidRPr="0095250E">
        <w:rPr>
          <w:color w:val="993366"/>
        </w:rPr>
        <w:t>OPTIONAL</w:t>
      </w:r>
      <w:r w:rsidRPr="0095250E">
        <w:t>,</w:t>
      </w:r>
    </w:p>
    <w:p w14:paraId="2B694A5A" w14:textId="77777777" w:rsidR="00283C80" w:rsidRPr="0095250E" w:rsidRDefault="00283C80" w:rsidP="00283C80">
      <w:pPr>
        <w:pStyle w:val="PL"/>
      </w:pPr>
      <w:r w:rsidRPr="0095250E">
        <w:t xml:space="preserve">    nonCriticalExtension                     UE-NR-Capability-v16d0                                       </w:t>
      </w:r>
      <w:r w:rsidRPr="0095250E">
        <w:rPr>
          <w:color w:val="993366"/>
        </w:rPr>
        <w:t>OPTIONAL</w:t>
      </w:r>
    </w:p>
    <w:p w14:paraId="015617B8" w14:textId="77777777" w:rsidR="00283C80" w:rsidRPr="0095250E" w:rsidRDefault="00283C80" w:rsidP="00283C80">
      <w:pPr>
        <w:pStyle w:val="PL"/>
      </w:pPr>
      <w:r w:rsidRPr="0095250E">
        <w:t>}</w:t>
      </w:r>
    </w:p>
    <w:p w14:paraId="5ED8AA16" w14:textId="77777777" w:rsidR="00283C80" w:rsidRPr="0095250E" w:rsidRDefault="00283C80" w:rsidP="00283C80">
      <w:pPr>
        <w:pStyle w:val="PL"/>
      </w:pPr>
    </w:p>
    <w:p w14:paraId="3901E955" w14:textId="77777777" w:rsidR="00283C80" w:rsidRPr="0095250E" w:rsidRDefault="00283C80" w:rsidP="00283C80">
      <w:pPr>
        <w:pStyle w:val="PL"/>
      </w:pPr>
      <w:r w:rsidRPr="0095250E">
        <w:t xml:space="preserve">UE-NR-Capability-v16d0 ::=               </w:t>
      </w:r>
      <w:r w:rsidRPr="0095250E">
        <w:rPr>
          <w:color w:val="993366"/>
        </w:rPr>
        <w:t>SEQUENCE</w:t>
      </w:r>
      <w:r w:rsidRPr="0095250E">
        <w:t xml:space="preserve"> {</w:t>
      </w:r>
    </w:p>
    <w:p w14:paraId="196130EE" w14:textId="77777777" w:rsidR="00283C80" w:rsidRPr="0095250E" w:rsidRDefault="00283C80" w:rsidP="00283C80">
      <w:pPr>
        <w:pStyle w:val="PL"/>
      </w:pPr>
      <w:r w:rsidRPr="0095250E">
        <w:t xml:space="preserve">    featureSets-v16d0                        FeatureSets-v16d0                                            </w:t>
      </w:r>
      <w:r w:rsidRPr="0095250E">
        <w:rPr>
          <w:color w:val="993366"/>
        </w:rPr>
        <w:t>OPTIONAL</w:t>
      </w:r>
      <w:r w:rsidRPr="0095250E">
        <w:t>,</w:t>
      </w:r>
    </w:p>
    <w:p w14:paraId="409EE624"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FB817" w14:textId="77777777" w:rsidR="00283C80" w:rsidRPr="0095250E" w:rsidRDefault="00283C80" w:rsidP="00283C80">
      <w:pPr>
        <w:pStyle w:val="PL"/>
      </w:pPr>
      <w:r w:rsidRPr="0095250E">
        <w:t>}</w:t>
      </w:r>
    </w:p>
    <w:p w14:paraId="497608FF" w14:textId="77777777" w:rsidR="00283C80" w:rsidRPr="0095250E" w:rsidRDefault="00283C80" w:rsidP="00283C80">
      <w:pPr>
        <w:pStyle w:val="PL"/>
      </w:pPr>
    </w:p>
    <w:p w14:paraId="5043F2C8" w14:textId="77777777" w:rsidR="00283C80" w:rsidRPr="0095250E" w:rsidRDefault="00283C80" w:rsidP="00283C80">
      <w:pPr>
        <w:pStyle w:val="PL"/>
        <w:rPr>
          <w:color w:val="808080"/>
        </w:rPr>
      </w:pPr>
      <w:r w:rsidRPr="0095250E">
        <w:rPr>
          <w:color w:val="808080"/>
        </w:rPr>
        <w:t>-- Regular non-critical Rel-17 extensions:</w:t>
      </w:r>
    </w:p>
    <w:p w14:paraId="59C5BBD2" w14:textId="77777777" w:rsidR="00283C80" w:rsidRPr="0095250E" w:rsidRDefault="00283C80" w:rsidP="00283C80">
      <w:pPr>
        <w:pStyle w:val="PL"/>
      </w:pPr>
      <w:r w:rsidRPr="0095250E">
        <w:t xml:space="preserve">UE-NR-Capability-v1700 ::=               </w:t>
      </w:r>
      <w:r w:rsidRPr="0095250E">
        <w:rPr>
          <w:color w:val="993366"/>
        </w:rPr>
        <w:t>SEQUENCE</w:t>
      </w:r>
      <w:r w:rsidRPr="0095250E">
        <w:t xml:space="preserve"> {</w:t>
      </w:r>
    </w:p>
    <w:p w14:paraId="11C346FA" w14:textId="77777777" w:rsidR="00283C80" w:rsidRPr="0095250E" w:rsidRDefault="00283C80" w:rsidP="00283C80">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0B869694" w14:textId="77777777" w:rsidR="00283C80" w:rsidRPr="0095250E" w:rsidRDefault="00283C80" w:rsidP="00283C80">
      <w:pPr>
        <w:pStyle w:val="PL"/>
      </w:pPr>
      <w:r w:rsidRPr="0095250E">
        <w:t xml:space="preserve">    highSpeedParameters-v1700                HighSpeedParameters-v1700                                    </w:t>
      </w:r>
      <w:r w:rsidRPr="0095250E">
        <w:rPr>
          <w:color w:val="993366"/>
        </w:rPr>
        <w:t>OPTIONAL</w:t>
      </w:r>
      <w:r w:rsidRPr="0095250E">
        <w:t>,</w:t>
      </w:r>
    </w:p>
    <w:p w14:paraId="454B5041" w14:textId="77777777" w:rsidR="00283C80" w:rsidRPr="0095250E" w:rsidRDefault="00283C80" w:rsidP="00283C80">
      <w:pPr>
        <w:pStyle w:val="PL"/>
      </w:pPr>
      <w:r w:rsidRPr="0095250E">
        <w:t xml:space="preserve">    powSav-Parameters-v1700                  PowSav-Parameters-v1700                                      </w:t>
      </w:r>
      <w:r w:rsidRPr="0095250E">
        <w:rPr>
          <w:color w:val="993366"/>
        </w:rPr>
        <w:t>OPTIONAL</w:t>
      </w:r>
      <w:r w:rsidRPr="0095250E">
        <w:t>,</w:t>
      </w:r>
    </w:p>
    <w:p w14:paraId="7552B90F" w14:textId="77777777" w:rsidR="00283C80" w:rsidRPr="0095250E" w:rsidRDefault="00283C80" w:rsidP="00283C80">
      <w:pPr>
        <w:pStyle w:val="PL"/>
      </w:pPr>
      <w:r w:rsidRPr="0095250E">
        <w:t xml:space="preserve">    mac-Parameters-v1700                     MAC-Parameters-v1700                                         </w:t>
      </w:r>
      <w:r w:rsidRPr="0095250E">
        <w:rPr>
          <w:color w:val="993366"/>
        </w:rPr>
        <w:t>OPTIONAL</w:t>
      </w:r>
      <w:r w:rsidRPr="0095250E">
        <w:t>,</w:t>
      </w:r>
    </w:p>
    <w:p w14:paraId="0192606D" w14:textId="77777777" w:rsidR="00283C80" w:rsidRPr="0095250E" w:rsidRDefault="00283C80" w:rsidP="00283C80">
      <w:pPr>
        <w:pStyle w:val="PL"/>
      </w:pPr>
      <w:r w:rsidRPr="0095250E">
        <w:t xml:space="preserve">    ims-Parameters-v1700                     IMS-Parameters-v1700                                         </w:t>
      </w:r>
      <w:r w:rsidRPr="0095250E">
        <w:rPr>
          <w:color w:val="993366"/>
        </w:rPr>
        <w:t>OPTIONAL</w:t>
      </w:r>
      <w:r w:rsidRPr="0095250E">
        <w:t>,</w:t>
      </w:r>
    </w:p>
    <w:p w14:paraId="6789DF55" w14:textId="77777777" w:rsidR="00283C80" w:rsidRPr="0095250E" w:rsidRDefault="00283C80" w:rsidP="00283C80">
      <w:pPr>
        <w:pStyle w:val="PL"/>
      </w:pPr>
      <w:r w:rsidRPr="0095250E">
        <w:t xml:space="preserve">    measAndMobParameters-v1700               MeasAndMobParameters-v1700,</w:t>
      </w:r>
    </w:p>
    <w:p w14:paraId="2F49A064" w14:textId="77777777" w:rsidR="00283C80" w:rsidRPr="0095250E" w:rsidRDefault="00283C80" w:rsidP="00283C80">
      <w:pPr>
        <w:pStyle w:val="PL"/>
      </w:pPr>
      <w:r w:rsidRPr="0095250E">
        <w:t xml:space="preserve">    appLayerMeasParameters-r17               AppLayerMeasParameters-r17                                   </w:t>
      </w:r>
      <w:r w:rsidRPr="0095250E">
        <w:rPr>
          <w:color w:val="993366"/>
        </w:rPr>
        <w:t>OPTIONAL</w:t>
      </w:r>
      <w:r w:rsidRPr="0095250E">
        <w:t>,</w:t>
      </w:r>
    </w:p>
    <w:p w14:paraId="369AD978" w14:textId="77777777" w:rsidR="00283C80" w:rsidRPr="0095250E" w:rsidRDefault="00283C80" w:rsidP="00283C80">
      <w:pPr>
        <w:pStyle w:val="PL"/>
      </w:pPr>
      <w:r w:rsidRPr="0095250E">
        <w:t xml:space="preserve">    redCapParameters-r17                     RedCapParameters-r17                                         </w:t>
      </w:r>
      <w:r w:rsidRPr="0095250E">
        <w:rPr>
          <w:color w:val="993366"/>
        </w:rPr>
        <w:t>OPTIONAL</w:t>
      </w:r>
      <w:r w:rsidRPr="0095250E">
        <w:t>,</w:t>
      </w:r>
    </w:p>
    <w:p w14:paraId="6D95B2D3" w14:textId="77777777" w:rsidR="00283C80" w:rsidRPr="0095250E" w:rsidRDefault="00283C80" w:rsidP="00283C80">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22FA2784" w14:textId="77777777" w:rsidR="00283C80" w:rsidRPr="0095250E" w:rsidRDefault="00283C80" w:rsidP="00283C80">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71CAA4ED" w14:textId="77777777" w:rsidR="00283C80" w:rsidRPr="0095250E" w:rsidRDefault="00283C80" w:rsidP="00283C80">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06261E39" w14:textId="77777777" w:rsidR="00283C80" w:rsidRPr="0095250E" w:rsidRDefault="00283C80" w:rsidP="00283C80">
      <w:pPr>
        <w:pStyle w:val="PL"/>
      </w:pPr>
      <w:r w:rsidRPr="0095250E">
        <w:t xml:space="preserve">    bh-RLF-DetectionRecovery-Indication-r17  </w:t>
      </w:r>
      <w:r w:rsidRPr="0095250E">
        <w:rPr>
          <w:color w:val="993366"/>
        </w:rPr>
        <w:t>ENUMERATED</w:t>
      </w:r>
      <w:r w:rsidRPr="0095250E">
        <w:t xml:space="preserve"> {supported}                                       </w:t>
      </w:r>
      <w:r w:rsidRPr="0095250E">
        <w:rPr>
          <w:color w:val="993366"/>
        </w:rPr>
        <w:t>OPTIONAL</w:t>
      </w:r>
      <w:r w:rsidRPr="0095250E">
        <w:t>,</w:t>
      </w:r>
    </w:p>
    <w:p w14:paraId="7F622993" w14:textId="77777777" w:rsidR="00283C80" w:rsidRPr="0095250E" w:rsidRDefault="00283C80" w:rsidP="00283C80">
      <w:pPr>
        <w:pStyle w:val="PL"/>
      </w:pPr>
      <w:r w:rsidRPr="0095250E">
        <w:t xml:space="preserve">    nrdc-Parameters-v1700                    NRDC-Parameters-v1700                                        </w:t>
      </w:r>
      <w:r w:rsidRPr="0095250E">
        <w:rPr>
          <w:color w:val="993366"/>
        </w:rPr>
        <w:t>OPTIONAL</w:t>
      </w:r>
      <w:r w:rsidRPr="0095250E">
        <w:t>,</w:t>
      </w:r>
    </w:p>
    <w:p w14:paraId="73E1E76F" w14:textId="77777777" w:rsidR="00283C80" w:rsidRPr="0095250E" w:rsidRDefault="00283C80" w:rsidP="00283C80">
      <w:pPr>
        <w:pStyle w:val="PL"/>
      </w:pPr>
      <w:r w:rsidRPr="0095250E">
        <w:t xml:space="preserve">    bap-Parameters-v1700                     BAP-Parameters-v1700                                         </w:t>
      </w:r>
      <w:r w:rsidRPr="0095250E">
        <w:rPr>
          <w:color w:val="993366"/>
        </w:rPr>
        <w:t>OPTIONAL</w:t>
      </w:r>
      <w:r w:rsidRPr="0095250E">
        <w:t>,</w:t>
      </w:r>
    </w:p>
    <w:p w14:paraId="3C78710E" w14:textId="77777777" w:rsidR="00283C80" w:rsidRPr="0095250E" w:rsidRDefault="00283C80" w:rsidP="00283C80">
      <w:pPr>
        <w:pStyle w:val="PL"/>
      </w:pPr>
      <w:r w:rsidRPr="0095250E">
        <w:t xml:space="preserve">    musim-GapPreference-r17                  </w:t>
      </w:r>
      <w:r w:rsidRPr="0095250E">
        <w:rPr>
          <w:color w:val="993366"/>
        </w:rPr>
        <w:t>ENUMERATED</w:t>
      </w:r>
      <w:r w:rsidRPr="0095250E">
        <w:t xml:space="preserve"> {supported}                                       </w:t>
      </w:r>
      <w:r w:rsidRPr="0095250E">
        <w:rPr>
          <w:color w:val="993366"/>
        </w:rPr>
        <w:t>OPTIONAL</w:t>
      </w:r>
      <w:r w:rsidRPr="0095250E">
        <w:t>,</w:t>
      </w:r>
    </w:p>
    <w:p w14:paraId="7395F6EE" w14:textId="77777777" w:rsidR="00283C80" w:rsidRPr="0095250E" w:rsidRDefault="00283C80" w:rsidP="00283C80">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5B2F084A" w14:textId="77777777" w:rsidR="00283C80" w:rsidRPr="0095250E" w:rsidRDefault="00283C80" w:rsidP="00283C80">
      <w:pPr>
        <w:pStyle w:val="PL"/>
      </w:pPr>
      <w:r w:rsidRPr="0095250E">
        <w:t xml:space="preserve">    mbs-Parameters-r17                       MBS-Parameters-r17,</w:t>
      </w:r>
    </w:p>
    <w:p w14:paraId="365DD43A" w14:textId="77777777" w:rsidR="00283C80" w:rsidRPr="0095250E" w:rsidRDefault="00283C80" w:rsidP="00283C80">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48A38AA3" w14:textId="77777777" w:rsidR="00283C80" w:rsidRPr="0095250E" w:rsidRDefault="00283C80" w:rsidP="00283C80">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450A79B0" w14:textId="77777777" w:rsidR="00283C80" w:rsidRPr="0095250E" w:rsidRDefault="00283C80" w:rsidP="00283C80">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3DEB330C" w14:textId="77777777" w:rsidR="00283C80" w:rsidRPr="0095250E" w:rsidRDefault="00283C80" w:rsidP="00283C80">
      <w:pPr>
        <w:pStyle w:val="PL"/>
      </w:pPr>
      <w:r w:rsidRPr="0095250E">
        <w:t xml:space="preserve">    ue-RadioPagingInfo-r17                   UE-RadioPagingInfo-r17                                       </w:t>
      </w:r>
      <w:r w:rsidRPr="0095250E">
        <w:rPr>
          <w:color w:val="993366"/>
        </w:rPr>
        <w:t>OPTIONAL</w:t>
      </w:r>
      <w:r w:rsidRPr="0095250E">
        <w:t>,</w:t>
      </w:r>
    </w:p>
    <w:p w14:paraId="03123299" w14:textId="77777777" w:rsidR="00283C80" w:rsidRPr="0095250E" w:rsidRDefault="00283C80" w:rsidP="00283C80">
      <w:pPr>
        <w:pStyle w:val="PL"/>
        <w:rPr>
          <w:color w:val="808080"/>
        </w:rPr>
      </w:pPr>
      <w:r w:rsidRPr="0095250E">
        <w:t xml:space="preserve">    </w:t>
      </w:r>
      <w:r w:rsidRPr="0095250E">
        <w:rPr>
          <w:color w:val="808080"/>
        </w:rPr>
        <w:t>-- R4 17-2 UL gap pattern for Tx power management</w:t>
      </w:r>
    </w:p>
    <w:p w14:paraId="6C2BC5E3" w14:textId="77777777" w:rsidR="00283C80" w:rsidRPr="0095250E" w:rsidRDefault="00283C80" w:rsidP="00283C80">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653790B" w14:textId="77777777" w:rsidR="00283C80" w:rsidRPr="0095250E" w:rsidRDefault="00283C80" w:rsidP="00283C80">
      <w:pPr>
        <w:pStyle w:val="PL"/>
      </w:pPr>
      <w:r w:rsidRPr="0095250E">
        <w:t xml:space="preserve">    ntn-Parameters-r17                       NTN-Parameters-r17                                           </w:t>
      </w:r>
      <w:r w:rsidRPr="0095250E">
        <w:rPr>
          <w:color w:val="993366"/>
        </w:rPr>
        <w:t>OPTIONAL</w:t>
      </w:r>
      <w:r w:rsidRPr="0095250E">
        <w:t>,</w:t>
      </w:r>
    </w:p>
    <w:p w14:paraId="2B579B33" w14:textId="77777777" w:rsidR="00283C80" w:rsidRPr="0095250E" w:rsidRDefault="00283C80" w:rsidP="00283C80">
      <w:pPr>
        <w:pStyle w:val="PL"/>
      </w:pPr>
      <w:r w:rsidRPr="0095250E">
        <w:t xml:space="preserve">    nonCriticalExtension                     UE-NR-Capability-v1740                                       </w:t>
      </w:r>
      <w:r w:rsidRPr="0095250E">
        <w:rPr>
          <w:color w:val="993366"/>
        </w:rPr>
        <w:t>OPTIONAL</w:t>
      </w:r>
    </w:p>
    <w:p w14:paraId="5AE9C533" w14:textId="77777777" w:rsidR="00283C80" w:rsidRPr="0095250E" w:rsidRDefault="00283C80" w:rsidP="00283C80">
      <w:pPr>
        <w:pStyle w:val="PL"/>
      </w:pPr>
      <w:r w:rsidRPr="0095250E">
        <w:t>}</w:t>
      </w:r>
    </w:p>
    <w:p w14:paraId="553F0EEA" w14:textId="77777777" w:rsidR="00283C80" w:rsidRPr="0095250E" w:rsidRDefault="00283C80" w:rsidP="00283C80">
      <w:pPr>
        <w:pStyle w:val="PL"/>
      </w:pPr>
    </w:p>
    <w:p w14:paraId="6F2C1B98" w14:textId="77777777" w:rsidR="00283C80" w:rsidRPr="0095250E" w:rsidRDefault="00283C80" w:rsidP="00283C80">
      <w:pPr>
        <w:pStyle w:val="PL"/>
      </w:pPr>
      <w:r w:rsidRPr="0095250E">
        <w:t xml:space="preserve">UE-NR-Capability-v1740 ::=               </w:t>
      </w:r>
      <w:r w:rsidRPr="0095250E">
        <w:rPr>
          <w:color w:val="993366"/>
        </w:rPr>
        <w:t>SEQUENCE</w:t>
      </w:r>
      <w:r w:rsidRPr="0095250E">
        <w:t xml:space="preserve"> {</w:t>
      </w:r>
    </w:p>
    <w:p w14:paraId="0A2B8857" w14:textId="77777777" w:rsidR="00283C80" w:rsidRPr="0095250E" w:rsidRDefault="00283C80" w:rsidP="00283C80">
      <w:pPr>
        <w:pStyle w:val="PL"/>
      </w:pPr>
      <w:r w:rsidRPr="0095250E">
        <w:t xml:space="preserve">    </w:t>
      </w:r>
      <w:bookmarkStart w:id="2633" w:name="_Hlk130562710"/>
      <w:r w:rsidRPr="0095250E">
        <w:t>redCapParameters-v1740                   RedCapParameters-v1740,</w:t>
      </w:r>
    </w:p>
    <w:bookmarkEnd w:id="2633"/>
    <w:p w14:paraId="431A174B" w14:textId="77777777" w:rsidR="00283C80" w:rsidRPr="0095250E" w:rsidRDefault="00283C80" w:rsidP="00283C80">
      <w:pPr>
        <w:pStyle w:val="PL"/>
      </w:pPr>
      <w:r w:rsidRPr="0095250E">
        <w:t xml:space="preserve">    nonCriticalExtension                     UE-NR-Capability-v1750                                       </w:t>
      </w:r>
      <w:r w:rsidRPr="0095250E">
        <w:rPr>
          <w:color w:val="993366"/>
        </w:rPr>
        <w:t>OPTIONAL</w:t>
      </w:r>
    </w:p>
    <w:p w14:paraId="5AFC8018" w14:textId="77777777" w:rsidR="00283C80" w:rsidRPr="0095250E" w:rsidRDefault="00283C80" w:rsidP="00283C80">
      <w:pPr>
        <w:pStyle w:val="PL"/>
      </w:pPr>
      <w:r w:rsidRPr="0095250E">
        <w:t>}</w:t>
      </w:r>
    </w:p>
    <w:p w14:paraId="23CB0F7B" w14:textId="77777777" w:rsidR="00283C80" w:rsidRPr="0095250E" w:rsidRDefault="00283C80" w:rsidP="00283C80">
      <w:pPr>
        <w:pStyle w:val="PL"/>
      </w:pPr>
    </w:p>
    <w:p w14:paraId="401DB7B4" w14:textId="77777777" w:rsidR="00283C80" w:rsidRPr="0095250E" w:rsidRDefault="00283C80" w:rsidP="00283C80">
      <w:pPr>
        <w:pStyle w:val="PL"/>
      </w:pPr>
      <w:r w:rsidRPr="0095250E">
        <w:t xml:space="preserve">UE-NR-Capability-v1750 ::=               </w:t>
      </w:r>
      <w:r w:rsidRPr="0095250E">
        <w:rPr>
          <w:color w:val="993366"/>
        </w:rPr>
        <w:t>SEQUENCE</w:t>
      </w:r>
      <w:r w:rsidRPr="0095250E">
        <w:t xml:space="preserve"> {</w:t>
      </w:r>
    </w:p>
    <w:p w14:paraId="4F1D3BF2" w14:textId="77777777" w:rsidR="00283C80" w:rsidRPr="0095250E" w:rsidRDefault="00283C80" w:rsidP="00283C80">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2F919EAA" w14:textId="77777777" w:rsidR="00283C80" w:rsidRPr="0095250E" w:rsidRDefault="00283C80" w:rsidP="00283C80">
      <w:pPr>
        <w:pStyle w:val="PL"/>
      </w:pPr>
      <w:r w:rsidRPr="0095250E">
        <w:t xml:space="preserve">    nonCriticalExtension                            UE-NR-Capability-v1800                                </w:t>
      </w:r>
      <w:r w:rsidRPr="0095250E">
        <w:rPr>
          <w:color w:val="993366"/>
        </w:rPr>
        <w:t>OPTIONAL</w:t>
      </w:r>
    </w:p>
    <w:p w14:paraId="00809AE1" w14:textId="77777777" w:rsidR="00283C80" w:rsidRPr="0095250E" w:rsidRDefault="00283C80" w:rsidP="00283C80">
      <w:pPr>
        <w:pStyle w:val="PL"/>
      </w:pPr>
      <w:r w:rsidRPr="0095250E">
        <w:t>}</w:t>
      </w:r>
    </w:p>
    <w:p w14:paraId="60C26947" w14:textId="77777777" w:rsidR="00283C80" w:rsidRPr="0095250E" w:rsidRDefault="00283C80" w:rsidP="00283C80">
      <w:pPr>
        <w:pStyle w:val="PL"/>
      </w:pPr>
    </w:p>
    <w:p w14:paraId="1D4DA3D6" w14:textId="77777777" w:rsidR="00283C80" w:rsidRPr="0095250E" w:rsidRDefault="00283C80" w:rsidP="00283C80">
      <w:pPr>
        <w:pStyle w:val="PL"/>
        <w:rPr>
          <w:color w:val="808080"/>
        </w:rPr>
      </w:pPr>
      <w:r w:rsidRPr="0095250E">
        <w:rPr>
          <w:color w:val="808080"/>
        </w:rPr>
        <w:t>-- Regular non-critical Rel-18 extensions:</w:t>
      </w:r>
    </w:p>
    <w:p w14:paraId="4692FBEB" w14:textId="77777777" w:rsidR="00283C80" w:rsidRPr="0095250E" w:rsidRDefault="00283C80" w:rsidP="00283C80">
      <w:pPr>
        <w:pStyle w:val="PL"/>
      </w:pPr>
      <w:r w:rsidRPr="0095250E">
        <w:t xml:space="preserve">UE-NR-Capability-v1800 ::=               </w:t>
      </w:r>
      <w:r w:rsidRPr="0095250E">
        <w:rPr>
          <w:color w:val="993366"/>
        </w:rPr>
        <w:t>SEQUENCE</w:t>
      </w:r>
      <w:r w:rsidRPr="0095250E">
        <w:t xml:space="preserve"> {</w:t>
      </w:r>
    </w:p>
    <w:p w14:paraId="0FD74289" w14:textId="77777777" w:rsidR="00283C80" w:rsidRPr="0095250E" w:rsidRDefault="00283C80" w:rsidP="00283C80">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50204547" w14:textId="77777777" w:rsidR="00283C80" w:rsidRPr="0095250E" w:rsidRDefault="00283C80" w:rsidP="00283C80">
      <w:pPr>
        <w:pStyle w:val="PL"/>
      </w:pPr>
      <w:r w:rsidRPr="0095250E">
        <w:t xml:space="preserve">    eRedCapParameters-r18                    ERedCapParameters-r18                                        </w:t>
      </w:r>
      <w:r w:rsidRPr="0095250E">
        <w:rPr>
          <w:color w:val="993366"/>
        </w:rPr>
        <w:t>OPTIONAL</w:t>
      </w:r>
      <w:r w:rsidRPr="0095250E">
        <w:t>,</w:t>
      </w:r>
    </w:p>
    <w:p w14:paraId="010EA7E3" w14:textId="77777777" w:rsidR="00283C80" w:rsidRPr="0095250E" w:rsidRDefault="00283C80" w:rsidP="00283C80">
      <w:pPr>
        <w:pStyle w:val="PL"/>
      </w:pPr>
      <w:r w:rsidRPr="0095250E">
        <w:t xml:space="preserve">    ncr-Parameters-r18                       NCR-Parameters-r18                                           </w:t>
      </w:r>
      <w:r w:rsidRPr="0095250E">
        <w:rPr>
          <w:color w:val="993366"/>
        </w:rPr>
        <w:t>OPTIONAL</w:t>
      </w:r>
      <w:r w:rsidRPr="0095250E">
        <w:t>,</w:t>
      </w:r>
    </w:p>
    <w:p w14:paraId="2A4B62F1" w14:textId="77777777" w:rsidR="00283C80" w:rsidRPr="0095250E" w:rsidRDefault="00283C80" w:rsidP="00283C80">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91F893A" w14:textId="77777777" w:rsidR="00283C80" w:rsidRPr="0095250E" w:rsidRDefault="00283C80" w:rsidP="00283C80">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39E03499" w14:textId="77777777" w:rsidR="00283C80" w:rsidRPr="0095250E" w:rsidRDefault="00283C80" w:rsidP="00283C80">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694EAE74" w14:textId="77777777" w:rsidR="00283C80" w:rsidRPr="0095250E" w:rsidRDefault="00283C80" w:rsidP="00283C80">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0A878AA2" w14:textId="77777777" w:rsidR="00283C80" w:rsidRPr="0095250E" w:rsidRDefault="00283C80" w:rsidP="00283C80">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0CDE3150" w14:textId="77777777" w:rsidR="00283C80" w:rsidRPr="0095250E" w:rsidRDefault="00283C80" w:rsidP="00283C80">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43166FFA" w14:textId="77777777" w:rsidR="00283C80" w:rsidRPr="0095250E" w:rsidRDefault="00283C80" w:rsidP="00283C80">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4ED2A036" w14:textId="77777777" w:rsidR="00283C80" w:rsidRPr="0095250E" w:rsidRDefault="00283C80" w:rsidP="00283C80">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01592205" w14:textId="77777777" w:rsidR="00283C80" w:rsidRPr="0095250E" w:rsidRDefault="00283C80" w:rsidP="00283C80">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37ACA98" w14:textId="77777777" w:rsidR="00283C80" w:rsidRPr="0095250E" w:rsidRDefault="00283C80" w:rsidP="00283C80">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8BB0C94" w14:textId="77777777" w:rsidR="00283C80" w:rsidRPr="0095250E" w:rsidRDefault="00283C80" w:rsidP="00283C80">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2ADE432A" w14:textId="77777777" w:rsidR="00283C80" w:rsidRPr="0095250E" w:rsidRDefault="00283C80" w:rsidP="00283C80">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2BC35AFB" w14:textId="77777777" w:rsidR="00283C80" w:rsidRPr="0095250E" w:rsidRDefault="00283C80" w:rsidP="00283C80">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008615EC" w14:textId="77777777" w:rsidR="00283C80" w:rsidRPr="0095250E" w:rsidRDefault="00283C80" w:rsidP="00283C80">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33039DD5" w14:textId="77777777" w:rsidR="00283C80" w:rsidRPr="0095250E" w:rsidRDefault="00283C80" w:rsidP="00283C80">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2CCAB678" w14:textId="77777777" w:rsidR="00283C80" w:rsidRPr="0095250E" w:rsidRDefault="00283C80" w:rsidP="00283C80">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7C6E083" w14:textId="77777777" w:rsidR="00283C80" w:rsidRPr="0095250E" w:rsidRDefault="00283C80" w:rsidP="00283C80">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239FEBA7" w14:textId="77777777" w:rsidR="00283C80" w:rsidRPr="0095250E" w:rsidRDefault="00283C80" w:rsidP="00283C80">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92030AC" w14:textId="77777777" w:rsidR="00283C80" w:rsidRPr="0095250E" w:rsidRDefault="00283C80" w:rsidP="00283C80">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72F80981" w14:textId="77777777" w:rsidR="00283C80" w:rsidRPr="0095250E" w:rsidRDefault="00283C80" w:rsidP="00283C80">
      <w:pPr>
        <w:pStyle w:val="PL"/>
      </w:pPr>
      <w:r w:rsidRPr="0095250E">
        <w:t xml:space="preserve">    aerialParameters-r18                     AerialParameters-r18                                         </w:t>
      </w:r>
      <w:r w:rsidRPr="0095250E">
        <w:rPr>
          <w:color w:val="993366"/>
        </w:rPr>
        <w:t>OPTIONAL</w:t>
      </w:r>
      <w:r w:rsidRPr="0095250E">
        <w:t>,</w:t>
      </w:r>
    </w:p>
    <w:p w14:paraId="30917D98"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88C0111" w14:textId="77777777" w:rsidR="00283C80" w:rsidRPr="0095250E" w:rsidRDefault="00283C80" w:rsidP="00283C80">
      <w:pPr>
        <w:pStyle w:val="PL"/>
      </w:pPr>
      <w:r w:rsidRPr="0095250E">
        <w:t>}</w:t>
      </w:r>
    </w:p>
    <w:p w14:paraId="0E11C2A5" w14:textId="77777777" w:rsidR="00283C80" w:rsidRPr="0095250E" w:rsidRDefault="00283C80" w:rsidP="00283C80">
      <w:pPr>
        <w:pStyle w:val="PL"/>
      </w:pPr>
    </w:p>
    <w:p w14:paraId="5A64E2C5" w14:textId="77777777" w:rsidR="00283C80" w:rsidRPr="0095250E" w:rsidRDefault="00283C80" w:rsidP="00283C80">
      <w:pPr>
        <w:pStyle w:val="PL"/>
      </w:pPr>
      <w:r w:rsidRPr="0095250E">
        <w:t xml:space="preserve">UE-NR-CapabilityAddXDD-Mode ::=          </w:t>
      </w:r>
      <w:r w:rsidRPr="0095250E">
        <w:rPr>
          <w:color w:val="993366"/>
        </w:rPr>
        <w:t>SEQUENCE</w:t>
      </w:r>
      <w:r w:rsidRPr="0095250E">
        <w:t xml:space="preserve"> {</w:t>
      </w:r>
    </w:p>
    <w:p w14:paraId="6B5C8D8F" w14:textId="77777777" w:rsidR="00283C80" w:rsidRPr="0095250E" w:rsidRDefault="00283C80" w:rsidP="00283C80">
      <w:pPr>
        <w:pStyle w:val="PL"/>
      </w:pPr>
      <w:r w:rsidRPr="0095250E">
        <w:t xml:space="preserve">    phy-ParametersXDD-Diff                   Phy-ParametersXDD-Diff                                       </w:t>
      </w:r>
      <w:r w:rsidRPr="0095250E">
        <w:rPr>
          <w:color w:val="993366"/>
        </w:rPr>
        <w:t>OPTIONAL</w:t>
      </w:r>
      <w:r w:rsidRPr="0095250E">
        <w:t>,</w:t>
      </w:r>
    </w:p>
    <w:p w14:paraId="58AF99AA" w14:textId="77777777" w:rsidR="00283C80" w:rsidRPr="0095250E" w:rsidRDefault="00283C80" w:rsidP="00283C80">
      <w:pPr>
        <w:pStyle w:val="PL"/>
      </w:pPr>
      <w:r w:rsidRPr="0095250E">
        <w:t xml:space="preserve">    mac-ParametersXDD-Diff                   MAC-ParametersXDD-Diff                                       </w:t>
      </w:r>
      <w:r w:rsidRPr="0095250E">
        <w:rPr>
          <w:color w:val="993366"/>
        </w:rPr>
        <w:t>OPTIONAL</w:t>
      </w:r>
      <w:r w:rsidRPr="0095250E">
        <w:t>,</w:t>
      </w:r>
    </w:p>
    <w:p w14:paraId="63A6EC31" w14:textId="77777777" w:rsidR="00283C80" w:rsidRPr="0095250E" w:rsidRDefault="00283C80" w:rsidP="00283C80">
      <w:pPr>
        <w:pStyle w:val="PL"/>
      </w:pPr>
      <w:r w:rsidRPr="0095250E">
        <w:t xml:space="preserve">    measAndMobParametersXDD-Diff             MeasAndMobParametersXDD-Diff                                 </w:t>
      </w:r>
      <w:r w:rsidRPr="0095250E">
        <w:rPr>
          <w:color w:val="993366"/>
        </w:rPr>
        <w:t>OPTIONAL</w:t>
      </w:r>
    </w:p>
    <w:p w14:paraId="15C0010D" w14:textId="77777777" w:rsidR="00283C80" w:rsidRPr="0095250E" w:rsidRDefault="00283C80" w:rsidP="00283C80">
      <w:pPr>
        <w:pStyle w:val="PL"/>
      </w:pPr>
      <w:r w:rsidRPr="0095250E">
        <w:t>}</w:t>
      </w:r>
    </w:p>
    <w:p w14:paraId="01F4FCC2" w14:textId="77777777" w:rsidR="00283C80" w:rsidRPr="0095250E" w:rsidRDefault="00283C80" w:rsidP="00283C80">
      <w:pPr>
        <w:pStyle w:val="PL"/>
      </w:pPr>
    </w:p>
    <w:p w14:paraId="2E915853" w14:textId="77777777" w:rsidR="00283C80" w:rsidRPr="0095250E" w:rsidRDefault="00283C80" w:rsidP="00283C80">
      <w:pPr>
        <w:pStyle w:val="PL"/>
      </w:pPr>
      <w:r w:rsidRPr="0095250E">
        <w:t xml:space="preserve">UE-NR-CapabilityAddXDD-Mode-v1530 ::=    </w:t>
      </w:r>
      <w:r w:rsidRPr="0095250E">
        <w:rPr>
          <w:color w:val="993366"/>
        </w:rPr>
        <w:t>SEQUENCE</w:t>
      </w:r>
      <w:r w:rsidRPr="0095250E">
        <w:t xml:space="preserve"> {</w:t>
      </w:r>
    </w:p>
    <w:p w14:paraId="18F62453" w14:textId="77777777" w:rsidR="00283C80" w:rsidRPr="0095250E" w:rsidRDefault="00283C80" w:rsidP="00283C80">
      <w:pPr>
        <w:pStyle w:val="PL"/>
      </w:pPr>
      <w:r w:rsidRPr="0095250E">
        <w:t xml:space="preserve">    eutra-ParametersXDD-Diff                 EUTRA-ParametersXDD-Diff</w:t>
      </w:r>
    </w:p>
    <w:p w14:paraId="35DC492A" w14:textId="77777777" w:rsidR="00283C80" w:rsidRPr="0095250E" w:rsidRDefault="00283C80" w:rsidP="00283C80">
      <w:pPr>
        <w:pStyle w:val="PL"/>
      </w:pPr>
      <w:r w:rsidRPr="0095250E">
        <w:t>}</w:t>
      </w:r>
    </w:p>
    <w:p w14:paraId="5EEF8EE5" w14:textId="77777777" w:rsidR="00283C80" w:rsidRPr="0095250E" w:rsidRDefault="00283C80" w:rsidP="00283C80">
      <w:pPr>
        <w:pStyle w:val="PL"/>
      </w:pPr>
    </w:p>
    <w:p w14:paraId="2749E1B3" w14:textId="77777777" w:rsidR="00283C80" w:rsidRPr="0095250E" w:rsidRDefault="00283C80" w:rsidP="00283C80">
      <w:pPr>
        <w:pStyle w:val="PL"/>
      </w:pPr>
      <w:r w:rsidRPr="0095250E">
        <w:t xml:space="preserve">UE-NR-CapabilityAddFRX-Mode ::=          </w:t>
      </w:r>
      <w:r w:rsidRPr="0095250E">
        <w:rPr>
          <w:color w:val="993366"/>
        </w:rPr>
        <w:t>SEQUENCE</w:t>
      </w:r>
      <w:r w:rsidRPr="0095250E">
        <w:t xml:space="preserve"> {</w:t>
      </w:r>
    </w:p>
    <w:p w14:paraId="58646931" w14:textId="77777777" w:rsidR="00283C80" w:rsidRPr="0095250E" w:rsidRDefault="00283C80" w:rsidP="00283C80">
      <w:pPr>
        <w:pStyle w:val="PL"/>
      </w:pPr>
      <w:r w:rsidRPr="0095250E">
        <w:t xml:space="preserve">    phy-ParametersFRX-Diff                   Phy-ParametersFRX-Diff                                       </w:t>
      </w:r>
      <w:r w:rsidRPr="0095250E">
        <w:rPr>
          <w:color w:val="993366"/>
        </w:rPr>
        <w:t>OPTIONAL</w:t>
      </w:r>
      <w:r w:rsidRPr="0095250E">
        <w:t>,</w:t>
      </w:r>
    </w:p>
    <w:p w14:paraId="1F245C7D" w14:textId="77777777" w:rsidR="00283C80" w:rsidRPr="0095250E" w:rsidRDefault="00283C80" w:rsidP="00283C80">
      <w:pPr>
        <w:pStyle w:val="PL"/>
      </w:pPr>
      <w:r w:rsidRPr="0095250E">
        <w:t xml:space="preserve">    measAndMobParametersFRX-Diff             MeasAndMobParametersFRX-Diff                                 </w:t>
      </w:r>
      <w:r w:rsidRPr="0095250E">
        <w:rPr>
          <w:color w:val="993366"/>
        </w:rPr>
        <w:t>OPTIONAL</w:t>
      </w:r>
    </w:p>
    <w:p w14:paraId="50FCD929" w14:textId="77777777" w:rsidR="00283C80" w:rsidRPr="0095250E" w:rsidRDefault="00283C80" w:rsidP="00283C80">
      <w:pPr>
        <w:pStyle w:val="PL"/>
      </w:pPr>
      <w:r w:rsidRPr="0095250E">
        <w:t>}</w:t>
      </w:r>
    </w:p>
    <w:p w14:paraId="0F23EB1D" w14:textId="77777777" w:rsidR="00283C80" w:rsidRPr="0095250E" w:rsidRDefault="00283C80" w:rsidP="00283C80">
      <w:pPr>
        <w:pStyle w:val="PL"/>
      </w:pPr>
    </w:p>
    <w:p w14:paraId="6FFF7C9E" w14:textId="77777777" w:rsidR="00283C80" w:rsidRPr="0095250E" w:rsidRDefault="00283C80" w:rsidP="00283C80">
      <w:pPr>
        <w:pStyle w:val="PL"/>
      </w:pPr>
      <w:r w:rsidRPr="0095250E">
        <w:t xml:space="preserve">UE-NR-CapabilityAddFRX-Mode-v1540 ::=    </w:t>
      </w:r>
      <w:r w:rsidRPr="0095250E">
        <w:rPr>
          <w:color w:val="993366"/>
        </w:rPr>
        <w:t>SEQUENCE</w:t>
      </w:r>
      <w:r w:rsidRPr="0095250E">
        <w:t xml:space="preserve"> {</w:t>
      </w:r>
    </w:p>
    <w:p w14:paraId="375CA55F" w14:textId="77777777" w:rsidR="00283C80" w:rsidRPr="0095250E" w:rsidRDefault="00283C80" w:rsidP="00283C80">
      <w:pPr>
        <w:pStyle w:val="PL"/>
      </w:pPr>
      <w:r w:rsidRPr="0095250E">
        <w:t xml:space="preserve">    ims-ParametersFRX-Diff                   IMS-ParametersFRX-Diff                                       </w:t>
      </w:r>
      <w:r w:rsidRPr="0095250E">
        <w:rPr>
          <w:color w:val="993366"/>
        </w:rPr>
        <w:t>OPTIONAL</w:t>
      </w:r>
    </w:p>
    <w:p w14:paraId="7840FD9B" w14:textId="77777777" w:rsidR="00283C80" w:rsidRPr="0095250E" w:rsidRDefault="00283C80" w:rsidP="00283C80">
      <w:pPr>
        <w:pStyle w:val="PL"/>
      </w:pPr>
      <w:r w:rsidRPr="0095250E">
        <w:t>}</w:t>
      </w:r>
    </w:p>
    <w:p w14:paraId="704E2A2D" w14:textId="77777777" w:rsidR="00283C80" w:rsidRPr="0095250E" w:rsidRDefault="00283C80" w:rsidP="00283C80">
      <w:pPr>
        <w:pStyle w:val="PL"/>
      </w:pPr>
    </w:p>
    <w:p w14:paraId="01B4FEC1" w14:textId="77777777" w:rsidR="00283C80" w:rsidRPr="0095250E" w:rsidRDefault="00283C80" w:rsidP="00283C80">
      <w:pPr>
        <w:pStyle w:val="PL"/>
      </w:pPr>
      <w:r w:rsidRPr="0095250E">
        <w:t xml:space="preserve">UE-NR-CapabilityAddFRX-Mode-v1610 ::=    </w:t>
      </w:r>
      <w:r w:rsidRPr="0095250E">
        <w:rPr>
          <w:color w:val="993366"/>
        </w:rPr>
        <w:t>SEQUENCE</w:t>
      </w:r>
      <w:r w:rsidRPr="0095250E">
        <w:t xml:space="preserve"> {</w:t>
      </w:r>
    </w:p>
    <w:p w14:paraId="179DF613" w14:textId="77777777" w:rsidR="00283C80" w:rsidRPr="0095250E" w:rsidRDefault="00283C80" w:rsidP="00283C80">
      <w:pPr>
        <w:pStyle w:val="PL"/>
      </w:pPr>
      <w:r w:rsidRPr="0095250E">
        <w:t xml:space="preserve">    powSav-ParametersFRX-Diff-r16            PowSav-ParametersFRX-Diff-r16                                </w:t>
      </w:r>
      <w:r w:rsidRPr="0095250E">
        <w:rPr>
          <w:color w:val="993366"/>
        </w:rPr>
        <w:t>OPTIONAL</w:t>
      </w:r>
      <w:r w:rsidRPr="0095250E">
        <w:t>,</w:t>
      </w:r>
    </w:p>
    <w:p w14:paraId="21F60715" w14:textId="77777777" w:rsidR="00283C80" w:rsidRPr="0095250E" w:rsidRDefault="00283C80" w:rsidP="00283C80">
      <w:pPr>
        <w:pStyle w:val="PL"/>
      </w:pPr>
      <w:r w:rsidRPr="0095250E">
        <w:t xml:space="preserve">    mac-ParametersFRX-Diff-r16               MAC-ParametersFRX-Diff-r16                                   </w:t>
      </w:r>
      <w:r w:rsidRPr="0095250E">
        <w:rPr>
          <w:color w:val="993366"/>
        </w:rPr>
        <w:t>OPTIONAL</w:t>
      </w:r>
    </w:p>
    <w:p w14:paraId="767A6261" w14:textId="77777777" w:rsidR="00283C80" w:rsidRPr="0095250E" w:rsidRDefault="00283C80" w:rsidP="00283C80">
      <w:pPr>
        <w:pStyle w:val="PL"/>
      </w:pPr>
      <w:r w:rsidRPr="0095250E">
        <w:t>}</w:t>
      </w:r>
    </w:p>
    <w:p w14:paraId="501D1474" w14:textId="77777777" w:rsidR="00283C80" w:rsidRPr="0095250E" w:rsidRDefault="00283C80" w:rsidP="00283C80">
      <w:pPr>
        <w:pStyle w:val="PL"/>
      </w:pPr>
    </w:p>
    <w:p w14:paraId="06A691AB" w14:textId="77777777" w:rsidR="00283C80" w:rsidRPr="0095250E" w:rsidRDefault="00283C80" w:rsidP="00283C80">
      <w:pPr>
        <w:pStyle w:val="PL"/>
      </w:pPr>
      <w:r w:rsidRPr="0095250E">
        <w:t xml:space="preserve">BAP-Parameters-r16 ::=                   </w:t>
      </w:r>
      <w:r w:rsidRPr="0095250E">
        <w:rPr>
          <w:color w:val="993366"/>
        </w:rPr>
        <w:t>SEQUENCE</w:t>
      </w:r>
      <w:r w:rsidRPr="0095250E">
        <w:t xml:space="preserve"> {</w:t>
      </w:r>
    </w:p>
    <w:p w14:paraId="3F2EF356" w14:textId="77777777" w:rsidR="00283C80" w:rsidRPr="0095250E" w:rsidRDefault="00283C80" w:rsidP="00283C80">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739F626" w14:textId="77777777" w:rsidR="00283C80" w:rsidRPr="0095250E" w:rsidRDefault="00283C80" w:rsidP="00283C80">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55A4C35B" w14:textId="77777777" w:rsidR="00283C80" w:rsidRPr="0095250E" w:rsidRDefault="00283C80" w:rsidP="00283C80">
      <w:pPr>
        <w:pStyle w:val="PL"/>
      </w:pPr>
      <w:r w:rsidRPr="0095250E">
        <w:t>}</w:t>
      </w:r>
    </w:p>
    <w:p w14:paraId="2CE752B3" w14:textId="77777777" w:rsidR="00283C80" w:rsidRPr="0095250E" w:rsidRDefault="00283C80" w:rsidP="00283C80">
      <w:pPr>
        <w:pStyle w:val="PL"/>
      </w:pPr>
    </w:p>
    <w:p w14:paraId="415C724C" w14:textId="77777777" w:rsidR="00283C80" w:rsidRPr="0095250E" w:rsidRDefault="00283C80" w:rsidP="00283C80">
      <w:pPr>
        <w:pStyle w:val="PL"/>
      </w:pPr>
      <w:r w:rsidRPr="0095250E">
        <w:t xml:space="preserve">BAP-Parameters-v1700 ::=                 </w:t>
      </w:r>
      <w:r w:rsidRPr="0095250E">
        <w:rPr>
          <w:color w:val="993366"/>
        </w:rPr>
        <w:t>SEQUENCE</w:t>
      </w:r>
      <w:r w:rsidRPr="0095250E">
        <w:t xml:space="preserve"> {</w:t>
      </w:r>
    </w:p>
    <w:p w14:paraId="12999C36" w14:textId="77777777" w:rsidR="00283C80" w:rsidRPr="0095250E" w:rsidRDefault="00283C80" w:rsidP="00283C80">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2A0A8BDA" w14:textId="77777777" w:rsidR="00283C80" w:rsidRPr="0095250E" w:rsidRDefault="00283C80" w:rsidP="00283C80">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71A3E191" w14:textId="77777777" w:rsidR="00283C80" w:rsidRPr="0095250E" w:rsidRDefault="00283C80" w:rsidP="00283C80">
      <w:pPr>
        <w:pStyle w:val="PL"/>
      </w:pPr>
      <w:r w:rsidRPr="0095250E">
        <w:t>}</w:t>
      </w:r>
    </w:p>
    <w:p w14:paraId="37115A6F" w14:textId="77777777" w:rsidR="00283C80" w:rsidRPr="0095250E" w:rsidRDefault="00283C80" w:rsidP="00283C80">
      <w:pPr>
        <w:pStyle w:val="PL"/>
      </w:pPr>
    </w:p>
    <w:p w14:paraId="2FC71763" w14:textId="77777777" w:rsidR="00283C80" w:rsidRPr="0095250E" w:rsidRDefault="00283C80" w:rsidP="00283C80">
      <w:pPr>
        <w:pStyle w:val="PL"/>
      </w:pPr>
      <w:r w:rsidRPr="0095250E">
        <w:t xml:space="preserve">MBS-Parameters-r17 ::=                   </w:t>
      </w:r>
      <w:r w:rsidRPr="0095250E">
        <w:rPr>
          <w:color w:val="993366"/>
        </w:rPr>
        <w:t>SEQUENCE</w:t>
      </w:r>
      <w:r w:rsidRPr="0095250E">
        <w:t xml:space="preserve"> {</w:t>
      </w:r>
    </w:p>
    <w:p w14:paraId="03D8FA40" w14:textId="77777777" w:rsidR="00283C80" w:rsidRPr="0095250E" w:rsidRDefault="00283C80" w:rsidP="00283C80">
      <w:pPr>
        <w:pStyle w:val="PL"/>
      </w:pPr>
      <w:r w:rsidRPr="0095250E">
        <w:t xml:space="preserve">    maxMRB-Add-r17                           </w:t>
      </w:r>
      <w:r w:rsidRPr="0095250E">
        <w:rPr>
          <w:color w:val="993366"/>
        </w:rPr>
        <w:t>INTEGER</w:t>
      </w:r>
      <w:r w:rsidRPr="0095250E">
        <w:t xml:space="preserve"> (1..16)                                              </w:t>
      </w:r>
      <w:r w:rsidRPr="0095250E">
        <w:rPr>
          <w:color w:val="993366"/>
        </w:rPr>
        <w:t>OPTIONAL</w:t>
      </w:r>
    </w:p>
    <w:p w14:paraId="36050F17" w14:textId="77777777" w:rsidR="00283C80" w:rsidRPr="0095250E" w:rsidRDefault="00283C80" w:rsidP="00283C80">
      <w:pPr>
        <w:pStyle w:val="PL"/>
      </w:pPr>
      <w:r w:rsidRPr="0095250E">
        <w:t>}</w:t>
      </w:r>
    </w:p>
    <w:p w14:paraId="7B20B4C7" w14:textId="77777777" w:rsidR="00283C80" w:rsidRPr="0095250E" w:rsidRDefault="00283C80" w:rsidP="00283C80">
      <w:pPr>
        <w:pStyle w:val="PL"/>
      </w:pPr>
    </w:p>
    <w:p w14:paraId="30C424D0" w14:textId="77777777" w:rsidR="00283C80" w:rsidRPr="0095250E" w:rsidRDefault="00283C80" w:rsidP="00283C80">
      <w:pPr>
        <w:pStyle w:val="PL"/>
        <w:rPr>
          <w:color w:val="808080"/>
        </w:rPr>
      </w:pPr>
      <w:r w:rsidRPr="0095250E">
        <w:rPr>
          <w:color w:val="808080"/>
        </w:rPr>
        <w:t>-- TAG-UE-NR-CAPABILITY-STOP</w:t>
      </w:r>
    </w:p>
    <w:p w14:paraId="6FC51667" w14:textId="77777777" w:rsidR="00283C80" w:rsidRPr="0095250E" w:rsidRDefault="00283C80" w:rsidP="00283C80">
      <w:pPr>
        <w:pStyle w:val="PL"/>
        <w:rPr>
          <w:rFonts w:eastAsia="Malgun Gothic"/>
          <w:color w:val="808080"/>
        </w:rPr>
      </w:pPr>
      <w:r w:rsidRPr="0095250E">
        <w:rPr>
          <w:color w:val="808080"/>
        </w:rPr>
        <w:t>-- ASN1STOP</w:t>
      </w:r>
    </w:p>
    <w:p w14:paraId="76F95B4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0DD6A5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2EFE44" w14:textId="77777777" w:rsidR="00283C80" w:rsidRPr="0095250E" w:rsidRDefault="00283C80" w:rsidP="00C06585">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283C80" w:rsidRPr="0095250E" w14:paraId="56892C1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94489AF" w14:textId="77777777" w:rsidR="00283C80" w:rsidRPr="0095250E" w:rsidRDefault="00283C80" w:rsidP="00C06585">
            <w:pPr>
              <w:pStyle w:val="TAL"/>
              <w:rPr>
                <w:szCs w:val="22"/>
                <w:lang w:eastAsia="sv-SE"/>
              </w:rPr>
            </w:pPr>
            <w:r w:rsidRPr="0095250E">
              <w:rPr>
                <w:b/>
                <w:i/>
                <w:szCs w:val="22"/>
                <w:lang w:eastAsia="sv-SE"/>
              </w:rPr>
              <w:t>featureSetCombinations</w:t>
            </w:r>
          </w:p>
          <w:p w14:paraId="2562B367" w14:textId="77777777" w:rsidR="00283C80" w:rsidRPr="0095250E" w:rsidRDefault="00283C80" w:rsidP="00C06585">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676C641C" w14:textId="77777777" w:rsidR="00283C80" w:rsidRPr="0095250E" w:rsidRDefault="00283C80" w:rsidP="00283C80"/>
    <w:tbl>
      <w:tblPr>
        <w:tblW w:w="14173" w:type="dxa"/>
        <w:tblLook w:val="04A0" w:firstRow="1" w:lastRow="0" w:firstColumn="1" w:lastColumn="0" w:noHBand="0" w:noVBand="1"/>
      </w:tblPr>
      <w:tblGrid>
        <w:gridCol w:w="14173"/>
      </w:tblGrid>
      <w:tr w:rsidR="00283C80" w:rsidRPr="0095250E" w14:paraId="52FA0AF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498181" w14:textId="77777777" w:rsidR="00283C80" w:rsidRPr="0095250E" w:rsidRDefault="00283C80" w:rsidP="00C06585">
            <w:pPr>
              <w:pStyle w:val="TAH"/>
              <w:rPr>
                <w:lang w:eastAsia="sv-SE"/>
              </w:rPr>
            </w:pPr>
            <w:r w:rsidRPr="0095250E">
              <w:rPr>
                <w:i/>
                <w:lang w:eastAsia="sv-SE"/>
              </w:rPr>
              <w:t>UE-NR-Capability-v1540 field descriptions</w:t>
            </w:r>
          </w:p>
        </w:tc>
      </w:tr>
      <w:tr w:rsidR="00283C80" w:rsidRPr="0095250E" w14:paraId="4294F41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830B5B" w14:textId="77777777" w:rsidR="00283C80" w:rsidRPr="0095250E" w:rsidRDefault="00283C80" w:rsidP="00C06585">
            <w:pPr>
              <w:pStyle w:val="TAL"/>
              <w:rPr>
                <w:lang w:eastAsia="sv-SE"/>
              </w:rPr>
            </w:pPr>
            <w:r w:rsidRPr="0095250E">
              <w:rPr>
                <w:b/>
                <w:i/>
                <w:lang w:eastAsia="sv-SE"/>
              </w:rPr>
              <w:t>fr1-fr2-Add-UE-NR-Capabilities</w:t>
            </w:r>
          </w:p>
          <w:p w14:paraId="07577E4D" w14:textId="77777777" w:rsidR="00283C80" w:rsidRPr="0095250E" w:rsidRDefault="00283C80" w:rsidP="00C06585">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6764DEF5" w14:textId="77777777" w:rsidR="00283C80" w:rsidRPr="0095250E" w:rsidRDefault="00283C80" w:rsidP="00283C80">
      <w:pPr>
        <w:rPr>
          <w:rFonts w:eastAsia="Yu Mincho"/>
        </w:rPr>
      </w:pPr>
    </w:p>
    <w:p w14:paraId="23CA5D95" w14:textId="77777777" w:rsidR="00283C80" w:rsidRPr="0095250E" w:rsidRDefault="00283C80" w:rsidP="00283C80">
      <w:pPr>
        <w:pStyle w:val="4"/>
      </w:pPr>
      <w:bookmarkStart w:id="2634" w:name="_Toc156130737"/>
      <w:r w:rsidRPr="0095250E">
        <w:t>–</w:t>
      </w:r>
      <w:r w:rsidRPr="0095250E">
        <w:tab/>
      </w:r>
      <w:r w:rsidRPr="0095250E">
        <w:rPr>
          <w:i/>
          <w:iCs/>
        </w:rPr>
        <w:t>UE-RadioPagingInfo</w:t>
      </w:r>
      <w:bookmarkEnd w:id="2634"/>
    </w:p>
    <w:p w14:paraId="2574EB48" w14:textId="77777777" w:rsidR="00283C80" w:rsidRPr="0095250E" w:rsidRDefault="00283C80" w:rsidP="00283C80">
      <w:r w:rsidRPr="0095250E">
        <w:t>The IE</w:t>
      </w:r>
      <w:r w:rsidRPr="0095250E">
        <w:rPr>
          <w:i/>
        </w:rPr>
        <w:t xml:space="preserve"> UE-RadioPagingInfo</w:t>
      </w:r>
      <w:r w:rsidRPr="0095250E">
        <w:t xml:space="preserve"> contains UE capability information needed for paging.</w:t>
      </w:r>
    </w:p>
    <w:p w14:paraId="1172EDF2" w14:textId="77777777" w:rsidR="00283C80" w:rsidRPr="0095250E" w:rsidRDefault="00283C80" w:rsidP="00283C80">
      <w:pPr>
        <w:pStyle w:val="TH"/>
        <w:rPr>
          <w:lang w:eastAsia="zh-CN"/>
        </w:rPr>
      </w:pPr>
      <w:r w:rsidRPr="0095250E">
        <w:rPr>
          <w:bCs/>
          <w:i/>
          <w:iCs/>
          <w:lang w:eastAsia="zh-CN"/>
        </w:rPr>
        <w:t>UE-RadioPagingInfo</w:t>
      </w:r>
      <w:r w:rsidRPr="0095250E">
        <w:rPr>
          <w:lang w:eastAsia="zh-CN"/>
        </w:rPr>
        <w:t xml:space="preserve"> information element</w:t>
      </w:r>
    </w:p>
    <w:p w14:paraId="011F06A7" w14:textId="77777777" w:rsidR="00283C80" w:rsidRPr="0095250E" w:rsidRDefault="00283C80" w:rsidP="00283C80">
      <w:pPr>
        <w:pStyle w:val="PL"/>
        <w:rPr>
          <w:rFonts w:eastAsiaTheme="minorEastAsia"/>
          <w:color w:val="808080"/>
        </w:rPr>
      </w:pPr>
      <w:r w:rsidRPr="0095250E">
        <w:rPr>
          <w:rFonts w:eastAsiaTheme="minorEastAsia"/>
          <w:color w:val="808080"/>
        </w:rPr>
        <w:t>-- ASN1START</w:t>
      </w:r>
    </w:p>
    <w:p w14:paraId="1E4EEED1" w14:textId="77777777" w:rsidR="00283C80" w:rsidRPr="0095250E" w:rsidRDefault="00283C80" w:rsidP="00283C80">
      <w:pPr>
        <w:pStyle w:val="PL"/>
        <w:rPr>
          <w:color w:val="808080"/>
        </w:rPr>
      </w:pPr>
      <w:r w:rsidRPr="0095250E">
        <w:rPr>
          <w:color w:val="808080"/>
        </w:rPr>
        <w:t>-- TAG-UE-RADIOPAGINGINFO-START</w:t>
      </w:r>
    </w:p>
    <w:p w14:paraId="552C799A" w14:textId="77777777" w:rsidR="00283C80" w:rsidRPr="0095250E" w:rsidRDefault="00283C80" w:rsidP="00283C80">
      <w:pPr>
        <w:pStyle w:val="PL"/>
      </w:pPr>
    </w:p>
    <w:p w14:paraId="2641FEB2" w14:textId="77777777" w:rsidR="00283C80" w:rsidRPr="0095250E" w:rsidRDefault="00283C80" w:rsidP="00283C80">
      <w:pPr>
        <w:pStyle w:val="PL"/>
      </w:pPr>
      <w:r w:rsidRPr="0095250E">
        <w:t xml:space="preserve">UE-RadioPagingInfo-r17 ::=            </w:t>
      </w:r>
      <w:r w:rsidRPr="0095250E">
        <w:rPr>
          <w:color w:val="993366"/>
        </w:rPr>
        <w:t>SEQUENCE</w:t>
      </w:r>
      <w:r w:rsidRPr="0095250E">
        <w:t xml:space="preserve"> {</w:t>
      </w:r>
    </w:p>
    <w:p w14:paraId="4CD4CA7B" w14:textId="77777777" w:rsidR="00283C80" w:rsidRPr="0095250E" w:rsidRDefault="00283C80" w:rsidP="00283C80">
      <w:pPr>
        <w:pStyle w:val="PL"/>
        <w:rPr>
          <w:color w:val="808080"/>
        </w:rPr>
      </w:pPr>
      <w:r w:rsidRPr="0095250E">
        <w:t xml:space="preserve">    </w:t>
      </w:r>
      <w:r w:rsidRPr="0095250E">
        <w:rPr>
          <w:color w:val="808080"/>
        </w:rPr>
        <w:t>-- R1 29-1: Paging enhancement</w:t>
      </w:r>
    </w:p>
    <w:p w14:paraId="1A68A608" w14:textId="77777777" w:rsidR="00283C80" w:rsidRPr="0095250E" w:rsidRDefault="00283C80" w:rsidP="00283C80">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3BB6301D" w14:textId="77777777" w:rsidR="00283C80" w:rsidRPr="0095250E" w:rsidRDefault="00283C80" w:rsidP="00283C80">
      <w:pPr>
        <w:pStyle w:val="PL"/>
      </w:pPr>
      <w:r w:rsidRPr="0095250E">
        <w:t xml:space="preserve">    ...</w:t>
      </w:r>
    </w:p>
    <w:p w14:paraId="57608CA5" w14:textId="77777777" w:rsidR="00283C80" w:rsidRPr="0095250E" w:rsidRDefault="00283C80" w:rsidP="00283C80">
      <w:pPr>
        <w:pStyle w:val="PL"/>
      </w:pPr>
      <w:r w:rsidRPr="0095250E">
        <w:t>}</w:t>
      </w:r>
    </w:p>
    <w:p w14:paraId="2E00740E" w14:textId="77777777" w:rsidR="00283C80" w:rsidRPr="0095250E" w:rsidRDefault="00283C80" w:rsidP="00283C80">
      <w:pPr>
        <w:pStyle w:val="PL"/>
      </w:pPr>
    </w:p>
    <w:p w14:paraId="6270F5F4" w14:textId="77777777" w:rsidR="00283C80" w:rsidRPr="0095250E" w:rsidRDefault="00283C80" w:rsidP="00283C80">
      <w:pPr>
        <w:pStyle w:val="PL"/>
        <w:rPr>
          <w:color w:val="808080"/>
        </w:rPr>
      </w:pPr>
      <w:r w:rsidRPr="0095250E">
        <w:rPr>
          <w:color w:val="808080"/>
        </w:rPr>
        <w:t>-- TAG-UE-RADIOPAGINGINFO-STOP</w:t>
      </w:r>
    </w:p>
    <w:p w14:paraId="22988CAD" w14:textId="77777777" w:rsidR="00283C80" w:rsidRPr="0095250E" w:rsidRDefault="00283C80" w:rsidP="00283C80">
      <w:pPr>
        <w:pStyle w:val="PL"/>
        <w:rPr>
          <w:rFonts w:eastAsia="Malgun Gothic"/>
          <w:color w:val="808080"/>
        </w:rPr>
      </w:pPr>
      <w:r w:rsidRPr="0095250E">
        <w:rPr>
          <w:color w:val="808080"/>
        </w:rPr>
        <w:t>-- ASN1STOP</w:t>
      </w:r>
    </w:p>
    <w:p w14:paraId="51598610" w14:textId="77777777" w:rsidR="00283C80" w:rsidRPr="0095250E" w:rsidRDefault="00283C80" w:rsidP="00283C80">
      <w:pPr>
        <w:rPr>
          <w:rFonts w:eastAsiaTheme="minorEastAsia"/>
        </w:rPr>
      </w:pPr>
    </w:p>
    <w:p w14:paraId="7278FD02" w14:textId="77777777" w:rsidR="00283C80" w:rsidRPr="0095250E" w:rsidRDefault="00283C80" w:rsidP="00283C80">
      <w:pPr>
        <w:pStyle w:val="3"/>
      </w:pPr>
      <w:bookmarkStart w:id="2635" w:name="_Toc60777493"/>
      <w:bookmarkStart w:id="2636" w:name="_Toc156130738"/>
      <w:r w:rsidRPr="0095250E">
        <w:t>6.3.4</w:t>
      </w:r>
      <w:r w:rsidRPr="0095250E">
        <w:tab/>
        <w:t>Other information elements</w:t>
      </w:r>
      <w:bookmarkEnd w:id="2635"/>
      <w:bookmarkEnd w:id="2636"/>
    </w:p>
    <w:p w14:paraId="268F36D4" w14:textId="77777777" w:rsidR="00283C80" w:rsidRPr="0095250E" w:rsidRDefault="00283C80" w:rsidP="00283C80">
      <w:pPr>
        <w:pStyle w:val="4"/>
      </w:pPr>
      <w:bookmarkStart w:id="2637" w:name="_Toc60777494"/>
      <w:bookmarkStart w:id="2638" w:name="_Toc156130739"/>
      <w:r w:rsidRPr="0095250E">
        <w:t>–</w:t>
      </w:r>
      <w:r w:rsidRPr="0095250E">
        <w:tab/>
      </w:r>
      <w:r w:rsidRPr="0095250E">
        <w:rPr>
          <w:i/>
        </w:rPr>
        <w:t>AbsoluteTimeInfo</w:t>
      </w:r>
      <w:bookmarkEnd w:id="2637"/>
      <w:bookmarkEnd w:id="2638"/>
    </w:p>
    <w:p w14:paraId="5F373BA7" w14:textId="77777777" w:rsidR="00283C80" w:rsidRPr="0095250E" w:rsidRDefault="00283C80" w:rsidP="00283C80">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4F8714C" w14:textId="77777777" w:rsidR="00283C80" w:rsidRPr="0095250E" w:rsidRDefault="00283C80" w:rsidP="00283C80">
      <w:pPr>
        <w:pStyle w:val="TH"/>
      </w:pPr>
      <w:r w:rsidRPr="0095250E">
        <w:rPr>
          <w:bCs/>
          <w:i/>
          <w:iCs/>
        </w:rPr>
        <w:t xml:space="preserve">AbsoluteTimeInfo </w:t>
      </w:r>
      <w:r w:rsidRPr="0095250E">
        <w:t>information element</w:t>
      </w:r>
    </w:p>
    <w:p w14:paraId="2A1F6593" w14:textId="77777777" w:rsidR="00283C80" w:rsidRPr="0095250E" w:rsidRDefault="00283C80" w:rsidP="00283C80">
      <w:pPr>
        <w:pStyle w:val="PL"/>
        <w:rPr>
          <w:color w:val="808080"/>
        </w:rPr>
      </w:pPr>
      <w:r w:rsidRPr="0095250E">
        <w:rPr>
          <w:color w:val="808080"/>
        </w:rPr>
        <w:t>-- ASN1START</w:t>
      </w:r>
    </w:p>
    <w:p w14:paraId="118880A3" w14:textId="77777777" w:rsidR="00283C80" w:rsidRPr="0095250E" w:rsidRDefault="00283C80" w:rsidP="00283C80">
      <w:pPr>
        <w:pStyle w:val="PL"/>
        <w:rPr>
          <w:color w:val="808080"/>
        </w:rPr>
      </w:pPr>
      <w:r w:rsidRPr="0095250E">
        <w:rPr>
          <w:color w:val="808080"/>
        </w:rPr>
        <w:t>-- TAG-ABSOLUTETIMEINFO-START</w:t>
      </w:r>
    </w:p>
    <w:p w14:paraId="3CBBA496" w14:textId="77777777" w:rsidR="00283C80" w:rsidRPr="0095250E" w:rsidRDefault="00283C80" w:rsidP="00283C80">
      <w:pPr>
        <w:pStyle w:val="PL"/>
      </w:pPr>
    </w:p>
    <w:p w14:paraId="05A5F140" w14:textId="77777777" w:rsidR="00283C80" w:rsidRPr="0095250E" w:rsidRDefault="00283C80" w:rsidP="00283C80">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A24E729" w14:textId="77777777" w:rsidR="00283C80" w:rsidRPr="0095250E" w:rsidRDefault="00283C80" w:rsidP="00283C80">
      <w:pPr>
        <w:pStyle w:val="PL"/>
      </w:pPr>
    </w:p>
    <w:p w14:paraId="04C4F19B" w14:textId="77777777" w:rsidR="00283C80" w:rsidRPr="0095250E" w:rsidRDefault="00283C80" w:rsidP="00283C80">
      <w:pPr>
        <w:pStyle w:val="PL"/>
        <w:rPr>
          <w:color w:val="808080"/>
        </w:rPr>
      </w:pPr>
      <w:r w:rsidRPr="0095250E">
        <w:rPr>
          <w:color w:val="808080"/>
        </w:rPr>
        <w:t>-- TAG-ABSOLUTETIMEINFO-STOP</w:t>
      </w:r>
    </w:p>
    <w:p w14:paraId="12757565" w14:textId="77777777" w:rsidR="00283C80" w:rsidRPr="0095250E" w:rsidRDefault="00283C80" w:rsidP="00283C80">
      <w:pPr>
        <w:pStyle w:val="PL"/>
        <w:rPr>
          <w:color w:val="808080"/>
        </w:rPr>
      </w:pPr>
      <w:r w:rsidRPr="0095250E">
        <w:rPr>
          <w:color w:val="808080"/>
        </w:rPr>
        <w:t>-- ASN1STOP</w:t>
      </w:r>
    </w:p>
    <w:p w14:paraId="3F254C01" w14:textId="77777777" w:rsidR="00283C80" w:rsidRPr="0095250E" w:rsidRDefault="00283C80" w:rsidP="00283C80">
      <w:pPr>
        <w:rPr>
          <w:lang w:eastAsia="zh-CN"/>
        </w:rPr>
      </w:pPr>
    </w:p>
    <w:p w14:paraId="14E19191" w14:textId="77777777" w:rsidR="00283C80" w:rsidRPr="0095250E" w:rsidRDefault="00283C80" w:rsidP="00283C80">
      <w:pPr>
        <w:pStyle w:val="4"/>
      </w:pPr>
      <w:bookmarkStart w:id="2639" w:name="_Toc156130740"/>
      <w:r w:rsidRPr="0095250E">
        <w:t>–</w:t>
      </w:r>
      <w:r w:rsidRPr="0095250E">
        <w:tab/>
      </w:r>
      <w:r w:rsidRPr="0095250E">
        <w:rPr>
          <w:i/>
          <w:iCs/>
        </w:rPr>
        <w:t>AppLayerIdleInactiveConfig</w:t>
      </w:r>
      <w:bookmarkEnd w:id="2639"/>
    </w:p>
    <w:p w14:paraId="2C9A1AEE" w14:textId="77777777" w:rsidR="00283C80" w:rsidRPr="0095250E" w:rsidRDefault="00283C80" w:rsidP="00283C8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2F07D93B" w14:textId="77777777" w:rsidR="00283C80" w:rsidRPr="0095250E" w:rsidRDefault="00283C80" w:rsidP="00283C80">
      <w:pPr>
        <w:pStyle w:val="TH"/>
      </w:pPr>
      <w:r w:rsidRPr="0095250E">
        <w:rPr>
          <w:i/>
          <w:iCs/>
        </w:rPr>
        <w:t>AppLayerIdleInactiveConfig</w:t>
      </w:r>
      <w:r w:rsidRPr="0095250E">
        <w:t xml:space="preserve"> information element</w:t>
      </w:r>
    </w:p>
    <w:p w14:paraId="5B256BD2" w14:textId="77777777" w:rsidR="00283C80" w:rsidRPr="0095250E" w:rsidRDefault="00283C80" w:rsidP="00283C80">
      <w:pPr>
        <w:pStyle w:val="PL"/>
        <w:rPr>
          <w:color w:val="808080"/>
        </w:rPr>
      </w:pPr>
      <w:r w:rsidRPr="0095250E">
        <w:rPr>
          <w:color w:val="808080"/>
        </w:rPr>
        <w:t>-- ASN1START</w:t>
      </w:r>
    </w:p>
    <w:p w14:paraId="45A64AC1" w14:textId="77777777" w:rsidR="00283C80" w:rsidRPr="0095250E" w:rsidRDefault="00283C80" w:rsidP="00283C80">
      <w:pPr>
        <w:pStyle w:val="PL"/>
        <w:rPr>
          <w:color w:val="808080"/>
        </w:rPr>
      </w:pPr>
      <w:r w:rsidRPr="0095250E">
        <w:rPr>
          <w:color w:val="808080"/>
        </w:rPr>
        <w:t>-- TAG-APPLAYERIDLEINACTIVECONFIG-START</w:t>
      </w:r>
    </w:p>
    <w:p w14:paraId="178EA46F" w14:textId="77777777" w:rsidR="00283C80" w:rsidRPr="0095250E" w:rsidRDefault="00283C80" w:rsidP="00283C80">
      <w:pPr>
        <w:pStyle w:val="PL"/>
      </w:pPr>
    </w:p>
    <w:p w14:paraId="5646F364" w14:textId="77777777" w:rsidR="00283C80" w:rsidRPr="0095250E" w:rsidRDefault="00283C80" w:rsidP="00283C80">
      <w:pPr>
        <w:pStyle w:val="PL"/>
      </w:pPr>
      <w:r w:rsidRPr="0095250E">
        <w:t xml:space="preserve">AppLayerIdleInactiveConfig-r18 ::=   </w:t>
      </w:r>
      <w:r w:rsidRPr="0095250E">
        <w:rPr>
          <w:color w:val="993366"/>
        </w:rPr>
        <w:t>SEQUENCE</w:t>
      </w:r>
      <w:r w:rsidRPr="0095250E">
        <w:t xml:space="preserve"> {</w:t>
      </w:r>
    </w:p>
    <w:p w14:paraId="7AF41E96" w14:textId="77777777" w:rsidR="00283C80" w:rsidRPr="0095250E" w:rsidRDefault="00283C80" w:rsidP="00283C80">
      <w:pPr>
        <w:pStyle w:val="PL"/>
        <w:rPr>
          <w:color w:val="808080"/>
        </w:rPr>
      </w:pPr>
      <w:r w:rsidRPr="0095250E">
        <w:t xml:space="preserve">    configForRRC-Idle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024669D7" w14:textId="77777777" w:rsidR="00283C80" w:rsidRPr="0095250E" w:rsidRDefault="00283C80" w:rsidP="00283C80">
      <w:pPr>
        <w:pStyle w:val="PL"/>
        <w:rPr>
          <w:color w:val="808080"/>
        </w:rPr>
      </w:pPr>
      <w:r w:rsidRPr="0095250E">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 xml:space="preserve">, </w:t>
      </w:r>
      <w:r w:rsidRPr="0095250E">
        <w:rPr>
          <w:color w:val="808080"/>
        </w:rPr>
        <w:t>-- Need R</w:t>
      </w:r>
    </w:p>
    <w:p w14:paraId="62570EA2" w14:textId="77777777" w:rsidR="00283C80" w:rsidRPr="0095250E" w:rsidRDefault="00283C80" w:rsidP="00283C80">
      <w:pPr>
        <w:pStyle w:val="PL"/>
        <w:rPr>
          <w:color w:val="808080"/>
        </w:rPr>
      </w:pPr>
      <w:r w:rsidRPr="0095250E">
        <w:t xml:space="preserve">    qoe-MeasurementType-r18              </w:t>
      </w:r>
      <w:r w:rsidRPr="0095250E">
        <w:rPr>
          <w:color w:val="993366"/>
        </w:rPr>
        <w:t>ENUMERATED</w:t>
      </w:r>
      <w:r w:rsidRPr="0095250E">
        <w:t xml:space="preserve"> {sbased, mbased}                                               </w:t>
      </w:r>
      <w:r w:rsidRPr="0095250E">
        <w:rPr>
          <w:color w:val="993366"/>
        </w:rPr>
        <w:t>OPTIONAL</w:t>
      </w:r>
      <w:r w:rsidRPr="0095250E">
        <w:t xml:space="preserve">, </w:t>
      </w:r>
      <w:r w:rsidRPr="0095250E">
        <w:rPr>
          <w:color w:val="808080"/>
        </w:rPr>
        <w:t>-- Need R</w:t>
      </w:r>
    </w:p>
    <w:p w14:paraId="40D9392A" w14:textId="77777777" w:rsidR="00283C80" w:rsidRPr="0095250E" w:rsidRDefault="00283C80" w:rsidP="00283C80">
      <w:pPr>
        <w:pStyle w:val="PL"/>
        <w:rPr>
          <w:color w:val="808080"/>
        </w:rPr>
      </w:pPr>
      <w:r w:rsidRPr="0095250E">
        <w:t xml:space="preserve">    qoe-AreaScope-r18                    Qoe-AreaScope-r18                                                         </w:t>
      </w:r>
      <w:r w:rsidRPr="0095250E">
        <w:rPr>
          <w:color w:val="993366"/>
        </w:rPr>
        <w:t>OPTIONAL</w:t>
      </w:r>
      <w:r w:rsidRPr="0095250E">
        <w:t xml:space="preserve">, </w:t>
      </w:r>
      <w:r w:rsidRPr="0095250E">
        <w:rPr>
          <w:color w:val="808080"/>
        </w:rPr>
        <w:t>-- Need R</w:t>
      </w:r>
    </w:p>
    <w:p w14:paraId="6872E8B5" w14:textId="77777777" w:rsidR="00283C80" w:rsidRPr="0095250E" w:rsidRDefault="00283C80" w:rsidP="00283C80">
      <w:pPr>
        <w:pStyle w:val="PL"/>
        <w:rPr>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Need R</w:t>
      </w:r>
    </w:p>
    <w:p w14:paraId="1B56498A" w14:textId="77777777" w:rsidR="00283C80" w:rsidRPr="0095250E" w:rsidRDefault="00283C80" w:rsidP="00283C80">
      <w:pPr>
        <w:pStyle w:val="PL"/>
        <w:rPr>
          <w:color w:val="808080"/>
        </w:rPr>
      </w:pPr>
      <w:r w:rsidRPr="0095250E">
        <w:t xml:space="preserve">    availableRAN-VisibleMetrics-r18      AvailableRAN-VisibleMetrics-r18                                           </w:t>
      </w:r>
      <w:r w:rsidRPr="0095250E">
        <w:rPr>
          <w:color w:val="993366"/>
        </w:rPr>
        <w:t>OPTIONAL</w:t>
      </w:r>
      <w:r w:rsidRPr="0095250E">
        <w:t xml:space="preserve">, </w:t>
      </w:r>
      <w:r w:rsidRPr="0095250E">
        <w:rPr>
          <w:color w:val="808080"/>
        </w:rPr>
        <w:t>-- Need R</w:t>
      </w:r>
    </w:p>
    <w:p w14:paraId="584FE82E" w14:textId="77777777" w:rsidR="00283C80" w:rsidRPr="0095250E" w:rsidRDefault="00283C80" w:rsidP="00283C80">
      <w:pPr>
        <w:pStyle w:val="PL"/>
      </w:pPr>
      <w:r w:rsidRPr="0095250E">
        <w:t xml:space="preserve">    ...</w:t>
      </w:r>
    </w:p>
    <w:p w14:paraId="0C8B1DA2" w14:textId="77777777" w:rsidR="00283C80" w:rsidRPr="0095250E" w:rsidRDefault="00283C80" w:rsidP="00283C80">
      <w:pPr>
        <w:pStyle w:val="PL"/>
      </w:pPr>
      <w:r w:rsidRPr="0095250E">
        <w:t>}</w:t>
      </w:r>
    </w:p>
    <w:p w14:paraId="4FFC7910" w14:textId="77777777" w:rsidR="00283C80" w:rsidRPr="0095250E" w:rsidRDefault="00283C80" w:rsidP="00283C80">
      <w:pPr>
        <w:pStyle w:val="PL"/>
      </w:pPr>
    </w:p>
    <w:p w14:paraId="23BD30E8" w14:textId="77777777" w:rsidR="00283C80" w:rsidRPr="0095250E" w:rsidRDefault="00283C80" w:rsidP="00283C80">
      <w:pPr>
        <w:pStyle w:val="PL"/>
      </w:pPr>
      <w:r w:rsidRPr="0095250E">
        <w:t xml:space="preserve">Qoe-AreaScope-r18 ::=                </w:t>
      </w:r>
      <w:r w:rsidRPr="0095250E">
        <w:rPr>
          <w:color w:val="993366"/>
        </w:rPr>
        <w:t>CHOICE</w:t>
      </w:r>
      <w:r w:rsidRPr="0095250E">
        <w:t xml:space="preserve"> {</w:t>
      </w:r>
    </w:p>
    <w:p w14:paraId="2C0A02CF" w14:textId="77777777" w:rsidR="00283C80" w:rsidRPr="0095250E" w:rsidRDefault="00283C80" w:rsidP="00283C80">
      <w:pPr>
        <w:pStyle w:val="PL"/>
      </w:pPr>
      <w:r w:rsidRPr="0095250E">
        <w:t xml:space="preserve">    cellGlobalIdList                     CellGlobalIdList-r16,</w:t>
      </w:r>
    </w:p>
    <w:p w14:paraId="171A8077" w14:textId="77777777" w:rsidR="00283C80" w:rsidRPr="0095250E" w:rsidRDefault="00283C80" w:rsidP="00283C80">
      <w:pPr>
        <w:pStyle w:val="PL"/>
      </w:pPr>
      <w:r w:rsidRPr="0095250E">
        <w:t xml:space="preserve">    trackingAreaCodeList                 TrackingAreaCodeList-r16,</w:t>
      </w:r>
    </w:p>
    <w:p w14:paraId="6EBF10B9" w14:textId="77777777" w:rsidR="00283C80" w:rsidRPr="0095250E" w:rsidRDefault="00283C80" w:rsidP="00283C80">
      <w:pPr>
        <w:pStyle w:val="PL"/>
      </w:pPr>
      <w:r w:rsidRPr="0095250E">
        <w:t xml:space="preserve">    trackingAreaIdentityList             TrackingAreaIdentityList-r16,</w:t>
      </w:r>
    </w:p>
    <w:p w14:paraId="32F16B97" w14:textId="77777777" w:rsidR="00283C80" w:rsidRPr="0095250E" w:rsidRDefault="00283C80" w:rsidP="00283C80">
      <w:pPr>
        <w:pStyle w:val="PL"/>
      </w:pPr>
      <w:r w:rsidRPr="0095250E">
        <w:t xml:space="preserve">    plmn-IdentityList                    PLMN-IdentityList2-r16,</w:t>
      </w:r>
    </w:p>
    <w:p w14:paraId="72B9465C" w14:textId="77777777" w:rsidR="00283C80" w:rsidRPr="0095250E" w:rsidRDefault="00283C80" w:rsidP="00283C80">
      <w:pPr>
        <w:pStyle w:val="PL"/>
      </w:pPr>
      <w:r w:rsidRPr="0095250E">
        <w:t xml:space="preserve">    ...</w:t>
      </w:r>
    </w:p>
    <w:p w14:paraId="48CD34B4" w14:textId="77777777" w:rsidR="00283C80" w:rsidRPr="0095250E" w:rsidRDefault="00283C80" w:rsidP="00283C80">
      <w:pPr>
        <w:pStyle w:val="PL"/>
      </w:pPr>
      <w:r w:rsidRPr="0095250E">
        <w:t>}</w:t>
      </w:r>
    </w:p>
    <w:p w14:paraId="036BABD8" w14:textId="77777777" w:rsidR="00283C80" w:rsidRPr="0095250E" w:rsidRDefault="00283C80" w:rsidP="00283C80">
      <w:pPr>
        <w:pStyle w:val="PL"/>
      </w:pPr>
    </w:p>
    <w:p w14:paraId="54AC37C3" w14:textId="77777777" w:rsidR="00283C80" w:rsidRPr="0095250E" w:rsidRDefault="00283C80" w:rsidP="00283C80">
      <w:pPr>
        <w:pStyle w:val="PL"/>
      </w:pPr>
      <w:r w:rsidRPr="0095250E">
        <w:t xml:space="preserve">AvailableRAN-VisibleMetrics-r18 ::=  </w:t>
      </w:r>
      <w:r w:rsidRPr="0095250E">
        <w:rPr>
          <w:color w:val="993366"/>
        </w:rPr>
        <w:t>SEQUENCE</w:t>
      </w:r>
      <w:r w:rsidRPr="0095250E">
        <w:t xml:space="preserve"> {</w:t>
      </w:r>
    </w:p>
    <w:p w14:paraId="6DE419D1" w14:textId="77777777" w:rsidR="00283C80" w:rsidRPr="0095250E" w:rsidRDefault="00283C80" w:rsidP="00283C80">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2BF48EE" w14:textId="77777777" w:rsidR="00283C80" w:rsidRPr="0095250E" w:rsidRDefault="00283C80" w:rsidP="00283C80">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F5DC2C7" w14:textId="77777777" w:rsidR="00283C80" w:rsidRPr="0095250E" w:rsidRDefault="00283C80" w:rsidP="00283C80">
      <w:pPr>
        <w:pStyle w:val="PL"/>
      </w:pPr>
      <w:r w:rsidRPr="0095250E">
        <w:t xml:space="preserve">    ...</w:t>
      </w:r>
    </w:p>
    <w:p w14:paraId="2B0630D9" w14:textId="77777777" w:rsidR="00283C80" w:rsidRPr="0095250E" w:rsidRDefault="00283C80" w:rsidP="00283C80">
      <w:pPr>
        <w:pStyle w:val="PL"/>
      </w:pPr>
      <w:r w:rsidRPr="0095250E">
        <w:t>}</w:t>
      </w:r>
    </w:p>
    <w:p w14:paraId="278CC588" w14:textId="77777777" w:rsidR="00283C80" w:rsidRPr="0095250E" w:rsidRDefault="00283C80" w:rsidP="00283C80">
      <w:pPr>
        <w:pStyle w:val="PL"/>
      </w:pPr>
    </w:p>
    <w:p w14:paraId="5E82BDEF" w14:textId="77777777" w:rsidR="00283C80" w:rsidRPr="0095250E" w:rsidRDefault="00283C80" w:rsidP="00283C80">
      <w:pPr>
        <w:pStyle w:val="PL"/>
        <w:rPr>
          <w:color w:val="808080"/>
        </w:rPr>
      </w:pPr>
      <w:r w:rsidRPr="0095250E">
        <w:rPr>
          <w:color w:val="808080"/>
        </w:rPr>
        <w:t>-- TAG-APPLAYERIDLEINACTIVECONFIG-STOP</w:t>
      </w:r>
    </w:p>
    <w:p w14:paraId="58BD5742" w14:textId="77777777" w:rsidR="00283C80" w:rsidRPr="0095250E" w:rsidRDefault="00283C80" w:rsidP="00283C80">
      <w:pPr>
        <w:pStyle w:val="PL"/>
        <w:rPr>
          <w:color w:val="808080"/>
        </w:rPr>
      </w:pPr>
      <w:r w:rsidRPr="0095250E">
        <w:rPr>
          <w:color w:val="808080"/>
        </w:rPr>
        <w:t>-- ASN1STOP</w:t>
      </w:r>
    </w:p>
    <w:p w14:paraId="72C96C38" w14:textId="77777777" w:rsidR="00283C80" w:rsidRPr="0095250E" w:rsidRDefault="00283C80" w:rsidP="00283C8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83C80" w:rsidRPr="0095250E" w14:paraId="06A9B7BB" w14:textId="77777777" w:rsidTr="00C06585">
        <w:tc>
          <w:tcPr>
            <w:tcW w:w="14132" w:type="dxa"/>
            <w:tcBorders>
              <w:top w:val="single" w:sz="4" w:space="0" w:color="auto"/>
              <w:left w:val="single" w:sz="4" w:space="0" w:color="auto"/>
              <w:bottom w:val="single" w:sz="4" w:space="0" w:color="auto"/>
              <w:right w:val="single" w:sz="4" w:space="0" w:color="auto"/>
            </w:tcBorders>
          </w:tcPr>
          <w:p w14:paraId="34499A1A" w14:textId="77777777" w:rsidR="00283C80" w:rsidRPr="0095250E" w:rsidRDefault="00283C80" w:rsidP="00C06585">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283C80" w:rsidRPr="0095250E" w14:paraId="30CCAB77" w14:textId="77777777" w:rsidTr="00C06585">
        <w:tc>
          <w:tcPr>
            <w:tcW w:w="14132" w:type="dxa"/>
            <w:tcBorders>
              <w:top w:val="single" w:sz="4" w:space="0" w:color="auto"/>
              <w:left w:val="single" w:sz="4" w:space="0" w:color="auto"/>
              <w:bottom w:val="single" w:sz="4" w:space="0" w:color="auto"/>
              <w:right w:val="single" w:sz="4" w:space="0" w:color="auto"/>
            </w:tcBorders>
          </w:tcPr>
          <w:p w14:paraId="37FA4412" w14:textId="77777777" w:rsidR="00283C80" w:rsidRPr="0095250E" w:rsidRDefault="00283C80" w:rsidP="00C06585">
            <w:pPr>
              <w:pStyle w:val="TAL"/>
              <w:rPr>
                <w:b/>
                <w:i/>
                <w:szCs w:val="22"/>
                <w:lang w:eastAsia="sv-SE"/>
              </w:rPr>
            </w:pPr>
            <w:r w:rsidRPr="0095250E">
              <w:rPr>
                <w:b/>
                <w:i/>
                <w:szCs w:val="22"/>
                <w:lang w:eastAsia="sv-SE"/>
              </w:rPr>
              <w:t>appLayerBufferLevelList</w:t>
            </w:r>
          </w:p>
          <w:p w14:paraId="171236CA" w14:textId="77777777" w:rsidR="00283C80" w:rsidRPr="0095250E" w:rsidRDefault="00283C80" w:rsidP="00C06585">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283C80" w:rsidRPr="0095250E" w14:paraId="525635A8" w14:textId="77777777" w:rsidTr="00C06585">
        <w:tc>
          <w:tcPr>
            <w:tcW w:w="14132" w:type="dxa"/>
            <w:tcBorders>
              <w:top w:val="single" w:sz="4" w:space="0" w:color="auto"/>
              <w:left w:val="single" w:sz="4" w:space="0" w:color="auto"/>
              <w:bottom w:val="single" w:sz="4" w:space="0" w:color="auto"/>
              <w:right w:val="single" w:sz="4" w:space="0" w:color="auto"/>
            </w:tcBorders>
          </w:tcPr>
          <w:p w14:paraId="36DAC408" w14:textId="77777777" w:rsidR="00283C80" w:rsidRPr="0095250E" w:rsidRDefault="00283C80" w:rsidP="00C06585">
            <w:pPr>
              <w:pStyle w:val="TAL"/>
              <w:rPr>
                <w:b/>
                <w:i/>
                <w:szCs w:val="22"/>
                <w:lang w:eastAsia="sv-SE"/>
              </w:rPr>
            </w:pPr>
            <w:r w:rsidRPr="0095250E">
              <w:rPr>
                <w:b/>
                <w:i/>
                <w:szCs w:val="22"/>
                <w:lang w:eastAsia="sv-SE"/>
              </w:rPr>
              <w:t>configForRRC-IdleInactive</w:t>
            </w:r>
          </w:p>
          <w:p w14:paraId="019F2B8B" w14:textId="77777777" w:rsidR="00283C80" w:rsidRPr="0095250E" w:rsidRDefault="00283C80" w:rsidP="00C06585">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283C80" w:rsidRPr="0095250E" w14:paraId="13AEBA6C" w14:textId="77777777" w:rsidTr="00C06585">
        <w:tc>
          <w:tcPr>
            <w:tcW w:w="14132" w:type="dxa"/>
            <w:tcBorders>
              <w:top w:val="single" w:sz="4" w:space="0" w:color="auto"/>
              <w:left w:val="single" w:sz="4" w:space="0" w:color="auto"/>
              <w:bottom w:val="single" w:sz="4" w:space="0" w:color="auto"/>
              <w:right w:val="single" w:sz="4" w:space="0" w:color="auto"/>
            </w:tcBorders>
          </w:tcPr>
          <w:p w14:paraId="505556C8" w14:textId="77777777" w:rsidR="00283C80" w:rsidRPr="0095250E" w:rsidRDefault="00283C80" w:rsidP="00C06585">
            <w:pPr>
              <w:pStyle w:val="TAL"/>
              <w:rPr>
                <w:b/>
                <w:i/>
                <w:szCs w:val="22"/>
                <w:lang w:eastAsia="sv-SE"/>
              </w:rPr>
            </w:pPr>
            <w:r w:rsidRPr="0095250E">
              <w:rPr>
                <w:b/>
                <w:i/>
                <w:szCs w:val="22"/>
                <w:lang w:eastAsia="sv-SE"/>
              </w:rPr>
              <w:t>qoe-AreaScope</w:t>
            </w:r>
          </w:p>
          <w:p w14:paraId="74EF1969" w14:textId="77777777" w:rsidR="00283C80" w:rsidRPr="0095250E" w:rsidRDefault="00283C80" w:rsidP="00C06585">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283C80" w:rsidRPr="0095250E" w14:paraId="018E6630" w14:textId="77777777" w:rsidTr="00C06585">
        <w:tc>
          <w:tcPr>
            <w:tcW w:w="14132" w:type="dxa"/>
            <w:tcBorders>
              <w:top w:val="single" w:sz="4" w:space="0" w:color="auto"/>
              <w:left w:val="single" w:sz="4" w:space="0" w:color="auto"/>
              <w:bottom w:val="single" w:sz="4" w:space="0" w:color="auto"/>
              <w:right w:val="single" w:sz="4" w:space="0" w:color="auto"/>
            </w:tcBorders>
          </w:tcPr>
          <w:p w14:paraId="31327CA7" w14:textId="77777777" w:rsidR="00283C80" w:rsidRPr="0095250E" w:rsidRDefault="00283C80" w:rsidP="00C06585">
            <w:pPr>
              <w:pStyle w:val="TAL"/>
              <w:rPr>
                <w:b/>
                <w:i/>
                <w:szCs w:val="22"/>
                <w:lang w:eastAsia="sv-SE"/>
              </w:rPr>
            </w:pPr>
            <w:r w:rsidRPr="0095250E">
              <w:rPr>
                <w:b/>
                <w:i/>
                <w:szCs w:val="22"/>
                <w:lang w:eastAsia="sv-SE"/>
              </w:rPr>
              <w:t>qoe-MeasurementType</w:t>
            </w:r>
          </w:p>
          <w:p w14:paraId="78E4EE14" w14:textId="77777777" w:rsidR="00283C80" w:rsidRPr="0095250E" w:rsidRDefault="00283C80" w:rsidP="00C06585">
            <w:pPr>
              <w:pStyle w:val="TAL"/>
              <w:rPr>
                <w:szCs w:val="22"/>
                <w:lang w:eastAsia="sv-SE"/>
              </w:rPr>
            </w:pPr>
            <w:r w:rsidRPr="0095250E">
              <w:rPr>
                <w:szCs w:val="22"/>
                <w:lang w:eastAsia="sv-SE"/>
              </w:rPr>
              <w:t>Indicates whether the application layer measurement is signalling based or management based.</w:t>
            </w:r>
          </w:p>
        </w:tc>
      </w:tr>
      <w:tr w:rsidR="00283C80" w:rsidRPr="0095250E" w14:paraId="6919D2EF" w14:textId="77777777" w:rsidTr="00C06585">
        <w:tc>
          <w:tcPr>
            <w:tcW w:w="14132" w:type="dxa"/>
            <w:tcBorders>
              <w:top w:val="single" w:sz="4" w:space="0" w:color="auto"/>
              <w:left w:val="single" w:sz="4" w:space="0" w:color="auto"/>
              <w:bottom w:val="single" w:sz="4" w:space="0" w:color="auto"/>
              <w:right w:val="single" w:sz="4" w:space="0" w:color="auto"/>
            </w:tcBorders>
          </w:tcPr>
          <w:p w14:paraId="4EF2E8B9" w14:textId="77777777" w:rsidR="00283C80" w:rsidRPr="0095250E" w:rsidRDefault="00283C80" w:rsidP="00C06585">
            <w:pPr>
              <w:pStyle w:val="TAL"/>
              <w:rPr>
                <w:b/>
                <w:i/>
                <w:szCs w:val="22"/>
                <w:lang w:eastAsia="sv-SE"/>
              </w:rPr>
            </w:pPr>
            <w:r w:rsidRPr="0095250E">
              <w:rPr>
                <w:b/>
                <w:i/>
                <w:szCs w:val="22"/>
                <w:lang w:eastAsia="sv-SE"/>
              </w:rPr>
              <w:t>qoe-Reference</w:t>
            </w:r>
          </w:p>
          <w:p w14:paraId="57D6DE45" w14:textId="77777777" w:rsidR="00283C80" w:rsidRPr="0095250E" w:rsidRDefault="00283C80" w:rsidP="00C06585">
            <w:pPr>
              <w:pStyle w:val="TAL"/>
              <w:rPr>
                <w:b/>
                <w:i/>
                <w:szCs w:val="22"/>
                <w:lang w:eastAsia="sv-SE"/>
              </w:rPr>
            </w:pPr>
            <w:r w:rsidRPr="0095250E">
              <w:rPr>
                <w:bCs/>
                <w:iCs/>
                <w:szCs w:val="22"/>
                <w:lang w:eastAsia="sv-SE"/>
              </w:rPr>
              <w:t>Indicates the QoE Reference as defined in TS 28.405 [55], clause 5.2.</w:t>
            </w:r>
          </w:p>
        </w:tc>
      </w:tr>
      <w:tr w:rsidR="00283C80" w:rsidRPr="0095250E" w14:paraId="65FF1362" w14:textId="77777777" w:rsidTr="00C06585">
        <w:tc>
          <w:tcPr>
            <w:tcW w:w="14132" w:type="dxa"/>
            <w:tcBorders>
              <w:top w:val="single" w:sz="4" w:space="0" w:color="auto"/>
              <w:left w:val="single" w:sz="4" w:space="0" w:color="auto"/>
              <w:bottom w:val="single" w:sz="4" w:space="0" w:color="auto"/>
              <w:right w:val="single" w:sz="4" w:space="0" w:color="auto"/>
            </w:tcBorders>
          </w:tcPr>
          <w:p w14:paraId="1EBDFACF" w14:textId="77777777" w:rsidR="00283C80" w:rsidRPr="0095250E" w:rsidRDefault="00283C80" w:rsidP="00C06585">
            <w:pPr>
              <w:pStyle w:val="TAL"/>
              <w:rPr>
                <w:b/>
                <w:i/>
                <w:szCs w:val="22"/>
                <w:lang w:eastAsia="sv-SE"/>
              </w:rPr>
            </w:pPr>
            <w:r w:rsidRPr="0095250E">
              <w:rPr>
                <w:b/>
                <w:i/>
                <w:szCs w:val="22"/>
                <w:lang w:eastAsia="sv-SE"/>
              </w:rPr>
              <w:t>mce-id</w:t>
            </w:r>
          </w:p>
          <w:p w14:paraId="794BA4D2" w14:textId="77777777" w:rsidR="00283C80" w:rsidRPr="0095250E" w:rsidRDefault="00283C80" w:rsidP="00C06585">
            <w:pPr>
              <w:pStyle w:val="TAL"/>
              <w:rPr>
                <w:bCs/>
                <w:iCs/>
                <w:szCs w:val="22"/>
                <w:lang w:eastAsia="sv-SE"/>
              </w:rPr>
            </w:pPr>
            <w:r w:rsidRPr="0095250E">
              <w:rPr>
                <w:bCs/>
                <w:iCs/>
                <w:szCs w:val="22"/>
                <w:lang w:eastAsia="sv-SE"/>
              </w:rPr>
              <w:t>The field contains the Measurement Collection Entity Id, see TS 28.405 [55].</w:t>
            </w:r>
          </w:p>
        </w:tc>
      </w:tr>
      <w:tr w:rsidR="00283C80" w:rsidRPr="0095250E" w14:paraId="6778269B" w14:textId="77777777" w:rsidTr="00C06585">
        <w:tc>
          <w:tcPr>
            <w:tcW w:w="14132" w:type="dxa"/>
            <w:tcBorders>
              <w:top w:val="single" w:sz="4" w:space="0" w:color="auto"/>
              <w:left w:val="single" w:sz="4" w:space="0" w:color="auto"/>
              <w:bottom w:val="single" w:sz="4" w:space="0" w:color="auto"/>
              <w:right w:val="single" w:sz="4" w:space="0" w:color="auto"/>
            </w:tcBorders>
          </w:tcPr>
          <w:p w14:paraId="059783A0" w14:textId="77777777" w:rsidR="00283C80" w:rsidRPr="0095250E" w:rsidRDefault="00283C80" w:rsidP="00C06585">
            <w:pPr>
              <w:pStyle w:val="TAL"/>
              <w:rPr>
                <w:b/>
                <w:i/>
                <w:szCs w:val="22"/>
                <w:lang w:eastAsia="sv-SE"/>
              </w:rPr>
            </w:pPr>
            <w:r w:rsidRPr="0095250E">
              <w:rPr>
                <w:b/>
                <w:i/>
                <w:szCs w:val="22"/>
                <w:lang w:eastAsia="sv-SE"/>
              </w:rPr>
              <w:t>playoutDelayForMediaStartup</w:t>
            </w:r>
          </w:p>
          <w:p w14:paraId="20A14F9E" w14:textId="77777777" w:rsidR="00283C80" w:rsidRPr="0095250E" w:rsidRDefault="00283C80" w:rsidP="00C06585">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076DE9B8" w14:textId="77777777" w:rsidR="00283C80" w:rsidRPr="0095250E" w:rsidRDefault="00283C80" w:rsidP="00283C80">
      <w:pPr>
        <w:rPr>
          <w:lang w:eastAsia="zh-CN"/>
        </w:rPr>
      </w:pPr>
    </w:p>
    <w:p w14:paraId="1EABF06B" w14:textId="77777777" w:rsidR="00283C80" w:rsidRPr="0095250E" w:rsidRDefault="00283C80" w:rsidP="00283C80">
      <w:pPr>
        <w:pStyle w:val="4"/>
        <w:rPr>
          <w:i/>
          <w:iCs/>
        </w:rPr>
      </w:pPr>
      <w:bookmarkStart w:id="2640" w:name="_Toc156130741"/>
      <w:bookmarkStart w:id="2641" w:name="_Hlk88212843"/>
      <w:r w:rsidRPr="0095250E">
        <w:t>–</w:t>
      </w:r>
      <w:r w:rsidRPr="0095250E">
        <w:tab/>
      </w:r>
      <w:r w:rsidRPr="0095250E">
        <w:rPr>
          <w:i/>
          <w:iCs/>
        </w:rPr>
        <w:t>AppLayerMeasConfig</w:t>
      </w:r>
      <w:bookmarkEnd w:id="2640"/>
    </w:p>
    <w:p w14:paraId="4532F1AB" w14:textId="77777777" w:rsidR="00283C80" w:rsidRPr="0095250E" w:rsidRDefault="00283C80" w:rsidP="00283C80">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E6DFAD2" w14:textId="77777777" w:rsidR="00283C80" w:rsidRPr="0095250E" w:rsidRDefault="00283C80" w:rsidP="00283C80">
      <w:pPr>
        <w:pStyle w:val="TH"/>
      </w:pPr>
      <w:r w:rsidRPr="0095250E">
        <w:rPr>
          <w:bCs/>
          <w:i/>
          <w:iCs/>
        </w:rPr>
        <w:t xml:space="preserve">AppLayerMeasConfig </w:t>
      </w:r>
      <w:r w:rsidRPr="0095250E">
        <w:t>information element</w:t>
      </w:r>
    </w:p>
    <w:p w14:paraId="6C3C31FD" w14:textId="77777777" w:rsidR="00283C80" w:rsidRPr="0095250E" w:rsidRDefault="00283C80" w:rsidP="00283C80">
      <w:pPr>
        <w:pStyle w:val="PL"/>
        <w:rPr>
          <w:color w:val="808080"/>
        </w:rPr>
      </w:pPr>
      <w:r w:rsidRPr="0095250E">
        <w:rPr>
          <w:color w:val="808080"/>
        </w:rPr>
        <w:t>-- ASN1START</w:t>
      </w:r>
    </w:p>
    <w:p w14:paraId="5C569FBC" w14:textId="77777777" w:rsidR="00283C80" w:rsidRPr="0095250E" w:rsidRDefault="00283C80" w:rsidP="00283C80">
      <w:pPr>
        <w:pStyle w:val="PL"/>
        <w:rPr>
          <w:color w:val="808080"/>
        </w:rPr>
      </w:pPr>
      <w:r w:rsidRPr="0095250E">
        <w:rPr>
          <w:color w:val="808080"/>
        </w:rPr>
        <w:t>-- TAG-APPLAYERMEASCONFIG-START</w:t>
      </w:r>
    </w:p>
    <w:p w14:paraId="023ACDA3" w14:textId="77777777" w:rsidR="00283C80" w:rsidRPr="0095250E" w:rsidRDefault="00283C80" w:rsidP="00283C80">
      <w:pPr>
        <w:pStyle w:val="PL"/>
      </w:pPr>
    </w:p>
    <w:p w14:paraId="24EF8DA1" w14:textId="77777777" w:rsidR="00283C80" w:rsidRPr="0095250E" w:rsidRDefault="00283C80" w:rsidP="00283C80">
      <w:pPr>
        <w:pStyle w:val="PL"/>
      </w:pPr>
      <w:bookmarkStart w:id="2642" w:name="_Hlk89074849"/>
      <w:r w:rsidRPr="0095250E">
        <w:t xml:space="preserve">AppLayerMeasConfig-r17 ::=           </w:t>
      </w:r>
      <w:r w:rsidRPr="0095250E">
        <w:rPr>
          <w:color w:val="993366"/>
        </w:rPr>
        <w:t>SEQUENCE</w:t>
      </w:r>
      <w:r w:rsidRPr="0095250E">
        <w:t xml:space="preserve"> {</w:t>
      </w:r>
    </w:p>
    <w:p w14:paraId="151921CD" w14:textId="77777777" w:rsidR="00283C80" w:rsidRPr="0095250E" w:rsidRDefault="00283C80" w:rsidP="00283C80">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00326475" w14:textId="77777777" w:rsidR="00283C80" w:rsidRPr="0095250E" w:rsidRDefault="00283C80" w:rsidP="00283C80">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28448BB6" w14:textId="77777777" w:rsidR="00283C80" w:rsidRPr="0095250E" w:rsidRDefault="00283C80" w:rsidP="00283C80">
      <w:pPr>
        <w:pStyle w:val="PL"/>
        <w:rPr>
          <w:color w:val="808080"/>
        </w:rPr>
      </w:pPr>
      <w:r w:rsidRPr="0095250E">
        <w:t xml:space="preserve">    rrc-SegAllowedSRB4-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B0893A" w14:textId="77777777" w:rsidR="00283C80" w:rsidRPr="0095250E" w:rsidRDefault="00283C80" w:rsidP="00283C80">
      <w:pPr>
        <w:pStyle w:val="PL"/>
      </w:pPr>
      <w:r w:rsidRPr="0095250E">
        <w:t xml:space="preserve">    ...,</w:t>
      </w:r>
    </w:p>
    <w:p w14:paraId="578D6291" w14:textId="77777777" w:rsidR="00283C80" w:rsidRPr="0095250E" w:rsidRDefault="00283C80" w:rsidP="00283C80">
      <w:pPr>
        <w:pStyle w:val="PL"/>
      </w:pPr>
      <w:r w:rsidRPr="0095250E">
        <w:t xml:space="preserve">    [[</w:t>
      </w:r>
    </w:p>
    <w:p w14:paraId="660B2F1D" w14:textId="77777777" w:rsidR="00283C80" w:rsidRPr="0095250E" w:rsidRDefault="00283C80" w:rsidP="00283C80">
      <w:pPr>
        <w:pStyle w:val="PL"/>
        <w:rPr>
          <w:color w:val="808080"/>
        </w:rPr>
      </w:pPr>
      <w:r w:rsidRPr="0095250E">
        <w:t xml:space="preserve">    rrc-SegAllowedSRB5-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61B4E97" w14:textId="77777777" w:rsidR="00283C80" w:rsidRPr="0095250E" w:rsidRDefault="00283C80" w:rsidP="00283C80">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0A2D5A3" w14:textId="77777777" w:rsidR="00283C80" w:rsidRPr="0095250E" w:rsidRDefault="00283C80" w:rsidP="00283C80">
      <w:pPr>
        <w:pStyle w:val="PL"/>
      </w:pPr>
      <w:r w:rsidRPr="0095250E">
        <w:t xml:space="preserve">    ]]</w:t>
      </w:r>
    </w:p>
    <w:p w14:paraId="31EAC5CD" w14:textId="77777777" w:rsidR="00283C80" w:rsidRPr="0095250E" w:rsidRDefault="00283C80" w:rsidP="00283C80">
      <w:pPr>
        <w:pStyle w:val="PL"/>
      </w:pPr>
      <w:r w:rsidRPr="0095250E">
        <w:t>}</w:t>
      </w:r>
    </w:p>
    <w:p w14:paraId="16B31F6B" w14:textId="77777777" w:rsidR="00283C80" w:rsidRPr="0095250E" w:rsidRDefault="00283C80" w:rsidP="00283C80">
      <w:pPr>
        <w:pStyle w:val="PL"/>
      </w:pPr>
    </w:p>
    <w:p w14:paraId="70C90C75" w14:textId="77777777" w:rsidR="00283C80" w:rsidRPr="0095250E" w:rsidRDefault="00283C80" w:rsidP="00283C80">
      <w:pPr>
        <w:pStyle w:val="PL"/>
      </w:pPr>
      <w:r w:rsidRPr="0095250E">
        <w:t xml:space="preserve">MeasConfigAppLayer-r17 ::=           </w:t>
      </w:r>
      <w:r w:rsidRPr="0095250E">
        <w:rPr>
          <w:color w:val="993366"/>
        </w:rPr>
        <w:t>SEQUENCE</w:t>
      </w:r>
      <w:r w:rsidRPr="0095250E">
        <w:t xml:space="preserve"> {</w:t>
      </w:r>
    </w:p>
    <w:p w14:paraId="6BEFD45F" w14:textId="77777777" w:rsidR="00283C80" w:rsidRPr="0095250E" w:rsidRDefault="00283C80" w:rsidP="00283C80">
      <w:pPr>
        <w:pStyle w:val="PL"/>
      </w:pPr>
      <w:r w:rsidRPr="0095250E">
        <w:t xml:space="preserve">    measConfigAppLayerId-r17             MeasConfigAppLayerId-r17,</w:t>
      </w:r>
    </w:p>
    <w:p w14:paraId="6AB321B1" w14:textId="77777777" w:rsidR="00283C80" w:rsidRPr="0095250E" w:rsidRDefault="00283C80" w:rsidP="00283C80">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 xml:space="preserve">, </w:t>
      </w:r>
      <w:r w:rsidRPr="0095250E">
        <w:rPr>
          <w:color w:val="808080"/>
        </w:rPr>
        <w:t>-- Need N</w:t>
      </w:r>
    </w:p>
    <w:p w14:paraId="752073C4" w14:textId="77777777" w:rsidR="00283C80" w:rsidRPr="0095250E" w:rsidRDefault="00283C80" w:rsidP="00283C80">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 xml:space="preserve">, </w:t>
      </w:r>
      <w:r w:rsidRPr="0095250E">
        <w:rPr>
          <w:color w:val="808080"/>
        </w:rPr>
        <w:t>-- Need M</w:t>
      </w:r>
    </w:p>
    <w:p w14:paraId="790618B1" w14:textId="77777777" w:rsidR="00283C80" w:rsidRPr="0095250E" w:rsidRDefault="00283C80" w:rsidP="00283C80">
      <w:pPr>
        <w:pStyle w:val="PL"/>
        <w:rPr>
          <w:color w:val="808080"/>
        </w:rPr>
      </w:pPr>
      <w:r w:rsidRPr="0095250E">
        <w:t xml:space="preserve">    pauseReporting-r17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9EE2D1E" w14:textId="77777777" w:rsidR="00283C80" w:rsidRPr="0095250E" w:rsidRDefault="00283C80" w:rsidP="00283C80">
      <w:pPr>
        <w:pStyle w:val="PL"/>
        <w:rPr>
          <w:color w:val="808080"/>
        </w:rPr>
      </w:pPr>
      <w:r w:rsidRPr="0095250E">
        <w:t xml:space="preserve">    transmissionOfSessionStartStop-r17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145CA9D" w14:textId="77777777" w:rsidR="00283C80" w:rsidRPr="0095250E" w:rsidRDefault="00283C80" w:rsidP="00283C80">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Cond ServiceType</w:t>
      </w:r>
    </w:p>
    <w:p w14:paraId="2D7AC679" w14:textId="77777777" w:rsidR="00283C80" w:rsidRPr="0095250E" w:rsidRDefault="00283C80" w:rsidP="00283C80">
      <w:pPr>
        <w:pStyle w:val="PL"/>
      </w:pPr>
      <w:r w:rsidRPr="0095250E">
        <w:t xml:space="preserve">    ...,</w:t>
      </w:r>
    </w:p>
    <w:p w14:paraId="5A1CD6D7" w14:textId="77777777" w:rsidR="00283C80" w:rsidRPr="0095250E" w:rsidRDefault="00283C80" w:rsidP="00283C80">
      <w:pPr>
        <w:pStyle w:val="PL"/>
      </w:pPr>
      <w:r w:rsidRPr="0095250E">
        <w:t xml:space="preserve">    [[</w:t>
      </w:r>
    </w:p>
    <w:p w14:paraId="1F6AC981" w14:textId="77777777" w:rsidR="00283C80" w:rsidRPr="0095250E" w:rsidRDefault="00283C80" w:rsidP="00283C80">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5EC113B5" w14:textId="77777777" w:rsidR="00283C80" w:rsidRPr="0095250E" w:rsidRDefault="00283C80" w:rsidP="00283C80">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01DE949" w14:textId="77777777" w:rsidR="00283C80" w:rsidRPr="0095250E" w:rsidRDefault="00283C80" w:rsidP="00283C80">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068B69E5" w14:textId="77777777" w:rsidR="00283C80" w:rsidRPr="0095250E" w:rsidRDefault="00283C80" w:rsidP="00283C80">
      <w:pPr>
        <w:pStyle w:val="PL"/>
      </w:pPr>
      <w:r w:rsidRPr="0095250E">
        <w:t xml:space="preserve">    ]]</w:t>
      </w:r>
    </w:p>
    <w:p w14:paraId="2D6A1789" w14:textId="77777777" w:rsidR="00283C80" w:rsidRPr="0095250E" w:rsidRDefault="00283C80" w:rsidP="00283C80">
      <w:pPr>
        <w:pStyle w:val="PL"/>
      </w:pPr>
      <w:r w:rsidRPr="0095250E">
        <w:t>}</w:t>
      </w:r>
    </w:p>
    <w:p w14:paraId="5A15B617" w14:textId="77777777" w:rsidR="00283C80" w:rsidRPr="0095250E" w:rsidRDefault="00283C80" w:rsidP="00283C80">
      <w:pPr>
        <w:pStyle w:val="PL"/>
      </w:pPr>
    </w:p>
    <w:p w14:paraId="0DF76999" w14:textId="77777777" w:rsidR="00283C80" w:rsidRPr="0095250E" w:rsidRDefault="00283C80" w:rsidP="00283C80">
      <w:pPr>
        <w:pStyle w:val="PL"/>
      </w:pPr>
      <w:r w:rsidRPr="0095250E">
        <w:t xml:space="preserve">RAN-VisibleParameters-r17 ::=        </w:t>
      </w:r>
      <w:r w:rsidRPr="0095250E">
        <w:rPr>
          <w:color w:val="993366"/>
        </w:rPr>
        <w:t>SEQUENCE</w:t>
      </w:r>
      <w:r w:rsidRPr="0095250E">
        <w:t xml:space="preserve"> {</w:t>
      </w:r>
    </w:p>
    <w:p w14:paraId="679AD2DE" w14:textId="77777777" w:rsidR="00283C80" w:rsidRPr="0095250E" w:rsidRDefault="00283C80" w:rsidP="00283C80">
      <w:pPr>
        <w:pStyle w:val="PL"/>
        <w:rPr>
          <w:color w:val="808080"/>
        </w:rPr>
      </w:pPr>
      <w:r w:rsidRPr="0095250E">
        <w:t xml:space="preserve">    ran-VisiblePeriodicity-r17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39988902" w14:textId="77777777" w:rsidR="00283C80" w:rsidRPr="0095250E" w:rsidRDefault="00283C80" w:rsidP="00283C80">
      <w:pPr>
        <w:pStyle w:val="PL"/>
        <w:rPr>
          <w:color w:val="808080"/>
        </w:rPr>
      </w:pPr>
      <w:r w:rsidRPr="0095250E">
        <w:t xml:space="preserve">    numberOfBufferLevelEntries-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BCCDCF5" w14:textId="77777777" w:rsidR="00283C80" w:rsidRPr="0095250E" w:rsidRDefault="00283C80" w:rsidP="00283C80">
      <w:pPr>
        <w:pStyle w:val="PL"/>
        <w:rPr>
          <w:color w:val="808080"/>
        </w:rPr>
      </w:pPr>
      <w:r w:rsidRPr="0095250E">
        <w:t xml:space="preserve">    reportPlayoutDelayForMediaStartup-r17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6D456490" w14:textId="77777777" w:rsidR="00283C80" w:rsidRPr="0095250E" w:rsidRDefault="00283C80" w:rsidP="00283C80">
      <w:pPr>
        <w:pStyle w:val="PL"/>
      </w:pPr>
      <w:r w:rsidRPr="0095250E">
        <w:t xml:space="preserve">    ...,</w:t>
      </w:r>
    </w:p>
    <w:p w14:paraId="1A2FE60B" w14:textId="77777777" w:rsidR="00283C80" w:rsidRPr="0095250E" w:rsidRDefault="00283C80" w:rsidP="00283C80">
      <w:pPr>
        <w:pStyle w:val="PL"/>
      </w:pPr>
      <w:r w:rsidRPr="0095250E">
        <w:t xml:space="preserve">    [[</w:t>
      </w:r>
    </w:p>
    <w:p w14:paraId="3A99060B" w14:textId="77777777" w:rsidR="00283C80" w:rsidRPr="0095250E" w:rsidRDefault="00283C80" w:rsidP="00283C80">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1B89A9DE" w14:textId="77777777" w:rsidR="00283C80" w:rsidRPr="0095250E" w:rsidRDefault="00283C80" w:rsidP="00283C80">
      <w:pPr>
        <w:pStyle w:val="PL"/>
      </w:pPr>
      <w:r w:rsidRPr="0095250E">
        <w:t xml:space="preserve">    ]]</w:t>
      </w:r>
    </w:p>
    <w:p w14:paraId="0B466346" w14:textId="77777777" w:rsidR="00283C80" w:rsidRPr="0095250E" w:rsidRDefault="00283C80" w:rsidP="00283C80">
      <w:pPr>
        <w:pStyle w:val="PL"/>
      </w:pPr>
      <w:r w:rsidRPr="0095250E">
        <w:t>}</w:t>
      </w:r>
    </w:p>
    <w:bookmarkEnd w:id="2642"/>
    <w:p w14:paraId="265B1BB2" w14:textId="77777777" w:rsidR="00283C80" w:rsidRPr="0095250E" w:rsidRDefault="00283C80" w:rsidP="00283C80">
      <w:pPr>
        <w:pStyle w:val="PL"/>
      </w:pPr>
    </w:p>
    <w:p w14:paraId="10423609" w14:textId="77777777" w:rsidR="00283C80" w:rsidRPr="0095250E" w:rsidRDefault="00283C80" w:rsidP="00283C80">
      <w:pPr>
        <w:pStyle w:val="PL"/>
        <w:rPr>
          <w:color w:val="808080"/>
        </w:rPr>
      </w:pPr>
      <w:r w:rsidRPr="0095250E">
        <w:rPr>
          <w:color w:val="808080"/>
        </w:rPr>
        <w:t>-- TAG-APPLAYERMEASCONFIG-STOP</w:t>
      </w:r>
    </w:p>
    <w:p w14:paraId="571FBDDA" w14:textId="77777777" w:rsidR="00283C80" w:rsidRPr="0095250E" w:rsidRDefault="00283C80" w:rsidP="00283C80">
      <w:pPr>
        <w:pStyle w:val="PL"/>
        <w:rPr>
          <w:color w:val="808080"/>
        </w:rPr>
      </w:pPr>
      <w:r w:rsidRPr="0095250E">
        <w:rPr>
          <w:color w:val="808080"/>
        </w:rPr>
        <w:t>-- ASN1STOP</w:t>
      </w:r>
    </w:p>
    <w:p w14:paraId="77C33214" w14:textId="77777777" w:rsidR="00283C80" w:rsidRPr="0095250E" w:rsidRDefault="00283C80" w:rsidP="00283C80">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83C80" w:rsidRPr="0095250E" w14:paraId="3FA1AD09" w14:textId="77777777" w:rsidTr="00C06585">
        <w:tc>
          <w:tcPr>
            <w:tcW w:w="14132" w:type="dxa"/>
            <w:tcBorders>
              <w:top w:val="single" w:sz="4" w:space="0" w:color="auto"/>
              <w:left w:val="single" w:sz="4" w:space="0" w:color="auto"/>
              <w:bottom w:val="single" w:sz="4" w:space="0" w:color="auto"/>
              <w:right w:val="single" w:sz="4" w:space="0" w:color="auto"/>
            </w:tcBorders>
          </w:tcPr>
          <w:bookmarkEnd w:id="2641"/>
          <w:p w14:paraId="166519F6" w14:textId="77777777" w:rsidR="00283C80" w:rsidRPr="0095250E" w:rsidRDefault="00283C80" w:rsidP="00C06585">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283C80" w:rsidRPr="0095250E" w14:paraId="6B8C4C48" w14:textId="77777777" w:rsidTr="00C06585">
        <w:tc>
          <w:tcPr>
            <w:tcW w:w="14132" w:type="dxa"/>
            <w:tcBorders>
              <w:top w:val="single" w:sz="4" w:space="0" w:color="auto"/>
              <w:left w:val="single" w:sz="4" w:space="0" w:color="auto"/>
              <w:bottom w:val="single" w:sz="4" w:space="0" w:color="auto"/>
              <w:right w:val="single" w:sz="4" w:space="0" w:color="auto"/>
            </w:tcBorders>
          </w:tcPr>
          <w:p w14:paraId="387814BA" w14:textId="77777777" w:rsidR="00283C80" w:rsidRPr="0095250E" w:rsidRDefault="00283C80" w:rsidP="00C06585">
            <w:pPr>
              <w:pStyle w:val="TAL"/>
              <w:rPr>
                <w:b/>
                <w:i/>
                <w:szCs w:val="22"/>
                <w:lang w:eastAsia="sv-SE"/>
              </w:rPr>
            </w:pPr>
            <w:r w:rsidRPr="0095250E">
              <w:rPr>
                <w:b/>
                <w:i/>
                <w:szCs w:val="22"/>
                <w:lang w:eastAsia="sv-SE"/>
              </w:rPr>
              <w:t>appLayerMeasPriority</w:t>
            </w:r>
          </w:p>
          <w:p w14:paraId="71BFF0F8" w14:textId="77777777" w:rsidR="00283C80" w:rsidRPr="0095250E" w:rsidRDefault="00283C80" w:rsidP="00C06585">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283C80" w:rsidRPr="0095250E" w14:paraId="2A5EA90A" w14:textId="77777777" w:rsidTr="00C06585">
        <w:tc>
          <w:tcPr>
            <w:tcW w:w="14132" w:type="dxa"/>
            <w:tcBorders>
              <w:top w:val="single" w:sz="4" w:space="0" w:color="auto"/>
              <w:left w:val="single" w:sz="4" w:space="0" w:color="auto"/>
              <w:bottom w:val="single" w:sz="4" w:space="0" w:color="auto"/>
              <w:right w:val="single" w:sz="4" w:space="0" w:color="auto"/>
            </w:tcBorders>
          </w:tcPr>
          <w:p w14:paraId="00575F78" w14:textId="77777777" w:rsidR="00283C80" w:rsidRPr="0095250E" w:rsidRDefault="00283C80" w:rsidP="00C06585">
            <w:pPr>
              <w:pStyle w:val="TAL"/>
              <w:rPr>
                <w:b/>
                <w:i/>
                <w:szCs w:val="22"/>
                <w:lang w:eastAsia="sv-SE"/>
              </w:rPr>
            </w:pPr>
            <w:r w:rsidRPr="0095250E">
              <w:rPr>
                <w:b/>
                <w:i/>
                <w:szCs w:val="22"/>
                <w:lang w:eastAsia="sv-SE"/>
              </w:rPr>
              <w:t>idleInactiveReportAllowed</w:t>
            </w:r>
          </w:p>
          <w:p w14:paraId="32F63511" w14:textId="77777777" w:rsidR="00283C80" w:rsidRPr="0095250E" w:rsidRDefault="00283C80" w:rsidP="00C06585">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283C80" w:rsidRPr="0095250E" w14:paraId="02A97F2A" w14:textId="77777777" w:rsidTr="00C06585">
        <w:tc>
          <w:tcPr>
            <w:tcW w:w="14132" w:type="dxa"/>
            <w:tcBorders>
              <w:top w:val="single" w:sz="4" w:space="0" w:color="auto"/>
              <w:left w:val="single" w:sz="4" w:space="0" w:color="auto"/>
              <w:bottom w:val="single" w:sz="4" w:space="0" w:color="auto"/>
              <w:right w:val="single" w:sz="4" w:space="0" w:color="auto"/>
            </w:tcBorders>
          </w:tcPr>
          <w:p w14:paraId="0C87C106" w14:textId="77777777" w:rsidR="00283C80" w:rsidRPr="0095250E" w:rsidRDefault="00283C80" w:rsidP="00C06585">
            <w:pPr>
              <w:pStyle w:val="TAL"/>
              <w:rPr>
                <w:b/>
                <w:i/>
                <w:szCs w:val="22"/>
                <w:lang w:eastAsia="sv-SE"/>
              </w:rPr>
            </w:pPr>
            <w:r w:rsidRPr="0095250E">
              <w:rPr>
                <w:b/>
                <w:i/>
                <w:szCs w:val="22"/>
                <w:lang w:eastAsia="sv-SE"/>
              </w:rPr>
              <w:t>measConfigAppLayerContainer</w:t>
            </w:r>
          </w:p>
          <w:p w14:paraId="4F04B53B" w14:textId="77777777" w:rsidR="00283C80" w:rsidRPr="0095250E" w:rsidRDefault="00283C80" w:rsidP="00C06585">
            <w:pPr>
              <w:pStyle w:val="TAL"/>
              <w:rPr>
                <w:szCs w:val="22"/>
                <w:lang w:eastAsia="sv-SE"/>
              </w:rPr>
            </w:pPr>
            <w:r w:rsidRPr="0095250E">
              <w:rPr>
                <w:szCs w:val="22"/>
                <w:lang w:eastAsia="sv-SE"/>
              </w:rPr>
              <w:t>The field contains configuration of application layer measurements, see Annex L (normative) in TS 26.247 [68], clause 16.5 in TS 26.114 [69] and TS 26.118 [70].</w:t>
            </w:r>
          </w:p>
        </w:tc>
      </w:tr>
      <w:tr w:rsidR="00283C80" w:rsidRPr="0095250E" w14:paraId="73BB20D8" w14:textId="77777777" w:rsidTr="00C06585">
        <w:tc>
          <w:tcPr>
            <w:tcW w:w="14132" w:type="dxa"/>
            <w:tcBorders>
              <w:top w:val="single" w:sz="4" w:space="0" w:color="auto"/>
              <w:left w:val="single" w:sz="4" w:space="0" w:color="auto"/>
              <w:bottom w:val="single" w:sz="4" w:space="0" w:color="auto"/>
              <w:right w:val="single" w:sz="4" w:space="0" w:color="auto"/>
            </w:tcBorders>
          </w:tcPr>
          <w:p w14:paraId="3B8022DC" w14:textId="77777777" w:rsidR="00283C80" w:rsidRPr="0095250E" w:rsidRDefault="00283C80" w:rsidP="00C06585">
            <w:pPr>
              <w:pStyle w:val="TAL"/>
              <w:rPr>
                <w:b/>
                <w:i/>
                <w:szCs w:val="22"/>
                <w:lang w:eastAsia="sv-SE"/>
              </w:rPr>
            </w:pPr>
            <w:r w:rsidRPr="0095250E">
              <w:rPr>
                <w:b/>
                <w:i/>
                <w:szCs w:val="22"/>
                <w:lang w:eastAsia="sv-SE"/>
              </w:rPr>
              <w:t>measConfigAppLayerId</w:t>
            </w:r>
          </w:p>
          <w:p w14:paraId="3DC61908" w14:textId="77777777" w:rsidR="00283C80" w:rsidRPr="0095250E" w:rsidRDefault="00283C80" w:rsidP="00C06585">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283C80" w:rsidRPr="0095250E" w14:paraId="681119B6" w14:textId="77777777" w:rsidTr="00C06585">
        <w:tc>
          <w:tcPr>
            <w:tcW w:w="14132" w:type="dxa"/>
            <w:tcBorders>
              <w:top w:val="single" w:sz="4" w:space="0" w:color="auto"/>
              <w:left w:val="single" w:sz="4" w:space="0" w:color="auto"/>
              <w:bottom w:val="single" w:sz="4" w:space="0" w:color="auto"/>
              <w:right w:val="single" w:sz="4" w:space="0" w:color="auto"/>
            </w:tcBorders>
          </w:tcPr>
          <w:p w14:paraId="6CE7EF9C" w14:textId="77777777" w:rsidR="00283C80" w:rsidRPr="0095250E" w:rsidRDefault="00283C80" w:rsidP="00C06585">
            <w:pPr>
              <w:pStyle w:val="TAL"/>
              <w:rPr>
                <w:b/>
                <w:i/>
                <w:szCs w:val="22"/>
                <w:lang w:eastAsia="sv-SE"/>
              </w:rPr>
            </w:pPr>
            <w:r w:rsidRPr="0095250E">
              <w:rPr>
                <w:b/>
                <w:i/>
                <w:szCs w:val="22"/>
                <w:lang w:eastAsia="sv-SE"/>
              </w:rPr>
              <w:t>pauseReporting</w:t>
            </w:r>
          </w:p>
          <w:p w14:paraId="18E0184E" w14:textId="77777777" w:rsidR="00283C80" w:rsidRPr="0095250E" w:rsidRDefault="00283C80" w:rsidP="00C06585">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Pr="0095250E">
              <w:t xml:space="preserve"> </w:t>
            </w:r>
            <w:r w:rsidRPr="0095250E">
              <w:rPr>
                <w:szCs w:val="22"/>
                <w:lang w:eastAsia="sv-SE"/>
              </w:rPr>
              <w:t xml:space="preserve">Value </w:t>
            </w:r>
            <w:r w:rsidRPr="0095250E">
              <w:rPr>
                <w:i/>
                <w:iCs/>
                <w:szCs w:val="22"/>
                <w:lang w:eastAsia="sv-SE"/>
              </w:rPr>
              <w:t>true</w:t>
            </w:r>
            <w:r w:rsidRPr="0095250E">
              <w:rPr>
                <w:szCs w:val="22"/>
                <w:lang w:eastAsia="sv-SE"/>
              </w:rPr>
              <w:t xml:space="preserve"> indicates the transmission of </w:t>
            </w:r>
            <w:r w:rsidRPr="0095250E">
              <w:rPr>
                <w:i/>
                <w:iCs/>
                <w:szCs w:val="22"/>
                <w:lang w:eastAsia="sv-SE"/>
              </w:rPr>
              <w:t>measReportAppLayerContainer</w:t>
            </w:r>
            <w:r w:rsidRPr="0095250E">
              <w:rPr>
                <w:szCs w:val="22"/>
                <w:lang w:eastAsia="sv-SE"/>
              </w:rPr>
              <w:t xml:space="preserve"> is paused; value </w:t>
            </w:r>
            <w:r w:rsidRPr="0095250E">
              <w:rPr>
                <w:i/>
                <w:iCs/>
                <w:szCs w:val="22"/>
                <w:lang w:eastAsia="sv-SE"/>
              </w:rPr>
              <w:t>false</w:t>
            </w:r>
            <w:r w:rsidRPr="0095250E">
              <w:rPr>
                <w:szCs w:val="22"/>
                <w:lang w:eastAsia="sv-SE"/>
              </w:rPr>
              <w:t xml:space="preserve"> indicates the transmission of </w:t>
            </w:r>
            <w:r w:rsidRPr="0095250E">
              <w:rPr>
                <w:i/>
                <w:iCs/>
                <w:szCs w:val="22"/>
                <w:lang w:eastAsia="sv-SE"/>
              </w:rPr>
              <w:t>measReportAppLayerContainer</w:t>
            </w:r>
            <w:r w:rsidRPr="0095250E">
              <w:rPr>
                <w:szCs w:val="22"/>
                <w:lang w:eastAsia="sv-SE"/>
              </w:rPr>
              <w:t xml:space="preserve"> is not paused.</w:t>
            </w:r>
          </w:p>
        </w:tc>
      </w:tr>
      <w:tr w:rsidR="00283C80" w:rsidRPr="0095250E" w14:paraId="0C548110" w14:textId="77777777" w:rsidTr="00C06585">
        <w:tc>
          <w:tcPr>
            <w:tcW w:w="14132" w:type="dxa"/>
            <w:tcBorders>
              <w:top w:val="single" w:sz="4" w:space="0" w:color="auto"/>
              <w:left w:val="single" w:sz="4" w:space="0" w:color="auto"/>
              <w:bottom w:val="single" w:sz="4" w:space="0" w:color="auto"/>
              <w:right w:val="single" w:sz="4" w:space="0" w:color="auto"/>
            </w:tcBorders>
          </w:tcPr>
          <w:p w14:paraId="73144FDA" w14:textId="77777777" w:rsidR="00283C80" w:rsidRPr="0095250E" w:rsidRDefault="00283C80" w:rsidP="00C06585">
            <w:pPr>
              <w:pStyle w:val="TAL"/>
              <w:rPr>
                <w:b/>
                <w:i/>
                <w:szCs w:val="22"/>
                <w:lang w:eastAsia="sv-SE"/>
              </w:rPr>
            </w:pPr>
            <w:r w:rsidRPr="0095250E">
              <w:rPr>
                <w:b/>
                <w:i/>
                <w:szCs w:val="22"/>
                <w:lang w:eastAsia="sv-SE"/>
              </w:rPr>
              <w:t>ran-VisibleParameters</w:t>
            </w:r>
          </w:p>
          <w:p w14:paraId="6D485E3F" w14:textId="77777777" w:rsidR="00283C80" w:rsidRPr="0095250E" w:rsidRDefault="00283C80" w:rsidP="00C06585">
            <w:pPr>
              <w:pStyle w:val="TAL"/>
              <w:rPr>
                <w:szCs w:val="22"/>
                <w:lang w:eastAsia="sv-SE"/>
              </w:rPr>
            </w:pPr>
            <w:r w:rsidRPr="0095250E">
              <w:rPr>
                <w:szCs w:val="22"/>
                <w:lang w:eastAsia="sv-SE"/>
              </w:rPr>
              <w:t>The field indicates whether RAN visible application layer measurements shall be reported or not.</w:t>
            </w:r>
          </w:p>
        </w:tc>
      </w:tr>
      <w:tr w:rsidR="00283C80" w:rsidRPr="0095250E" w14:paraId="6A757553" w14:textId="77777777" w:rsidTr="00C06585">
        <w:tc>
          <w:tcPr>
            <w:tcW w:w="14132" w:type="dxa"/>
            <w:tcBorders>
              <w:top w:val="single" w:sz="4" w:space="0" w:color="auto"/>
              <w:left w:val="single" w:sz="4" w:space="0" w:color="auto"/>
              <w:bottom w:val="single" w:sz="4" w:space="0" w:color="auto"/>
              <w:right w:val="single" w:sz="4" w:space="0" w:color="auto"/>
            </w:tcBorders>
          </w:tcPr>
          <w:p w14:paraId="20E80520" w14:textId="77777777" w:rsidR="00283C80" w:rsidRPr="0095250E" w:rsidRDefault="00283C80" w:rsidP="00C06585">
            <w:pPr>
              <w:pStyle w:val="TAL"/>
              <w:rPr>
                <w:b/>
                <w:i/>
                <w:szCs w:val="22"/>
                <w:lang w:eastAsia="sv-SE"/>
              </w:rPr>
            </w:pPr>
            <w:r w:rsidRPr="0095250E">
              <w:rPr>
                <w:b/>
                <w:i/>
                <w:szCs w:val="22"/>
                <w:lang w:eastAsia="sv-SE"/>
              </w:rPr>
              <w:t>ran-VisibleReportingSRB</w:t>
            </w:r>
          </w:p>
          <w:p w14:paraId="00196CF4" w14:textId="77777777" w:rsidR="00283C80" w:rsidRPr="0095250E" w:rsidRDefault="00283C80" w:rsidP="00C06585">
            <w:pPr>
              <w:pStyle w:val="TAL"/>
              <w:rPr>
                <w:b/>
                <w:i/>
                <w:szCs w:val="22"/>
                <w:lang w:eastAsia="sv-SE"/>
              </w:rPr>
            </w:pPr>
            <w:r w:rsidRPr="0095250E">
              <w:rPr>
                <w:szCs w:val="22"/>
                <w:lang w:eastAsia="sv-SE"/>
              </w:rPr>
              <w:t>The field indicates the SRB to be used for transmission of RAN visible application layer measurement reports.</w:t>
            </w:r>
          </w:p>
        </w:tc>
      </w:tr>
      <w:tr w:rsidR="00283C80" w:rsidRPr="0095250E" w14:paraId="5E683773" w14:textId="77777777" w:rsidTr="00C06585">
        <w:tc>
          <w:tcPr>
            <w:tcW w:w="14132" w:type="dxa"/>
            <w:tcBorders>
              <w:top w:val="single" w:sz="4" w:space="0" w:color="auto"/>
              <w:left w:val="single" w:sz="4" w:space="0" w:color="auto"/>
              <w:bottom w:val="single" w:sz="4" w:space="0" w:color="auto"/>
              <w:right w:val="single" w:sz="4" w:space="0" w:color="auto"/>
            </w:tcBorders>
          </w:tcPr>
          <w:p w14:paraId="3722E332" w14:textId="77777777" w:rsidR="00283C80" w:rsidRPr="0095250E" w:rsidRDefault="00283C80" w:rsidP="00C06585">
            <w:pPr>
              <w:pStyle w:val="TAL"/>
              <w:rPr>
                <w:b/>
                <w:i/>
                <w:szCs w:val="22"/>
                <w:lang w:eastAsia="sv-SE"/>
              </w:rPr>
            </w:pPr>
            <w:r w:rsidRPr="0095250E">
              <w:rPr>
                <w:b/>
                <w:i/>
                <w:szCs w:val="22"/>
                <w:lang w:eastAsia="sv-SE"/>
              </w:rPr>
              <w:t>reportingSRB</w:t>
            </w:r>
          </w:p>
          <w:p w14:paraId="5072C7CF" w14:textId="77777777" w:rsidR="00283C80" w:rsidRPr="0095250E" w:rsidRDefault="00283C80" w:rsidP="00C06585">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283C80" w:rsidRPr="0095250E" w14:paraId="7BA7F216" w14:textId="77777777" w:rsidTr="00C06585">
        <w:tc>
          <w:tcPr>
            <w:tcW w:w="14132" w:type="dxa"/>
            <w:tcBorders>
              <w:top w:val="single" w:sz="4" w:space="0" w:color="auto"/>
              <w:left w:val="single" w:sz="4" w:space="0" w:color="auto"/>
              <w:bottom w:val="single" w:sz="4" w:space="0" w:color="auto"/>
              <w:right w:val="single" w:sz="4" w:space="0" w:color="auto"/>
            </w:tcBorders>
          </w:tcPr>
          <w:p w14:paraId="5F241C27" w14:textId="77777777" w:rsidR="00283C80" w:rsidRPr="0095250E" w:rsidRDefault="00283C80" w:rsidP="00C06585">
            <w:pPr>
              <w:pStyle w:val="TAL"/>
              <w:rPr>
                <w:b/>
                <w:i/>
                <w:szCs w:val="22"/>
                <w:lang w:eastAsia="sv-SE"/>
              </w:rPr>
            </w:pPr>
            <w:r w:rsidRPr="0095250E">
              <w:rPr>
                <w:b/>
                <w:i/>
                <w:szCs w:val="22"/>
                <w:lang w:eastAsia="sv-SE"/>
              </w:rPr>
              <w:t>rrc-SegAllowedSRB4</w:t>
            </w:r>
          </w:p>
          <w:p w14:paraId="0758FB28" w14:textId="77777777" w:rsidR="00283C80" w:rsidRPr="0095250E" w:rsidRDefault="00283C80" w:rsidP="00C06585">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4.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283C80" w:rsidRPr="0095250E" w14:paraId="64E15EAF" w14:textId="77777777" w:rsidTr="00C06585">
        <w:tc>
          <w:tcPr>
            <w:tcW w:w="14132" w:type="dxa"/>
            <w:tcBorders>
              <w:top w:val="single" w:sz="4" w:space="0" w:color="auto"/>
              <w:left w:val="single" w:sz="4" w:space="0" w:color="auto"/>
              <w:bottom w:val="single" w:sz="4" w:space="0" w:color="auto"/>
              <w:right w:val="single" w:sz="4" w:space="0" w:color="auto"/>
            </w:tcBorders>
          </w:tcPr>
          <w:p w14:paraId="74FF3DE9" w14:textId="77777777" w:rsidR="00283C80" w:rsidRPr="0095250E" w:rsidRDefault="00283C80" w:rsidP="00C06585">
            <w:pPr>
              <w:pStyle w:val="TAL"/>
              <w:rPr>
                <w:b/>
                <w:i/>
                <w:szCs w:val="22"/>
                <w:lang w:eastAsia="sv-SE"/>
              </w:rPr>
            </w:pPr>
            <w:r w:rsidRPr="0095250E">
              <w:rPr>
                <w:b/>
                <w:i/>
                <w:szCs w:val="22"/>
                <w:lang w:eastAsia="sv-SE"/>
              </w:rPr>
              <w:t>rrc-SegAllowedSRB5</w:t>
            </w:r>
          </w:p>
          <w:p w14:paraId="7EF700A9" w14:textId="77777777" w:rsidR="00283C80" w:rsidRPr="0095250E" w:rsidRDefault="00283C80" w:rsidP="00C06585">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283C80" w:rsidRPr="0095250E" w14:paraId="41632D7D" w14:textId="77777777" w:rsidTr="00C06585">
        <w:tc>
          <w:tcPr>
            <w:tcW w:w="14132" w:type="dxa"/>
            <w:tcBorders>
              <w:top w:val="single" w:sz="4" w:space="0" w:color="auto"/>
              <w:left w:val="single" w:sz="4" w:space="0" w:color="auto"/>
              <w:bottom w:val="single" w:sz="4" w:space="0" w:color="auto"/>
              <w:right w:val="single" w:sz="4" w:space="0" w:color="auto"/>
            </w:tcBorders>
          </w:tcPr>
          <w:p w14:paraId="34FA5331" w14:textId="77777777" w:rsidR="00283C80" w:rsidRPr="0095250E" w:rsidRDefault="00283C80" w:rsidP="00C06585">
            <w:pPr>
              <w:pStyle w:val="TAL"/>
              <w:rPr>
                <w:b/>
                <w:i/>
                <w:szCs w:val="22"/>
                <w:lang w:eastAsia="sv-SE"/>
              </w:rPr>
            </w:pPr>
            <w:r w:rsidRPr="0095250E">
              <w:rPr>
                <w:b/>
                <w:i/>
                <w:szCs w:val="22"/>
                <w:lang w:eastAsia="sv-SE"/>
              </w:rPr>
              <w:t>serviceType</w:t>
            </w:r>
          </w:p>
          <w:p w14:paraId="02563CB2" w14:textId="77777777" w:rsidR="00283C80" w:rsidRPr="0095250E" w:rsidRDefault="00283C80" w:rsidP="00C06585">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Pr="0095250E">
              <w:rPr>
                <w:lang w:eastAsia="zh-CN"/>
              </w:rPr>
              <w:t>TS 26.247</w:t>
            </w:r>
            <w:r w:rsidRPr="0095250E">
              <w:rPr>
                <w:szCs w:val="22"/>
                <w:lang w:eastAsia="sv-SE"/>
              </w:rPr>
              <w:t xml:space="preserve"> [68]), value </w:t>
            </w:r>
            <w:r w:rsidRPr="0095250E">
              <w:rPr>
                <w:i/>
                <w:iCs/>
                <w:szCs w:val="22"/>
                <w:lang w:eastAsia="sv-SE"/>
              </w:rPr>
              <w:t>mtsi</w:t>
            </w:r>
            <w:r w:rsidRPr="0095250E">
              <w:rPr>
                <w:szCs w:val="22"/>
                <w:lang w:eastAsia="sv-SE"/>
              </w:rPr>
              <w:t xml:space="preserve"> indicates Quality of Experience Measurement Collection for MTSI (see </w:t>
            </w:r>
            <w:r w:rsidRPr="0095250E">
              <w:rPr>
                <w:lang w:eastAsia="zh-CN"/>
              </w:rPr>
              <w:t>TS 26.114</w:t>
            </w:r>
            <w:r w:rsidRPr="0095250E">
              <w:rPr>
                <w:szCs w:val="22"/>
                <w:lang w:eastAsia="sv-SE"/>
              </w:rPr>
              <w:t xml:space="preserve"> [69]) and value </w:t>
            </w:r>
            <w:r w:rsidRPr="0095250E">
              <w:rPr>
                <w:i/>
                <w:iCs/>
                <w:szCs w:val="22"/>
                <w:lang w:eastAsia="sv-SE"/>
              </w:rPr>
              <w:t>vr</w:t>
            </w:r>
            <w:r w:rsidRPr="0095250E">
              <w:rPr>
                <w:szCs w:val="22"/>
                <w:lang w:eastAsia="sv-SE"/>
              </w:rPr>
              <w:t xml:space="preserve"> indicates Quality of Experience Measurement Collection for VR service (see </w:t>
            </w:r>
            <w:r w:rsidRPr="0095250E">
              <w:rPr>
                <w:lang w:eastAsia="zh-CN"/>
              </w:rPr>
              <w:t>TS 26.118</w:t>
            </w:r>
            <w:r w:rsidRPr="0095250E">
              <w:rPr>
                <w:szCs w:val="22"/>
                <w:lang w:eastAsia="sv-SE"/>
              </w:rPr>
              <w:t xml:space="preserve"> [70]).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283C80" w:rsidRPr="0095250E" w14:paraId="6815543F" w14:textId="77777777" w:rsidTr="00C06585">
        <w:tc>
          <w:tcPr>
            <w:tcW w:w="14132" w:type="dxa"/>
            <w:tcBorders>
              <w:top w:val="single" w:sz="4" w:space="0" w:color="auto"/>
              <w:left w:val="single" w:sz="4" w:space="0" w:color="auto"/>
              <w:bottom w:val="single" w:sz="4" w:space="0" w:color="auto"/>
              <w:right w:val="single" w:sz="4" w:space="0" w:color="auto"/>
            </w:tcBorders>
          </w:tcPr>
          <w:p w14:paraId="14D4F06D" w14:textId="77777777" w:rsidR="00283C80" w:rsidRPr="0095250E" w:rsidRDefault="00283C80" w:rsidP="00C06585">
            <w:pPr>
              <w:pStyle w:val="TAL"/>
              <w:rPr>
                <w:b/>
                <w:i/>
                <w:szCs w:val="22"/>
                <w:lang w:eastAsia="sv-SE"/>
              </w:rPr>
            </w:pPr>
            <w:bookmarkStart w:id="2643" w:name="_Hlk97789778"/>
            <w:r w:rsidRPr="0095250E">
              <w:rPr>
                <w:b/>
                <w:i/>
                <w:szCs w:val="22"/>
                <w:lang w:eastAsia="sv-SE"/>
              </w:rPr>
              <w:t>transmissionOfSessionStartStop</w:t>
            </w:r>
          </w:p>
          <w:p w14:paraId="4818522D" w14:textId="77777777" w:rsidR="00283C80" w:rsidRPr="0095250E" w:rsidRDefault="00283C80" w:rsidP="00C06585">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 The UE transmits a session start indication upon configuration of this field set to value </w:t>
            </w:r>
            <w:r w:rsidRPr="0095250E">
              <w:rPr>
                <w:i/>
                <w:iCs/>
                <w:szCs w:val="22"/>
                <w:lang w:eastAsia="sv-SE"/>
              </w:rPr>
              <w:t>true</w:t>
            </w:r>
            <w:r w:rsidRPr="0095250E">
              <w:rPr>
                <w:szCs w:val="22"/>
                <w:lang w:eastAsia="sv-SE"/>
              </w:rPr>
              <w:t xml:space="preserve"> if a session already has started in the application layer.</w:t>
            </w:r>
            <w:bookmarkEnd w:id="2643"/>
          </w:p>
        </w:tc>
      </w:tr>
    </w:tbl>
    <w:p w14:paraId="154DF52B" w14:textId="77777777" w:rsidR="00283C80" w:rsidRPr="0095250E" w:rsidRDefault="00283C80" w:rsidP="00283C80">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83C80" w:rsidRPr="0095250E" w14:paraId="5B6B60D2" w14:textId="77777777" w:rsidTr="00C06585">
        <w:tc>
          <w:tcPr>
            <w:tcW w:w="14132" w:type="dxa"/>
            <w:tcBorders>
              <w:top w:val="single" w:sz="4" w:space="0" w:color="auto"/>
              <w:left w:val="single" w:sz="4" w:space="0" w:color="auto"/>
              <w:bottom w:val="single" w:sz="4" w:space="0" w:color="auto"/>
              <w:right w:val="single" w:sz="4" w:space="0" w:color="auto"/>
            </w:tcBorders>
          </w:tcPr>
          <w:p w14:paraId="6AC324E5" w14:textId="77777777" w:rsidR="00283C80" w:rsidRPr="0095250E" w:rsidRDefault="00283C80" w:rsidP="00C06585">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283C80" w:rsidRPr="0095250E" w14:paraId="0B8D0235" w14:textId="77777777" w:rsidTr="00C06585">
        <w:tc>
          <w:tcPr>
            <w:tcW w:w="14132" w:type="dxa"/>
            <w:tcBorders>
              <w:top w:val="single" w:sz="4" w:space="0" w:color="auto"/>
              <w:left w:val="single" w:sz="4" w:space="0" w:color="auto"/>
              <w:bottom w:val="single" w:sz="4" w:space="0" w:color="auto"/>
              <w:right w:val="single" w:sz="4" w:space="0" w:color="auto"/>
            </w:tcBorders>
          </w:tcPr>
          <w:p w14:paraId="416E4D41" w14:textId="77777777" w:rsidR="00283C80" w:rsidRPr="0095250E" w:rsidRDefault="00283C80" w:rsidP="00C06585">
            <w:pPr>
              <w:pStyle w:val="TAL"/>
              <w:rPr>
                <w:b/>
                <w:i/>
                <w:szCs w:val="22"/>
                <w:lang w:eastAsia="sv-SE"/>
              </w:rPr>
            </w:pPr>
            <w:r w:rsidRPr="0095250E">
              <w:rPr>
                <w:b/>
                <w:i/>
                <w:szCs w:val="22"/>
                <w:lang w:eastAsia="sv-SE"/>
              </w:rPr>
              <w:t>numberOfBufferLevelEntries</w:t>
            </w:r>
          </w:p>
          <w:p w14:paraId="3F967ED8" w14:textId="77777777" w:rsidR="00283C80" w:rsidRPr="0095250E" w:rsidRDefault="00283C80" w:rsidP="00C06585">
            <w:pPr>
              <w:pStyle w:val="TAL"/>
              <w:rPr>
                <w:szCs w:val="22"/>
                <w:lang w:eastAsia="sv-SE"/>
              </w:rPr>
            </w:pPr>
            <w:r w:rsidRPr="0095250E">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sidRPr="0095250E">
              <w:rPr>
                <w:i/>
                <w:iCs/>
                <w:szCs w:val="22"/>
                <w:lang w:eastAsia="sv-SE"/>
              </w:rPr>
              <w:t>numberOfBufferLevelEntries</w:t>
            </w:r>
            <w:r w:rsidRPr="0095250E">
              <w:rPr>
                <w:szCs w:val="22"/>
                <w:lang w:eastAsia="sv-SE"/>
              </w:rPr>
              <w:t>.</w:t>
            </w:r>
          </w:p>
        </w:tc>
      </w:tr>
      <w:tr w:rsidR="00283C80" w:rsidRPr="0095250E" w14:paraId="313935B0" w14:textId="77777777" w:rsidTr="00C06585">
        <w:tc>
          <w:tcPr>
            <w:tcW w:w="14132" w:type="dxa"/>
            <w:tcBorders>
              <w:top w:val="single" w:sz="4" w:space="0" w:color="auto"/>
              <w:left w:val="single" w:sz="4" w:space="0" w:color="auto"/>
              <w:bottom w:val="single" w:sz="4" w:space="0" w:color="auto"/>
              <w:right w:val="single" w:sz="4" w:space="0" w:color="auto"/>
            </w:tcBorders>
          </w:tcPr>
          <w:p w14:paraId="3B9A67A6" w14:textId="77777777" w:rsidR="00283C80" w:rsidRPr="0095250E" w:rsidRDefault="00283C80" w:rsidP="00C06585">
            <w:pPr>
              <w:pStyle w:val="TAL"/>
              <w:rPr>
                <w:b/>
                <w:i/>
                <w:szCs w:val="22"/>
                <w:lang w:eastAsia="sv-SE"/>
              </w:rPr>
            </w:pPr>
            <w:r w:rsidRPr="0095250E">
              <w:rPr>
                <w:b/>
                <w:i/>
                <w:szCs w:val="22"/>
                <w:lang w:eastAsia="sv-SE"/>
              </w:rPr>
              <w:t>ran-VisiblePeriodicity</w:t>
            </w:r>
          </w:p>
          <w:p w14:paraId="2D870E38" w14:textId="77777777" w:rsidR="00283C80" w:rsidRPr="0095250E" w:rsidRDefault="00283C80" w:rsidP="00C06585">
            <w:pPr>
              <w:pStyle w:val="TAL"/>
              <w:rPr>
                <w:szCs w:val="22"/>
                <w:lang w:eastAsia="sv-SE"/>
              </w:rPr>
            </w:pPr>
            <w:r w:rsidRPr="0095250E">
              <w:rPr>
                <w:szCs w:val="22"/>
                <w:lang w:eastAsia="sv-SE"/>
              </w:rPr>
              <w:t xml:space="preserve">The field indicates the periodicity of RAN visible application layer measurements 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 If this field is absent, the periodicity of RAN visible application layer measurements reporting is the same as the reporting periodicity indicated in </w:t>
            </w:r>
            <w:r w:rsidRPr="0095250E">
              <w:rPr>
                <w:i/>
                <w:szCs w:val="22"/>
                <w:lang w:eastAsia="sv-SE"/>
              </w:rPr>
              <w:t>measConfigAppLayerContainer.</w:t>
            </w:r>
          </w:p>
        </w:tc>
      </w:tr>
      <w:tr w:rsidR="00283C80" w:rsidRPr="0095250E" w14:paraId="6E7A1624" w14:textId="77777777" w:rsidTr="00C06585">
        <w:tc>
          <w:tcPr>
            <w:tcW w:w="14132" w:type="dxa"/>
            <w:tcBorders>
              <w:top w:val="single" w:sz="4" w:space="0" w:color="auto"/>
              <w:left w:val="single" w:sz="4" w:space="0" w:color="auto"/>
              <w:bottom w:val="single" w:sz="4" w:space="0" w:color="auto"/>
              <w:right w:val="single" w:sz="4" w:space="0" w:color="auto"/>
            </w:tcBorders>
          </w:tcPr>
          <w:p w14:paraId="7ACD7561" w14:textId="77777777" w:rsidR="00283C80" w:rsidRPr="0095250E" w:rsidRDefault="00283C80" w:rsidP="00C06585">
            <w:pPr>
              <w:pStyle w:val="TAL"/>
              <w:rPr>
                <w:b/>
                <w:i/>
                <w:szCs w:val="22"/>
                <w:lang w:eastAsia="sv-SE"/>
              </w:rPr>
            </w:pPr>
            <w:r w:rsidRPr="0095250E">
              <w:rPr>
                <w:b/>
                <w:i/>
                <w:szCs w:val="22"/>
                <w:lang w:eastAsia="sv-SE"/>
              </w:rPr>
              <w:t>reportPlayoutDelayForMediaStartup</w:t>
            </w:r>
          </w:p>
          <w:p w14:paraId="371CFF47" w14:textId="77777777" w:rsidR="00283C80" w:rsidRPr="0095250E" w:rsidRDefault="00283C80" w:rsidP="00C06585">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5CB04AA1" w14:textId="77777777" w:rsidR="00283C80" w:rsidRPr="0095250E" w:rsidRDefault="00283C80" w:rsidP="00283C80">
      <w:pPr>
        <w:rPr>
          <w:lang w:eastAsia="zh-CN"/>
        </w:rPr>
      </w:pPr>
    </w:p>
    <w:p w14:paraId="722BDD86" w14:textId="77777777" w:rsidR="00283C80" w:rsidRPr="0095250E" w:rsidRDefault="00283C80" w:rsidP="00283C8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83C80" w:rsidRPr="0095250E" w14:paraId="1330EC3B"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17DE521F" w14:textId="77777777" w:rsidR="00283C80" w:rsidRPr="0095250E" w:rsidRDefault="00283C80" w:rsidP="00C06585">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7012D3A" w14:textId="77777777" w:rsidR="00283C80" w:rsidRPr="0095250E" w:rsidRDefault="00283C80" w:rsidP="00C06585">
            <w:pPr>
              <w:pStyle w:val="TAH"/>
              <w:rPr>
                <w:lang w:eastAsia="zh-CN"/>
              </w:rPr>
            </w:pPr>
            <w:r w:rsidRPr="0095250E">
              <w:rPr>
                <w:lang w:eastAsia="zh-CN"/>
              </w:rPr>
              <w:t>Explanation</w:t>
            </w:r>
          </w:p>
        </w:tc>
      </w:tr>
      <w:tr w:rsidR="00283C80" w:rsidRPr="0095250E" w14:paraId="1B517DA9" w14:textId="77777777" w:rsidTr="00C06585">
        <w:tc>
          <w:tcPr>
            <w:tcW w:w="3402" w:type="dxa"/>
            <w:tcBorders>
              <w:top w:val="single" w:sz="4" w:space="0" w:color="auto"/>
              <w:left w:val="single" w:sz="4" w:space="0" w:color="auto"/>
              <w:bottom w:val="single" w:sz="4" w:space="0" w:color="auto"/>
              <w:right w:val="single" w:sz="4" w:space="0" w:color="auto"/>
            </w:tcBorders>
          </w:tcPr>
          <w:p w14:paraId="56E344F6" w14:textId="77777777" w:rsidR="00283C80" w:rsidRPr="0095250E" w:rsidRDefault="00283C80" w:rsidP="00C06585">
            <w:pPr>
              <w:pStyle w:val="TAL"/>
              <w:rPr>
                <w:i/>
                <w:iCs/>
                <w:lang w:eastAsia="zh-CN"/>
              </w:rPr>
            </w:pPr>
            <w:r w:rsidRPr="0095250E">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67D96DAD" w14:textId="77777777" w:rsidR="00283C80" w:rsidRPr="0095250E" w:rsidRDefault="00283C80" w:rsidP="00C06585">
            <w:pPr>
              <w:pStyle w:val="TAL"/>
              <w:rPr>
                <w:lang w:eastAsia="zh-CN"/>
              </w:rPr>
            </w:pPr>
            <w:r w:rsidRPr="0095250E">
              <w:rPr>
                <w:lang w:eastAsia="zh-CN"/>
              </w:rPr>
              <w:t xml:space="preserve">This field is optionally present, N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204E80E2" w14:textId="77777777" w:rsidR="00283C80" w:rsidRPr="0095250E" w:rsidRDefault="00283C80" w:rsidP="00283C80">
      <w:pPr>
        <w:rPr>
          <w:lang w:eastAsia="zh-CN"/>
        </w:rPr>
      </w:pPr>
    </w:p>
    <w:p w14:paraId="7EB31253" w14:textId="77777777" w:rsidR="00283C80" w:rsidRPr="0095250E" w:rsidRDefault="00283C80" w:rsidP="00283C80">
      <w:pPr>
        <w:pStyle w:val="4"/>
      </w:pPr>
      <w:bookmarkStart w:id="2644" w:name="_Toc60777495"/>
      <w:bookmarkStart w:id="2645" w:name="_Toc156130742"/>
      <w:r w:rsidRPr="0095250E">
        <w:t>–</w:t>
      </w:r>
      <w:r w:rsidRPr="0095250E">
        <w:tab/>
      </w:r>
      <w:r w:rsidRPr="0095250E">
        <w:rPr>
          <w:i/>
        </w:rPr>
        <w:t>AreaConfiguration</w:t>
      </w:r>
      <w:bookmarkEnd w:id="2644"/>
      <w:bookmarkEnd w:id="2645"/>
    </w:p>
    <w:p w14:paraId="36D2EB25" w14:textId="77777777" w:rsidR="00283C80" w:rsidRPr="0095250E" w:rsidRDefault="00283C80" w:rsidP="00283C80">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5493C0FC" w14:textId="77777777" w:rsidR="00283C80" w:rsidRPr="0095250E" w:rsidRDefault="00283C80" w:rsidP="00283C80">
      <w:pPr>
        <w:pStyle w:val="TH"/>
      </w:pPr>
      <w:r w:rsidRPr="0095250E">
        <w:rPr>
          <w:bCs/>
          <w:i/>
          <w:iCs/>
        </w:rPr>
        <w:t xml:space="preserve">AreaConfiguration </w:t>
      </w:r>
      <w:r w:rsidRPr="0095250E">
        <w:t>information element</w:t>
      </w:r>
    </w:p>
    <w:p w14:paraId="435F5585" w14:textId="77777777" w:rsidR="00283C80" w:rsidRPr="0095250E" w:rsidRDefault="00283C80" w:rsidP="00283C80">
      <w:pPr>
        <w:pStyle w:val="PL"/>
        <w:rPr>
          <w:color w:val="808080"/>
        </w:rPr>
      </w:pPr>
      <w:r w:rsidRPr="0095250E">
        <w:rPr>
          <w:color w:val="808080"/>
        </w:rPr>
        <w:t>-- ASN1START</w:t>
      </w:r>
    </w:p>
    <w:p w14:paraId="3B609E37" w14:textId="77777777" w:rsidR="00283C80" w:rsidRPr="0095250E" w:rsidRDefault="00283C80" w:rsidP="00283C80">
      <w:pPr>
        <w:pStyle w:val="PL"/>
        <w:rPr>
          <w:color w:val="808080"/>
        </w:rPr>
      </w:pPr>
      <w:r w:rsidRPr="0095250E">
        <w:rPr>
          <w:color w:val="808080"/>
        </w:rPr>
        <w:t>-- TAG-AREACONFIGURATION-START</w:t>
      </w:r>
    </w:p>
    <w:p w14:paraId="04A28817" w14:textId="77777777" w:rsidR="00283C80" w:rsidRPr="0095250E" w:rsidRDefault="00283C80" w:rsidP="00283C80">
      <w:pPr>
        <w:pStyle w:val="PL"/>
      </w:pPr>
    </w:p>
    <w:p w14:paraId="6A4B813E" w14:textId="77777777" w:rsidR="00283C80" w:rsidRPr="0095250E" w:rsidRDefault="00283C80" w:rsidP="00283C80">
      <w:pPr>
        <w:pStyle w:val="PL"/>
      </w:pPr>
      <w:r w:rsidRPr="0095250E">
        <w:t xml:space="preserve">AreaConfiguration-r16 ::=        </w:t>
      </w:r>
      <w:r w:rsidRPr="0095250E">
        <w:rPr>
          <w:color w:val="993366"/>
        </w:rPr>
        <w:t>SEQUENCE</w:t>
      </w:r>
      <w:r w:rsidRPr="0095250E">
        <w:t xml:space="preserve"> {</w:t>
      </w:r>
    </w:p>
    <w:p w14:paraId="6DAA0BC6" w14:textId="77777777" w:rsidR="00283C80" w:rsidRPr="0095250E" w:rsidRDefault="00283C80" w:rsidP="00283C80">
      <w:pPr>
        <w:pStyle w:val="PL"/>
      </w:pPr>
      <w:r w:rsidRPr="0095250E">
        <w:t xml:space="preserve">    areaConfig-r16                   AreaConfig-r16,</w:t>
      </w:r>
    </w:p>
    <w:p w14:paraId="2F92AC7B" w14:textId="77777777" w:rsidR="00283C80" w:rsidRPr="0095250E" w:rsidRDefault="00283C80" w:rsidP="00283C80">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28EFC6C6" w14:textId="77777777" w:rsidR="00283C80" w:rsidRPr="0095250E" w:rsidRDefault="00283C80" w:rsidP="00283C80">
      <w:pPr>
        <w:pStyle w:val="PL"/>
      </w:pPr>
      <w:r w:rsidRPr="0095250E">
        <w:t>}</w:t>
      </w:r>
    </w:p>
    <w:p w14:paraId="11A9567A" w14:textId="77777777" w:rsidR="00283C80" w:rsidRPr="0095250E" w:rsidRDefault="00283C80" w:rsidP="00283C80">
      <w:pPr>
        <w:pStyle w:val="PL"/>
      </w:pPr>
    </w:p>
    <w:p w14:paraId="286730CE" w14:textId="77777777" w:rsidR="00283C80" w:rsidRPr="0095250E" w:rsidRDefault="00283C80" w:rsidP="00283C80">
      <w:pPr>
        <w:pStyle w:val="PL"/>
      </w:pPr>
      <w:r w:rsidRPr="0095250E">
        <w:t>AreaConfiguration-</w:t>
      </w:r>
      <w:r w:rsidRPr="0095250E">
        <w:rPr>
          <w:rFonts w:eastAsia="等线"/>
        </w:rPr>
        <w:t>r17</w:t>
      </w:r>
      <w:r w:rsidRPr="0095250E">
        <w:t xml:space="preserve"> ::=      </w:t>
      </w:r>
      <w:r w:rsidRPr="0095250E">
        <w:rPr>
          <w:color w:val="993366"/>
        </w:rPr>
        <w:t>SEQUENCE</w:t>
      </w:r>
      <w:r w:rsidRPr="0095250E">
        <w:t xml:space="preserve"> {</w:t>
      </w:r>
    </w:p>
    <w:p w14:paraId="19C8284E" w14:textId="77777777" w:rsidR="00283C80" w:rsidRPr="0095250E" w:rsidRDefault="00283C80" w:rsidP="00283C80">
      <w:pPr>
        <w:pStyle w:val="PL"/>
        <w:rPr>
          <w:color w:val="808080"/>
        </w:rPr>
      </w:pPr>
      <w:r w:rsidRPr="0095250E">
        <w:t xml:space="preserve">    areaConfig-r17                   AreaConfig-r16                                                      </w:t>
      </w:r>
      <w:r w:rsidRPr="0095250E">
        <w:rPr>
          <w:color w:val="993366"/>
        </w:rPr>
        <w:t>OPTIONAL</w:t>
      </w:r>
      <w:r w:rsidRPr="0095250E">
        <w:t xml:space="preserve">, </w:t>
      </w:r>
      <w:r w:rsidRPr="0095250E">
        <w:rPr>
          <w:color w:val="808080"/>
        </w:rPr>
        <w:t>-- Need R</w:t>
      </w:r>
    </w:p>
    <w:p w14:paraId="2EBEE72B" w14:textId="77777777" w:rsidR="00283C80" w:rsidRPr="0095250E" w:rsidRDefault="00283C80" w:rsidP="00283C80">
      <w:pPr>
        <w:pStyle w:val="PL"/>
        <w:rPr>
          <w:color w:val="808080"/>
        </w:rPr>
      </w:pPr>
      <w:r w:rsidRPr="0095250E">
        <w:t xml:space="preserve">    interFreqTargetList-r17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6CB72440" w14:textId="77777777" w:rsidR="00283C80" w:rsidRPr="0095250E" w:rsidRDefault="00283C80" w:rsidP="00283C80">
      <w:pPr>
        <w:pStyle w:val="PL"/>
      </w:pPr>
      <w:r w:rsidRPr="0095250E">
        <w:t>}</w:t>
      </w:r>
    </w:p>
    <w:p w14:paraId="48F69DF7" w14:textId="77777777" w:rsidR="00283C80" w:rsidRPr="0095250E" w:rsidRDefault="00283C80" w:rsidP="00283C80">
      <w:pPr>
        <w:pStyle w:val="PL"/>
      </w:pPr>
    </w:p>
    <w:p w14:paraId="3816EA2B" w14:textId="77777777" w:rsidR="00283C80" w:rsidRPr="0095250E" w:rsidRDefault="00283C80" w:rsidP="00283C80">
      <w:pPr>
        <w:pStyle w:val="PL"/>
      </w:pPr>
      <w:r w:rsidRPr="0095250E">
        <w:t xml:space="preserve">AreaConfiguration-v1800 ::=      </w:t>
      </w:r>
      <w:r w:rsidRPr="0095250E">
        <w:rPr>
          <w:color w:val="993366"/>
        </w:rPr>
        <w:t>SEQUENCE</w:t>
      </w:r>
      <w:r w:rsidRPr="0095250E">
        <w:t xml:space="preserve"> {</w:t>
      </w:r>
    </w:p>
    <w:p w14:paraId="62223A80" w14:textId="77777777" w:rsidR="00283C80" w:rsidRPr="0095250E" w:rsidRDefault="00283C80" w:rsidP="00283C80">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562B3A42" w14:textId="77777777" w:rsidR="00283C80" w:rsidRPr="0095250E" w:rsidRDefault="00283C80" w:rsidP="00283C80">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5366D62F" w14:textId="77777777" w:rsidR="00283C80" w:rsidRPr="0095250E" w:rsidRDefault="00283C80" w:rsidP="00283C80">
      <w:pPr>
        <w:pStyle w:val="PL"/>
      </w:pPr>
      <w:r w:rsidRPr="0095250E">
        <w:t>}</w:t>
      </w:r>
    </w:p>
    <w:p w14:paraId="2B33AB9B" w14:textId="77777777" w:rsidR="00283C80" w:rsidRPr="0095250E" w:rsidRDefault="00283C80" w:rsidP="00283C80">
      <w:pPr>
        <w:pStyle w:val="PL"/>
      </w:pPr>
    </w:p>
    <w:p w14:paraId="784B2DAD" w14:textId="77777777" w:rsidR="00283C80" w:rsidRPr="0095250E" w:rsidRDefault="00283C80" w:rsidP="00283C80">
      <w:pPr>
        <w:pStyle w:val="PL"/>
      </w:pPr>
      <w:r w:rsidRPr="0095250E">
        <w:t xml:space="preserve">AreaConfig-r16 ::=     </w:t>
      </w:r>
      <w:r w:rsidRPr="0095250E">
        <w:rPr>
          <w:color w:val="993366"/>
        </w:rPr>
        <w:t>CHOICE</w:t>
      </w:r>
      <w:r w:rsidRPr="0095250E">
        <w:t xml:space="preserve"> {</w:t>
      </w:r>
    </w:p>
    <w:p w14:paraId="772433EA" w14:textId="77777777" w:rsidR="00283C80" w:rsidRPr="0095250E" w:rsidRDefault="00283C80" w:rsidP="00283C80">
      <w:pPr>
        <w:pStyle w:val="PL"/>
      </w:pPr>
      <w:r w:rsidRPr="0095250E">
        <w:t xml:space="preserve">    cellGlobalIdList-r16             CellGlobalIdList-r16,</w:t>
      </w:r>
    </w:p>
    <w:p w14:paraId="42E891C4" w14:textId="77777777" w:rsidR="00283C80" w:rsidRPr="0095250E" w:rsidRDefault="00283C80" w:rsidP="00283C80">
      <w:pPr>
        <w:pStyle w:val="PL"/>
      </w:pPr>
      <w:r w:rsidRPr="0095250E">
        <w:t xml:space="preserve">    trackingAreaCodeList-r16         TrackingAreaCodeList-r16,</w:t>
      </w:r>
    </w:p>
    <w:p w14:paraId="6F2CEC7C" w14:textId="77777777" w:rsidR="00283C80" w:rsidRPr="0095250E" w:rsidRDefault="00283C80" w:rsidP="00283C80">
      <w:pPr>
        <w:pStyle w:val="PL"/>
      </w:pPr>
      <w:r w:rsidRPr="0095250E">
        <w:t xml:space="preserve">    trackingAreaIdentityList-r16     TrackingAreaIdentityList-r16</w:t>
      </w:r>
    </w:p>
    <w:p w14:paraId="29793A8C" w14:textId="77777777" w:rsidR="00283C80" w:rsidRPr="0095250E" w:rsidRDefault="00283C80" w:rsidP="00283C80">
      <w:pPr>
        <w:pStyle w:val="PL"/>
      </w:pPr>
      <w:r w:rsidRPr="0095250E">
        <w:t>}</w:t>
      </w:r>
    </w:p>
    <w:p w14:paraId="2AC7DD1C" w14:textId="77777777" w:rsidR="00283C80" w:rsidRPr="0095250E" w:rsidRDefault="00283C80" w:rsidP="00283C80">
      <w:pPr>
        <w:pStyle w:val="PL"/>
      </w:pPr>
    </w:p>
    <w:p w14:paraId="507A4341" w14:textId="77777777" w:rsidR="00283C80" w:rsidRPr="0095250E" w:rsidRDefault="00283C80" w:rsidP="00283C80">
      <w:pPr>
        <w:pStyle w:val="PL"/>
      </w:pPr>
      <w:r w:rsidRPr="0095250E">
        <w:t xml:space="preserve">InterFreqTargetInfo-r16    ::=   </w:t>
      </w:r>
      <w:r w:rsidRPr="0095250E">
        <w:rPr>
          <w:color w:val="993366"/>
        </w:rPr>
        <w:t>SEQUENCE</w:t>
      </w:r>
      <w:r w:rsidRPr="0095250E">
        <w:t xml:space="preserve"> {</w:t>
      </w:r>
    </w:p>
    <w:p w14:paraId="7D72E469" w14:textId="77777777" w:rsidR="00283C80" w:rsidRPr="0095250E" w:rsidRDefault="00283C80" w:rsidP="00283C80">
      <w:pPr>
        <w:pStyle w:val="PL"/>
      </w:pPr>
      <w:r w:rsidRPr="0095250E">
        <w:t xml:space="preserve">    dl-CarrierFreq-r16               ARFCN-ValueNR,</w:t>
      </w:r>
    </w:p>
    <w:p w14:paraId="3BB17B25" w14:textId="77777777" w:rsidR="00283C80" w:rsidRPr="0095250E" w:rsidRDefault="00283C80" w:rsidP="00283C80">
      <w:pPr>
        <w:pStyle w:val="PL"/>
        <w:rPr>
          <w:color w:val="808080"/>
        </w:rPr>
      </w:pPr>
      <w:r w:rsidRPr="0095250E">
        <w:t xml:space="preserve">    cellList-r16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2CDFC9B" w14:textId="77777777" w:rsidR="00283C80" w:rsidRPr="0095250E" w:rsidRDefault="00283C80" w:rsidP="00283C80">
      <w:pPr>
        <w:pStyle w:val="PL"/>
      </w:pPr>
      <w:r w:rsidRPr="0095250E">
        <w:t>}</w:t>
      </w:r>
    </w:p>
    <w:p w14:paraId="536088B2" w14:textId="77777777" w:rsidR="00283C80" w:rsidRPr="0095250E" w:rsidRDefault="00283C80" w:rsidP="00283C80">
      <w:pPr>
        <w:pStyle w:val="PL"/>
      </w:pPr>
    </w:p>
    <w:p w14:paraId="3968EBF5" w14:textId="77777777" w:rsidR="00283C80" w:rsidRPr="0095250E" w:rsidRDefault="00283C80" w:rsidP="00283C80">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0930E0F0" w14:textId="77777777" w:rsidR="00283C80" w:rsidRPr="0095250E" w:rsidRDefault="00283C80" w:rsidP="00283C80">
      <w:pPr>
        <w:pStyle w:val="PL"/>
      </w:pPr>
    </w:p>
    <w:p w14:paraId="3331FCE1" w14:textId="77777777" w:rsidR="00283C80" w:rsidRPr="0095250E" w:rsidRDefault="00283C80" w:rsidP="00283C80">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1FBF053A" w14:textId="77777777" w:rsidR="00283C80" w:rsidRPr="0095250E" w:rsidRDefault="00283C80" w:rsidP="00283C80">
      <w:pPr>
        <w:pStyle w:val="PL"/>
      </w:pPr>
    </w:p>
    <w:p w14:paraId="7E385277" w14:textId="77777777" w:rsidR="00283C80" w:rsidRPr="0095250E" w:rsidRDefault="00283C80" w:rsidP="00283C80">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51C09B9C" w14:textId="77777777" w:rsidR="00283C80" w:rsidRPr="0095250E" w:rsidRDefault="00283C80" w:rsidP="00283C80">
      <w:pPr>
        <w:pStyle w:val="PL"/>
      </w:pPr>
    </w:p>
    <w:p w14:paraId="651E9D97" w14:textId="77777777" w:rsidR="00283C80" w:rsidRPr="0095250E" w:rsidRDefault="00283C80" w:rsidP="00283C80">
      <w:pPr>
        <w:pStyle w:val="PL"/>
      </w:pPr>
      <w:r w:rsidRPr="0095250E">
        <w:t xml:space="preserve">TrackingAreaIdentity-r16 ::=     </w:t>
      </w:r>
      <w:r w:rsidRPr="0095250E">
        <w:rPr>
          <w:color w:val="993366"/>
        </w:rPr>
        <w:t>SEQUENCE</w:t>
      </w:r>
      <w:r w:rsidRPr="0095250E">
        <w:t xml:space="preserve"> {</w:t>
      </w:r>
    </w:p>
    <w:p w14:paraId="6290959A" w14:textId="77777777" w:rsidR="00283C80" w:rsidRPr="0095250E" w:rsidRDefault="00283C80" w:rsidP="00283C80">
      <w:pPr>
        <w:pStyle w:val="PL"/>
      </w:pPr>
      <w:r w:rsidRPr="0095250E">
        <w:t xml:space="preserve">    plmn-Identity-r16                PLMN-Identity,</w:t>
      </w:r>
    </w:p>
    <w:p w14:paraId="5FC8166D" w14:textId="77777777" w:rsidR="00283C80" w:rsidRPr="0095250E" w:rsidRDefault="00283C80" w:rsidP="00283C80">
      <w:pPr>
        <w:pStyle w:val="PL"/>
      </w:pPr>
      <w:r w:rsidRPr="0095250E">
        <w:t xml:space="preserve">    trackingAreaCode-r16             TrackingAreaCode</w:t>
      </w:r>
    </w:p>
    <w:p w14:paraId="1A113981" w14:textId="77777777" w:rsidR="00283C80" w:rsidRPr="0095250E" w:rsidRDefault="00283C80" w:rsidP="00283C80">
      <w:pPr>
        <w:pStyle w:val="PL"/>
      </w:pPr>
      <w:r w:rsidRPr="0095250E">
        <w:t>}</w:t>
      </w:r>
    </w:p>
    <w:p w14:paraId="21D7BE8A" w14:textId="77777777" w:rsidR="00283C80" w:rsidRPr="0095250E" w:rsidRDefault="00283C80" w:rsidP="00283C80">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6CB58235" w14:textId="77777777" w:rsidR="00283C80" w:rsidRPr="0095250E" w:rsidRDefault="00283C80" w:rsidP="00283C80">
      <w:pPr>
        <w:pStyle w:val="PL"/>
      </w:pPr>
    </w:p>
    <w:p w14:paraId="0A510F70" w14:textId="77777777" w:rsidR="00283C80" w:rsidRPr="0095250E" w:rsidRDefault="00283C80" w:rsidP="00283C80">
      <w:pPr>
        <w:pStyle w:val="PL"/>
      </w:pPr>
      <w:r w:rsidRPr="0095250E">
        <w:t xml:space="preserve">CAG-Config-r18 ::=               </w:t>
      </w:r>
      <w:r w:rsidRPr="0095250E">
        <w:rPr>
          <w:color w:val="993366"/>
        </w:rPr>
        <w:t>SEQUENCE</w:t>
      </w:r>
      <w:r w:rsidRPr="0095250E">
        <w:t xml:space="preserve"> {</w:t>
      </w:r>
    </w:p>
    <w:p w14:paraId="62C9E99E" w14:textId="77777777" w:rsidR="00283C80" w:rsidRPr="0095250E" w:rsidRDefault="00283C80" w:rsidP="00283C80">
      <w:pPr>
        <w:pStyle w:val="PL"/>
      </w:pPr>
      <w:r w:rsidRPr="0095250E">
        <w:t xml:space="preserve">    plmn-Identity-r18                PLMN-Identity,</w:t>
      </w:r>
    </w:p>
    <w:p w14:paraId="7714397F" w14:textId="77777777" w:rsidR="00283C80" w:rsidRPr="0095250E" w:rsidRDefault="00283C80" w:rsidP="00283C80">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5DEEBAF1" w14:textId="77777777" w:rsidR="00283C80" w:rsidRPr="0095250E" w:rsidRDefault="00283C80" w:rsidP="00283C80">
      <w:pPr>
        <w:pStyle w:val="PL"/>
      </w:pPr>
      <w:r w:rsidRPr="0095250E">
        <w:t>}</w:t>
      </w:r>
    </w:p>
    <w:p w14:paraId="2A86887E" w14:textId="77777777" w:rsidR="00283C80" w:rsidRPr="0095250E" w:rsidRDefault="00283C80" w:rsidP="00283C80">
      <w:pPr>
        <w:pStyle w:val="PL"/>
      </w:pPr>
    </w:p>
    <w:p w14:paraId="062F148E" w14:textId="77777777" w:rsidR="00283C80" w:rsidRPr="0095250E" w:rsidRDefault="00283C80" w:rsidP="00283C80">
      <w:pPr>
        <w:pStyle w:val="PL"/>
      </w:pPr>
      <w:r w:rsidRPr="0095250E">
        <w:t xml:space="preserve">SNPN-ConfigList-r18 ::=          </w:t>
      </w:r>
      <w:r w:rsidRPr="0095250E">
        <w:rPr>
          <w:color w:val="993366"/>
        </w:rPr>
        <w:t>CHOICE</w:t>
      </w:r>
      <w:r w:rsidRPr="0095250E">
        <w:t xml:space="preserve"> {</w:t>
      </w:r>
    </w:p>
    <w:p w14:paraId="573449B3" w14:textId="77777777" w:rsidR="00283C80" w:rsidRPr="0095250E" w:rsidRDefault="00283C80" w:rsidP="00283C80">
      <w:pPr>
        <w:pStyle w:val="PL"/>
      </w:pPr>
      <w:r w:rsidRPr="0095250E">
        <w:t xml:space="preserve">    snpn-ConfigCellIdList-r18        SNPN-ConfigCellIdList-r18,</w:t>
      </w:r>
    </w:p>
    <w:p w14:paraId="0BFC4820" w14:textId="77777777" w:rsidR="00283C80" w:rsidRPr="0095250E" w:rsidRDefault="00283C80" w:rsidP="00283C80">
      <w:pPr>
        <w:pStyle w:val="PL"/>
      </w:pPr>
      <w:r w:rsidRPr="0095250E">
        <w:t xml:space="preserve">    snpn-ConfigTAIList-r18           SNPN-ConfigTAIList-r18,</w:t>
      </w:r>
    </w:p>
    <w:p w14:paraId="68679CE9" w14:textId="77777777" w:rsidR="00283C80" w:rsidRPr="0095250E" w:rsidRDefault="00283C80" w:rsidP="00283C80">
      <w:pPr>
        <w:pStyle w:val="PL"/>
      </w:pPr>
      <w:r w:rsidRPr="0095250E">
        <w:t xml:space="preserve">    snpn-ConfigIDList-r18            SNPN-ConfigIDList-r18</w:t>
      </w:r>
    </w:p>
    <w:p w14:paraId="69FB73B4" w14:textId="77777777" w:rsidR="00283C80" w:rsidRPr="0095250E" w:rsidRDefault="00283C80" w:rsidP="00283C80">
      <w:pPr>
        <w:pStyle w:val="PL"/>
      </w:pPr>
      <w:r w:rsidRPr="0095250E">
        <w:t>}</w:t>
      </w:r>
    </w:p>
    <w:p w14:paraId="6E92B128" w14:textId="77777777" w:rsidR="00283C80" w:rsidRPr="0095250E" w:rsidRDefault="00283C80" w:rsidP="00283C80">
      <w:pPr>
        <w:pStyle w:val="PL"/>
      </w:pPr>
    </w:p>
    <w:p w14:paraId="0CA33389" w14:textId="77777777" w:rsidR="00283C80" w:rsidRPr="0095250E" w:rsidRDefault="00283C80" w:rsidP="00283C80">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6BFCC6BD" w14:textId="77777777" w:rsidR="00283C80" w:rsidRPr="0095250E" w:rsidRDefault="00283C80" w:rsidP="00283C80">
      <w:pPr>
        <w:pStyle w:val="PL"/>
      </w:pPr>
    </w:p>
    <w:p w14:paraId="5B6134CC" w14:textId="77777777" w:rsidR="00283C80" w:rsidRPr="0095250E" w:rsidRDefault="00283C80" w:rsidP="00283C80">
      <w:pPr>
        <w:pStyle w:val="PL"/>
      </w:pPr>
      <w:r w:rsidRPr="0095250E">
        <w:t xml:space="preserve">SNPN-ConfigCellId-r18 ::=        </w:t>
      </w:r>
      <w:r w:rsidRPr="0095250E">
        <w:rPr>
          <w:color w:val="993366"/>
        </w:rPr>
        <w:t>SEQUENCE</w:t>
      </w:r>
      <w:r w:rsidRPr="0095250E">
        <w:t xml:space="preserve"> {</w:t>
      </w:r>
    </w:p>
    <w:p w14:paraId="3B3364EE" w14:textId="77777777" w:rsidR="00283C80" w:rsidRPr="0095250E" w:rsidRDefault="00283C80" w:rsidP="00283C80">
      <w:pPr>
        <w:pStyle w:val="PL"/>
      </w:pPr>
      <w:r w:rsidRPr="0095250E">
        <w:t xml:space="preserve">    cgi-Identity-r18                 CGI-Info-Logging-r16,</w:t>
      </w:r>
    </w:p>
    <w:p w14:paraId="3DB3CABD" w14:textId="77777777" w:rsidR="00283C80" w:rsidRPr="0095250E" w:rsidRDefault="00283C80" w:rsidP="00283C80">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35758B0E" w14:textId="77777777" w:rsidR="00283C80" w:rsidRPr="0095250E" w:rsidRDefault="00283C80" w:rsidP="00283C80">
      <w:pPr>
        <w:pStyle w:val="PL"/>
      </w:pPr>
      <w:r w:rsidRPr="0095250E">
        <w:t>}</w:t>
      </w:r>
    </w:p>
    <w:p w14:paraId="79645C1E" w14:textId="77777777" w:rsidR="00283C80" w:rsidRPr="0095250E" w:rsidRDefault="00283C80" w:rsidP="00283C80">
      <w:pPr>
        <w:pStyle w:val="PL"/>
      </w:pPr>
    </w:p>
    <w:p w14:paraId="1A2EE868" w14:textId="77777777" w:rsidR="00283C80" w:rsidRPr="0095250E" w:rsidRDefault="00283C80" w:rsidP="00283C80">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14969ADA" w14:textId="77777777" w:rsidR="00283C80" w:rsidRPr="0095250E" w:rsidRDefault="00283C80" w:rsidP="00283C80">
      <w:pPr>
        <w:pStyle w:val="PL"/>
      </w:pPr>
    </w:p>
    <w:p w14:paraId="70BF5218" w14:textId="77777777" w:rsidR="00283C80" w:rsidRPr="0095250E" w:rsidRDefault="00283C80" w:rsidP="00283C80">
      <w:pPr>
        <w:pStyle w:val="PL"/>
      </w:pPr>
      <w:r w:rsidRPr="0095250E">
        <w:t xml:space="preserve">SNPN-ConfigTAI-r18 ::=           </w:t>
      </w:r>
      <w:r w:rsidRPr="0095250E">
        <w:rPr>
          <w:color w:val="993366"/>
        </w:rPr>
        <w:t>SEQUENCE</w:t>
      </w:r>
      <w:r w:rsidRPr="0095250E">
        <w:t xml:space="preserve"> {</w:t>
      </w:r>
    </w:p>
    <w:p w14:paraId="76BD45B2" w14:textId="77777777" w:rsidR="00283C80" w:rsidRPr="0095250E" w:rsidRDefault="00283C80" w:rsidP="00283C80">
      <w:pPr>
        <w:pStyle w:val="PL"/>
      </w:pPr>
      <w:r w:rsidRPr="0095250E">
        <w:t xml:space="preserve">    tai-Identity-r18                 TrackingAreaIdentity-r16,</w:t>
      </w:r>
    </w:p>
    <w:p w14:paraId="5627BBEB" w14:textId="77777777" w:rsidR="00283C80" w:rsidRPr="0095250E" w:rsidRDefault="00283C80" w:rsidP="00283C80">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4D6102C2" w14:textId="77777777" w:rsidR="00283C80" w:rsidRPr="0095250E" w:rsidRDefault="00283C80" w:rsidP="00283C80">
      <w:pPr>
        <w:pStyle w:val="PL"/>
      </w:pPr>
      <w:r w:rsidRPr="0095250E">
        <w:t>}</w:t>
      </w:r>
    </w:p>
    <w:p w14:paraId="1DB3A4E5" w14:textId="77777777" w:rsidR="00283C80" w:rsidRPr="0095250E" w:rsidRDefault="00283C80" w:rsidP="00283C80">
      <w:pPr>
        <w:pStyle w:val="PL"/>
      </w:pPr>
    </w:p>
    <w:p w14:paraId="0FC9A58F" w14:textId="77777777" w:rsidR="00283C80" w:rsidRPr="0095250E" w:rsidRDefault="00283C80" w:rsidP="00283C80">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45E1138D" w14:textId="77777777" w:rsidR="00283C80" w:rsidRPr="0095250E" w:rsidRDefault="00283C80" w:rsidP="00283C80">
      <w:pPr>
        <w:pStyle w:val="PL"/>
      </w:pPr>
    </w:p>
    <w:p w14:paraId="66B7CF54" w14:textId="77777777" w:rsidR="00283C80" w:rsidRPr="0095250E" w:rsidRDefault="00283C80" w:rsidP="00283C80">
      <w:pPr>
        <w:pStyle w:val="PL"/>
      </w:pPr>
      <w:r w:rsidRPr="0095250E">
        <w:t xml:space="preserve">SNPN-ConfigID-r18 ::=            </w:t>
      </w:r>
      <w:r w:rsidRPr="0095250E">
        <w:rPr>
          <w:color w:val="993366"/>
        </w:rPr>
        <w:t>SEQUENCE</w:t>
      </w:r>
      <w:r w:rsidRPr="0095250E">
        <w:t xml:space="preserve"> {</w:t>
      </w:r>
    </w:p>
    <w:p w14:paraId="3499B1D1" w14:textId="77777777" w:rsidR="00283C80" w:rsidRPr="0095250E" w:rsidRDefault="00283C80" w:rsidP="00283C80">
      <w:pPr>
        <w:pStyle w:val="PL"/>
      </w:pPr>
      <w:r w:rsidRPr="0095250E">
        <w:t xml:space="preserve">    plmn-Identity-r18                PLMN-Identity,</w:t>
      </w:r>
    </w:p>
    <w:p w14:paraId="074772C6" w14:textId="77777777" w:rsidR="00283C80" w:rsidRPr="0095250E" w:rsidRDefault="00283C80" w:rsidP="00283C80">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5B0AD338" w14:textId="77777777" w:rsidR="00283C80" w:rsidRPr="0095250E" w:rsidRDefault="00283C80" w:rsidP="00283C80">
      <w:pPr>
        <w:pStyle w:val="PL"/>
      </w:pPr>
      <w:r w:rsidRPr="0095250E">
        <w:t>}</w:t>
      </w:r>
    </w:p>
    <w:p w14:paraId="4955FB83" w14:textId="77777777" w:rsidR="00283C80" w:rsidRPr="0095250E" w:rsidRDefault="00283C80" w:rsidP="00283C80">
      <w:pPr>
        <w:pStyle w:val="PL"/>
      </w:pPr>
    </w:p>
    <w:p w14:paraId="029EA736" w14:textId="77777777" w:rsidR="00283C80" w:rsidRPr="0095250E" w:rsidRDefault="00283C80" w:rsidP="00283C80">
      <w:pPr>
        <w:pStyle w:val="PL"/>
        <w:rPr>
          <w:color w:val="808080"/>
        </w:rPr>
      </w:pPr>
      <w:r w:rsidRPr="0095250E">
        <w:rPr>
          <w:color w:val="808080"/>
        </w:rPr>
        <w:t>-- TAG-AREACONFIGURATION-STOP</w:t>
      </w:r>
    </w:p>
    <w:p w14:paraId="1B817532" w14:textId="77777777" w:rsidR="00283C80" w:rsidRPr="0095250E" w:rsidRDefault="00283C80" w:rsidP="00283C80">
      <w:pPr>
        <w:pStyle w:val="PL"/>
        <w:rPr>
          <w:color w:val="808080"/>
        </w:rPr>
      </w:pPr>
      <w:r w:rsidRPr="0095250E">
        <w:rPr>
          <w:color w:val="808080"/>
        </w:rPr>
        <w:t>-- ASN1STOP</w:t>
      </w:r>
    </w:p>
    <w:p w14:paraId="5079C9F2" w14:textId="77777777" w:rsidR="00283C80" w:rsidRPr="0095250E" w:rsidRDefault="00283C80" w:rsidP="00283C80">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559DFFEF"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451E08" w14:textId="77777777" w:rsidR="00283C80" w:rsidRPr="0095250E" w:rsidRDefault="00283C80" w:rsidP="00C06585">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283C80" w:rsidRPr="0095250E" w14:paraId="2212BEE9"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704460" w14:textId="77777777" w:rsidR="00283C80" w:rsidRPr="0095250E" w:rsidRDefault="00283C80" w:rsidP="00C06585">
            <w:pPr>
              <w:pStyle w:val="TAL"/>
              <w:rPr>
                <w:b/>
                <w:i/>
                <w:szCs w:val="22"/>
                <w:lang w:eastAsia="sv-SE"/>
              </w:rPr>
            </w:pPr>
            <w:r w:rsidRPr="0095250E">
              <w:rPr>
                <w:b/>
                <w:i/>
                <w:szCs w:val="22"/>
                <w:lang w:eastAsia="sv-SE"/>
              </w:rPr>
              <w:t>cag-IdentityList</w:t>
            </w:r>
          </w:p>
          <w:p w14:paraId="52FBD477" w14:textId="77777777" w:rsidR="00283C80" w:rsidRPr="0095250E" w:rsidRDefault="00283C80" w:rsidP="00C06585">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283C80" w:rsidRPr="0095250E" w14:paraId="15604AFE"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32B6C7" w14:textId="77777777" w:rsidR="00283C80" w:rsidRPr="0095250E" w:rsidRDefault="00283C80" w:rsidP="00C06585">
            <w:pPr>
              <w:pStyle w:val="TAL"/>
              <w:rPr>
                <w:b/>
                <w:i/>
                <w:kern w:val="2"/>
                <w:lang w:eastAsia="sv-SE"/>
              </w:rPr>
            </w:pPr>
            <w:r w:rsidRPr="0095250E">
              <w:rPr>
                <w:b/>
                <w:i/>
                <w:kern w:val="2"/>
              </w:rPr>
              <w:t>InterFreqTargetInfo</w:t>
            </w:r>
          </w:p>
          <w:p w14:paraId="689ACABB" w14:textId="77777777" w:rsidR="00283C80" w:rsidRPr="0095250E" w:rsidRDefault="00283C80" w:rsidP="00C06585">
            <w:pPr>
              <w:pStyle w:val="TAL"/>
              <w:rPr>
                <w:b/>
                <w:i/>
                <w:kern w:val="2"/>
                <w:lang w:eastAsia="sv-SE"/>
              </w:rPr>
            </w:pPr>
            <w:r w:rsidRPr="0095250E">
              <w:rPr>
                <w:bCs/>
                <w:iCs/>
                <w:lang w:eastAsia="ko-KR"/>
              </w:rPr>
              <w:t>If configured, it indicates the neighbouring frequency and cells for which UE is requested to perform measurement logging. It can include sync raster or non-sync raster frequencies.</w:t>
            </w:r>
          </w:p>
        </w:tc>
      </w:tr>
      <w:tr w:rsidR="00283C80" w:rsidRPr="0095250E" w14:paraId="084DBD69"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A29AAB2" w14:textId="77777777" w:rsidR="00283C80" w:rsidRPr="0095250E" w:rsidRDefault="00283C80" w:rsidP="00C06585">
            <w:pPr>
              <w:pStyle w:val="TAL"/>
              <w:rPr>
                <w:b/>
                <w:i/>
                <w:kern w:val="2"/>
              </w:rPr>
            </w:pPr>
            <w:r w:rsidRPr="0095250E">
              <w:rPr>
                <w:b/>
                <w:i/>
                <w:kern w:val="2"/>
              </w:rPr>
              <w:t>nid-IdentityList</w:t>
            </w:r>
          </w:p>
          <w:p w14:paraId="1B863FE4" w14:textId="77777777" w:rsidR="00283C80" w:rsidRPr="0095250E" w:rsidRDefault="00283C80" w:rsidP="00C06585">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296825BC" w14:textId="77777777" w:rsidR="00283C80" w:rsidRPr="0095250E" w:rsidRDefault="00283C80" w:rsidP="00283C80">
      <w:pPr>
        <w:rPr>
          <w:rFonts w:eastAsiaTheme="minorEastAsia"/>
        </w:rPr>
      </w:pPr>
    </w:p>
    <w:p w14:paraId="1B7C66CE" w14:textId="77777777" w:rsidR="00283C80" w:rsidRPr="0095250E" w:rsidRDefault="00283C80" w:rsidP="00283C80">
      <w:pPr>
        <w:pStyle w:val="4"/>
      </w:pPr>
      <w:bookmarkStart w:id="2646" w:name="_Toc60777496"/>
      <w:bookmarkStart w:id="2647" w:name="_Toc156130743"/>
      <w:r w:rsidRPr="0095250E">
        <w:t>–</w:t>
      </w:r>
      <w:r w:rsidRPr="0095250E">
        <w:tab/>
      </w:r>
      <w:r w:rsidRPr="0095250E">
        <w:rPr>
          <w:bCs/>
          <w:i/>
        </w:rPr>
        <w:t>BT-NameList</w:t>
      </w:r>
      <w:bookmarkEnd w:id="2646"/>
      <w:bookmarkEnd w:id="2647"/>
    </w:p>
    <w:p w14:paraId="0E80A795" w14:textId="77777777" w:rsidR="00283C80" w:rsidRPr="0095250E" w:rsidRDefault="00283C80" w:rsidP="00283C80">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78A9C230" w14:textId="77777777" w:rsidR="00283C80" w:rsidRPr="0095250E" w:rsidRDefault="00283C80" w:rsidP="00283C80">
      <w:pPr>
        <w:pStyle w:val="TH"/>
      </w:pPr>
      <w:r w:rsidRPr="0095250E">
        <w:rPr>
          <w:bCs/>
          <w:i/>
        </w:rPr>
        <w:t>BT-NameList</w:t>
      </w:r>
      <w:r w:rsidRPr="0095250E">
        <w:rPr>
          <w:bCs/>
          <w:i/>
          <w:iCs/>
        </w:rPr>
        <w:t xml:space="preserve"> </w:t>
      </w:r>
      <w:r w:rsidRPr="0095250E">
        <w:t>information element</w:t>
      </w:r>
    </w:p>
    <w:p w14:paraId="238B9B15" w14:textId="77777777" w:rsidR="00283C80" w:rsidRPr="0095250E" w:rsidRDefault="00283C80" w:rsidP="00283C80">
      <w:pPr>
        <w:pStyle w:val="PL"/>
        <w:rPr>
          <w:color w:val="808080"/>
        </w:rPr>
      </w:pPr>
      <w:r w:rsidRPr="0095250E">
        <w:rPr>
          <w:color w:val="808080"/>
        </w:rPr>
        <w:t>-- ASN1START</w:t>
      </w:r>
    </w:p>
    <w:p w14:paraId="3DC940FB" w14:textId="77777777" w:rsidR="00283C80" w:rsidRPr="0095250E" w:rsidRDefault="00283C80" w:rsidP="00283C80">
      <w:pPr>
        <w:pStyle w:val="PL"/>
        <w:rPr>
          <w:color w:val="808080"/>
        </w:rPr>
      </w:pPr>
      <w:r w:rsidRPr="0095250E">
        <w:rPr>
          <w:color w:val="808080"/>
        </w:rPr>
        <w:t>-- TAG-BTNAMELIST-START</w:t>
      </w:r>
    </w:p>
    <w:p w14:paraId="6CCEBA8B" w14:textId="77777777" w:rsidR="00283C80" w:rsidRPr="0095250E" w:rsidRDefault="00283C80" w:rsidP="00283C80">
      <w:pPr>
        <w:pStyle w:val="PL"/>
      </w:pPr>
    </w:p>
    <w:p w14:paraId="51D74CC6" w14:textId="77777777" w:rsidR="00283C80" w:rsidRPr="0095250E" w:rsidRDefault="00283C80" w:rsidP="00283C80">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4BA91F85" w14:textId="77777777" w:rsidR="00283C80" w:rsidRPr="0095250E" w:rsidRDefault="00283C80" w:rsidP="00283C80">
      <w:pPr>
        <w:pStyle w:val="PL"/>
      </w:pPr>
    </w:p>
    <w:p w14:paraId="322B181F" w14:textId="77777777" w:rsidR="00283C80" w:rsidRPr="0095250E" w:rsidRDefault="00283C80" w:rsidP="00283C80">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3A4918D5" w14:textId="77777777" w:rsidR="00283C80" w:rsidRPr="0095250E" w:rsidRDefault="00283C80" w:rsidP="00283C80">
      <w:pPr>
        <w:pStyle w:val="PL"/>
      </w:pPr>
    </w:p>
    <w:p w14:paraId="214A665E" w14:textId="77777777" w:rsidR="00283C80" w:rsidRPr="0095250E" w:rsidRDefault="00283C80" w:rsidP="00283C80">
      <w:pPr>
        <w:pStyle w:val="PL"/>
        <w:rPr>
          <w:color w:val="808080"/>
        </w:rPr>
      </w:pPr>
      <w:r w:rsidRPr="0095250E">
        <w:rPr>
          <w:color w:val="808080"/>
        </w:rPr>
        <w:t>-- TAG-BTNAMELIST-STOP</w:t>
      </w:r>
    </w:p>
    <w:p w14:paraId="3E45E676" w14:textId="77777777" w:rsidR="00283C80" w:rsidRPr="0095250E" w:rsidRDefault="00283C80" w:rsidP="00283C80">
      <w:pPr>
        <w:pStyle w:val="PL"/>
        <w:rPr>
          <w:color w:val="808080"/>
        </w:rPr>
      </w:pPr>
      <w:r w:rsidRPr="0095250E">
        <w:rPr>
          <w:color w:val="808080"/>
        </w:rPr>
        <w:t>-- ASN1STOP</w:t>
      </w:r>
    </w:p>
    <w:p w14:paraId="1AA70D31" w14:textId="77777777" w:rsidR="00283C80" w:rsidRPr="0095250E" w:rsidRDefault="00283C80" w:rsidP="00283C8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63E579DF"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B1DFDA" w14:textId="77777777" w:rsidR="00283C80" w:rsidRPr="0095250E" w:rsidRDefault="00283C80" w:rsidP="00C06585">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283C80" w:rsidRPr="0095250E" w14:paraId="3803B574"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5814B62" w14:textId="77777777" w:rsidR="00283C80" w:rsidRPr="0095250E" w:rsidRDefault="00283C80" w:rsidP="00C06585">
            <w:pPr>
              <w:pStyle w:val="TAL"/>
              <w:rPr>
                <w:b/>
                <w:i/>
                <w:kern w:val="2"/>
                <w:lang w:eastAsia="sv-SE"/>
              </w:rPr>
            </w:pPr>
            <w:r w:rsidRPr="0095250E">
              <w:rPr>
                <w:b/>
                <w:i/>
                <w:kern w:val="2"/>
                <w:lang w:eastAsia="sv-SE"/>
              </w:rPr>
              <w:t>bt-Name</w:t>
            </w:r>
          </w:p>
          <w:p w14:paraId="7C35D39A" w14:textId="77777777" w:rsidR="00283C80" w:rsidRPr="0095250E" w:rsidRDefault="00283C80" w:rsidP="00C06585">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0154FC62" w14:textId="77777777" w:rsidR="00283C80" w:rsidRPr="0095250E" w:rsidRDefault="00283C80" w:rsidP="00283C80">
      <w:pPr>
        <w:rPr>
          <w:rFonts w:eastAsia="宋体"/>
          <w:lang w:eastAsia="zh-CN"/>
        </w:rPr>
      </w:pPr>
    </w:p>
    <w:p w14:paraId="3462FBE4" w14:textId="77777777" w:rsidR="00283C80" w:rsidRPr="0095250E" w:rsidRDefault="00283C80" w:rsidP="00283C80">
      <w:pPr>
        <w:pStyle w:val="4"/>
        <w:rPr>
          <w:i/>
          <w:iCs/>
        </w:rPr>
      </w:pPr>
      <w:bookmarkStart w:id="2648" w:name="_Toc156130744"/>
      <w:r w:rsidRPr="0095250E">
        <w:t>–</w:t>
      </w:r>
      <w:r w:rsidRPr="0095250E">
        <w:tab/>
      </w:r>
      <w:r w:rsidRPr="0095250E">
        <w:rPr>
          <w:i/>
          <w:iCs/>
        </w:rPr>
        <w:t>DedicatedInfoF1c</w:t>
      </w:r>
      <w:bookmarkEnd w:id="2648"/>
    </w:p>
    <w:p w14:paraId="54662DD3" w14:textId="77777777" w:rsidR="00283C80" w:rsidRPr="0095250E" w:rsidRDefault="00283C80" w:rsidP="00283C80">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EF8CE61" w14:textId="77777777" w:rsidR="00283C80" w:rsidRPr="0095250E" w:rsidRDefault="00283C80" w:rsidP="00283C80">
      <w:pPr>
        <w:pStyle w:val="TH"/>
        <w:rPr>
          <w:rFonts w:eastAsiaTheme="minorEastAsia"/>
        </w:rPr>
      </w:pPr>
      <w:r w:rsidRPr="0095250E">
        <w:rPr>
          <w:bCs/>
          <w:i/>
          <w:iCs/>
        </w:rPr>
        <w:t>DedicatedInfoF1c</w:t>
      </w:r>
      <w:r w:rsidRPr="0095250E">
        <w:t xml:space="preserve"> information element</w:t>
      </w:r>
    </w:p>
    <w:p w14:paraId="5A1255C6" w14:textId="77777777" w:rsidR="00283C80" w:rsidRPr="0095250E" w:rsidRDefault="00283C80" w:rsidP="00283C80">
      <w:pPr>
        <w:pStyle w:val="PL"/>
        <w:rPr>
          <w:color w:val="808080"/>
        </w:rPr>
      </w:pPr>
      <w:r w:rsidRPr="0095250E">
        <w:rPr>
          <w:color w:val="808080"/>
        </w:rPr>
        <w:t>-- ASN1START</w:t>
      </w:r>
    </w:p>
    <w:p w14:paraId="0C71748F" w14:textId="77777777" w:rsidR="00283C80" w:rsidRPr="0095250E" w:rsidRDefault="00283C80" w:rsidP="00283C80">
      <w:pPr>
        <w:pStyle w:val="PL"/>
        <w:rPr>
          <w:color w:val="808080"/>
        </w:rPr>
      </w:pPr>
      <w:r w:rsidRPr="0095250E">
        <w:rPr>
          <w:color w:val="808080"/>
        </w:rPr>
        <w:t>-- TAG-DEDICATEDINFOF1C-START</w:t>
      </w:r>
    </w:p>
    <w:p w14:paraId="77914D70" w14:textId="77777777" w:rsidR="00283C80" w:rsidRPr="0095250E" w:rsidRDefault="00283C80" w:rsidP="00283C80">
      <w:pPr>
        <w:pStyle w:val="PL"/>
      </w:pPr>
    </w:p>
    <w:p w14:paraId="1C54CA6F" w14:textId="77777777" w:rsidR="00283C80" w:rsidRPr="0095250E" w:rsidRDefault="00283C80" w:rsidP="00283C80">
      <w:pPr>
        <w:pStyle w:val="PL"/>
      </w:pPr>
      <w:r w:rsidRPr="0095250E">
        <w:t xml:space="preserve">DedicatedInfoF1c-r17 ::=        </w:t>
      </w:r>
      <w:r w:rsidRPr="0095250E">
        <w:rPr>
          <w:color w:val="993366"/>
        </w:rPr>
        <w:t>OCTET</w:t>
      </w:r>
      <w:r w:rsidRPr="0095250E">
        <w:t xml:space="preserve"> </w:t>
      </w:r>
      <w:r w:rsidRPr="0095250E">
        <w:rPr>
          <w:color w:val="993366"/>
        </w:rPr>
        <w:t>STRING</w:t>
      </w:r>
    </w:p>
    <w:p w14:paraId="7BE6CAD4" w14:textId="77777777" w:rsidR="00283C80" w:rsidRPr="0095250E" w:rsidRDefault="00283C80" w:rsidP="00283C80">
      <w:pPr>
        <w:pStyle w:val="PL"/>
      </w:pPr>
    </w:p>
    <w:p w14:paraId="6000244B" w14:textId="77777777" w:rsidR="00283C80" w:rsidRPr="0095250E" w:rsidRDefault="00283C80" w:rsidP="00283C80">
      <w:pPr>
        <w:pStyle w:val="PL"/>
        <w:rPr>
          <w:color w:val="808080"/>
        </w:rPr>
      </w:pPr>
      <w:r w:rsidRPr="0095250E">
        <w:rPr>
          <w:color w:val="808080"/>
        </w:rPr>
        <w:t>-- TAG-DEDICATEDINFOF1C-STOP</w:t>
      </w:r>
    </w:p>
    <w:p w14:paraId="007D4610" w14:textId="77777777" w:rsidR="00283C80" w:rsidRPr="0095250E" w:rsidRDefault="00283C80" w:rsidP="00283C80">
      <w:pPr>
        <w:pStyle w:val="PL"/>
        <w:rPr>
          <w:color w:val="808080"/>
        </w:rPr>
      </w:pPr>
      <w:r w:rsidRPr="0095250E">
        <w:rPr>
          <w:color w:val="808080"/>
        </w:rPr>
        <w:t>-- ASN1STOP</w:t>
      </w:r>
    </w:p>
    <w:p w14:paraId="60F58E1B" w14:textId="77777777" w:rsidR="00283C80" w:rsidRPr="0095250E" w:rsidRDefault="00283C80" w:rsidP="00283C80">
      <w:pPr>
        <w:rPr>
          <w:rFonts w:eastAsia="宋体"/>
          <w:lang w:eastAsia="zh-CN"/>
        </w:rPr>
      </w:pPr>
    </w:p>
    <w:p w14:paraId="475987C9" w14:textId="77777777" w:rsidR="00283C80" w:rsidRPr="0095250E" w:rsidRDefault="00283C80" w:rsidP="00283C80">
      <w:pPr>
        <w:pStyle w:val="4"/>
      </w:pPr>
      <w:bookmarkStart w:id="2649" w:name="_Toc60777497"/>
      <w:bookmarkStart w:id="2650" w:name="_Toc156130745"/>
      <w:r w:rsidRPr="0095250E">
        <w:t>–</w:t>
      </w:r>
      <w:r w:rsidRPr="0095250E">
        <w:tab/>
      </w:r>
      <w:r w:rsidRPr="0095250E">
        <w:rPr>
          <w:i/>
          <w:noProof/>
        </w:rPr>
        <w:t>EUTRA-</w:t>
      </w:r>
      <w:r w:rsidRPr="0095250E">
        <w:rPr>
          <w:i/>
        </w:rPr>
        <w:t>Allowed</w:t>
      </w:r>
      <w:r w:rsidRPr="0095250E">
        <w:rPr>
          <w:i/>
          <w:noProof/>
        </w:rPr>
        <w:t>MeasBandwidth</w:t>
      </w:r>
      <w:bookmarkEnd w:id="2649"/>
      <w:bookmarkEnd w:id="2650"/>
    </w:p>
    <w:p w14:paraId="50BB177D" w14:textId="77777777" w:rsidR="00283C80" w:rsidRPr="0095250E" w:rsidRDefault="00283C80" w:rsidP="00283C80">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3480FEB6" w14:textId="77777777" w:rsidR="00283C80" w:rsidRPr="0095250E" w:rsidRDefault="00283C80" w:rsidP="00283C80">
      <w:pPr>
        <w:pStyle w:val="TH"/>
      </w:pPr>
      <w:r w:rsidRPr="0095250E">
        <w:rPr>
          <w:bCs/>
          <w:i/>
          <w:iCs/>
        </w:rPr>
        <w:t xml:space="preserve">EUTRA-AllowedMeasBandwidth </w:t>
      </w:r>
      <w:r w:rsidRPr="0095250E">
        <w:t>information element</w:t>
      </w:r>
    </w:p>
    <w:p w14:paraId="53B85FF6" w14:textId="77777777" w:rsidR="00283C80" w:rsidRPr="0095250E" w:rsidRDefault="00283C80" w:rsidP="00283C80">
      <w:pPr>
        <w:pStyle w:val="PL"/>
        <w:rPr>
          <w:color w:val="808080"/>
        </w:rPr>
      </w:pPr>
      <w:r w:rsidRPr="0095250E">
        <w:rPr>
          <w:color w:val="808080"/>
        </w:rPr>
        <w:t>-- ASN1START</w:t>
      </w:r>
    </w:p>
    <w:p w14:paraId="63464405" w14:textId="77777777" w:rsidR="00283C80" w:rsidRPr="0095250E" w:rsidRDefault="00283C80" w:rsidP="00283C80">
      <w:pPr>
        <w:pStyle w:val="PL"/>
        <w:rPr>
          <w:color w:val="808080"/>
        </w:rPr>
      </w:pPr>
      <w:r w:rsidRPr="0095250E">
        <w:rPr>
          <w:color w:val="808080"/>
        </w:rPr>
        <w:t>-- TAG-EUTRA-ALLOWEDMEASBANDWIDTH-START</w:t>
      </w:r>
    </w:p>
    <w:p w14:paraId="19AC63FD" w14:textId="77777777" w:rsidR="00283C80" w:rsidRPr="0095250E" w:rsidRDefault="00283C80" w:rsidP="00283C80">
      <w:pPr>
        <w:pStyle w:val="PL"/>
      </w:pPr>
    </w:p>
    <w:p w14:paraId="0584912B" w14:textId="77777777" w:rsidR="00283C80" w:rsidRPr="0095250E" w:rsidRDefault="00283C80" w:rsidP="00283C80">
      <w:pPr>
        <w:pStyle w:val="PL"/>
      </w:pPr>
      <w:r w:rsidRPr="0095250E">
        <w:t xml:space="preserve">EUTRA-AllowedMeasBandwidth ::=              </w:t>
      </w:r>
      <w:r w:rsidRPr="0095250E">
        <w:rPr>
          <w:color w:val="993366"/>
        </w:rPr>
        <w:t>ENUMERATED</w:t>
      </w:r>
      <w:r w:rsidRPr="0095250E">
        <w:t xml:space="preserve"> {mbw6, mbw15, mbw25, mbw50, mbw75, mbw100}</w:t>
      </w:r>
    </w:p>
    <w:p w14:paraId="49C1D133" w14:textId="77777777" w:rsidR="00283C80" w:rsidRPr="0095250E" w:rsidRDefault="00283C80" w:rsidP="00283C80">
      <w:pPr>
        <w:pStyle w:val="PL"/>
      </w:pPr>
    </w:p>
    <w:p w14:paraId="2B835C4F" w14:textId="77777777" w:rsidR="00283C80" w:rsidRPr="0095250E" w:rsidRDefault="00283C80" w:rsidP="00283C80">
      <w:pPr>
        <w:pStyle w:val="PL"/>
        <w:rPr>
          <w:color w:val="808080"/>
        </w:rPr>
      </w:pPr>
      <w:r w:rsidRPr="0095250E">
        <w:rPr>
          <w:color w:val="808080"/>
        </w:rPr>
        <w:t>-- TAG-EUTRA-ALLOWEDMEASBANDWIDTH-STOP</w:t>
      </w:r>
    </w:p>
    <w:p w14:paraId="697900D0" w14:textId="77777777" w:rsidR="00283C80" w:rsidRPr="0095250E" w:rsidRDefault="00283C80" w:rsidP="00283C80">
      <w:pPr>
        <w:pStyle w:val="PL"/>
        <w:rPr>
          <w:color w:val="808080"/>
        </w:rPr>
      </w:pPr>
      <w:r w:rsidRPr="0095250E">
        <w:rPr>
          <w:color w:val="808080"/>
        </w:rPr>
        <w:t>-- ASN1STOP</w:t>
      </w:r>
    </w:p>
    <w:p w14:paraId="62211BA7" w14:textId="77777777" w:rsidR="00283C80" w:rsidRPr="0095250E" w:rsidRDefault="00283C80" w:rsidP="00283C80"/>
    <w:p w14:paraId="2B2ECBAE" w14:textId="77777777" w:rsidR="00283C80" w:rsidRPr="0095250E" w:rsidRDefault="00283C80" w:rsidP="00283C80">
      <w:pPr>
        <w:pStyle w:val="4"/>
      </w:pPr>
      <w:bookmarkStart w:id="2651" w:name="_Toc60777498"/>
      <w:bookmarkStart w:id="2652" w:name="_Toc156130746"/>
      <w:r w:rsidRPr="0095250E">
        <w:t>–</w:t>
      </w:r>
      <w:r w:rsidRPr="0095250E">
        <w:tab/>
      </w:r>
      <w:r w:rsidRPr="0095250E">
        <w:rPr>
          <w:i/>
        </w:rPr>
        <w:t>EUTRA-MBSFN-SubframeConfigList</w:t>
      </w:r>
      <w:bookmarkEnd w:id="2651"/>
      <w:bookmarkEnd w:id="2652"/>
    </w:p>
    <w:p w14:paraId="3D48AF46" w14:textId="77777777" w:rsidR="00283C80" w:rsidRPr="0095250E" w:rsidRDefault="00283C80" w:rsidP="00283C80">
      <w:r w:rsidRPr="0095250E">
        <w:t xml:space="preserve">The IE </w:t>
      </w:r>
      <w:r w:rsidRPr="0095250E">
        <w:rPr>
          <w:i/>
        </w:rPr>
        <w:t>EUTRA-MBSFN-SubframeConfigList</w:t>
      </w:r>
      <w:r w:rsidRPr="0095250E">
        <w:t xml:space="preserve"> is used to define an E-UTRA MBSFN subframe pattern (for the purpose of NR rate matching).</w:t>
      </w:r>
    </w:p>
    <w:p w14:paraId="2878DAD6" w14:textId="77777777" w:rsidR="00283C80" w:rsidRPr="0095250E" w:rsidRDefault="00283C80" w:rsidP="00283C80">
      <w:pPr>
        <w:pStyle w:val="TH"/>
      </w:pPr>
      <w:r w:rsidRPr="0095250E">
        <w:rPr>
          <w:i/>
        </w:rPr>
        <w:t>EUTRA-MBSFN-SubframeConfigList</w:t>
      </w:r>
      <w:r w:rsidRPr="0095250E">
        <w:t xml:space="preserve"> information element</w:t>
      </w:r>
    </w:p>
    <w:p w14:paraId="3F700561" w14:textId="77777777" w:rsidR="00283C80" w:rsidRPr="0095250E" w:rsidRDefault="00283C80" w:rsidP="00283C80">
      <w:pPr>
        <w:pStyle w:val="PL"/>
        <w:rPr>
          <w:color w:val="808080"/>
        </w:rPr>
      </w:pPr>
      <w:r w:rsidRPr="0095250E">
        <w:rPr>
          <w:color w:val="808080"/>
        </w:rPr>
        <w:t>-- ASN1START</w:t>
      </w:r>
    </w:p>
    <w:p w14:paraId="478B3893" w14:textId="77777777" w:rsidR="00283C80" w:rsidRPr="0095250E" w:rsidRDefault="00283C80" w:rsidP="00283C80">
      <w:pPr>
        <w:pStyle w:val="PL"/>
        <w:rPr>
          <w:color w:val="808080"/>
        </w:rPr>
      </w:pPr>
      <w:r w:rsidRPr="0095250E">
        <w:rPr>
          <w:color w:val="808080"/>
        </w:rPr>
        <w:t>-- TAG-EUTRA-MBSFN-SUBFRAMECONFIGLIST-START</w:t>
      </w:r>
    </w:p>
    <w:p w14:paraId="43062D2E" w14:textId="77777777" w:rsidR="00283C80" w:rsidRPr="0095250E" w:rsidRDefault="00283C80" w:rsidP="00283C80">
      <w:pPr>
        <w:pStyle w:val="PL"/>
      </w:pPr>
    </w:p>
    <w:p w14:paraId="5F000604" w14:textId="77777777" w:rsidR="00283C80" w:rsidRPr="0095250E" w:rsidRDefault="00283C80" w:rsidP="00283C80">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1EF3AC29" w14:textId="77777777" w:rsidR="00283C80" w:rsidRPr="0095250E" w:rsidRDefault="00283C80" w:rsidP="00283C80">
      <w:pPr>
        <w:pStyle w:val="PL"/>
      </w:pPr>
    </w:p>
    <w:p w14:paraId="0520592B" w14:textId="77777777" w:rsidR="00283C80" w:rsidRPr="0095250E" w:rsidRDefault="00283C80" w:rsidP="00283C80">
      <w:pPr>
        <w:pStyle w:val="PL"/>
      </w:pPr>
      <w:r w:rsidRPr="0095250E">
        <w:t xml:space="preserve">EUTRA-MBSFN-SubframeConfig ::=      </w:t>
      </w:r>
      <w:r w:rsidRPr="0095250E">
        <w:rPr>
          <w:color w:val="993366"/>
        </w:rPr>
        <w:t>SEQUENCE</w:t>
      </w:r>
      <w:r w:rsidRPr="0095250E">
        <w:t xml:space="preserve"> {</w:t>
      </w:r>
    </w:p>
    <w:p w14:paraId="450989E8" w14:textId="77777777" w:rsidR="00283C80" w:rsidRPr="0095250E" w:rsidRDefault="00283C80" w:rsidP="00283C80">
      <w:pPr>
        <w:pStyle w:val="PL"/>
      </w:pPr>
      <w:r w:rsidRPr="0095250E">
        <w:t xml:space="preserve">    radioframeAllocationPeriod          </w:t>
      </w:r>
      <w:r w:rsidRPr="0095250E">
        <w:rPr>
          <w:color w:val="993366"/>
        </w:rPr>
        <w:t>ENUMERATED</w:t>
      </w:r>
      <w:r w:rsidRPr="0095250E">
        <w:t xml:space="preserve"> {n1, n2, n4, n8, n16, n32},</w:t>
      </w:r>
    </w:p>
    <w:p w14:paraId="19FC6778" w14:textId="77777777" w:rsidR="00283C80" w:rsidRPr="0095250E" w:rsidRDefault="00283C80" w:rsidP="00283C80">
      <w:pPr>
        <w:pStyle w:val="PL"/>
      </w:pPr>
      <w:r w:rsidRPr="0095250E">
        <w:t xml:space="preserve">    radioframeAllocationOffset          </w:t>
      </w:r>
      <w:r w:rsidRPr="0095250E">
        <w:rPr>
          <w:color w:val="993366"/>
        </w:rPr>
        <w:t>INTEGER</w:t>
      </w:r>
      <w:r w:rsidRPr="0095250E">
        <w:t xml:space="preserve"> (0..7),</w:t>
      </w:r>
    </w:p>
    <w:p w14:paraId="031A2670" w14:textId="77777777" w:rsidR="00283C80" w:rsidRPr="0095250E" w:rsidRDefault="00283C80" w:rsidP="00283C80">
      <w:pPr>
        <w:pStyle w:val="PL"/>
      </w:pPr>
      <w:r w:rsidRPr="0095250E">
        <w:t xml:space="preserve">    subframeAllocation1                 </w:t>
      </w:r>
      <w:r w:rsidRPr="0095250E">
        <w:rPr>
          <w:color w:val="993366"/>
        </w:rPr>
        <w:t>CHOICE</w:t>
      </w:r>
      <w:r w:rsidRPr="0095250E">
        <w:t xml:space="preserve"> {</w:t>
      </w:r>
    </w:p>
    <w:p w14:paraId="1D4140E0" w14:textId="77777777" w:rsidR="00283C80" w:rsidRPr="0095250E" w:rsidRDefault="00283C80" w:rsidP="00283C80">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6B628EF7" w14:textId="77777777" w:rsidR="00283C80" w:rsidRPr="0095250E" w:rsidRDefault="00283C80" w:rsidP="00283C80">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3F139669" w14:textId="77777777" w:rsidR="00283C80" w:rsidRPr="0095250E" w:rsidRDefault="00283C80" w:rsidP="00283C80">
      <w:pPr>
        <w:pStyle w:val="PL"/>
      </w:pPr>
      <w:r w:rsidRPr="0095250E">
        <w:t xml:space="preserve">    },</w:t>
      </w:r>
    </w:p>
    <w:p w14:paraId="6D7E1D92" w14:textId="77777777" w:rsidR="00283C80" w:rsidRPr="0095250E" w:rsidRDefault="00283C80" w:rsidP="00283C80">
      <w:pPr>
        <w:pStyle w:val="PL"/>
      </w:pPr>
      <w:r w:rsidRPr="0095250E">
        <w:t xml:space="preserve">    subframeAllocation2                 </w:t>
      </w:r>
      <w:r w:rsidRPr="0095250E">
        <w:rPr>
          <w:color w:val="993366"/>
        </w:rPr>
        <w:t>CHOICE</w:t>
      </w:r>
      <w:r w:rsidRPr="0095250E">
        <w:t xml:space="preserve"> {</w:t>
      </w:r>
    </w:p>
    <w:p w14:paraId="1A416BAB" w14:textId="77777777" w:rsidR="00283C80" w:rsidRPr="0095250E" w:rsidRDefault="00283C80" w:rsidP="00283C80">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5ACC3BE3" w14:textId="77777777" w:rsidR="00283C80" w:rsidRPr="0095250E" w:rsidRDefault="00283C80" w:rsidP="00283C80">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6822593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C58673" w14:textId="77777777" w:rsidR="00283C80" w:rsidRPr="0095250E" w:rsidRDefault="00283C80" w:rsidP="00283C80">
      <w:pPr>
        <w:pStyle w:val="PL"/>
      </w:pPr>
      <w:r w:rsidRPr="0095250E">
        <w:t xml:space="preserve">    ...</w:t>
      </w:r>
    </w:p>
    <w:p w14:paraId="1CC399BC" w14:textId="77777777" w:rsidR="00283C80" w:rsidRPr="0095250E" w:rsidRDefault="00283C80" w:rsidP="00283C80">
      <w:pPr>
        <w:pStyle w:val="PL"/>
      </w:pPr>
      <w:r w:rsidRPr="0095250E">
        <w:t>}</w:t>
      </w:r>
    </w:p>
    <w:p w14:paraId="16ED7E5E" w14:textId="77777777" w:rsidR="00283C80" w:rsidRPr="0095250E" w:rsidRDefault="00283C80" w:rsidP="00283C80">
      <w:pPr>
        <w:pStyle w:val="PL"/>
      </w:pPr>
    </w:p>
    <w:p w14:paraId="3015910D" w14:textId="77777777" w:rsidR="00283C80" w:rsidRPr="0095250E" w:rsidRDefault="00283C80" w:rsidP="00283C80">
      <w:pPr>
        <w:pStyle w:val="PL"/>
        <w:rPr>
          <w:color w:val="808080"/>
        </w:rPr>
      </w:pPr>
      <w:r w:rsidRPr="0095250E">
        <w:rPr>
          <w:color w:val="808080"/>
        </w:rPr>
        <w:t>-- TAG-EUTRA-MBSFN-SUBFRAMECONFIGLIST-STOP</w:t>
      </w:r>
    </w:p>
    <w:p w14:paraId="466A5C57" w14:textId="77777777" w:rsidR="00283C80" w:rsidRPr="0095250E" w:rsidRDefault="00283C80" w:rsidP="00283C80">
      <w:pPr>
        <w:pStyle w:val="PL"/>
        <w:rPr>
          <w:color w:val="808080"/>
        </w:rPr>
      </w:pPr>
      <w:r w:rsidRPr="0095250E">
        <w:rPr>
          <w:color w:val="808080"/>
        </w:rPr>
        <w:t>-- ASN1STOP</w:t>
      </w:r>
    </w:p>
    <w:p w14:paraId="79654D6B"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0A7EC6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57FD94" w14:textId="77777777" w:rsidR="00283C80" w:rsidRPr="0095250E" w:rsidRDefault="00283C80" w:rsidP="00C06585">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283C80" w:rsidRPr="0095250E" w14:paraId="787D7B4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254339"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radioframeAllocationOffset</w:t>
            </w:r>
          </w:p>
          <w:p w14:paraId="1190BBB3"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283C80" w:rsidRPr="0095250E" w14:paraId="17B74E9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0EEFD95"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radioframeAllocationPeriod</w:t>
            </w:r>
          </w:p>
          <w:p w14:paraId="6B82E5D0"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283C80" w:rsidRPr="0095250E" w14:paraId="19CBA86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4F60DB"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subframeAllocation1</w:t>
            </w:r>
          </w:p>
          <w:p w14:paraId="76439583"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283C80" w:rsidRPr="0095250E" w14:paraId="7DFFC41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08E504"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subframeAllocation2</w:t>
            </w:r>
          </w:p>
          <w:p w14:paraId="3146A39E" w14:textId="77777777" w:rsidR="00283C80" w:rsidRPr="0095250E" w:rsidRDefault="00283C80" w:rsidP="00C06585">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581231BE" w14:textId="77777777" w:rsidR="00283C80" w:rsidRPr="0095250E" w:rsidRDefault="00283C80" w:rsidP="00283C80"/>
    <w:p w14:paraId="4D0B373D" w14:textId="77777777" w:rsidR="00283C80" w:rsidRPr="0095250E" w:rsidRDefault="00283C80" w:rsidP="00283C80">
      <w:pPr>
        <w:pStyle w:val="4"/>
        <w:tabs>
          <w:tab w:val="left" w:pos="2835"/>
        </w:tabs>
        <w:rPr>
          <w:i/>
          <w:noProof/>
        </w:rPr>
      </w:pPr>
      <w:bookmarkStart w:id="2653" w:name="_Toc60777499"/>
      <w:bookmarkStart w:id="2654" w:name="_Toc156130747"/>
      <w:r w:rsidRPr="0095250E">
        <w:t>–</w:t>
      </w:r>
      <w:r w:rsidRPr="0095250E">
        <w:tab/>
      </w:r>
      <w:r w:rsidRPr="0095250E">
        <w:rPr>
          <w:i/>
          <w:noProof/>
        </w:rPr>
        <w:t>EUTRA-MultiBandInfoList</w:t>
      </w:r>
      <w:bookmarkEnd w:id="2653"/>
      <w:bookmarkEnd w:id="2654"/>
    </w:p>
    <w:p w14:paraId="42530A9C" w14:textId="77777777" w:rsidR="00283C80" w:rsidRPr="0095250E" w:rsidRDefault="00283C80" w:rsidP="00283C80">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06CAC849" w14:textId="77777777" w:rsidR="00283C80" w:rsidRPr="0095250E" w:rsidRDefault="00283C80" w:rsidP="00283C80">
      <w:pPr>
        <w:pStyle w:val="TH"/>
      </w:pPr>
      <w:r w:rsidRPr="0095250E">
        <w:rPr>
          <w:bCs/>
          <w:i/>
          <w:iCs/>
        </w:rPr>
        <w:t xml:space="preserve">EUTRA-MultiBandInfoList </w:t>
      </w:r>
      <w:r w:rsidRPr="0095250E">
        <w:t>information element</w:t>
      </w:r>
    </w:p>
    <w:p w14:paraId="2C72422E" w14:textId="77777777" w:rsidR="00283C80" w:rsidRPr="0095250E" w:rsidRDefault="00283C80" w:rsidP="00283C80">
      <w:pPr>
        <w:pStyle w:val="PL"/>
        <w:rPr>
          <w:color w:val="808080"/>
        </w:rPr>
      </w:pPr>
      <w:r w:rsidRPr="0095250E">
        <w:rPr>
          <w:color w:val="808080"/>
        </w:rPr>
        <w:t>-- ASN1START</w:t>
      </w:r>
    </w:p>
    <w:p w14:paraId="3661B840" w14:textId="77777777" w:rsidR="00283C80" w:rsidRPr="0095250E" w:rsidRDefault="00283C80" w:rsidP="00283C80">
      <w:pPr>
        <w:pStyle w:val="PL"/>
        <w:rPr>
          <w:color w:val="808080"/>
        </w:rPr>
      </w:pPr>
      <w:r w:rsidRPr="0095250E">
        <w:rPr>
          <w:color w:val="808080"/>
        </w:rPr>
        <w:t>-- TAG-EUTRA-MULTIBANDINFOLIST-START</w:t>
      </w:r>
    </w:p>
    <w:p w14:paraId="5DE64B69" w14:textId="77777777" w:rsidR="00283C80" w:rsidRPr="0095250E" w:rsidRDefault="00283C80" w:rsidP="00283C80">
      <w:pPr>
        <w:pStyle w:val="PL"/>
      </w:pPr>
    </w:p>
    <w:p w14:paraId="66E7E504" w14:textId="77777777" w:rsidR="00283C80" w:rsidRPr="0095250E" w:rsidRDefault="00283C80" w:rsidP="00283C80">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6949BD8A" w14:textId="77777777" w:rsidR="00283C80" w:rsidRPr="0095250E" w:rsidRDefault="00283C80" w:rsidP="00283C80">
      <w:pPr>
        <w:pStyle w:val="PL"/>
      </w:pPr>
    </w:p>
    <w:p w14:paraId="4CF95756" w14:textId="77777777" w:rsidR="00283C80" w:rsidRPr="0095250E" w:rsidRDefault="00283C80" w:rsidP="00283C80">
      <w:pPr>
        <w:pStyle w:val="PL"/>
      </w:pPr>
      <w:r w:rsidRPr="0095250E">
        <w:t xml:space="preserve">EUTRA-MultiBandInfo ::=         </w:t>
      </w:r>
      <w:r w:rsidRPr="0095250E">
        <w:rPr>
          <w:color w:val="993366"/>
        </w:rPr>
        <w:t>SEQUENCE</w:t>
      </w:r>
      <w:r w:rsidRPr="0095250E">
        <w:t xml:space="preserve"> {</w:t>
      </w:r>
    </w:p>
    <w:p w14:paraId="14984FEB" w14:textId="77777777" w:rsidR="00283C80" w:rsidRPr="0095250E" w:rsidRDefault="00283C80" w:rsidP="00283C80">
      <w:pPr>
        <w:pStyle w:val="PL"/>
      </w:pPr>
      <w:r w:rsidRPr="0095250E">
        <w:t xml:space="preserve">    eutra-FreqBandIndicator         FreqBandIndicatorEUTRA,</w:t>
      </w:r>
    </w:p>
    <w:p w14:paraId="323E9D66" w14:textId="77777777" w:rsidR="00283C80" w:rsidRPr="0095250E" w:rsidRDefault="00283C80" w:rsidP="00283C80">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27292048" w14:textId="77777777" w:rsidR="00283C80" w:rsidRPr="0095250E" w:rsidRDefault="00283C80" w:rsidP="00283C80">
      <w:pPr>
        <w:pStyle w:val="PL"/>
      </w:pPr>
      <w:r w:rsidRPr="0095250E">
        <w:t>}</w:t>
      </w:r>
    </w:p>
    <w:p w14:paraId="6FC835E8" w14:textId="77777777" w:rsidR="00283C80" w:rsidRPr="0095250E" w:rsidRDefault="00283C80" w:rsidP="00283C80">
      <w:pPr>
        <w:pStyle w:val="PL"/>
      </w:pPr>
    </w:p>
    <w:p w14:paraId="6EC8F79F" w14:textId="77777777" w:rsidR="00283C80" w:rsidRPr="0095250E" w:rsidRDefault="00283C80" w:rsidP="00283C80">
      <w:pPr>
        <w:pStyle w:val="PL"/>
        <w:rPr>
          <w:color w:val="808080"/>
        </w:rPr>
      </w:pPr>
      <w:r w:rsidRPr="0095250E">
        <w:rPr>
          <w:color w:val="808080"/>
        </w:rPr>
        <w:t>-- TAG-EUTRA-MULTIBANDINFOLIST-STOP</w:t>
      </w:r>
    </w:p>
    <w:p w14:paraId="2ED06FCC" w14:textId="77777777" w:rsidR="00283C80" w:rsidRPr="0095250E" w:rsidRDefault="00283C80" w:rsidP="00283C80">
      <w:pPr>
        <w:pStyle w:val="PL"/>
        <w:rPr>
          <w:color w:val="808080"/>
        </w:rPr>
      </w:pPr>
      <w:r w:rsidRPr="0095250E">
        <w:rPr>
          <w:color w:val="808080"/>
        </w:rPr>
        <w:t>-- ASN1STOP</w:t>
      </w:r>
    </w:p>
    <w:p w14:paraId="0D5DA148" w14:textId="77777777" w:rsidR="00283C80" w:rsidRPr="0095250E" w:rsidRDefault="00283C80" w:rsidP="00283C80"/>
    <w:p w14:paraId="5C00F529" w14:textId="77777777" w:rsidR="00283C80" w:rsidRPr="0095250E" w:rsidRDefault="00283C80" w:rsidP="00283C80">
      <w:pPr>
        <w:pStyle w:val="4"/>
        <w:tabs>
          <w:tab w:val="left" w:pos="2835"/>
        </w:tabs>
        <w:rPr>
          <w:i/>
        </w:rPr>
      </w:pPr>
      <w:bookmarkStart w:id="2655" w:name="_Toc156130748"/>
      <w:r w:rsidRPr="0095250E">
        <w:t>–</w:t>
      </w:r>
      <w:r w:rsidRPr="0095250E">
        <w:tab/>
      </w:r>
      <w:r w:rsidRPr="0095250E">
        <w:rPr>
          <w:i/>
        </w:rPr>
        <w:t>EUTRA-MultiBandInfoListAerial</w:t>
      </w:r>
      <w:bookmarkEnd w:id="2655"/>
    </w:p>
    <w:p w14:paraId="2BCA13F7" w14:textId="77777777" w:rsidR="00283C80" w:rsidRPr="0095250E" w:rsidRDefault="00283C80" w:rsidP="00283C80">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026CBE0E" w14:textId="77777777" w:rsidR="00283C80" w:rsidRPr="0095250E" w:rsidRDefault="00283C80" w:rsidP="00283C80">
      <w:pPr>
        <w:pStyle w:val="TH"/>
      </w:pPr>
      <w:r w:rsidRPr="0095250E">
        <w:rPr>
          <w:bCs/>
          <w:i/>
          <w:iCs/>
        </w:rPr>
        <w:t xml:space="preserve">EUTRA-MultiBandInfoListAerial </w:t>
      </w:r>
      <w:r w:rsidRPr="0095250E">
        <w:t>information element</w:t>
      </w:r>
    </w:p>
    <w:p w14:paraId="20C3D1F7" w14:textId="77777777" w:rsidR="00283C80" w:rsidRPr="0095250E" w:rsidRDefault="00283C80" w:rsidP="00283C80">
      <w:pPr>
        <w:pStyle w:val="PL"/>
        <w:rPr>
          <w:color w:val="808080"/>
        </w:rPr>
      </w:pPr>
      <w:r w:rsidRPr="0095250E">
        <w:rPr>
          <w:color w:val="808080"/>
        </w:rPr>
        <w:t>-- ASN1START</w:t>
      </w:r>
    </w:p>
    <w:p w14:paraId="135AB106" w14:textId="77777777" w:rsidR="00283C80" w:rsidRPr="0095250E" w:rsidRDefault="00283C80" w:rsidP="00283C80">
      <w:pPr>
        <w:pStyle w:val="PL"/>
        <w:rPr>
          <w:color w:val="808080"/>
        </w:rPr>
      </w:pPr>
      <w:r w:rsidRPr="0095250E">
        <w:rPr>
          <w:color w:val="808080"/>
        </w:rPr>
        <w:t>-- TAG-EUTRA-MULTIBANDINFOLISTAERIAL-START</w:t>
      </w:r>
    </w:p>
    <w:p w14:paraId="1945F7D1" w14:textId="77777777" w:rsidR="00283C80" w:rsidRPr="0095250E" w:rsidRDefault="00283C80" w:rsidP="00283C80">
      <w:pPr>
        <w:pStyle w:val="PL"/>
      </w:pPr>
    </w:p>
    <w:p w14:paraId="2C40CF17" w14:textId="77777777" w:rsidR="00283C80" w:rsidRPr="0095250E" w:rsidRDefault="00283C80" w:rsidP="00283C80">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4D5567BE" w14:textId="77777777" w:rsidR="00283C80" w:rsidRPr="0095250E" w:rsidRDefault="00283C80" w:rsidP="00283C80">
      <w:pPr>
        <w:pStyle w:val="PL"/>
      </w:pPr>
    </w:p>
    <w:p w14:paraId="6079BB50" w14:textId="77777777" w:rsidR="00283C80" w:rsidRPr="0095250E" w:rsidRDefault="00283C80" w:rsidP="00283C80">
      <w:pPr>
        <w:pStyle w:val="PL"/>
      </w:pPr>
      <w:r w:rsidRPr="0095250E">
        <w:t xml:space="preserve">EUTRA-MultiBandInfoAerial-r18 ::=         </w:t>
      </w:r>
      <w:r w:rsidRPr="0095250E">
        <w:rPr>
          <w:color w:val="993366"/>
        </w:rPr>
        <w:t>SEQUENCE</w:t>
      </w:r>
      <w:r w:rsidRPr="0095250E">
        <w:t xml:space="preserve"> {</w:t>
      </w:r>
    </w:p>
    <w:p w14:paraId="3913DD5B" w14:textId="77777777" w:rsidR="00283C80" w:rsidRPr="0095250E" w:rsidRDefault="00283C80" w:rsidP="00283C80">
      <w:pPr>
        <w:pStyle w:val="PL"/>
      </w:pPr>
      <w:r w:rsidRPr="0095250E">
        <w:t xml:space="preserve">    eutra-FreqBandIndicator-r18               FreqBandIndicatorEUTRA,</w:t>
      </w:r>
    </w:p>
    <w:p w14:paraId="4A1FB81C" w14:textId="77777777" w:rsidR="00283C80" w:rsidRPr="0095250E" w:rsidRDefault="00283C80" w:rsidP="00283C80">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3DE6F206" w14:textId="77777777" w:rsidR="00283C80" w:rsidRPr="0095250E" w:rsidRDefault="00283C80" w:rsidP="00283C80">
      <w:pPr>
        <w:pStyle w:val="PL"/>
      </w:pPr>
      <w:r w:rsidRPr="0095250E">
        <w:t>}</w:t>
      </w:r>
    </w:p>
    <w:p w14:paraId="5FDFA093" w14:textId="77777777" w:rsidR="00283C80" w:rsidRPr="0095250E" w:rsidRDefault="00283C80" w:rsidP="00283C80">
      <w:pPr>
        <w:pStyle w:val="PL"/>
      </w:pPr>
    </w:p>
    <w:p w14:paraId="212023C9" w14:textId="77777777" w:rsidR="00283C80" w:rsidRPr="0095250E" w:rsidRDefault="00283C80" w:rsidP="00283C80">
      <w:pPr>
        <w:pStyle w:val="PL"/>
        <w:rPr>
          <w:color w:val="808080"/>
        </w:rPr>
      </w:pPr>
      <w:r w:rsidRPr="0095250E">
        <w:rPr>
          <w:color w:val="808080"/>
        </w:rPr>
        <w:t>-- TAG-EUTRA-MULTIBANDINFOLISTAERIAL-STOP</w:t>
      </w:r>
    </w:p>
    <w:p w14:paraId="69099D93" w14:textId="77777777" w:rsidR="00283C80" w:rsidRPr="0095250E" w:rsidRDefault="00283C80" w:rsidP="00283C80">
      <w:pPr>
        <w:pStyle w:val="PL"/>
        <w:rPr>
          <w:color w:val="808080"/>
        </w:rPr>
      </w:pPr>
      <w:r w:rsidRPr="0095250E">
        <w:rPr>
          <w:color w:val="808080"/>
        </w:rPr>
        <w:t>-- ASN1STOP</w:t>
      </w:r>
    </w:p>
    <w:p w14:paraId="30EEFC27" w14:textId="77777777" w:rsidR="00283C80" w:rsidRPr="0095250E" w:rsidRDefault="00283C80" w:rsidP="00283C80"/>
    <w:p w14:paraId="5B4C1F49" w14:textId="77777777" w:rsidR="00283C80" w:rsidRPr="0095250E" w:rsidRDefault="00283C80" w:rsidP="00283C80">
      <w:pPr>
        <w:pStyle w:val="4"/>
      </w:pPr>
      <w:bookmarkStart w:id="2656" w:name="_Toc60777500"/>
      <w:bookmarkStart w:id="2657" w:name="_Toc156130749"/>
      <w:r w:rsidRPr="0095250E">
        <w:t>–</w:t>
      </w:r>
      <w:r w:rsidRPr="0095250E">
        <w:tab/>
      </w:r>
      <w:r w:rsidRPr="0095250E">
        <w:rPr>
          <w:i/>
        </w:rPr>
        <w:t>EUTRA-NS-PmaxList</w:t>
      </w:r>
      <w:bookmarkEnd w:id="2656"/>
      <w:bookmarkEnd w:id="2657"/>
    </w:p>
    <w:p w14:paraId="1259196D" w14:textId="77777777" w:rsidR="00283C80" w:rsidRPr="0095250E" w:rsidRDefault="00283C80" w:rsidP="00283C80">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xml:space="preserve">, as defined in TS 36.101 [22], table 6.2.4-1 for UEs neither in CE nor BL UEs, TS 36.101 [22], table 6.2.4E-1 for UEs in CE or BL UEs, </w:t>
      </w:r>
      <w:r w:rsidRPr="0095250E">
        <w:t>and TS 36.101 [22], table TBD for Aerial UEs,</w:t>
      </w:r>
      <w:r w:rsidRPr="0095250E">
        <w:rPr>
          <w:noProof/>
        </w:rPr>
        <w:t>for a given frequency band.</w:t>
      </w:r>
    </w:p>
    <w:p w14:paraId="7F311F45" w14:textId="77777777" w:rsidR="00283C80" w:rsidRPr="0095250E" w:rsidRDefault="00283C80" w:rsidP="00283C80">
      <w:pPr>
        <w:pStyle w:val="TH"/>
      </w:pPr>
      <w:r w:rsidRPr="0095250E">
        <w:rPr>
          <w:bCs/>
          <w:i/>
          <w:iCs/>
        </w:rPr>
        <w:t>EUTRA-NS-PmaxList</w:t>
      </w:r>
      <w:r w:rsidRPr="0095250E">
        <w:rPr>
          <w:noProof/>
        </w:rPr>
        <w:t xml:space="preserve"> information element</w:t>
      </w:r>
    </w:p>
    <w:p w14:paraId="1A898E82" w14:textId="77777777" w:rsidR="00283C80" w:rsidRPr="0095250E" w:rsidRDefault="00283C80" w:rsidP="00283C80">
      <w:pPr>
        <w:pStyle w:val="PL"/>
        <w:rPr>
          <w:color w:val="808080"/>
        </w:rPr>
      </w:pPr>
      <w:r w:rsidRPr="0095250E">
        <w:rPr>
          <w:color w:val="808080"/>
        </w:rPr>
        <w:t>-- ASN1START</w:t>
      </w:r>
    </w:p>
    <w:p w14:paraId="2A2CCF32" w14:textId="77777777" w:rsidR="00283C80" w:rsidRPr="0095250E" w:rsidRDefault="00283C80" w:rsidP="00283C80">
      <w:pPr>
        <w:pStyle w:val="PL"/>
        <w:rPr>
          <w:color w:val="808080"/>
        </w:rPr>
      </w:pPr>
      <w:r w:rsidRPr="0095250E">
        <w:rPr>
          <w:color w:val="808080"/>
        </w:rPr>
        <w:t>-- TAG-EUTRA-NS-PMAXLIST-START</w:t>
      </w:r>
    </w:p>
    <w:p w14:paraId="14156CF6" w14:textId="77777777" w:rsidR="00283C80" w:rsidRPr="0095250E" w:rsidRDefault="00283C80" w:rsidP="00283C80">
      <w:pPr>
        <w:pStyle w:val="PL"/>
      </w:pPr>
    </w:p>
    <w:p w14:paraId="1501CAE6" w14:textId="77777777" w:rsidR="00283C80" w:rsidRPr="0095250E" w:rsidRDefault="00283C80" w:rsidP="00283C80">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00D18F82" w14:textId="77777777" w:rsidR="00283C80" w:rsidRPr="0095250E" w:rsidRDefault="00283C80" w:rsidP="00283C80">
      <w:pPr>
        <w:pStyle w:val="PL"/>
      </w:pPr>
    </w:p>
    <w:p w14:paraId="027B1950" w14:textId="77777777" w:rsidR="00283C80" w:rsidRPr="0095250E" w:rsidRDefault="00283C80" w:rsidP="00283C80">
      <w:pPr>
        <w:pStyle w:val="PL"/>
      </w:pPr>
      <w:r w:rsidRPr="0095250E">
        <w:t xml:space="preserve">EUTRA-NS-PmaxValue ::=              </w:t>
      </w:r>
      <w:r w:rsidRPr="0095250E">
        <w:rPr>
          <w:color w:val="993366"/>
        </w:rPr>
        <w:t>SEQUENCE</w:t>
      </w:r>
      <w:r w:rsidRPr="0095250E">
        <w:t xml:space="preserve"> {</w:t>
      </w:r>
    </w:p>
    <w:p w14:paraId="4786D68C" w14:textId="77777777" w:rsidR="00283C80" w:rsidRPr="0095250E" w:rsidRDefault="00283C80" w:rsidP="00283C80">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1AE19EF3" w14:textId="77777777" w:rsidR="00283C80" w:rsidRPr="0095250E" w:rsidRDefault="00283C80" w:rsidP="00283C80">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5C9B9296" w14:textId="77777777" w:rsidR="00283C80" w:rsidRPr="0095250E" w:rsidRDefault="00283C80" w:rsidP="00283C80">
      <w:pPr>
        <w:pStyle w:val="PL"/>
      </w:pPr>
      <w:r w:rsidRPr="0095250E">
        <w:t>}</w:t>
      </w:r>
    </w:p>
    <w:p w14:paraId="57537B2D" w14:textId="77777777" w:rsidR="00283C80" w:rsidRPr="0095250E" w:rsidRDefault="00283C80" w:rsidP="00283C80">
      <w:pPr>
        <w:pStyle w:val="PL"/>
      </w:pPr>
    </w:p>
    <w:p w14:paraId="38A962C3" w14:textId="77777777" w:rsidR="00283C80" w:rsidRPr="0095250E" w:rsidRDefault="00283C80" w:rsidP="00283C80">
      <w:pPr>
        <w:pStyle w:val="PL"/>
        <w:rPr>
          <w:color w:val="808080"/>
        </w:rPr>
      </w:pPr>
      <w:r w:rsidRPr="0095250E">
        <w:rPr>
          <w:color w:val="808080"/>
        </w:rPr>
        <w:t>-- TAG-EUTRA-NS-PMAXLIST-STOP</w:t>
      </w:r>
    </w:p>
    <w:p w14:paraId="553E9E84" w14:textId="77777777" w:rsidR="00283C80" w:rsidRPr="0095250E" w:rsidRDefault="00283C80" w:rsidP="00283C80">
      <w:pPr>
        <w:pStyle w:val="PL"/>
        <w:rPr>
          <w:color w:val="808080"/>
        </w:rPr>
      </w:pPr>
      <w:r w:rsidRPr="0095250E">
        <w:rPr>
          <w:color w:val="808080"/>
        </w:rPr>
        <w:t>-- ASN1STOP</w:t>
      </w:r>
    </w:p>
    <w:p w14:paraId="5E541953" w14:textId="77777777" w:rsidR="00283C80" w:rsidRPr="0095250E" w:rsidRDefault="00283C80" w:rsidP="00283C80"/>
    <w:p w14:paraId="5B5C6A28" w14:textId="77777777" w:rsidR="00283C80" w:rsidRPr="0095250E" w:rsidRDefault="00283C80" w:rsidP="00283C80">
      <w:pPr>
        <w:pStyle w:val="4"/>
      </w:pPr>
      <w:bookmarkStart w:id="2658" w:name="_Toc60777501"/>
      <w:bookmarkStart w:id="2659" w:name="_Toc156130750"/>
      <w:r w:rsidRPr="0095250E">
        <w:t>–</w:t>
      </w:r>
      <w:r w:rsidRPr="0095250E">
        <w:tab/>
      </w:r>
      <w:r w:rsidRPr="0095250E">
        <w:rPr>
          <w:i/>
          <w:noProof/>
        </w:rPr>
        <w:t>EUTRA-PhysCellId</w:t>
      </w:r>
      <w:bookmarkEnd w:id="2658"/>
      <w:bookmarkEnd w:id="2659"/>
    </w:p>
    <w:p w14:paraId="036154AE" w14:textId="77777777" w:rsidR="00283C80" w:rsidRPr="0095250E" w:rsidRDefault="00283C80" w:rsidP="00283C80">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47FA4A03" w14:textId="77777777" w:rsidR="00283C80" w:rsidRPr="0095250E" w:rsidRDefault="00283C80" w:rsidP="00283C80">
      <w:pPr>
        <w:pStyle w:val="TH"/>
      </w:pPr>
      <w:r w:rsidRPr="0095250E">
        <w:rPr>
          <w:bCs/>
          <w:i/>
          <w:iCs/>
        </w:rPr>
        <w:t xml:space="preserve">EUTRA-PhysCellId </w:t>
      </w:r>
      <w:r w:rsidRPr="0095250E">
        <w:t>information element</w:t>
      </w:r>
    </w:p>
    <w:p w14:paraId="67F634C5" w14:textId="77777777" w:rsidR="00283C80" w:rsidRPr="0095250E" w:rsidRDefault="00283C80" w:rsidP="00283C80">
      <w:pPr>
        <w:pStyle w:val="PL"/>
        <w:rPr>
          <w:color w:val="808080"/>
        </w:rPr>
      </w:pPr>
      <w:r w:rsidRPr="0095250E">
        <w:rPr>
          <w:color w:val="808080"/>
        </w:rPr>
        <w:t>-- ASN1START</w:t>
      </w:r>
    </w:p>
    <w:p w14:paraId="6B53680B" w14:textId="77777777" w:rsidR="00283C80" w:rsidRPr="0095250E" w:rsidRDefault="00283C80" w:rsidP="00283C80">
      <w:pPr>
        <w:pStyle w:val="PL"/>
        <w:rPr>
          <w:color w:val="808080"/>
        </w:rPr>
      </w:pPr>
      <w:r w:rsidRPr="0095250E">
        <w:rPr>
          <w:color w:val="808080"/>
        </w:rPr>
        <w:t>-- TAG-EUTRA-PHYSCELLID-START</w:t>
      </w:r>
    </w:p>
    <w:p w14:paraId="79CB5F36" w14:textId="77777777" w:rsidR="00283C80" w:rsidRPr="0095250E" w:rsidRDefault="00283C80" w:rsidP="00283C80">
      <w:pPr>
        <w:pStyle w:val="PL"/>
      </w:pPr>
    </w:p>
    <w:p w14:paraId="0A108625" w14:textId="77777777" w:rsidR="00283C80" w:rsidRPr="0095250E" w:rsidRDefault="00283C80" w:rsidP="00283C80">
      <w:pPr>
        <w:pStyle w:val="PL"/>
      </w:pPr>
      <w:r w:rsidRPr="0095250E">
        <w:t xml:space="preserve">EUTRA-PhysCellId ::=                        </w:t>
      </w:r>
      <w:r w:rsidRPr="0095250E">
        <w:rPr>
          <w:color w:val="993366"/>
        </w:rPr>
        <w:t>INTEGER</w:t>
      </w:r>
      <w:r w:rsidRPr="0095250E">
        <w:t xml:space="preserve"> (0..503)</w:t>
      </w:r>
    </w:p>
    <w:p w14:paraId="36F6DFBB" w14:textId="77777777" w:rsidR="00283C80" w:rsidRPr="0095250E" w:rsidRDefault="00283C80" w:rsidP="00283C80">
      <w:pPr>
        <w:pStyle w:val="PL"/>
      </w:pPr>
    </w:p>
    <w:p w14:paraId="37F1DBCE" w14:textId="77777777" w:rsidR="00283C80" w:rsidRPr="0095250E" w:rsidRDefault="00283C80" w:rsidP="00283C80">
      <w:pPr>
        <w:pStyle w:val="PL"/>
        <w:rPr>
          <w:color w:val="808080"/>
        </w:rPr>
      </w:pPr>
      <w:r w:rsidRPr="0095250E">
        <w:rPr>
          <w:color w:val="808080"/>
        </w:rPr>
        <w:t>-- TAG-EUTRA-PHYSCELLID-STOP</w:t>
      </w:r>
    </w:p>
    <w:p w14:paraId="548A43A1" w14:textId="77777777" w:rsidR="00283C80" w:rsidRPr="0095250E" w:rsidRDefault="00283C80" w:rsidP="00283C80">
      <w:pPr>
        <w:pStyle w:val="PL"/>
        <w:rPr>
          <w:color w:val="808080"/>
        </w:rPr>
      </w:pPr>
      <w:r w:rsidRPr="0095250E">
        <w:rPr>
          <w:color w:val="808080"/>
        </w:rPr>
        <w:t>-- ASN1STOP</w:t>
      </w:r>
    </w:p>
    <w:p w14:paraId="57515081" w14:textId="77777777" w:rsidR="00283C80" w:rsidRPr="0095250E" w:rsidRDefault="00283C80" w:rsidP="00283C80"/>
    <w:p w14:paraId="658A369C" w14:textId="77777777" w:rsidR="00283C80" w:rsidRPr="0095250E" w:rsidRDefault="00283C80" w:rsidP="00283C80">
      <w:pPr>
        <w:pStyle w:val="4"/>
      </w:pPr>
      <w:bookmarkStart w:id="2660" w:name="_Toc60777502"/>
      <w:bookmarkStart w:id="2661" w:name="_Toc156130751"/>
      <w:r w:rsidRPr="0095250E">
        <w:t>–</w:t>
      </w:r>
      <w:r w:rsidRPr="0095250E">
        <w:tab/>
      </w:r>
      <w:r w:rsidRPr="0095250E">
        <w:rPr>
          <w:i/>
        </w:rPr>
        <w:t>EUTRA-PhysCellIdRange</w:t>
      </w:r>
      <w:bookmarkEnd w:id="2660"/>
      <w:bookmarkEnd w:id="2661"/>
    </w:p>
    <w:p w14:paraId="025DDF09" w14:textId="77777777" w:rsidR="00283C80" w:rsidRPr="0095250E" w:rsidRDefault="00283C80" w:rsidP="00283C80">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66420002" w14:textId="77777777" w:rsidR="00283C80" w:rsidRPr="0095250E" w:rsidRDefault="00283C80" w:rsidP="00283C80">
      <w:pPr>
        <w:pStyle w:val="TH"/>
      </w:pPr>
      <w:r w:rsidRPr="0095250E">
        <w:rPr>
          <w:bCs/>
          <w:i/>
          <w:iCs/>
        </w:rPr>
        <w:t xml:space="preserve">EUTRA-PhysCellIdRange </w:t>
      </w:r>
      <w:r w:rsidRPr="0095250E">
        <w:t>information element</w:t>
      </w:r>
    </w:p>
    <w:p w14:paraId="0D073F39" w14:textId="77777777" w:rsidR="00283C80" w:rsidRPr="0095250E" w:rsidRDefault="00283C80" w:rsidP="00283C80">
      <w:pPr>
        <w:pStyle w:val="PL"/>
        <w:rPr>
          <w:color w:val="808080"/>
        </w:rPr>
      </w:pPr>
      <w:r w:rsidRPr="0095250E">
        <w:rPr>
          <w:color w:val="808080"/>
        </w:rPr>
        <w:t>-- ASN1START</w:t>
      </w:r>
    </w:p>
    <w:p w14:paraId="6A1126CD" w14:textId="77777777" w:rsidR="00283C80" w:rsidRPr="0095250E" w:rsidRDefault="00283C80" w:rsidP="00283C80">
      <w:pPr>
        <w:pStyle w:val="PL"/>
        <w:rPr>
          <w:color w:val="808080"/>
        </w:rPr>
      </w:pPr>
      <w:r w:rsidRPr="0095250E">
        <w:rPr>
          <w:color w:val="808080"/>
        </w:rPr>
        <w:t>-- TAG-EUTRA-PHYSCELLIDRANGE-START</w:t>
      </w:r>
    </w:p>
    <w:p w14:paraId="2F0A700C" w14:textId="77777777" w:rsidR="00283C80" w:rsidRPr="0095250E" w:rsidRDefault="00283C80" w:rsidP="00283C80">
      <w:pPr>
        <w:pStyle w:val="PL"/>
      </w:pPr>
    </w:p>
    <w:p w14:paraId="3E795394" w14:textId="77777777" w:rsidR="00283C80" w:rsidRPr="0095250E" w:rsidRDefault="00283C80" w:rsidP="00283C80">
      <w:pPr>
        <w:pStyle w:val="PL"/>
      </w:pPr>
      <w:r w:rsidRPr="0095250E">
        <w:t xml:space="preserve">EUTRA-PhysCellIdRange ::=       </w:t>
      </w:r>
      <w:r w:rsidRPr="0095250E">
        <w:rPr>
          <w:color w:val="993366"/>
        </w:rPr>
        <w:t>SEQUENCE</w:t>
      </w:r>
      <w:r w:rsidRPr="0095250E">
        <w:t xml:space="preserve"> {</w:t>
      </w:r>
    </w:p>
    <w:p w14:paraId="4F8818BA" w14:textId="77777777" w:rsidR="00283C80" w:rsidRPr="0095250E" w:rsidRDefault="00283C80" w:rsidP="00283C80">
      <w:pPr>
        <w:pStyle w:val="PL"/>
      </w:pPr>
      <w:r w:rsidRPr="0095250E">
        <w:t xml:space="preserve">    start                           EUTRA-PhysCellId,</w:t>
      </w:r>
    </w:p>
    <w:p w14:paraId="332967BF" w14:textId="77777777" w:rsidR="00283C80" w:rsidRPr="0095250E" w:rsidRDefault="00283C80" w:rsidP="00283C80">
      <w:pPr>
        <w:pStyle w:val="PL"/>
      </w:pPr>
      <w:r w:rsidRPr="0095250E">
        <w:t xml:space="preserve">    range                           </w:t>
      </w:r>
      <w:r w:rsidRPr="0095250E">
        <w:rPr>
          <w:color w:val="993366"/>
        </w:rPr>
        <w:t>ENUMERATED</w:t>
      </w:r>
      <w:r w:rsidRPr="0095250E">
        <w:t xml:space="preserve"> {n4, n8, n12, n16, n24, n32, n48, n64, n84, n96,</w:t>
      </w:r>
    </w:p>
    <w:p w14:paraId="567DCB80" w14:textId="77777777" w:rsidR="00283C80" w:rsidRPr="0095250E" w:rsidRDefault="00283C80" w:rsidP="00283C80">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2F4C16C" w14:textId="77777777" w:rsidR="00283C80" w:rsidRPr="0095250E" w:rsidRDefault="00283C80" w:rsidP="00283C80">
      <w:pPr>
        <w:pStyle w:val="PL"/>
      </w:pPr>
      <w:r w:rsidRPr="0095250E">
        <w:t>}</w:t>
      </w:r>
    </w:p>
    <w:p w14:paraId="72AD107E" w14:textId="77777777" w:rsidR="00283C80" w:rsidRPr="0095250E" w:rsidRDefault="00283C80" w:rsidP="00283C80">
      <w:pPr>
        <w:pStyle w:val="PL"/>
      </w:pPr>
    </w:p>
    <w:p w14:paraId="745E9DD1" w14:textId="77777777" w:rsidR="00283C80" w:rsidRPr="0095250E" w:rsidRDefault="00283C80" w:rsidP="00283C80">
      <w:pPr>
        <w:pStyle w:val="PL"/>
        <w:rPr>
          <w:color w:val="808080"/>
        </w:rPr>
      </w:pPr>
      <w:r w:rsidRPr="0095250E">
        <w:rPr>
          <w:color w:val="808080"/>
        </w:rPr>
        <w:t>-- TAG-EUTRA-PHYSCELLIDRANGE-STOP</w:t>
      </w:r>
    </w:p>
    <w:p w14:paraId="6CD9586E" w14:textId="77777777" w:rsidR="00283C80" w:rsidRPr="0095250E" w:rsidRDefault="00283C80" w:rsidP="00283C80">
      <w:pPr>
        <w:pStyle w:val="PL"/>
        <w:rPr>
          <w:color w:val="808080"/>
        </w:rPr>
      </w:pPr>
      <w:r w:rsidRPr="0095250E">
        <w:rPr>
          <w:color w:val="808080"/>
        </w:rPr>
        <w:t>-- ASN1STOP</w:t>
      </w:r>
    </w:p>
    <w:p w14:paraId="69225763" w14:textId="77777777" w:rsidR="00283C80" w:rsidRPr="0095250E" w:rsidRDefault="00283C80" w:rsidP="00283C80"/>
    <w:p w14:paraId="657F72AA" w14:textId="77777777" w:rsidR="00283C80" w:rsidRPr="0095250E" w:rsidRDefault="00283C80" w:rsidP="00283C80">
      <w:pPr>
        <w:pStyle w:val="4"/>
        <w:rPr>
          <w:i/>
          <w:noProof/>
        </w:rPr>
      </w:pPr>
      <w:bookmarkStart w:id="2662" w:name="_Toc60777503"/>
      <w:bookmarkStart w:id="2663" w:name="_Toc156130752"/>
      <w:r w:rsidRPr="0095250E">
        <w:t>–</w:t>
      </w:r>
      <w:r w:rsidRPr="0095250E">
        <w:tab/>
      </w:r>
      <w:r w:rsidRPr="0095250E">
        <w:rPr>
          <w:i/>
        </w:rPr>
        <w:t>EUTRA-</w:t>
      </w:r>
      <w:r w:rsidRPr="0095250E">
        <w:rPr>
          <w:i/>
          <w:noProof/>
        </w:rPr>
        <w:t>PresenceAntennaPort1</w:t>
      </w:r>
      <w:bookmarkEnd w:id="2662"/>
      <w:bookmarkEnd w:id="2663"/>
    </w:p>
    <w:p w14:paraId="655ECDB4" w14:textId="77777777" w:rsidR="00283C80" w:rsidRPr="0095250E" w:rsidRDefault="00283C80" w:rsidP="00283C80">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01066C74" w14:textId="77777777" w:rsidR="00283C80" w:rsidRPr="0095250E" w:rsidRDefault="00283C80" w:rsidP="00283C80">
      <w:pPr>
        <w:pStyle w:val="TH"/>
      </w:pPr>
      <w:r w:rsidRPr="0095250E">
        <w:rPr>
          <w:bCs/>
          <w:i/>
          <w:iCs/>
        </w:rPr>
        <w:t>EUTRA-PresenceAntennaPort1</w:t>
      </w:r>
      <w:r w:rsidRPr="0095250E">
        <w:t xml:space="preserve"> information element</w:t>
      </w:r>
    </w:p>
    <w:p w14:paraId="6E7B4D7E" w14:textId="77777777" w:rsidR="00283C80" w:rsidRPr="0095250E" w:rsidRDefault="00283C80" w:rsidP="00283C80">
      <w:pPr>
        <w:pStyle w:val="PL"/>
        <w:rPr>
          <w:color w:val="808080"/>
        </w:rPr>
      </w:pPr>
      <w:r w:rsidRPr="0095250E">
        <w:rPr>
          <w:color w:val="808080"/>
        </w:rPr>
        <w:t>-- ASN1START</w:t>
      </w:r>
    </w:p>
    <w:p w14:paraId="0B58D330" w14:textId="77777777" w:rsidR="00283C80" w:rsidRPr="0095250E" w:rsidRDefault="00283C80" w:rsidP="00283C80">
      <w:pPr>
        <w:pStyle w:val="PL"/>
        <w:rPr>
          <w:color w:val="808080"/>
        </w:rPr>
      </w:pPr>
      <w:r w:rsidRPr="0095250E">
        <w:rPr>
          <w:color w:val="808080"/>
        </w:rPr>
        <w:t>-- TAG-EUTRA-PRESENCEANTENNAPORT1-START</w:t>
      </w:r>
    </w:p>
    <w:p w14:paraId="69AA938E" w14:textId="77777777" w:rsidR="00283C80" w:rsidRPr="0095250E" w:rsidRDefault="00283C80" w:rsidP="00283C80">
      <w:pPr>
        <w:pStyle w:val="PL"/>
      </w:pPr>
    </w:p>
    <w:p w14:paraId="4FEB947D" w14:textId="77777777" w:rsidR="00283C80" w:rsidRPr="0095250E" w:rsidRDefault="00283C80" w:rsidP="00283C80">
      <w:pPr>
        <w:pStyle w:val="PL"/>
      </w:pPr>
      <w:r w:rsidRPr="0095250E">
        <w:t xml:space="preserve">EUTRA-PresenceAntennaPort1 ::=              </w:t>
      </w:r>
      <w:r w:rsidRPr="0095250E">
        <w:rPr>
          <w:color w:val="993366"/>
        </w:rPr>
        <w:t>BOOLEAN</w:t>
      </w:r>
    </w:p>
    <w:p w14:paraId="1BAC5A73" w14:textId="77777777" w:rsidR="00283C80" w:rsidRPr="0095250E" w:rsidRDefault="00283C80" w:rsidP="00283C80">
      <w:pPr>
        <w:pStyle w:val="PL"/>
      </w:pPr>
    </w:p>
    <w:p w14:paraId="3E16BBDA" w14:textId="77777777" w:rsidR="00283C80" w:rsidRPr="0095250E" w:rsidRDefault="00283C80" w:rsidP="00283C80">
      <w:pPr>
        <w:pStyle w:val="PL"/>
        <w:rPr>
          <w:color w:val="808080"/>
        </w:rPr>
      </w:pPr>
      <w:r w:rsidRPr="0095250E">
        <w:rPr>
          <w:color w:val="808080"/>
        </w:rPr>
        <w:t>-- TAG-EUTRA-PRESENCEANTENNAPORT1-STOP</w:t>
      </w:r>
    </w:p>
    <w:p w14:paraId="09317E61" w14:textId="77777777" w:rsidR="00283C80" w:rsidRPr="0095250E" w:rsidRDefault="00283C80" w:rsidP="00283C80">
      <w:pPr>
        <w:pStyle w:val="PL"/>
        <w:rPr>
          <w:color w:val="808080"/>
        </w:rPr>
      </w:pPr>
      <w:r w:rsidRPr="0095250E">
        <w:rPr>
          <w:color w:val="808080"/>
        </w:rPr>
        <w:t>-- ASN1STOP</w:t>
      </w:r>
    </w:p>
    <w:p w14:paraId="4AC9FD18" w14:textId="77777777" w:rsidR="00283C80" w:rsidRPr="0095250E" w:rsidRDefault="00283C80" w:rsidP="00283C80"/>
    <w:p w14:paraId="41FF61DA" w14:textId="77777777" w:rsidR="00283C80" w:rsidRPr="0095250E" w:rsidRDefault="00283C80" w:rsidP="00283C80">
      <w:pPr>
        <w:pStyle w:val="4"/>
      </w:pPr>
      <w:bookmarkStart w:id="2664" w:name="_Toc60777504"/>
      <w:bookmarkStart w:id="2665" w:name="_Toc156130753"/>
      <w:r w:rsidRPr="0095250E">
        <w:t>–</w:t>
      </w:r>
      <w:r w:rsidRPr="0095250E">
        <w:tab/>
      </w:r>
      <w:r w:rsidRPr="0095250E">
        <w:rPr>
          <w:i/>
        </w:rPr>
        <w:t>EUTRA-Q-OffsetRange</w:t>
      </w:r>
      <w:bookmarkEnd w:id="2664"/>
      <w:bookmarkEnd w:id="2665"/>
    </w:p>
    <w:p w14:paraId="7D59C3C1" w14:textId="77777777" w:rsidR="00283C80" w:rsidRPr="0095250E" w:rsidRDefault="00283C80" w:rsidP="00283C80">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77B7C1F7" w14:textId="77777777" w:rsidR="00283C80" w:rsidRPr="0095250E" w:rsidRDefault="00283C80" w:rsidP="00283C80">
      <w:pPr>
        <w:pStyle w:val="TH"/>
      </w:pPr>
      <w:r w:rsidRPr="0095250E">
        <w:rPr>
          <w:bCs/>
          <w:i/>
          <w:iCs/>
        </w:rPr>
        <w:t xml:space="preserve">EUTRA-Q-OffsetRange </w:t>
      </w:r>
      <w:r w:rsidRPr="0095250E">
        <w:t>information element</w:t>
      </w:r>
    </w:p>
    <w:p w14:paraId="5F990E80" w14:textId="77777777" w:rsidR="00283C80" w:rsidRPr="0095250E" w:rsidRDefault="00283C80" w:rsidP="00283C80">
      <w:pPr>
        <w:pStyle w:val="PL"/>
        <w:rPr>
          <w:color w:val="808080"/>
        </w:rPr>
      </w:pPr>
      <w:r w:rsidRPr="0095250E">
        <w:rPr>
          <w:color w:val="808080"/>
        </w:rPr>
        <w:t>-- ASN1START</w:t>
      </w:r>
    </w:p>
    <w:p w14:paraId="0DCE2263" w14:textId="77777777" w:rsidR="00283C80" w:rsidRPr="0095250E" w:rsidRDefault="00283C80" w:rsidP="00283C80">
      <w:pPr>
        <w:pStyle w:val="PL"/>
        <w:rPr>
          <w:color w:val="808080"/>
        </w:rPr>
      </w:pPr>
      <w:r w:rsidRPr="0095250E">
        <w:rPr>
          <w:color w:val="808080"/>
        </w:rPr>
        <w:t>-- TAG-EUTRA-Q-OFFSETRANGE-START</w:t>
      </w:r>
    </w:p>
    <w:p w14:paraId="3809FA4B" w14:textId="77777777" w:rsidR="00283C80" w:rsidRPr="0095250E" w:rsidRDefault="00283C80" w:rsidP="00283C80">
      <w:pPr>
        <w:pStyle w:val="PL"/>
      </w:pPr>
    </w:p>
    <w:p w14:paraId="71D3F047" w14:textId="77777777" w:rsidR="00283C80" w:rsidRPr="0095250E" w:rsidRDefault="00283C80" w:rsidP="00283C80">
      <w:pPr>
        <w:pStyle w:val="PL"/>
      </w:pPr>
      <w:r w:rsidRPr="0095250E">
        <w:t xml:space="preserve">EUTRA-Q-OffsetRange ::=                     </w:t>
      </w:r>
      <w:r w:rsidRPr="0095250E">
        <w:rPr>
          <w:color w:val="993366"/>
        </w:rPr>
        <w:t>ENUMERATED</w:t>
      </w:r>
      <w:r w:rsidRPr="0095250E">
        <w:t xml:space="preserve"> {</w:t>
      </w:r>
    </w:p>
    <w:p w14:paraId="6AB5B63F" w14:textId="77777777" w:rsidR="00283C80" w:rsidRPr="0095250E" w:rsidRDefault="00283C80" w:rsidP="00283C80">
      <w:pPr>
        <w:pStyle w:val="PL"/>
      </w:pPr>
      <w:r w:rsidRPr="0095250E">
        <w:t xml:space="preserve">                                                dB-24, dB-22, dB-20, dB-18, dB-16, dB-14,</w:t>
      </w:r>
    </w:p>
    <w:p w14:paraId="581D82CD" w14:textId="77777777" w:rsidR="00283C80" w:rsidRPr="0095250E" w:rsidRDefault="00283C80" w:rsidP="00283C80">
      <w:pPr>
        <w:pStyle w:val="PL"/>
      </w:pPr>
      <w:r w:rsidRPr="0095250E">
        <w:t xml:space="preserve">                                                dB-12, dB-10, dB-8, dB-6, dB-5, dB-4, dB-3,</w:t>
      </w:r>
    </w:p>
    <w:p w14:paraId="7F2FCC3C" w14:textId="77777777" w:rsidR="00283C80" w:rsidRPr="0095250E" w:rsidRDefault="00283C80" w:rsidP="00283C80">
      <w:pPr>
        <w:pStyle w:val="PL"/>
      </w:pPr>
      <w:r w:rsidRPr="0095250E">
        <w:t xml:space="preserve">                                                dB-2, dB-1, dB0, dB1, dB2, dB3, dB4, dB5,</w:t>
      </w:r>
    </w:p>
    <w:p w14:paraId="67BB0ADD" w14:textId="77777777" w:rsidR="00283C80" w:rsidRPr="0095250E" w:rsidRDefault="00283C80" w:rsidP="00283C80">
      <w:pPr>
        <w:pStyle w:val="PL"/>
      </w:pPr>
      <w:r w:rsidRPr="0095250E">
        <w:t xml:space="preserve">                                                dB6, dB8, dB10, dB12, dB14, dB16, dB18,</w:t>
      </w:r>
    </w:p>
    <w:p w14:paraId="0D9C9DE0" w14:textId="77777777" w:rsidR="00283C80" w:rsidRPr="0095250E" w:rsidRDefault="00283C80" w:rsidP="00283C80">
      <w:pPr>
        <w:pStyle w:val="PL"/>
      </w:pPr>
      <w:r w:rsidRPr="0095250E">
        <w:t xml:space="preserve">                                                dB20, dB22, dB24}</w:t>
      </w:r>
    </w:p>
    <w:p w14:paraId="4C6148D5" w14:textId="77777777" w:rsidR="00283C80" w:rsidRPr="0095250E" w:rsidRDefault="00283C80" w:rsidP="00283C80">
      <w:pPr>
        <w:pStyle w:val="PL"/>
      </w:pPr>
    </w:p>
    <w:p w14:paraId="4B33DE88" w14:textId="77777777" w:rsidR="00283C80" w:rsidRPr="0095250E" w:rsidRDefault="00283C80" w:rsidP="00283C80">
      <w:pPr>
        <w:pStyle w:val="PL"/>
        <w:rPr>
          <w:color w:val="808080"/>
        </w:rPr>
      </w:pPr>
      <w:r w:rsidRPr="0095250E">
        <w:rPr>
          <w:color w:val="808080"/>
        </w:rPr>
        <w:t>-- TAG-EUTRA-Q-OFFSETRANGE-STOP</w:t>
      </w:r>
    </w:p>
    <w:p w14:paraId="1FECE85E" w14:textId="77777777" w:rsidR="00283C80" w:rsidRPr="0095250E" w:rsidRDefault="00283C80" w:rsidP="00283C80">
      <w:pPr>
        <w:pStyle w:val="PL"/>
        <w:rPr>
          <w:color w:val="808080"/>
        </w:rPr>
      </w:pPr>
      <w:r w:rsidRPr="0095250E">
        <w:rPr>
          <w:color w:val="808080"/>
        </w:rPr>
        <w:t>-- ASN1STOP</w:t>
      </w:r>
    </w:p>
    <w:p w14:paraId="5E9B1345" w14:textId="77777777" w:rsidR="00283C80" w:rsidRPr="0095250E" w:rsidRDefault="00283C80" w:rsidP="00283C80"/>
    <w:p w14:paraId="7E3F35F3" w14:textId="77777777" w:rsidR="00283C80" w:rsidRPr="0095250E" w:rsidRDefault="00283C80" w:rsidP="00283C80">
      <w:pPr>
        <w:pStyle w:val="4"/>
      </w:pPr>
      <w:bookmarkStart w:id="2666" w:name="_Toc60777505"/>
      <w:bookmarkStart w:id="2667" w:name="_Toc156130754"/>
      <w:r w:rsidRPr="0095250E">
        <w:t>–</w:t>
      </w:r>
      <w:r w:rsidRPr="0095250E">
        <w:tab/>
      </w:r>
      <w:r w:rsidRPr="0095250E">
        <w:rPr>
          <w:i/>
          <w:iCs/>
        </w:rPr>
        <w:t>IAB-IP-Address</w:t>
      </w:r>
      <w:bookmarkEnd w:id="2666"/>
      <w:bookmarkEnd w:id="2667"/>
    </w:p>
    <w:p w14:paraId="5A059D18" w14:textId="77777777" w:rsidR="00283C80" w:rsidRPr="0095250E" w:rsidRDefault="00283C80" w:rsidP="00283C80">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24687843" w14:textId="77777777" w:rsidR="00283C80" w:rsidRPr="0095250E" w:rsidRDefault="00283C80" w:rsidP="00283C80">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56DA744F" w14:textId="77777777" w:rsidR="00283C80" w:rsidRPr="0095250E" w:rsidRDefault="00283C80" w:rsidP="00283C80">
      <w:pPr>
        <w:pStyle w:val="PL"/>
        <w:rPr>
          <w:color w:val="808080"/>
        </w:rPr>
      </w:pPr>
      <w:r w:rsidRPr="0095250E">
        <w:rPr>
          <w:color w:val="808080"/>
        </w:rPr>
        <w:t>-- ASN1START</w:t>
      </w:r>
    </w:p>
    <w:p w14:paraId="15ACEFF7" w14:textId="77777777" w:rsidR="00283C80" w:rsidRPr="0095250E" w:rsidRDefault="00283C80" w:rsidP="00283C80">
      <w:pPr>
        <w:pStyle w:val="PL"/>
        <w:rPr>
          <w:color w:val="808080"/>
        </w:rPr>
      </w:pPr>
      <w:r w:rsidRPr="0095250E">
        <w:rPr>
          <w:color w:val="808080"/>
        </w:rPr>
        <w:t>-- TAG-IABIPADDRESS-START</w:t>
      </w:r>
    </w:p>
    <w:p w14:paraId="267E9479" w14:textId="77777777" w:rsidR="00283C80" w:rsidRPr="0095250E" w:rsidRDefault="00283C80" w:rsidP="00283C80">
      <w:pPr>
        <w:pStyle w:val="PL"/>
      </w:pPr>
    </w:p>
    <w:p w14:paraId="6112B335" w14:textId="77777777" w:rsidR="00283C80" w:rsidRPr="0095250E" w:rsidRDefault="00283C80" w:rsidP="00283C80">
      <w:pPr>
        <w:pStyle w:val="PL"/>
      </w:pPr>
      <w:r w:rsidRPr="0095250E">
        <w:t xml:space="preserve">IAB-IP-Address-r16 ::=  </w:t>
      </w:r>
      <w:r w:rsidRPr="0095250E">
        <w:rPr>
          <w:color w:val="993366"/>
        </w:rPr>
        <w:t>CHOICE</w:t>
      </w:r>
      <w:r w:rsidRPr="0095250E">
        <w:t xml:space="preserve"> {</w:t>
      </w:r>
    </w:p>
    <w:p w14:paraId="2571DC83" w14:textId="77777777" w:rsidR="00283C80" w:rsidRPr="0095250E" w:rsidRDefault="00283C80" w:rsidP="00283C80">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1C25426B" w14:textId="77777777" w:rsidR="00283C80" w:rsidRPr="0095250E" w:rsidRDefault="00283C80" w:rsidP="00283C80">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5C71B885" w14:textId="77777777" w:rsidR="00283C80" w:rsidRPr="0095250E" w:rsidRDefault="00283C80" w:rsidP="00283C80">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11C0A242" w14:textId="77777777" w:rsidR="00283C80" w:rsidRPr="0095250E" w:rsidRDefault="00283C80" w:rsidP="00283C80">
      <w:pPr>
        <w:pStyle w:val="PL"/>
      </w:pPr>
      <w:r w:rsidRPr="0095250E">
        <w:t xml:space="preserve">    ...</w:t>
      </w:r>
    </w:p>
    <w:p w14:paraId="261D6C95" w14:textId="77777777" w:rsidR="00283C80" w:rsidRPr="0095250E" w:rsidRDefault="00283C80" w:rsidP="00283C80">
      <w:pPr>
        <w:pStyle w:val="PL"/>
      </w:pPr>
      <w:r w:rsidRPr="0095250E">
        <w:t>}</w:t>
      </w:r>
    </w:p>
    <w:p w14:paraId="51DB6938" w14:textId="77777777" w:rsidR="00283C80" w:rsidRPr="0095250E" w:rsidRDefault="00283C80" w:rsidP="00283C80">
      <w:pPr>
        <w:pStyle w:val="PL"/>
      </w:pPr>
    </w:p>
    <w:p w14:paraId="6960620F" w14:textId="77777777" w:rsidR="00283C80" w:rsidRPr="0095250E" w:rsidRDefault="00283C80" w:rsidP="00283C80">
      <w:pPr>
        <w:pStyle w:val="PL"/>
        <w:rPr>
          <w:color w:val="808080"/>
        </w:rPr>
      </w:pPr>
      <w:r w:rsidRPr="0095250E">
        <w:rPr>
          <w:color w:val="808080"/>
        </w:rPr>
        <w:t>-- TAG-IABIPADDRESS-STOP</w:t>
      </w:r>
    </w:p>
    <w:p w14:paraId="319EB5B0" w14:textId="77777777" w:rsidR="00283C80" w:rsidRPr="0095250E" w:rsidRDefault="00283C80" w:rsidP="00283C80">
      <w:pPr>
        <w:pStyle w:val="PL"/>
        <w:rPr>
          <w:color w:val="808080"/>
        </w:rPr>
      </w:pPr>
      <w:r w:rsidRPr="0095250E">
        <w:rPr>
          <w:color w:val="808080"/>
        </w:rPr>
        <w:t>-- ASN1STOP</w:t>
      </w:r>
    </w:p>
    <w:p w14:paraId="30ACEB6B" w14:textId="77777777" w:rsidR="00283C80" w:rsidRPr="0095250E" w:rsidRDefault="00283C80" w:rsidP="00283C8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71E0928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D03079" w14:textId="77777777" w:rsidR="00283C80" w:rsidRPr="0095250E" w:rsidRDefault="00283C80" w:rsidP="00C06585">
            <w:pPr>
              <w:pStyle w:val="TAH"/>
              <w:rPr>
                <w:lang w:eastAsia="zh-CN"/>
              </w:rPr>
            </w:pPr>
            <w:r w:rsidRPr="0095250E">
              <w:rPr>
                <w:i/>
                <w:lang w:eastAsia="zh-CN"/>
              </w:rPr>
              <w:t xml:space="preserve">IAB-IP-Address </w:t>
            </w:r>
            <w:r w:rsidRPr="0095250E">
              <w:rPr>
                <w:lang w:eastAsia="zh-CN"/>
              </w:rPr>
              <w:t>field descriptions</w:t>
            </w:r>
          </w:p>
        </w:tc>
      </w:tr>
      <w:tr w:rsidR="00283C80" w:rsidRPr="0095250E" w14:paraId="760B8F4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625FEB" w14:textId="77777777" w:rsidR="00283C80" w:rsidRPr="0095250E" w:rsidRDefault="00283C80" w:rsidP="00C06585">
            <w:pPr>
              <w:pStyle w:val="TAL"/>
              <w:rPr>
                <w:rFonts w:cs="Arial"/>
                <w:b/>
                <w:i/>
                <w:szCs w:val="18"/>
                <w:lang w:eastAsia="zh-CN"/>
              </w:rPr>
            </w:pPr>
            <w:r w:rsidRPr="0095250E">
              <w:rPr>
                <w:rFonts w:cs="Arial"/>
                <w:b/>
                <w:i/>
                <w:szCs w:val="18"/>
                <w:lang w:eastAsia="zh-CN"/>
              </w:rPr>
              <w:t>iPv4-Address</w:t>
            </w:r>
          </w:p>
          <w:p w14:paraId="0C06A599" w14:textId="77777777" w:rsidR="00283C80" w:rsidRPr="0095250E" w:rsidRDefault="00283C80" w:rsidP="00C06585">
            <w:pPr>
              <w:pStyle w:val="TAL"/>
              <w:rPr>
                <w:rFonts w:cs="Arial"/>
                <w:b/>
                <w:i/>
                <w:szCs w:val="18"/>
                <w:lang w:eastAsia="zh-CN"/>
              </w:rPr>
            </w:pPr>
            <w:r w:rsidRPr="0095250E">
              <w:rPr>
                <w:rFonts w:cs="Arial"/>
                <w:lang w:eastAsia="zh-CN"/>
              </w:rPr>
              <w:t>This field is used to provide the allocated IPv4 address.</w:t>
            </w:r>
          </w:p>
        </w:tc>
      </w:tr>
      <w:tr w:rsidR="00283C80" w:rsidRPr="0095250E" w14:paraId="4ADB164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84BFE8" w14:textId="77777777" w:rsidR="00283C80" w:rsidRPr="0095250E" w:rsidRDefault="00283C80" w:rsidP="00C06585">
            <w:pPr>
              <w:pStyle w:val="TAL"/>
              <w:rPr>
                <w:rFonts w:cs="Arial"/>
                <w:b/>
                <w:i/>
                <w:szCs w:val="18"/>
                <w:lang w:eastAsia="zh-CN"/>
              </w:rPr>
            </w:pPr>
            <w:r w:rsidRPr="0095250E">
              <w:rPr>
                <w:rFonts w:cs="Arial"/>
                <w:b/>
                <w:i/>
                <w:szCs w:val="18"/>
                <w:lang w:eastAsia="zh-CN"/>
              </w:rPr>
              <w:t>iPv6-Address</w:t>
            </w:r>
          </w:p>
          <w:p w14:paraId="63C2FFC5" w14:textId="77777777" w:rsidR="00283C80" w:rsidRPr="0095250E" w:rsidRDefault="00283C80" w:rsidP="00C06585">
            <w:pPr>
              <w:pStyle w:val="TAL"/>
              <w:rPr>
                <w:rFonts w:cs="Arial"/>
                <w:b/>
                <w:i/>
                <w:szCs w:val="18"/>
                <w:lang w:eastAsia="zh-CN"/>
              </w:rPr>
            </w:pPr>
            <w:r w:rsidRPr="0095250E">
              <w:rPr>
                <w:rFonts w:cs="Arial"/>
                <w:lang w:eastAsia="zh-CN"/>
              </w:rPr>
              <w:t>This field is used to provide the allocated IPv6 address.</w:t>
            </w:r>
          </w:p>
        </w:tc>
      </w:tr>
      <w:tr w:rsidR="00283C80" w:rsidRPr="0095250E" w14:paraId="2C0C8D5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1F1DF2E" w14:textId="77777777" w:rsidR="00283C80" w:rsidRPr="0095250E" w:rsidRDefault="00283C80" w:rsidP="00C06585">
            <w:pPr>
              <w:pStyle w:val="TAL"/>
              <w:rPr>
                <w:rFonts w:cs="Arial"/>
                <w:b/>
                <w:i/>
                <w:szCs w:val="18"/>
                <w:lang w:eastAsia="zh-CN"/>
              </w:rPr>
            </w:pPr>
            <w:r w:rsidRPr="0095250E">
              <w:rPr>
                <w:rFonts w:cs="Arial"/>
                <w:b/>
                <w:i/>
                <w:szCs w:val="18"/>
                <w:lang w:eastAsia="zh-CN"/>
              </w:rPr>
              <w:t>iPv6-Prefix</w:t>
            </w:r>
          </w:p>
          <w:p w14:paraId="470BD58E" w14:textId="77777777" w:rsidR="00283C80" w:rsidRPr="0095250E" w:rsidRDefault="00283C80" w:rsidP="00C06585">
            <w:pPr>
              <w:pStyle w:val="TAL"/>
              <w:rPr>
                <w:rFonts w:cs="Arial"/>
                <w:b/>
                <w:i/>
                <w:szCs w:val="18"/>
                <w:lang w:eastAsia="zh-CN"/>
              </w:rPr>
            </w:pPr>
            <w:r w:rsidRPr="0095250E">
              <w:rPr>
                <w:rFonts w:cs="Arial"/>
                <w:lang w:eastAsia="zh-CN"/>
              </w:rPr>
              <w:t>This field is used to provide the allocated IPv6 prefix.</w:t>
            </w:r>
          </w:p>
        </w:tc>
      </w:tr>
    </w:tbl>
    <w:p w14:paraId="78980E63" w14:textId="77777777" w:rsidR="00283C80" w:rsidRPr="0095250E" w:rsidRDefault="00283C80" w:rsidP="00283C80">
      <w:pPr>
        <w:rPr>
          <w:rFonts w:eastAsia="宋体"/>
          <w:lang w:eastAsia="zh-CN"/>
        </w:rPr>
      </w:pPr>
    </w:p>
    <w:p w14:paraId="7C6CD17D" w14:textId="77777777" w:rsidR="00283C80" w:rsidRPr="0095250E" w:rsidRDefault="00283C80" w:rsidP="00283C80">
      <w:pPr>
        <w:pStyle w:val="4"/>
      </w:pPr>
      <w:bookmarkStart w:id="2668" w:name="_Toc60777506"/>
      <w:bookmarkStart w:id="2669" w:name="_Toc156130755"/>
      <w:r w:rsidRPr="0095250E">
        <w:t>–</w:t>
      </w:r>
      <w:r w:rsidRPr="0095250E">
        <w:tab/>
      </w:r>
      <w:r w:rsidRPr="0095250E">
        <w:rPr>
          <w:i/>
          <w:iCs/>
        </w:rPr>
        <w:t>IAB-IP-AddressIndex</w:t>
      </w:r>
      <w:bookmarkEnd w:id="2668"/>
      <w:bookmarkEnd w:id="2669"/>
    </w:p>
    <w:p w14:paraId="75ADAD68" w14:textId="77777777" w:rsidR="00283C80" w:rsidRPr="0095250E" w:rsidRDefault="00283C80" w:rsidP="00283C80">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22E25882" w14:textId="77777777" w:rsidR="00283C80" w:rsidRPr="0095250E" w:rsidRDefault="00283C80" w:rsidP="00283C80">
      <w:pPr>
        <w:pStyle w:val="TH"/>
      </w:pPr>
      <w:r w:rsidRPr="0095250E">
        <w:rPr>
          <w:rFonts w:eastAsia="宋体"/>
          <w:i/>
          <w:iCs/>
          <w:lang w:eastAsia="zh-CN"/>
        </w:rPr>
        <w:t>IAB-IP-AddressIndex</w:t>
      </w:r>
      <w:r w:rsidRPr="0095250E">
        <w:t xml:space="preserve"> information element</w:t>
      </w:r>
    </w:p>
    <w:p w14:paraId="606A3217" w14:textId="77777777" w:rsidR="00283C80" w:rsidRPr="0095250E" w:rsidRDefault="00283C80" w:rsidP="00283C80">
      <w:pPr>
        <w:pStyle w:val="PL"/>
        <w:rPr>
          <w:color w:val="808080"/>
        </w:rPr>
      </w:pPr>
      <w:r w:rsidRPr="0095250E">
        <w:rPr>
          <w:color w:val="808080"/>
        </w:rPr>
        <w:t>-- ASN1START</w:t>
      </w:r>
    </w:p>
    <w:p w14:paraId="65108567" w14:textId="77777777" w:rsidR="00283C80" w:rsidRPr="0095250E" w:rsidRDefault="00283C80" w:rsidP="00283C80">
      <w:pPr>
        <w:pStyle w:val="PL"/>
        <w:rPr>
          <w:color w:val="808080"/>
        </w:rPr>
      </w:pPr>
      <w:r w:rsidRPr="0095250E">
        <w:rPr>
          <w:color w:val="808080"/>
        </w:rPr>
        <w:t>-- TAG-IABIPADDRESSINDEX-START</w:t>
      </w:r>
    </w:p>
    <w:p w14:paraId="45DAB395" w14:textId="77777777" w:rsidR="00283C80" w:rsidRPr="0095250E" w:rsidRDefault="00283C80" w:rsidP="00283C80">
      <w:pPr>
        <w:pStyle w:val="PL"/>
      </w:pPr>
    </w:p>
    <w:p w14:paraId="72283BEF" w14:textId="77777777" w:rsidR="00283C80" w:rsidRPr="0095250E" w:rsidRDefault="00283C80" w:rsidP="00283C80">
      <w:pPr>
        <w:pStyle w:val="PL"/>
      </w:pPr>
      <w:r w:rsidRPr="0095250E">
        <w:t xml:space="preserve">IAB-IP-AddressIndex-r16 ::= </w:t>
      </w:r>
      <w:r w:rsidRPr="0095250E">
        <w:rPr>
          <w:color w:val="993366"/>
        </w:rPr>
        <w:t>INTEGER</w:t>
      </w:r>
      <w:r w:rsidRPr="0095250E">
        <w:t xml:space="preserve"> (1..maxIAB-IP-Address-r16)</w:t>
      </w:r>
    </w:p>
    <w:p w14:paraId="0C9033BE" w14:textId="77777777" w:rsidR="00283C80" w:rsidRPr="0095250E" w:rsidRDefault="00283C80" w:rsidP="00283C80">
      <w:pPr>
        <w:pStyle w:val="PL"/>
      </w:pPr>
    </w:p>
    <w:p w14:paraId="131DB381" w14:textId="77777777" w:rsidR="00283C80" w:rsidRPr="0095250E" w:rsidRDefault="00283C80" w:rsidP="00283C80">
      <w:pPr>
        <w:pStyle w:val="PL"/>
        <w:rPr>
          <w:color w:val="808080"/>
        </w:rPr>
      </w:pPr>
      <w:r w:rsidRPr="0095250E">
        <w:rPr>
          <w:color w:val="808080"/>
        </w:rPr>
        <w:t>-- TAG-IABIPADDRESSINDEX-STOP</w:t>
      </w:r>
    </w:p>
    <w:p w14:paraId="757C072B" w14:textId="77777777" w:rsidR="00283C80" w:rsidRPr="0095250E" w:rsidRDefault="00283C80" w:rsidP="00283C80">
      <w:pPr>
        <w:pStyle w:val="PL"/>
        <w:rPr>
          <w:color w:val="808080"/>
        </w:rPr>
      </w:pPr>
      <w:r w:rsidRPr="0095250E">
        <w:rPr>
          <w:color w:val="808080"/>
        </w:rPr>
        <w:t>-- ASN1STOP</w:t>
      </w:r>
    </w:p>
    <w:p w14:paraId="322BFC60" w14:textId="77777777" w:rsidR="00283C80" w:rsidRPr="0095250E" w:rsidRDefault="00283C80" w:rsidP="00283C80">
      <w:pPr>
        <w:rPr>
          <w:rFonts w:eastAsia="宋体"/>
          <w:lang w:eastAsia="zh-CN"/>
        </w:rPr>
      </w:pPr>
    </w:p>
    <w:p w14:paraId="5C7DBD2C" w14:textId="77777777" w:rsidR="00283C80" w:rsidRPr="0095250E" w:rsidRDefault="00283C80" w:rsidP="00283C80">
      <w:pPr>
        <w:pStyle w:val="4"/>
      </w:pPr>
      <w:bookmarkStart w:id="2670" w:name="_Toc60777507"/>
      <w:bookmarkStart w:id="2671" w:name="_Toc156130756"/>
      <w:r w:rsidRPr="0095250E">
        <w:t>–</w:t>
      </w:r>
      <w:r w:rsidRPr="0095250E">
        <w:tab/>
      </w:r>
      <w:r w:rsidRPr="0095250E">
        <w:rPr>
          <w:i/>
          <w:iCs/>
        </w:rPr>
        <w:t>IAB-IP-Usage</w:t>
      </w:r>
      <w:bookmarkEnd w:id="2670"/>
      <w:bookmarkEnd w:id="2671"/>
    </w:p>
    <w:p w14:paraId="5ECF3A11" w14:textId="77777777" w:rsidR="00283C80" w:rsidRPr="0095250E" w:rsidRDefault="00283C80" w:rsidP="00283C80">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4EF38C65" w14:textId="77777777" w:rsidR="00283C80" w:rsidRPr="0095250E" w:rsidRDefault="00283C80" w:rsidP="00283C80">
      <w:pPr>
        <w:pStyle w:val="TH"/>
      </w:pPr>
      <w:r w:rsidRPr="0095250E">
        <w:rPr>
          <w:rFonts w:eastAsia="宋体"/>
          <w:i/>
          <w:iCs/>
          <w:lang w:eastAsia="zh-CN"/>
        </w:rPr>
        <w:t>IAB-IP-Usage</w:t>
      </w:r>
      <w:r w:rsidRPr="0095250E">
        <w:t xml:space="preserve"> information element</w:t>
      </w:r>
    </w:p>
    <w:p w14:paraId="705DDFF2" w14:textId="77777777" w:rsidR="00283C80" w:rsidRPr="0095250E" w:rsidRDefault="00283C80" w:rsidP="00283C80">
      <w:pPr>
        <w:pStyle w:val="PL"/>
        <w:rPr>
          <w:color w:val="808080"/>
        </w:rPr>
      </w:pPr>
      <w:r w:rsidRPr="0095250E">
        <w:rPr>
          <w:color w:val="808080"/>
        </w:rPr>
        <w:t>-- ASN1START</w:t>
      </w:r>
    </w:p>
    <w:p w14:paraId="5C653E46" w14:textId="77777777" w:rsidR="00283C80" w:rsidRPr="0095250E" w:rsidRDefault="00283C80" w:rsidP="00283C80">
      <w:pPr>
        <w:pStyle w:val="PL"/>
        <w:rPr>
          <w:color w:val="808080"/>
        </w:rPr>
      </w:pPr>
      <w:r w:rsidRPr="0095250E">
        <w:rPr>
          <w:color w:val="808080"/>
        </w:rPr>
        <w:t>-- TAG-IAB-IP-USAGE-START</w:t>
      </w:r>
    </w:p>
    <w:p w14:paraId="3312EAE8" w14:textId="77777777" w:rsidR="00283C80" w:rsidRPr="0095250E" w:rsidRDefault="00283C80" w:rsidP="00283C80">
      <w:pPr>
        <w:pStyle w:val="PL"/>
      </w:pPr>
    </w:p>
    <w:p w14:paraId="77CA9A33" w14:textId="77777777" w:rsidR="00283C80" w:rsidRPr="0095250E" w:rsidRDefault="00283C80" w:rsidP="00283C80">
      <w:pPr>
        <w:pStyle w:val="PL"/>
      </w:pPr>
      <w:r w:rsidRPr="0095250E">
        <w:t xml:space="preserve">IAB-IP-Usage-r16 ::= </w:t>
      </w:r>
      <w:r w:rsidRPr="0095250E">
        <w:rPr>
          <w:color w:val="993366"/>
        </w:rPr>
        <w:t>ENUMERATED</w:t>
      </w:r>
      <w:r w:rsidRPr="0095250E">
        <w:t xml:space="preserve"> {f1-C, f1-U, non-F1, spare}</w:t>
      </w:r>
    </w:p>
    <w:p w14:paraId="328A8127" w14:textId="77777777" w:rsidR="00283C80" w:rsidRPr="0095250E" w:rsidRDefault="00283C80" w:rsidP="00283C80">
      <w:pPr>
        <w:pStyle w:val="PL"/>
      </w:pPr>
    </w:p>
    <w:p w14:paraId="06897AEE" w14:textId="77777777" w:rsidR="00283C80" w:rsidRPr="0095250E" w:rsidRDefault="00283C80" w:rsidP="00283C80">
      <w:pPr>
        <w:pStyle w:val="PL"/>
        <w:rPr>
          <w:color w:val="808080"/>
        </w:rPr>
      </w:pPr>
      <w:r w:rsidRPr="0095250E">
        <w:rPr>
          <w:color w:val="808080"/>
        </w:rPr>
        <w:t>-- TAG-IAB-IP-USAGE-STOP</w:t>
      </w:r>
    </w:p>
    <w:p w14:paraId="633DB40E" w14:textId="77777777" w:rsidR="00283C80" w:rsidRPr="0095250E" w:rsidRDefault="00283C80" w:rsidP="00283C80">
      <w:pPr>
        <w:pStyle w:val="PL"/>
        <w:rPr>
          <w:color w:val="808080"/>
        </w:rPr>
      </w:pPr>
      <w:r w:rsidRPr="0095250E">
        <w:rPr>
          <w:color w:val="808080"/>
        </w:rPr>
        <w:t>-- ASN1STOP</w:t>
      </w:r>
    </w:p>
    <w:p w14:paraId="513174BF" w14:textId="77777777" w:rsidR="00283C80" w:rsidRPr="0095250E" w:rsidRDefault="00283C80" w:rsidP="00283C80">
      <w:pPr>
        <w:rPr>
          <w:rFonts w:eastAsiaTheme="minorEastAsia"/>
        </w:rPr>
      </w:pPr>
    </w:p>
    <w:p w14:paraId="7158A04C" w14:textId="77777777" w:rsidR="00283C80" w:rsidRPr="0095250E" w:rsidRDefault="00283C80" w:rsidP="00283C80">
      <w:pPr>
        <w:pStyle w:val="4"/>
      </w:pPr>
      <w:bookmarkStart w:id="2672" w:name="_Toc60777508"/>
      <w:bookmarkStart w:id="2673" w:name="_Toc156130757"/>
      <w:r w:rsidRPr="0095250E">
        <w:t>–</w:t>
      </w:r>
      <w:r w:rsidRPr="0095250E">
        <w:tab/>
      </w:r>
      <w:r w:rsidRPr="0095250E">
        <w:rPr>
          <w:i/>
        </w:rPr>
        <w:t>LoggingDuration</w:t>
      </w:r>
      <w:bookmarkEnd w:id="2672"/>
      <w:bookmarkEnd w:id="2673"/>
    </w:p>
    <w:p w14:paraId="700A6670" w14:textId="77777777" w:rsidR="00283C80" w:rsidRPr="0095250E" w:rsidRDefault="00283C80" w:rsidP="00283C80">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A08C701" w14:textId="77777777" w:rsidR="00283C80" w:rsidRPr="0095250E" w:rsidRDefault="00283C80" w:rsidP="00283C80">
      <w:pPr>
        <w:pStyle w:val="TH"/>
      </w:pPr>
      <w:r w:rsidRPr="0095250E">
        <w:rPr>
          <w:bCs/>
          <w:i/>
          <w:iCs/>
        </w:rPr>
        <w:t xml:space="preserve">LoggingDuration </w:t>
      </w:r>
      <w:r w:rsidRPr="0095250E">
        <w:t>information element</w:t>
      </w:r>
    </w:p>
    <w:p w14:paraId="1DC755FF" w14:textId="77777777" w:rsidR="00283C80" w:rsidRPr="0095250E" w:rsidRDefault="00283C80" w:rsidP="00283C80">
      <w:pPr>
        <w:pStyle w:val="PL"/>
        <w:rPr>
          <w:color w:val="808080"/>
        </w:rPr>
      </w:pPr>
      <w:r w:rsidRPr="0095250E">
        <w:rPr>
          <w:color w:val="808080"/>
        </w:rPr>
        <w:t>-- ASN1START</w:t>
      </w:r>
    </w:p>
    <w:p w14:paraId="033AC8F2" w14:textId="77777777" w:rsidR="00283C80" w:rsidRPr="0095250E" w:rsidRDefault="00283C80" w:rsidP="00283C80">
      <w:pPr>
        <w:pStyle w:val="PL"/>
        <w:rPr>
          <w:color w:val="808080"/>
        </w:rPr>
      </w:pPr>
      <w:r w:rsidRPr="0095250E">
        <w:rPr>
          <w:color w:val="808080"/>
        </w:rPr>
        <w:t>-- TAG-LOGGINGDURATION-START</w:t>
      </w:r>
    </w:p>
    <w:p w14:paraId="013B8CF6" w14:textId="77777777" w:rsidR="00283C80" w:rsidRPr="0095250E" w:rsidRDefault="00283C80" w:rsidP="00283C80">
      <w:pPr>
        <w:pStyle w:val="PL"/>
      </w:pPr>
    </w:p>
    <w:p w14:paraId="649B70D1" w14:textId="77777777" w:rsidR="00283C80" w:rsidRPr="0095250E" w:rsidRDefault="00283C80" w:rsidP="00283C80">
      <w:pPr>
        <w:pStyle w:val="PL"/>
      </w:pPr>
      <w:r w:rsidRPr="0095250E">
        <w:t xml:space="preserve">LoggingDuration-r16 ::=   </w:t>
      </w:r>
      <w:r w:rsidRPr="0095250E">
        <w:rPr>
          <w:color w:val="993366"/>
        </w:rPr>
        <w:t>ENUMERATED</w:t>
      </w:r>
      <w:r w:rsidRPr="0095250E">
        <w:t xml:space="preserve"> {</w:t>
      </w:r>
    </w:p>
    <w:p w14:paraId="3A43DC49" w14:textId="77777777" w:rsidR="00283C80" w:rsidRPr="0095250E" w:rsidRDefault="00283C80" w:rsidP="00283C80">
      <w:pPr>
        <w:pStyle w:val="PL"/>
      </w:pPr>
      <w:r w:rsidRPr="0095250E">
        <w:t xml:space="preserve">                              min10, min20, min40, min60, min90, min120, spare2, spare1}</w:t>
      </w:r>
    </w:p>
    <w:p w14:paraId="5866A580" w14:textId="77777777" w:rsidR="00283C80" w:rsidRPr="0095250E" w:rsidRDefault="00283C80" w:rsidP="00283C80">
      <w:pPr>
        <w:pStyle w:val="PL"/>
      </w:pPr>
    </w:p>
    <w:p w14:paraId="74E7F630" w14:textId="77777777" w:rsidR="00283C80" w:rsidRPr="0095250E" w:rsidRDefault="00283C80" w:rsidP="00283C80">
      <w:pPr>
        <w:pStyle w:val="PL"/>
        <w:rPr>
          <w:color w:val="808080"/>
        </w:rPr>
      </w:pPr>
      <w:r w:rsidRPr="0095250E">
        <w:rPr>
          <w:color w:val="808080"/>
        </w:rPr>
        <w:t>-- TAG-LOGGINGDURATION-STOP</w:t>
      </w:r>
    </w:p>
    <w:p w14:paraId="01DC95B7" w14:textId="77777777" w:rsidR="00283C80" w:rsidRPr="0095250E" w:rsidRDefault="00283C80" w:rsidP="00283C80">
      <w:pPr>
        <w:pStyle w:val="PL"/>
        <w:rPr>
          <w:color w:val="808080"/>
        </w:rPr>
      </w:pPr>
      <w:r w:rsidRPr="0095250E">
        <w:rPr>
          <w:color w:val="808080"/>
        </w:rPr>
        <w:t>-- ASN1STOP</w:t>
      </w:r>
    </w:p>
    <w:p w14:paraId="06682DC7" w14:textId="77777777" w:rsidR="00283C80" w:rsidRPr="0095250E" w:rsidRDefault="00283C80" w:rsidP="00283C80">
      <w:pPr>
        <w:rPr>
          <w:iCs/>
        </w:rPr>
      </w:pPr>
    </w:p>
    <w:p w14:paraId="65B0E9C9" w14:textId="77777777" w:rsidR="00283C80" w:rsidRPr="0095250E" w:rsidRDefault="00283C80" w:rsidP="00283C80">
      <w:pPr>
        <w:pStyle w:val="4"/>
      </w:pPr>
      <w:bookmarkStart w:id="2674" w:name="_Toc60777509"/>
      <w:bookmarkStart w:id="2675" w:name="_Toc156130758"/>
      <w:r w:rsidRPr="0095250E">
        <w:t>–</w:t>
      </w:r>
      <w:r w:rsidRPr="0095250E">
        <w:tab/>
      </w:r>
      <w:r w:rsidRPr="0095250E">
        <w:rPr>
          <w:i/>
        </w:rPr>
        <w:t>LoggingInterval</w:t>
      </w:r>
      <w:bookmarkEnd w:id="2674"/>
      <w:bookmarkEnd w:id="2675"/>
    </w:p>
    <w:p w14:paraId="4F05A138" w14:textId="77777777" w:rsidR="00283C80" w:rsidRPr="0095250E" w:rsidRDefault="00283C80" w:rsidP="00283C80">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2606D0C4" w14:textId="77777777" w:rsidR="00283C80" w:rsidRPr="0095250E" w:rsidRDefault="00283C80" w:rsidP="00283C80">
      <w:pPr>
        <w:pStyle w:val="TH"/>
      </w:pPr>
      <w:r w:rsidRPr="0095250E">
        <w:rPr>
          <w:bCs/>
          <w:i/>
          <w:iCs/>
        </w:rPr>
        <w:t xml:space="preserve">LoggingInterval </w:t>
      </w:r>
      <w:r w:rsidRPr="0095250E">
        <w:t>information element</w:t>
      </w:r>
    </w:p>
    <w:p w14:paraId="6E83A67F" w14:textId="77777777" w:rsidR="00283C80" w:rsidRPr="0095250E" w:rsidRDefault="00283C80" w:rsidP="00283C80">
      <w:pPr>
        <w:pStyle w:val="PL"/>
        <w:rPr>
          <w:color w:val="808080"/>
        </w:rPr>
      </w:pPr>
      <w:r w:rsidRPr="0095250E">
        <w:rPr>
          <w:color w:val="808080"/>
        </w:rPr>
        <w:t>-- ASN1START</w:t>
      </w:r>
    </w:p>
    <w:p w14:paraId="4B975849" w14:textId="77777777" w:rsidR="00283C80" w:rsidRPr="0095250E" w:rsidRDefault="00283C80" w:rsidP="00283C80">
      <w:pPr>
        <w:pStyle w:val="PL"/>
        <w:rPr>
          <w:color w:val="808080"/>
        </w:rPr>
      </w:pPr>
      <w:r w:rsidRPr="0095250E">
        <w:rPr>
          <w:color w:val="808080"/>
        </w:rPr>
        <w:t>-- TAG-LOGGINGINTERVAL-START</w:t>
      </w:r>
    </w:p>
    <w:p w14:paraId="0822D5FE" w14:textId="77777777" w:rsidR="00283C80" w:rsidRPr="0095250E" w:rsidRDefault="00283C80" w:rsidP="00283C80">
      <w:pPr>
        <w:pStyle w:val="PL"/>
      </w:pPr>
    </w:p>
    <w:p w14:paraId="3B783336" w14:textId="77777777" w:rsidR="00283C80" w:rsidRPr="0095250E" w:rsidRDefault="00283C80" w:rsidP="00283C80">
      <w:pPr>
        <w:pStyle w:val="PL"/>
      </w:pPr>
      <w:r w:rsidRPr="0095250E">
        <w:t xml:space="preserve">LoggingInterval-r16 ::=   </w:t>
      </w:r>
      <w:r w:rsidRPr="0095250E">
        <w:rPr>
          <w:color w:val="993366"/>
        </w:rPr>
        <w:t>ENUMERATED</w:t>
      </w:r>
      <w:r w:rsidRPr="0095250E">
        <w:t xml:space="preserve"> {</w:t>
      </w:r>
    </w:p>
    <w:p w14:paraId="0D517277" w14:textId="77777777" w:rsidR="00283C80" w:rsidRPr="0095250E" w:rsidRDefault="00283C80" w:rsidP="00283C80">
      <w:pPr>
        <w:pStyle w:val="PL"/>
      </w:pPr>
      <w:r w:rsidRPr="0095250E">
        <w:t xml:space="preserve">                              ms320, ms640, ms1280, ms2560, ms5120, ms10240, ms20480,</w:t>
      </w:r>
    </w:p>
    <w:p w14:paraId="08A0FC87" w14:textId="77777777" w:rsidR="00283C80" w:rsidRPr="0095250E" w:rsidRDefault="00283C80" w:rsidP="00283C80">
      <w:pPr>
        <w:pStyle w:val="PL"/>
      </w:pPr>
      <w:r w:rsidRPr="0095250E">
        <w:t xml:space="preserve">                              ms30720, ms40960, ms61440 , infinity}</w:t>
      </w:r>
    </w:p>
    <w:p w14:paraId="23046A7C" w14:textId="77777777" w:rsidR="00283C80" w:rsidRPr="0095250E" w:rsidRDefault="00283C80" w:rsidP="00283C80">
      <w:pPr>
        <w:pStyle w:val="PL"/>
      </w:pPr>
    </w:p>
    <w:p w14:paraId="7B75EDA9" w14:textId="77777777" w:rsidR="00283C80" w:rsidRPr="0095250E" w:rsidRDefault="00283C80" w:rsidP="00283C80">
      <w:pPr>
        <w:pStyle w:val="PL"/>
        <w:rPr>
          <w:color w:val="808080"/>
        </w:rPr>
      </w:pPr>
      <w:r w:rsidRPr="0095250E">
        <w:rPr>
          <w:color w:val="808080"/>
        </w:rPr>
        <w:t>-- TAG-LOGGINGINTERVAL-STOP</w:t>
      </w:r>
    </w:p>
    <w:p w14:paraId="762B6BB2" w14:textId="77777777" w:rsidR="00283C80" w:rsidRPr="0095250E" w:rsidRDefault="00283C80" w:rsidP="00283C80">
      <w:pPr>
        <w:pStyle w:val="PL"/>
        <w:rPr>
          <w:color w:val="808080"/>
        </w:rPr>
      </w:pPr>
      <w:r w:rsidRPr="0095250E">
        <w:rPr>
          <w:color w:val="808080"/>
        </w:rPr>
        <w:t>-- ASN1STOP</w:t>
      </w:r>
    </w:p>
    <w:p w14:paraId="7ACF7CE1" w14:textId="77777777" w:rsidR="00283C80" w:rsidRPr="0095250E" w:rsidRDefault="00283C80" w:rsidP="00283C80">
      <w:pPr>
        <w:rPr>
          <w:rFonts w:eastAsiaTheme="minorEastAsia"/>
        </w:rPr>
      </w:pPr>
    </w:p>
    <w:p w14:paraId="04F6AF44" w14:textId="77777777" w:rsidR="00283C80" w:rsidRPr="0095250E" w:rsidRDefault="00283C80" w:rsidP="00283C80">
      <w:pPr>
        <w:pStyle w:val="4"/>
      </w:pPr>
      <w:bookmarkStart w:id="2676" w:name="_Toc60777510"/>
      <w:bookmarkStart w:id="2677" w:name="_Toc156130759"/>
      <w:r w:rsidRPr="0095250E">
        <w:t>–</w:t>
      </w:r>
      <w:r w:rsidRPr="0095250E">
        <w:tab/>
      </w:r>
      <w:r w:rsidRPr="0095250E">
        <w:rPr>
          <w:i/>
        </w:rPr>
        <w:t>LogMeasResultListBT</w:t>
      </w:r>
      <w:bookmarkEnd w:id="2676"/>
      <w:bookmarkEnd w:id="2677"/>
    </w:p>
    <w:p w14:paraId="06AE69FF" w14:textId="77777777" w:rsidR="00283C80" w:rsidRPr="0095250E" w:rsidRDefault="00283C80" w:rsidP="00283C80">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6C250824" w14:textId="77777777" w:rsidR="00283C80" w:rsidRPr="0095250E" w:rsidRDefault="00283C80" w:rsidP="00283C80">
      <w:pPr>
        <w:pStyle w:val="TH"/>
      </w:pPr>
      <w:r w:rsidRPr="0095250E">
        <w:rPr>
          <w:i/>
        </w:rPr>
        <w:t>LogMeasResultListBT</w:t>
      </w:r>
      <w:r w:rsidRPr="0095250E">
        <w:rPr>
          <w:bCs/>
          <w:i/>
          <w:iCs/>
        </w:rPr>
        <w:t xml:space="preserve"> </w:t>
      </w:r>
      <w:r w:rsidRPr="0095250E">
        <w:t>information element</w:t>
      </w:r>
    </w:p>
    <w:p w14:paraId="63B6493C" w14:textId="77777777" w:rsidR="00283C80" w:rsidRPr="0095250E" w:rsidRDefault="00283C80" w:rsidP="00283C80">
      <w:pPr>
        <w:pStyle w:val="PL"/>
        <w:rPr>
          <w:color w:val="808080"/>
        </w:rPr>
      </w:pPr>
      <w:r w:rsidRPr="0095250E">
        <w:rPr>
          <w:color w:val="808080"/>
        </w:rPr>
        <w:t>-- ASN1START</w:t>
      </w:r>
    </w:p>
    <w:p w14:paraId="63245BE3" w14:textId="77777777" w:rsidR="00283C80" w:rsidRPr="0095250E" w:rsidRDefault="00283C80" w:rsidP="00283C80">
      <w:pPr>
        <w:pStyle w:val="PL"/>
        <w:rPr>
          <w:color w:val="808080"/>
        </w:rPr>
      </w:pPr>
      <w:r w:rsidRPr="0095250E">
        <w:rPr>
          <w:color w:val="808080"/>
        </w:rPr>
        <w:t>-- TAG-LOGMEASRESULTLISTBT-START</w:t>
      </w:r>
    </w:p>
    <w:p w14:paraId="04E5EC2F" w14:textId="77777777" w:rsidR="00283C80" w:rsidRPr="0095250E" w:rsidRDefault="00283C80" w:rsidP="00283C80">
      <w:pPr>
        <w:pStyle w:val="PL"/>
      </w:pPr>
    </w:p>
    <w:p w14:paraId="03A27CF4" w14:textId="77777777" w:rsidR="00283C80" w:rsidRPr="0095250E" w:rsidRDefault="00283C80" w:rsidP="00283C80">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0BA040C2" w14:textId="77777777" w:rsidR="00283C80" w:rsidRPr="0095250E" w:rsidRDefault="00283C80" w:rsidP="00283C80">
      <w:pPr>
        <w:pStyle w:val="PL"/>
      </w:pPr>
    </w:p>
    <w:p w14:paraId="1DE11B16" w14:textId="77777777" w:rsidR="00283C80" w:rsidRPr="0095250E" w:rsidRDefault="00283C80" w:rsidP="00283C80">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5FD8CED7" w14:textId="77777777" w:rsidR="00283C80" w:rsidRPr="0095250E" w:rsidRDefault="00283C80" w:rsidP="00283C80">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1B84029F" w14:textId="77777777" w:rsidR="00283C80" w:rsidRPr="0095250E" w:rsidRDefault="00283C80" w:rsidP="00283C80">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3265528C"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741C94F4" w14:textId="77777777" w:rsidR="00283C80" w:rsidRPr="0095250E" w:rsidRDefault="00283C80" w:rsidP="00283C80">
      <w:pPr>
        <w:pStyle w:val="PL"/>
      </w:pPr>
      <w:r w:rsidRPr="0095250E">
        <w:rPr>
          <w:rFonts w:eastAsia="Malgun Gothic"/>
        </w:rPr>
        <w:t>}</w:t>
      </w:r>
    </w:p>
    <w:p w14:paraId="078B5B84" w14:textId="77777777" w:rsidR="00283C80" w:rsidRPr="0095250E" w:rsidRDefault="00283C80" w:rsidP="00283C80">
      <w:pPr>
        <w:pStyle w:val="PL"/>
      </w:pPr>
    </w:p>
    <w:p w14:paraId="084288A2" w14:textId="77777777" w:rsidR="00283C80" w:rsidRPr="0095250E" w:rsidRDefault="00283C80" w:rsidP="00283C80">
      <w:pPr>
        <w:pStyle w:val="PL"/>
        <w:rPr>
          <w:color w:val="808080"/>
        </w:rPr>
      </w:pPr>
      <w:r w:rsidRPr="0095250E">
        <w:rPr>
          <w:color w:val="808080"/>
        </w:rPr>
        <w:t>-- TAG-LOGMEASRESULTLISTBT-STOP</w:t>
      </w:r>
    </w:p>
    <w:p w14:paraId="7B8072BC" w14:textId="77777777" w:rsidR="00283C80" w:rsidRPr="0095250E" w:rsidRDefault="00283C80" w:rsidP="00283C80">
      <w:pPr>
        <w:pStyle w:val="PL"/>
        <w:rPr>
          <w:color w:val="808080"/>
        </w:rPr>
      </w:pPr>
      <w:r w:rsidRPr="0095250E">
        <w:rPr>
          <w:color w:val="808080"/>
        </w:rPr>
        <w:t>-- ASN1STOP</w:t>
      </w:r>
    </w:p>
    <w:p w14:paraId="09BE85DE" w14:textId="77777777" w:rsidR="00283C80" w:rsidRPr="0095250E" w:rsidRDefault="00283C80" w:rsidP="00283C8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5A084384"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225AF4" w14:textId="77777777" w:rsidR="00283C80" w:rsidRPr="0095250E" w:rsidRDefault="00283C80" w:rsidP="00C06585">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283C80" w:rsidRPr="0095250E" w14:paraId="62461BA4"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1308FB" w14:textId="77777777" w:rsidR="00283C80" w:rsidRPr="0095250E" w:rsidRDefault="00283C80" w:rsidP="00C06585">
            <w:pPr>
              <w:pStyle w:val="TAL"/>
              <w:rPr>
                <w:b/>
                <w:i/>
                <w:lang w:eastAsia="sv-SE"/>
              </w:rPr>
            </w:pPr>
            <w:r w:rsidRPr="0095250E">
              <w:rPr>
                <w:b/>
                <w:i/>
                <w:lang w:eastAsia="sv-SE"/>
              </w:rPr>
              <w:t>bt-Addr</w:t>
            </w:r>
          </w:p>
          <w:p w14:paraId="174C397D" w14:textId="77777777" w:rsidR="00283C80" w:rsidRPr="0095250E" w:rsidRDefault="00283C80" w:rsidP="00C06585">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283C80" w:rsidRPr="0095250E" w14:paraId="5AE3D0BA"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69F5B5D" w14:textId="77777777" w:rsidR="00283C80" w:rsidRPr="0095250E" w:rsidRDefault="00283C80" w:rsidP="00C06585">
            <w:pPr>
              <w:pStyle w:val="TAL"/>
              <w:rPr>
                <w:b/>
                <w:bCs/>
                <w:i/>
                <w:lang w:eastAsia="sv-SE"/>
              </w:rPr>
            </w:pPr>
            <w:r w:rsidRPr="0095250E">
              <w:rPr>
                <w:b/>
                <w:i/>
                <w:lang w:eastAsia="sv-SE"/>
              </w:rPr>
              <w:t>rssi-BT</w:t>
            </w:r>
          </w:p>
          <w:p w14:paraId="1A80D122" w14:textId="77777777" w:rsidR="00283C80" w:rsidRPr="0095250E" w:rsidRDefault="00283C80" w:rsidP="00C06585">
            <w:pPr>
              <w:pStyle w:val="TAL"/>
              <w:rPr>
                <w:lang w:eastAsia="sv-SE"/>
              </w:rPr>
            </w:pPr>
            <w:r w:rsidRPr="0095250E">
              <w:rPr>
                <w:lang w:eastAsia="sv-SE"/>
              </w:rPr>
              <w:t>This field provides the beacon received signal strength indicator (RSSI) in dBm as defined in TS 37.355 [49].</w:t>
            </w:r>
          </w:p>
        </w:tc>
      </w:tr>
    </w:tbl>
    <w:p w14:paraId="70CB656E" w14:textId="77777777" w:rsidR="00283C80" w:rsidRPr="0095250E" w:rsidRDefault="00283C80" w:rsidP="00283C80">
      <w:pPr>
        <w:rPr>
          <w:lang w:eastAsia="zh-CN"/>
        </w:rPr>
      </w:pPr>
    </w:p>
    <w:p w14:paraId="45FF2273" w14:textId="77777777" w:rsidR="00283C80" w:rsidRPr="0095250E" w:rsidRDefault="00283C80" w:rsidP="00283C80">
      <w:pPr>
        <w:pStyle w:val="4"/>
      </w:pPr>
      <w:bookmarkStart w:id="2678" w:name="_Toc60777511"/>
      <w:bookmarkStart w:id="2679" w:name="_Toc156130760"/>
      <w:r w:rsidRPr="0095250E">
        <w:t>–</w:t>
      </w:r>
      <w:r w:rsidRPr="0095250E">
        <w:tab/>
      </w:r>
      <w:r w:rsidRPr="0095250E">
        <w:rPr>
          <w:i/>
        </w:rPr>
        <w:t>LogMeasResultListWLAN</w:t>
      </w:r>
      <w:bookmarkEnd w:id="2678"/>
      <w:bookmarkEnd w:id="2679"/>
    </w:p>
    <w:p w14:paraId="67D9686C" w14:textId="77777777" w:rsidR="00283C80" w:rsidRPr="0095250E" w:rsidRDefault="00283C80" w:rsidP="00283C80">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1A87DE7D" w14:textId="77777777" w:rsidR="00283C80" w:rsidRPr="0095250E" w:rsidRDefault="00283C80" w:rsidP="00283C80">
      <w:pPr>
        <w:pStyle w:val="TH"/>
      </w:pPr>
      <w:r w:rsidRPr="0095250E">
        <w:rPr>
          <w:i/>
        </w:rPr>
        <w:t>LogMeasResultListWLAN</w:t>
      </w:r>
      <w:r w:rsidRPr="0095250E">
        <w:rPr>
          <w:bCs/>
          <w:i/>
          <w:iCs/>
        </w:rPr>
        <w:t xml:space="preserve"> </w:t>
      </w:r>
      <w:r w:rsidRPr="0095250E">
        <w:t>information element</w:t>
      </w:r>
    </w:p>
    <w:p w14:paraId="696F206C" w14:textId="77777777" w:rsidR="00283C80" w:rsidRPr="0095250E" w:rsidRDefault="00283C80" w:rsidP="00283C80">
      <w:pPr>
        <w:pStyle w:val="PL"/>
        <w:rPr>
          <w:color w:val="808080"/>
        </w:rPr>
      </w:pPr>
      <w:r w:rsidRPr="0095250E">
        <w:rPr>
          <w:color w:val="808080"/>
        </w:rPr>
        <w:t>-- ASN1START</w:t>
      </w:r>
    </w:p>
    <w:p w14:paraId="673BC638" w14:textId="77777777" w:rsidR="00283C80" w:rsidRPr="0095250E" w:rsidRDefault="00283C80" w:rsidP="00283C80">
      <w:pPr>
        <w:pStyle w:val="PL"/>
        <w:rPr>
          <w:color w:val="808080"/>
        </w:rPr>
      </w:pPr>
      <w:r w:rsidRPr="0095250E">
        <w:rPr>
          <w:color w:val="808080"/>
        </w:rPr>
        <w:t>-- TAG-LOGMEASRESULTLISTWLAN-START</w:t>
      </w:r>
    </w:p>
    <w:p w14:paraId="7B303D43" w14:textId="77777777" w:rsidR="00283C80" w:rsidRPr="0095250E" w:rsidRDefault="00283C80" w:rsidP="00283C80">
      <w:pPr>
        <w:pStyle w:val="PL"/>
      </w:pPr>
    </w:p>
    <w:p w14:paraId="04AB3B44" w14:textId="77777777" w:rsidR="00283C80" w:rsidRPr="0095250E" w:rsidRDefault="00283C80" w:rsidP="00283C80">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380D3FFF" w14:textId="77777777" w:rsidR="00283C80" w:rsidRPr="0095250E" w:rsidRDefault="00283C80" w:rsidP="00283C80">
      <w:pPr>
        <w:pStyle w:val="PL"/>
        <w:rPr>
          <w:rFonts w:eastAsia="Malgun Gothic"/>
        </w:rPr>
      </w:pPr>
    </w:p>
    <w:p w14:paraId="6F5CFE7D" w14:textId="77777777" w:rsidR="00283C80" w:rsidRPr="0095250E" w:rsidRDefault="00283C80" w:rsidP="00283C80">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5D9BEDFB" w14:textId="77777777" w:rsidR="00283C80" w:rsidRPr="0095250E" w:rsidRDefault="00283C80" w:rsidP="00283C80">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420597AA" w14:textId="77777777" w:rsidR="00283C80" w:rsidRPr="0095250E" w:rsidRDefault="00283C80" w:rsidP="00283C80">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6B983AA8" w14:textId="77777777" w:rsidR="00283C80" w:rsidRPr="0095250E" w:rsidRDefault="00283C80" w:rsidP="00283C80">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4A0F406F"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4627B079" w14:textId="77777777" w:rsidR="00283C80" w:rsidRPr="0095250E" w:rsidRDefault="00283C80" w:rsidP="00283C80">
      <w:pPr>
        <w:pStyle w:val="PL"/>
        <w:rPr>
          <w:rFonts w:eastAsia="Malgun Gothic"/>
        </w:rPr>
      </w:pPr>
      <w:r w:rsidRPr="0095250E">
        <w:rPr>
          <w:rFonts w:eastAsia="Malgun Gothic"/>
        </w:rPr>
        <w:t>}</w:t>
      </w:r>
    </w:p>
    <w:p w14:paraId="7BA9FD1A" w14:textId="77777777" w:rsidR="00283C80" w:rsidRPr="0095250E" w:rsidRDefault="00283C80" w:rsidP="00283C80">
      <w:pPr>
        <w:pStyle w:val="PL"/>
        <w:rPr>
          <w:rFonts w:eastAsia="Malgun Gothic"/>
        </w:rPr>
      </w:pPr>
    </w:p>
    <w:p w14:paraId="435FC4E8" w14:textId="77777777" w:rsidR="00283C80" w:rsidRPr="0095250E" w:rsidRDefault="00283C80" w:rsidP="00283C80">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4C11D8DD" w14:textId="77777777" w:rsidR="00283C80" w:rsidRPr="0095250E" w:rsidRDefault="00283C80" w:rsidP="00283C80">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3B9754B" w14:textId="77777777" w:rsidR="00283C80" w:rsidRPr="0095250E" w:rsidRDefault="00283C80" w:rsidP="00283C80">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5CD5A45F" w14:textId="77777777" w:rsidR="00283C80" w:rsidRPr="0095250E" w:rsidRDefault="00283C80" w:rsidP="00283C80">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0B0FC075" w14:textId="77777777" w:rsidR="00283C80" w:rsidRPr="0095250E" w:rsidRDefault="00283C80" w:rsidP="00283C80">
      <w:pPr>
        <w:pStyle w:val="PL"/>
        <w:rPr>
          <w:rFonts w:eastAsia="Malgun Gothic"/>
        </w:rPr>
      </w:pPr>
      <w:r w:rsidRPr="0095250E">
        <w:t xml:space="preserve">    ...</w:t>
      </w:r>
    </w:p>
    <w:p w14:paraId="76570A37" w14:textId="77777777" w:rsidR="00283C80" w:rsidRPr="0095250E" w:rsidRDefault="00283C80" w:rsidP="00283C80">
      <w:pPr>
        <w:pStyle w:val="PL"/>
      </w:pPr>
      <w:r w:rsidRPr="0095250E">
        <w:t>}</w:t>
      </w:r>
    </w:p>
    <w:p w14:paraId="042FC54A" w14:textId="77777777" w:rsidR="00283C80" w:rsidRPr="0095250E" w:rsidRDefault="00283C80" w:rsidP="00283C80">
      <w:pPr>
        <w:pStyle w:val="PL"/>
        <w:rPr>
          <w:rFonts w:eastAsia="Malgun Gothic"/>
        </w:rPr>
      </w:pPr>
    </w:p>
    <w:p w14:paraId="37B04B2D" w14:textId="77777777" w:rsidR="00283C80" w:rsidRPr="0095250E" w:rsidRDefault="00283C80" w:rsidP="00283C80">
      <w:pPr>
        <w:pStyle w:val="PL"/>
      </w:pPr>
      <w:r w:rsidRPr="0095250E">
        <w:t xml:space="preserve">WLAN-RSSI-Range-r16 ::= </w:t>
      </w:r>
      <w:r w:rsidRPr="0095250E">
        <w:rPr>
          <w:color w:val="993366"/>
        </w:rPr>
        <w:t>INTEGER</w:t>
      </w:r>
      <w:r w:rsidRPr="0095250E">
        <w:t>(0..141)</w:t>
      </w:r>
    </w:p>
    <w:p w14:paraId="0140C608" w14:textId="77777777" w:rsidR="00283C80" w:rsidRPr="0095250E" w:rsidRDefault="00283C80" w:rsidP="00283C80">
      <w:pPr>
        <w:pStyle w:val="PL"/>
      </w:pPr>
    </w:p>
    <w:p w14:paraId="2CF9DBBA" w14:textId="77777777" w:rsidR="00283C80" w:rsidRPr="0095250E" w:rsidRDefault="00283C80" w:rsidP="00283C80">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086F389B" w14:textId="77777777" w:rsidR="00283C80" w:rsidRPr="0095250E" w:rsidRDefault="00283C80" w:rsidP="00283C80">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2DDB3C9B" w14:textId="77777777" w:rsidR="00283C80" w:rsidRPr="0095250E" w:rsidRDefault="00283C80" w:rsidP="00283C80">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4EB0E189" w14:textId="77777777" w:rsidR="00283C80" w:rsidRPr="0095250E" w:rsidRDefault="00283C80" w:rsidP="00283C80">
      <w:pPr>
        <w:pStyle w:val="PL"/>
        <w:rPr>
          <w:rFonts w:eastAsia="Malgun Gothic"/>
        </w:rPr>
      </w:pPr>
      <w:r w:rsidRPr="0095250E">
        <w:t xml:space="preserve">                                         </w:t>
      </w:r>
      <w:r w:rsidRPr="0095250E">
        <w:rPr>
          <w:rFonts w:eastAsia="Malgun Gothic"/>
        </w:rPr>
        <w:t>microseconds,</w:t>
      </w:r>
    </w:p>
    <w:p w14:paraId="72C91115" w14:textId="77777777" w:rsidR="00283C80" w:rsidRPr="0095250E" w:rsidRDefault="00283C80" w:rsidP="00283C80">
      <w:pPr>
        <w:pStyle w:val="PL"/>
        <w:rPr>
          <w:rFonts w:eastAsia="Malgun Gothic"/>
        </w:rPr>
      </w:pPr>
      <w:r w:rsidRPr="0095250E">
        <w:t xml:space="preserve">                                         </w:t>
      </w:r>
      <w:r w:rsidRPr="0095250E">
        <w:rPr>
          <w:rFonts w:eastAsia="Malgun Gothic"/>
        </w:rPr>
        <w:t>hundredsofnanoseconds,</w:t>
      </w:r>
    </w:p>
    <w:p w14:paraId="26A13FBA" w14:textId="77777777" w:rsidR="00283C80" w:rsidRPr="0095250E" w:rsidRDefault="00283C80" w:rsidP="00283C80">
      <w:pPr>
        <w:pStyle w:val="PL"/>
        <w:rPr>
          <w:rFonts w:eastAsia="Malgun Gothic"/>
        </w:rPr>
      </w:pPr>
      <w:r w:rsidRPr="0095250E">
        <w:t xml:space="preserve">                                         </w:t>
      </w:r>
      <w:r w:rsidRPr="0095250E">
        <w:rPr>
          <w:rFonts w:eastAsia="Malgun Gothic"/>
        </w:rPr>
        <w:t>tensofnanoseconds,</w:t>
      </w:r>
    </w:p>
    <w:p w14:paraId="13168808" w14:textId="77777777" w:rsidR="00283C80" w:rsidRPr="0095250E" w:rsidRDefault="00283C80" w:rsidP="00283C80">
      <w:pPr>
        <w:pStyle w:val="PL"/>
        <w:rPr>
          <w:rFonts w:eastAsia="Malgun Gothic"/>
        </w:rPr>
      </w:pPr>
      <w:r w:rsidRPr="0095250E">
        <w:t xml:space="preserve">                                         </w:t>
      </w:r>
      <w:r w:rsidRPr="0095250E">
        <w:rPr>
          <w:rFonts w:eastAsia="Malgun Gothic"/>
        </w:rPr>
        <w:t>nanoseconds,</w:t>
      </w:r>
    </w:p>
    <w:p w14:paraId="626D5CFE" w14:textId="77777777" w:rsidR="00283C80" w:rsidRPr="0095250E" w:rsidRDefault="00283C80" w:rsidP="00283C80">
      <w:pPr>
        <w:pStyle w:val="PL"/>
        <w:rPr>
          <w:rFonts w:eastAsia="Malgun Gothic"/>
        </w:rPr>
      </w:pPr>
      <w:r w:rsidRPr="0095250E">
        <w:t xml:space="preserve">                                         </w:t>
      </w:r>
      <w:r w:rsidRPr="0095250E">
        <w:rPr>
          <w:rFonts w:eastAsia="Malgun Gothic"/>
        </w:rPr>
        <w:t>tenthsofnanoseconds,</w:t>
      </w:r>
    </w:p>
    <w:p w14:paraId="18955E0F"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35461A80" w14:textId="77777777" w:rsidR="00283C80" w:rsidRPr="0095250E" w:rsidRDefault="00283C80" w:rsidP="00283C80">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5D736B0D"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2FDEC7A9" w14:textId="77777777" w:rsidR="00283C80" w:rsidRPr="0095250E" w:rsidRDefault="00283C80" w:rsidP="00283C80">
      <w:pPr>
        <w:pStyle w:val="PL"/>
        <w:rPr>
          <w:rFonts w:eastAsia="Malgun Gothic"/>
        </w:rPr>
      </w:pPr>
      <w:r w:rsidRPr="0095250E">
        <w:rPr>
          <w:rFonts w:eastAsia="Malgun Gothic"/>
        </w:rPr>
        <w:t>}</w:t>
      </w:r>
    </w:p>
    <w:p w14:paraId="109E747E" w14:textId="77777777" w:rsidR="00283C80" w:rsidRPr="0095250E" w:rsidRDefault="00283C80" w:rsidP="00283C80">
      <w:pPr>
        <w:pStyle w:val="PL"/>
      </w:pPr>
    </w:p>
    <w:p w14:paraId="29E7ADF0" w14:textId="77777777" w:rsidR="00283C80" w:rsidRPr="0095250E" w:rsidRDefault="00283C80" w:rsidP="00283C80">
      <w:pPr>
        <w:pStyle w:val="PL"/>
        <w:rPr>
          <w:color w:val="808080"/>
        </w:rPr>
      </w:pPr>
      <w:r w:rsidRPr="0095250E">
        <w:rPr>
          <w:color w:val="808080"/>
        </w:rPr>
        <w:t>-- TAG-LOGMEASRESULTLISTWLAN-STOP</w:t>
      </w:r>
    </w:p>
    <w:p w14:paraId="38089173" w14:textId="77777777" w:rsidR="00283C80" w:rsidRPr="0095250E" w:rsidRDefault="00283C80" w:rsidP="00283C80">
      <w:pPr>
        <w:pStyle w:val="PL"/>
        <w:rPr>
          <w:color w:val="808080"/>
        </w:rPr>
      </w:pPr>
      <w:r w:rsidRPr="0095250E">
        <w:rPr>
          <w:color w:val="808080"/>
        </w:rPr>
        <w:t>-- ASN1STOP</w:t>
      </w:r>
    </w:p>
    <w:p w14:paraId="3BC0CAA2" w14:textId="77777777" w:rsidR="00283C80" w:rsidRPr="0095250E" w:rsidRDefault="00283C80" w:rsidP="00283C8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712C433A"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E2A8B3B" w14:textId="77777777" w:rsidR="00283C80" w:rsidRPr="0095250E" w:rsidRDefault="00283C80" w:rsidP="00C06585">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283C80" w:rsidRPr="0095250E" w14:paraId="65E10023"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1BFE62" w14:textId="77777777" w:rsidR="00283C80" w:rsidRPr="0095250E" w:rsidRDefault="00283C80" w:rsidP="00C06585">
            <w:pPr>
              <w:pStyle w:val="TAL"/>
              <w:keepNext w:val="0"/>
              <w:rPr>
                <w:rFonts w:eastAsia="Malgun Gothic"/>
                <w:b/>
                <w:bCs/>
                <w:i/>
                <w:kern w:val="2"/>
                <w:lang w:eastAsia="ko-KR"/>
              </w:rPr>
            </w:pPr>
            <w:r w:rsidRPr="0095250E">
              <w:rPr>
                <w:rFonts w:eastAsia="Malgun Gothic"/>
                <w:b/>
                <w:bCs/>
                <w:i/>
                <w:kern w:val="2"/>
                <w:lang w:eastAsia="ko-KR"/>
              </w:rPr>
              <w:t>Bssid</w:t>
            </w:r>
          </w:p>
          <w:p w14:paraId="2EFAC840" w14:textId="77777777" w:rsidR="00283C80" w:rsidRPr="0095250E" w:rsidRDefault="00283C80" w:rsidP="00C06585">
            <w:pPr>
              <w:pStyle w:val="TAL"/>
              <w:rPr>
                <w:b/>
                <w:i/>
                <w:lang w:eastAsia="sv-SE"/>
              </w:rPr>
            </w:pPr>
            <w:r w:rsidRPr="0095250E">
              <w:rPr>
                <w:rFonts w:eastAsia="Malgun Gothic"/>
                <w:bCs/>
                <w:kern w:val="2"/>
                <w:lang w:eastAsia="ko-KR"/>
              </w:rPr>
              <w:t>Basic Service Set Identifier (BSSID) defined in IEEE 802.11-2012 [50].</w:t>
            </w:r>
          </w:p>
        </w:tc>
      </w:tr>
      <w:tr w:rsidR="00283C80" w:rsidRPr="0095250E" w14:paraId="26DD5D88"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CF2419" w14:textId="77777777" w:rsidR="00283C80" w:rsidRPr="0095250E" w:rsidRDefault="00283C80" w:rsidP="00C06585">
            <w:pPr>
              <w:pStyle w:val="TAL"/>
              <w:keepNext w:val="0"/>
              <w:rPr>
                <w:rFonts w:eastAsia="Malgun Gothic"/>
                <w:b/>
                <w:bCs/>
                <w:i/>
                <w:kern w:val="2"/>
                <w:lang w:eastAsia="ko-KR"/>
              </w:rPr>
            </w:pPr>
            <w:r w:rsidRPr="0095250E">
              <w:rPr>
                <w:rFonts w:eastAsia="Malgun Gothic"/>
                <w:b/>
                <w:bCs/>
                <w:i/>
                <w:kern w:val="2"/>
                <w:lang w:eastAsia="ko-KR"/>
              </w:rPr>
              <w:t>Hessid</w:t>
            </w:r>
          </w:p>
          <w:p w14:paraId="3CA87D58" w14:textId="77777777" w:rsidR="00283C80" w:rsidRPr="0095250E" w:rsidRDefault="00283C80" w:rsidP="00C06585">
            <w:pPr>
              <w:pStyle w:val="TAL"/>
              <w:rPr>
                <w:b/>
                <w:i/>
                <w:lang w:eastAsia="sv-SE"/>
              </w:rPr>
            </w:pPr>
            <w:r w:rsidRPr="0095250E">
              <w:rPr>
                <w:rFonts w:eastAsia="Malgun Gothic"/>
                <w:bCs/>
                <w:kern w:val="2"/>
                <w:lang w:eastAsia="ko-KR"/>
              </w:rPr>
              <w:t>Homogenous Extended Service Set Identifier (HESSID) defined in IEEE 802.11-2012 [50].</w:t>
            </w:r>
          </w:p>
        </w:tc>
      </w:tr>
      <w:tr w:rsidR="00283C80" w:rsidRPr="0095250E" w14:paraId="4626380F"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559E59A" w14:textId="77777777" w:rsidR="00283C80" w:rsidRPr="0095250E" w:rsidRDefault="00283C80" w:rsidP="00C06585">
            <w:pPr>
              <w:pStyle w:val="TAL"/>
              <w:rPr>
                <w:b/>
                <w:bCs/>
                <w:i/>
                <w:lang w:eastAsia="en-GB"/>
              </w:rPr>
            </w:pPr>
            <w:r w:rsidRPr="0095250E">
              <w:rPr>
                <w:b/>
                <w:i/>
                <w:lang w:eastAsia="en-GB"/>
              </w:rPr>
              <w:t>rssiWLAN</w:t>
            </w:r>
          </w:p>
          <w:p w14:paraId="34CA0B74" w14:textId="77777777" w:rsidR="00283C80" w:rsidRPr="0095250E" w:rsidRDefault="00283C80" w:rsidP="00C06585">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283C80" w:rsidRPr="0095250E" w14:paraId="73414297"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34165E6" w14:textId="77777777" w:rsidR="00283C80" w:rsidRPr="0095250E" w:rsidRDefault="00283C80" w:rsidP="00C06585">
            <w:pPr>
              <w:pStyle w:val="TAL"/>
              <w:rPr>
                <w:b/>
                <w:i/>
                <w:lang w:eastAsia="sv-SE"/>
              </w:rPr>
            </w:pPr>
            <w:r w:rsidRPr="0095250E">
              <w:rPr>
                <w:b/>
                <w:i/>
                <w:lang w:eastAsia="en-GB"/>
              </w:rPr>
              <w:t>rtt-</w:t>
            </w:r>
            <w:r w:rsidRPr="0095250E">
              <w:rPr>
                <w:b/>
                <w:i/>
                <w:lang w:eastAsia="sv-SE"/>
              </w:rPr>
              <w:t>WLAN</w:t>
            </w:r>
          </w:p>
          <w:p w14:paraId="3EEF0936" w14:textId="77777777" w:rsidR="00283C80" w:rsidRPr="0095250E" w:rsidRDefault="00283C80" w:rsidP="00C06585">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283C80" w:rsidRPr="0095250E" w14:paraId="7DB874BB"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9A4A33A" w14:textId="77777777" w:rsidR="00283C80" w:rsidRPr="0095250E" w:rsidRDefault="00283C80" w:rsidP="00C06585">
            <w:pPr>
              <w:pStyle w:val="TAL"/>
              <w:rPr>
                <w:b/>
                <w:i/>
                <w:lang w:eastAsia="sv-SE"/>
              </w:rPr>
            </w:pPr>
            <w:r w:rsidRPr="0095250E">
              <w:rPr>
                <w:b/>
                <w:i/>
                <w:lang w:eastAsia="sv-SE"/>
              </w:rPr>
              <w:t>rttValue</w:t>
            </w:r>
          </w:p>
          <w:p w14:paraId="2C16B207" w14:textId="77777777" w:rsidR="00283C80" w:rsidRPr="0095250E" w:rsidRDefault="00283C80" w:rsidP="00C06585">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283C80" w:rsidRPr="0095250E" w14:paraId="535DE290"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86320FF" w14:textId="77777777" w:rsidR="00283C80" w:rsidRPr="0095250E" w:rsidRDefault="00283C80" w:rsidP="00C06585">
            <w:pPr>
              <w:pStyle w:val="TAL"/>
              <w:rPr>
                <w:b/>
                <w:i/>
                <w:lang w:eastAsia="sv-SE"/>
              </w:rPr>
            </w:pPr>
            <w:r w:rsidRPr="0095250E">
              <w:rPr>
                <w:b/>
                <w:i/>
                <w:lang w:eastAsia="sv-SE"/>
              </w:rPr>
              <w:t>rttUnits</w:t>
            </w:r>
          </w:p>
          <w:p w14:paraId="7DF5A23C" w14:textId="77777777" w:rsidR="00283C80" w:rsidRPr="0095250E" w:rsidRDefault="00283C80" w:rsidP="00C06585">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283C80" w:rsidRPr="0095250E" w14:paraId="20CAA031"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C99770" w14:textId="77777777" w:rsidR="00283C80" w:rsidRPr="0095250E" w:rsidRDefault="00283C80" w:rsidP="00C06585">
            <w:pPr>
              <w:pStyle w:val="TAL"/>
              <w:rPr>
                <w:b/>
                <w:i/>
                <w:lang w:eastAsia="sv-SE"/>
              </w:rPr>
            </w:pPr>
            <w:r w:rsidRPr="0095250E">
              <w:rPr>
                <w:b/>
                <w:i/>
                <w:lang w:eastAsia="sv-SE"/>
              </w:rPr>
              <w:t>rttAccuracy</w:t>
            </w:r>
          </w:p>
          <w:p w14:paraId="77C37774" w14:textId="77777777" w:rsidR="00283C80" w:rsidRPr="0095250E" w:rsidRDefault="00283C80" w:rsidP="00C06585">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283C80" w:rsidRPr="0095250E" w14:paraId="00315FEB"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87045CE" w14:textId="77777777" w:rsidR="00283C80" w:rsidRPr="0095250E" w:rsidRDefault="00283C80" w:rsidP="00C06585">
            <w:pPr>
              <w:pStyle w:val="TAL"/>
              <w:keepNext w:val="0"/>
              <w:rPr>
                <w:rFonts w:eastAsia="Malgun Gothic"/>
                <w:b/>
                <w:bCs/>
                <w:i/>
                <w:kern w:val="2"/>
                <w:lang w:eastAsia="ko-KR"/>
              </w:rPr>
            </w:pPr>
            <w:r w:rsidRPr="0095250E">
              <w:rPr>
                <w:rFonts w:eastAsia="Malgun Gothic"/>
                <w:b/>
                <w:bCs/>
                <w:i/>
                <w:kern w:val="2"/>
                <w:lang w:eastAsia="ko-KR"/>
              </w:rPr>
              <w:t>Ssid</w:t>
            </w:r>
          </w:p>
          <w:p w14:paraId="2632A6AF" w14:textId="77777777" w:rsidR="00283C80" w:rsidRPr="0095250E" w:rsidRDefault="00283C80" w:rsidP="00C06585">
            <w:pPr>
              <w:pStyle w:val="TAL"/>
              <w:rPr>
                <w:b/>
                <w:i/>
                <w:lang w:eastAsia="sv-SE"/>
              </w:rPr>
            </w:pPr>
            <w:r w:rsidRPr="0095250E">
              <w:rPr>
                <w:rFonts w:eastAsia="Malgun Gothic"/>
                <w:bCs/>
                <w:kern w:val="2"/>
                <w:lang w:eastAsia="ko-KR"/>
              </w:rPr>
              <w:t>Service Set Identifier (SSID) defined in IEEE 802.11-2012 [50].</w:t>
            </w:r>
          </w:p>
        </w:tc>
      </w:tr>
      <w:tr w:rsidR="00283C80" w:rsidRPr="0095250E" w14:paraId="6BA6BCFC"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13973C5" w14:textId="77777777" w:rsidR="00283C80" w:rsidRPr="0095250E" w:rsidRDefault="00283C80" w:rsidP="00C06585">
            <w:pPr>
              <w:pStyle w:val="TAL"/>
              <w:rPr>
                <w:b/>
                <w:i/>
                <w:lang w:eastAsia="ko-KR"/>
              </w:rPr>
            </w:pPr>
            <w:r w:rsidRPr="0095250E">
              <w:rPr>
                <w:b/>
                <w:i/>
                <w:lang w:eastAsia="ko-KR"/>
              </w:rPr>
              <w:t>Wlan-Identifiers</w:t>
            </w:r>
          </w:p>
          <w:p w14:paraId="141B054B" w14:textId="77777777" w:rsidR="00283C80" w:rsidRPr="0095250E" w:rsidRDefault="00283C80" w:rsidP="00C06585">
            <w:pPr>
              <w:pStyle w:val="TAL"/>
              <w:rPr>
                <w:b/>
                <w:i/>
                <w:lang w:eastAsia="sv-SE"/>
              </w:rPr>
            </w:pPr>
            <w:r w:rsidRPr="0095250E">
              <w:rPr>
                <w:lang w:eastAsia="ko-KR"/>
              </w:rPr>
              <w:t>Indicates the WLAN parameters used for identification of the WLAN for which the measurement results are applicable.</w:t>
            </w:r>
          </w:p>
        </w:tc>
      </w:tr>
    </w:tbl>
    <w:p w14:paraId="76AD118B" w14:textId="77777777" w:rsidR="00283C80" w:rsidRPr="0095250E" w:rsidRDefault="00283C80" w:rsidP="00283C80"/>
    <w:p w14:paraId="68870764" w14:textId="77777777" w:rsidR="00283C80" w:rsidRPr="0095250E" w:rsidRDefault="00283C80" w:rsidP="00283C80">
      <w:pPr>
        <w:pStyle w:val="4"/>
        <w:rPr>
          <w:i/>
        </w:rPr>
      </w:pPr>
      <w:bookmarkStart w:id="2680" w:name="_Toc156130761"/>
      <w:r w:rsidRPr="0095250E">
        <w:t>–</w:t>
      </w:r>
      <w:r w:rsidRPr="0095250E">
        <w:tab/>
      </w:r>
      <w:r w:rsidRPr="0095250E">
        <w:rPr>
          <w:i/>
        </w:rPr>
        <w:t>MeasConfigAppLayerId</w:t>
      </w:r>
      <w:bookmarkEnd w:id="2680"/>
    </w:p>
    <w:p w14:paraId="1F3377F3" w14:textId="77777777" w:rsidR="00283C80" w:rsidRPr="0095250E" w:rsidRDefault="00283C80" w:rsidP="00283C80">
      <w:r w:rsidRPr="0095250E">
        <w:t>The IE</w:t>
      </w:r>
      <w:r w:rsidRPr="0095250E">
        <w:rPr>
          <w:i/>
        </w:rPr>
        <w:t xml:space="preserve"> MeasConfigAppLayerId </w:t>
      </w:r>
      <w:r w:rsidRPr="0095250E">
        <w:t>identifies the application layer measurement.</w:t>
      </w:r>
    </w:p>
    <w:p w14:paraId="148D58FB" w14:textId="77777777" w:rsidR="00283C80" w:rsidRPr="0095250E" w:rsidRDefault="00283C80" w:rsidP="00283C80">
      <w:pPr>
        <w:pStyle w:val="TH"/>
      </w:pPr>
      <w:r w:rsidRPr="0095250E">
        <w:rPr>
          <w:i/>
        </w:rPr>
        <w:t xml:space="preserve">MeasConfigAppLayerId </w:t>
      </w:r>
      <w:r w:rsidRPr="0095250E">
        <w:t>information element</w:t>
      </w:r>
    </w:p>
    <w:p w14:paraId="0D9B5567" w14:textId="77777777" w:rsidR="00283C80" w:rsidRPr="0095250E" w:rsidRDefault="00283C80" w:rsidP="00283C80">
      <w:pPr>
        <w:pStyle w:val="PL"/>
        <w:rPr>
          <w:color w:val="808080"/>
        </w:rPr>
      </w:pPr>
      <w:r w:rsidRPr="0095250E">
        <w:rPr>
          <w:color w:val="808080"/>
        </w:rPr>
        <w:t>-- ASN1START</w:t>
      </w:r>
    </w:p>
    <w:p w14:paraId="1B27F715" w14:textId="77777777" w:rsidR="00283C80" w:rsidRPr="0095250E" w:rsidRDefault="00283C80" w:rsidP="00283C80">
      <w:pPr>
        <w:pStyle w:val="PL"/>
        <w:rPr>
          <w:color w:val="808080"/>
        </w:rPr>
      </w:pPr>
      <w:r w:rsidRPr="0095250E">
        <w:rPr>
          <w:color w:val="808080"/>
        </w:rPr>
        <w:t>-- TAG-MEASCONFIGAPPLAYERID-START</w:t>
      </w:r>
    </w:p>
    <w:p w14:paraId="673EAFFA" w14:textId="77777777" w:rsidR="00283C80" w:rsidRPr="0095250E" w:rsidRDefault="00283C80" w:rsidP="00283C80">
      <w:pPr>
        <w:pStyle w:val="PL"/>
        <w:rPr>
          <w:rFonts w:eastAsia="等线"/>
        </w:rPr>
      </w:pPr>
    </w:p>
    <w:p w14:paraId="6AF1F15E" w14:textId="77777777" w:rsidR="00283C80" w:rsidRPr="0095250E" w:rsidRDefault="00283C80" w:rsidP="00283C80">
      <w:pPr>
        <w:pStyle w:val="PL"/>
      </w:pPr>
      <w:r w:rsidRPr="0095250E">
        <w:t xml:space="preserve">MeasConfigAppLayerId-r17 ::= </w:t>
      </w:r>
      <w:r w:rsidRPr="0095250E">
        <w:rPr>
          <w:color w:val="993366"/>
        </w:rPr>
        <w:t>INTEGER</w:t>
      </w:r>
      <w:r w:rsidRPr="0095250E">
        <w:t xml:space="preserve"> (0..maxNrofAppLayerMeas-1-r17)</w:t>
      </w:r>
    </w:p>
    <w:p w14:paraId="5EC5A466" w14:textId="77777777" w:rsidR="00283C80" w:rsidRPr="0095250E" w:rsidRDefault="00283C80" w:rsidP="00283C80">
      <w:pPr>
        <w:pStyle w:val="PL"/>
      </w:pPr>
    </w:p>
    <w:p w14:paraId="5F40C3A1" w14:textId="77777777" w:rsidR="00283C80" w:rsidRPr="0095250E" w:rsidRDefault="00283C80" w:rsidP="00283C80">
      <w:pPr>
        <w:pStyle w:val="PL"/>
        <w:rPr>
          <w:color w:val="808080"/>
        </w:rPr>
      </w:pPr>
      <w:r w:rsidRPr="0095250E">
        <w:rPr>
          <w:color w:val="808080"/>
        </w:rPr>
        <w:t>-- TAG-MEASCONFIGAPPLAYERID-STOP</w:t>
      </w:r>
    </w:p>
    <w:p w14:paraId="529DEAE1" w14:textId="77777777" w:rsidR="00283C80" w:rsidRPr="0095250E" w:rsidRDefault="00283C80" w:rsidP="00283C80">
      <w:pPr>
        <w:pStyle w:val="PL"/>
        <w:rPr>
          <w:color w:val="808080"/>
        </w:rPr>
      </w:pPr>
      <w:r w:rsidRPr="0095250E">
        <w:rPr>
          <w:color w:val="808080"/>
        </w:rPr>
        <w:t>-- ASN1STOP</w:t>
      </w:r>
    </w:p>
    <w:p w14:paraId="0F488917" w14:textId="77777777" w:rsidR="00283C80" w:rsidRPr="0095250E" w:rsidRDefault="00283C80" w:rsidP="00283C80"/>
    <w:p w14:paraId="6CBFF88A" w14:textId="77777777" w:rsidR="00283C80" w:rsidRPr="0095250E" w:rsidRDefault="00283C80" w:rsidP="00283C80">
      <w:pPr>
        <w:pStyle w:val="4"/>
      </w:pPr>
      <w:bookmarkStart w:id="2681" w:name="_Toc60777512"/>
      <w:bookmarkStart w:id="2682" w:name="_Toc156130762"/>
      <w:r w:rsidRPr="0095250E">
        <w:t>–</w:t>
      </w:r>
      <w:r w:rsidRPr="0095250E">
        <w:tab/>
      </w:r>
      <w:r w:rsidRPr="0095250E">
        <w:rPr>
          <w:i/>
        </w:rPr>
        <w:t>OtherConfig</w:t>
      </w:r>
      <w:bookmarkEnd w:id="2681"/>
      <w:bookmarkEnd w:id="2682"/>
    </w:p>
    <w:p w14:paraId="1BAEC763" w14:textId="77777777" w:rsidR="00283C80" w:rsidRPr="0095250E" w:rsidRDefault="00283C80" w:rsidP="00283C80">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1B23E12E" w14:textId="77777777" w:rsidR="00283C80" w:rsidRPr="0095250E" w:rsidRDefault="00283C80" w:rsidP="00283C80">
      <w:pPr>
        <w:pStyle w:val="TH"/>
        <w:rPr>
          <w:bCs/>
          <w:i/>
          <w:iCs/>
        </w:rPr>
      </w:pPr>
      <w:r w:rsidRPr="0095250E">
        <w:rPr>
          <w:bCs/>
          <w:i/>
          <w:iCs/>
        </w:rPr>
        <w:t xml:space="preserve">OtherConfig </w:t>
      </w:r>
      <w:r w:rsidRPr="0095250E">
        <w:rPr>
          <w:bCs/>
          <w:iCs/>
        </w:rPr>
        <w:t>information element</w:t>
      </w:r>
    </w:p>
    <w:p w14:paraId="4A826EBD" w14:textId="77777777" w:rsidR="00283C80" w:rsidRPr="0095250E" w:rsidRDefault="00283C80" w:rsidP="00283C80">
      <w:pPr>
        <w:pStyle w:val="PL"/>
        <w:rPr>
          <w:color w:val="808080"/>
        </w:rPr>
      </w:pPr>
      <w:r w:rsidRPr="0095250E">
        <w:rPr>
          <w:color w:val="808080"/>
        </w:rPr>
        <w:t>-- ASN1START</w:t>
      </w:r>
    </w:p>
    <w:p w14:paraId="08DF1803" w14:textId="77777777" w:rsidR="00283C80" w:rsidRPr="0095250E" w:rsidRDefault="00283C80" w:rsidP="00283C80">
      <w:pPr>
        <w:pStyle w:val="PL"/>
        <w:rPr>
          <w:color w:val="808080"/>
        </w:rPr>
      </w:pPr>
      <w:r w:rsidRPr="0095250E">
        <w:rPr>
          <w:color w:val="808080"/>
        </w:rPr>
        <w:t>-- TAG-OTHERCONFIG-START</w:t>
      </w:r>
    </w:p>
    <w:p w14:paraId="71A8EC46" w14:textId="77777777" w:rsidR="00283C80" w:rsidRPr="0095250E" w:rsidRDefault="00283C80" w:rsidP="00283C80">
      <w:pPr>
        <w:pStyle w:val="PL"/>
      </w:pPr>
    </w:p>
    <w:p w14:paraId="787D3AAE" w14:textId="77777777" w:rsidR="00283C80" w:rsidRPr="0095250E" w:rsidRDefault="00283C80" w:rsidP="00283C80">
      <w:pPr>
        <w:pStyle w:val="PL"/>
      </w:pPr>
      <w:r w:rsidRPr="0095250E">
        <w:t xml:space="preserve">OtherConfig ::=                 </w:t>
      </w:r>
      <w:r w:rsidRPr="0095250E">
        <w:rPr>
          <w:color w:val="993366"/>
        </w:rPr>
        <w:t>SEQUENCE</w:t>
      </w:r>
      <w:r w:rsidRPr="0095250E">
        <w:t xml:space="preserve"> {</w:t>
      </w:r>
    </w:p>
    <w:p w14:paraId="77410BC9" w14:textId="77777777" w:rsidR="00283C80" w:rsidRPr="0095250E" w:rsidRDefault="00283C80" w:rsidP="00283C80">
      <w:pPr>
        <w:pStyle w:val="PL"/>
      </w:pPr>
      <w:r w:rsidRPr="0095250E">
        <w:t xml:space="preserve">    delayBudgetReportingConfig  </w:t>
      </w:r>
      <w:r w:rsidRPr="0095250E">
        <w:rPr>
          <w:color w:val="993366"/>
        </w:rPr>
        <w:t>CHOICE</w:t>
      </w:r>
      <w:r w:rsidRPr="0095250E">
        <w:t>{</w:t>
      </w:r>
    </w:p>
    <w:p w14:paraId="156E117D" w14:textId="77777777" w:rsidR="00283C80" w:rsidRPr="0095250E" w:rsidRDefault="00283C80" w:rsidP="00283C80">
      <w:pPr>
        <w:pStyle w:val="PL"/>
      </w:pPr>
      <w:r w:rsidRPr="0095250E">
        <w:t xml:space="preserve">        release                 </w:t>
      </w:r>
      <w:r w:rsidRPr="0095250E">
        <w:rPr>
          <w:color w:val="993366"/>
        </w:rPr>
        <w:t>NULL</w:t>
      </w:r>
      <w:r w:rsidRPr="0095250E">
        <w:t>,</w:t>
      </w:r>
    </w:p>
    <w:p w14:paraId="3AA19871" w14:textId="77777777" w:rsidR="00283C80" w:rsidRPr="0095250E" w:rsidRDefault="00283C80" w:rsidP="00283C80">
      <w:pPr>
        <w:pStyle w:val="PL"/>
      </w:pPr>
      <w:r w:rsidRPr="0095250E">
        <w:t xml:space="preserve">        setup                   </w:t>
      </w:r>
      <w:r w:rsidRPr="0095250E">
        <w:rPr>
          <w:color w:val="993366"/>
        </w:rPr>
        <w:t>SEQUENCE</w:t>
      </w:r>
      <w:r w:rsidRPr="0095250E">
        <w:t>{</w:t>
      </w:r>
    </w:p>
    <w:p w14:paraId="6461EB15" w14:textId="77777777" w:rsidR="00283C80" w:rsidRPr="0095250E" w:rsidRDefault="00283C80" w:rsidP="00283C80">
      <w:pPr>
        <w:pStyle w:val="PL"/>
      </w:pPr>
      <w:r w:rsidRPr="0095250E">
        <w:t xml:space="preserve">            delayBudgetReportingProhibitTimer   </w:t>
      </w:r>
      <w:r w:rsidRPr="0095250E">
        <w:rPr>
          <w:color w:val="993366"/>
        </w:rPr>
        <w:t>ENUMERATED</w:t>
      </w:r>
      <w:r w:rsidRPr="0095250E">
        <w:t xml:space="preserve"> {s0, s0dot4, s0dot8, s1dot6, s3, s6, s12, s30}</w:t>
      </w:r>
    </w:p>
    <w:p w14:paraId="1B848223" w14:textId="77777777" w:rsidR="00283C80" w:rsidRPr="0095250E" w:rsidRDefault="00283C80" w:rsidP="00283C80">
      <w:pPr>
        <w:pStyle w:val="PL"/>
      </w:pPr>
      <w:r w:rsidRPr="0095250E">
        <w:t xml:space="preserve">        }</w:t>
      </w:r>
    </w:p>
    <w:p w14:paraId="458135B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8F6350D" w14:textId="77777777" w:rsidR="00283C80" w:rsidRPr="0095250E" w:rsidRDefault="00283C80" w:rsidP="00283C80">
      <w:pPr>
        <w:pStyle w:val="PL"/>
      </w:pPr>
      <w:r w:rsidRPr="0095250E">
        <w:t>}</w:t>
      </w:r>
    </w:p>
    <w:p w14:paraId="685DF475" w14:textId="77777777" w:rsidR="00283C80" w:rsidRPr="0095250E" w:rsidRDefault="00283C80" w:rsidP="00283C80">
      <w:pPr>
        <w:pStyle w:val="PL"/>
      </w:pPr>
    </w:p>
    <w:p w14:paraId="77782A4E" w14:textId="77777777" w:rsidR="00283C80" w:rsidRPr="0095250E" w:rsidRDefault="00283C80" w:rsidP="00283C80">
      <w:pPr>
        <w:pStyle w:val="PL"/>
      </w:pPr>
      <w:r w:rsidRPr="0095250E">
        <w:t xml:space="preserve">OtherConfig-v1540 ::=           </w:t>
      </w:r>
      <w:r w:rsidRPr="0095250E">
        <w:rPr>
          <w:color w:val="993366"/>
        </w:rPr>
        <w:t>SEQUENCE</w:t>
      </w:r>
      <w:r w:rsidRPr="0095250E">
        <w:t xml:space="preserve"> {</w:t>
      </w:r>
    </w:p>
    <w:p w14:paraId="57FBF190" w14:textId="77777777" w:rsidR="00283C80" w:rsidRPr="0095250E" w:rsidRDefault="00283C80" w:rsidP="00283C80">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776F0BA2" w14:textId="77777777" w:rsidR="00283C80" w:rsidRPr="0095250E" w:rsidRDefault="00283C80" w:rsidP="00283C80">
      <w:pPr>
        <w:pStyle w:val="PL"/>
      </w:pPr>
      <w:r w:rsidRPr="0095250E">
        <w:t xml:space="preserve">    ...</w:t>
      </w:r>
    </w:p>
    <w:p w14:paraId="7A1E3C63" w14:textId="77777777" w:rsidR="00283C80" w:rsidRPr="0095250E" w:rsidRDefault="00283C80" w:rsidP="00283C80">
      <w:pPr>
        <w:pStyle w:val="PL"/>
      </w:pPr>
      <w:r w:rsidRPr="0095250E">
        <w:t>}</w:t>
      </w:r>
    </w:p>
    <w:p w14:paraId="74FF8996" w14:textId="77777777" w:rsidR="00283C80" w:rsidRPr="0095250E" w:rsidRDefault="00283C80" w:rsidP="00283C80">
      <w:pPr>
        <w:pStyle w:val="PL"/>
      </w:pPr>
    </w:p>
    <w:p w14:paraId="0A4E47CA" w14:textId="77777777" w:rsidR="00283C80" w:rsidRPr="0095250E" w:rsidRDefault="00283C80" w:rsidP="00283C80">
      <w:pPr>
        <w:pStyle w:val="PL"/>
      </w:pPr>
      <w:r w:rsidRPr="0095250E">
        <w:t xml:space="preserve">OtherConfig-v1610 ::=                   </w:t>
      </w:r>
      <w:r w:rsidRPr="0095250E">
        <w:rPr>
          <w:color w:val="993366"/>
        </w:rPr>
        <w:t>SEQUENCE</w:t>
      </w:r>
      <w:r w:rsidRPr="0095250E">
        <w:t xml:space="preserve"> {</w:t>
      </w:r>
    </w:p>
    <w:p w14:paraId="7824D371" w14:textId="77777777" w:rsidR="00283C80" w:rsidRPr="0095250E" w:rsidRDefault="00283C80" w:rsidP="00283C80">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37D085B2" w14:textId="77777777" w:rsidR="00283C80" w:rsidRPr="0095250E" w:rsidRDefault="00283C80" w:rsidP="00283C80">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55A5CA04" w14:textId="77777777" w:rsidR="00283C80" w:rsidRPr="0095250E" w:rsidRDefault="00283C80" w:rsidP="00283C80">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443D8D0" w14:textId="77777777" w:rsidR="00283C80" w:rsidRPr="0095250E" w:rsidRDefault="00283C80" w:rsidP="00283C80">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9E189D7" w14:textId="77777777" w:rsidR="00283C80" w:rsidRPr="0095250E" w:rsidRDefault="00283C80" w:rsidP="00283C80">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C71D49F" w14:textId="77777777" w:rsidR="00283C80" w:rsidRPr="0095250E" w:rsidRDefault="00283C80" w:rsidP="00283C80">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5F6B798" w14:textId="77777777" w:rsidR="00283C80" w:rsidRPr="0095250E" w:rsidRDefault="00283C80" w:rsidP="00283C80">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4EE2859" w14:textId="77777777" w:rsidR="00283C80" w:rsidRPr="0095250E" w:rsidRDefault="00283C80" w:rsidP="00283C80">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F8EA7E8" w14:textId="77777777" w:rsidR="00283C80" w:rsidRPr="0095250E" w:rsidRDefault="00283C80" w:rsidP="00283C80">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1ECC7DB9" w14:textId="77777777" w:rsidR="00283C80" w:rsidRPr="0095250E" w:rsidRDefault="00283C80" w:rsidP="00283C80">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25FFE139" w14:textId="77777777" w:rsidR="00283C80" w:rsidRPr="0095250E" w:rsidRDefault="00283C80" w:rsidP="00283C80">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64701854" w14:textId="77777777" w:rsidR="00283C80" w:rsidRPr="0095250E" w:rsidRDefault="00283C80" w:rsidP="00283C80">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B623970" w14:textId="77777777" w:rsidR="00283C80" w:rsidRPr="0095250E" w:rsidRDefault="00283C80" w:rsidP="00283C80">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42425F3F" w14:textId="77777777" w:rsidR="00283C80" w:rsidRPr="0095250E" w:rsidRDefault="00283C80" w:rsidP="00283C80">
      <w:pPr>
        <w:pStyle w:val="PL"/>
      </w:pPr>
      <w:r w:rsidRPr="0095250E">
        <w:t>}</w:t>
      </w:r>
    </w:p>
    <w:p w14:paraId="074CBA66" w14:textId="77777777" w:rsidR="00283C80" w:rsidRPr="0095250E" w:rsidRDefault="00283C80" w:rsidP="00283C80">
      <w:pPr>
        <w:pStyle w:val="PL"/>
      </w:pPr>
    </w:p>
    <w:p w14:paraId="25978B9C" w14:textId="77777777" w:rsidR="00283C80" w:rsidRPr="0095250E" w:rsidRDefault="00283C80" w:rsidP="00283C80">
      <w:pPr>
        <w:pStyle w:val="PL"/>
      </w:pPr>
      <w:r w:rsidRPr="0095250E">
        <w:t xml:space="preserve">OtherConfig-v1700 ::=                   </w:t>
      </w:r>
      <w:r w:rsidRPr="0095250E">
        <w:rPr>
          <w:color w:val="993366"/>
        </w:rPr>
        <w:t>SEQUENCE</w:t>
      </w:r>
      <w:r w:rsidRPr="0095250E">
        <w:t xml:space="preserve"> {</w:t>
      </w:r>
    </w:p>
    <w:p w14:paraId="41D3AE1F" w14:textId="77777777" w:rsidR="00283C80" w:rsidRPr="0095250E" w:rsidRDefault="00283C80" w:rsidP="00283C80">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CBBBEB" w14:textId="77777777" w:rsidR="00283C80" w:rsidRPr="0095250E" w:rsidRDefault="00283C80" w:rsidP="00283C80">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52F50C59" w14:textId="77777777" w:rsidR="00283C80" w:rsidRPr="0095250E" w:rsidRDefault="00283C80" w:rsidP="00283C80">
      <w:pPr>
        <w:pStyle w:val="PL"/>
        <w:rPr>
          <w:color w:val="808080"/>
        </w:rPr>
      </w:pPr>
      <w:r w:rsidRPr="0095250E">
        <w:t xml:space="preserve">    musim-LeaveAssistanceConfig-r17         SetupRelease {MUSIM-LeaveAssistanceConfig-r17}                </w:t>
      </w:r>
      <w:r w:rsidRPr="0095250E">
        <w:rPr>
          <w:color w:val="993366"/>
        </w:rPr>
        <w:t>OPTIONAL</w:t>
      </w:r>
      <w:r w:rsidRPr="0095250E">
        <w:t xml:space="preserve">, </w:t>
      </w:r>
      <w:r w:rsidRPr="0095250E">
        <w:rPr>
          <w:color w:val="808080"/>
        </w:rPr>
        <w:t>-- Need M</w:t>
      </w:r>
    </w:p>
    <w:p w14:paraId="1DE7946A" w14:textId="77777777" w:rsidR="00283C80" w:rsidRPr="0095250E" w:rsidRDefault="00283C80" w:rsidP="00283C80">
      <w:pPr>
        <w:pStyle w:val="PL"/>
        <w:rPr>
          <w:color w:val="808080"/>
        </w:rPr>
      </w:pPr>
      <w:r w:rsidRPr="0095250E">
        <w:t xml:space="preserve">    successHO-Config-r17                    SetupRelease {SuccessHO-Config-r17}                           </w:t>
      </w:r>
      <w:r w:rsidRPr="0095250E">
        <w:rPr>
          <w:color w:val="993366"/>
        </w:rPr>
        <w:t>OPTIONAL</w:t>
      </w:r>
      <w:r w:rsidRPr="0095250E">
        <w:t xml:space="preserve">, </w:t>
      </w:r>
      <w:r w:rsidRPr="0095250E">
        <w:rPr>
          <w:color w:val="808080"/>
        </w:rPr>
        <w:t>-- Need M</w:t>
      </w:r>
    </w:p>
    <w:p w14:paraId="5835776E" w14:textId="77777777" w:rsidR="00283C80" w:rsidRPr="0095250E" w:rsidRDefault="00283C80" w:rsidP="00283C80">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16339766" w14:textId="77777777" w:rsidR="00283C80" w:rsidRPr="0095250E" w:rsidRDefault="00283C80" w:rsidP="00283C80">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5443CEC3" w14:textId="77777777" w:rsidR="00283C80" w:rsidRPr="0095250E" w:rsidRDefault="00283C80" w:rsidP="00283C80">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inOffset</w:t>
      </w:r>
    </w:p>
    <w:p w14:paraId="485FFD36" w14:textId="77777777" w:rsidR="00283C80" w:rsidRPr="0095250E" w:rsidRDefault="00283C80" w:rsidP="00283C80">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2581C973" w14:textId="77777777" w:rsidR="00283C80" w:rsidRPr="0095250E" w:rsidRDefault="00283C80" w:rsidP="00283C80">
      <w:pPr>
        <w:pStyle w:val="PL"/>
        <w:rPr>
          <w:color w:val="808080"/>
        </w:rPr>
      </w:pPr>
      <w:r w:rsidRPr="0095250E">
        <w:t xml:space="preserve">    bfd-RelaxationReportingConfig-r17       SetupRelease {BFD-RelaxationReportingConfig-r17}              </w:t>
      </w:r>
      <w:r w:rsidRPr="0095250E">
        <w:rPr>
          <w:color w:val="993366"/>
        </w:rPr>
        <w:t>OPTIONAL</w:t>
      </w:r>
      <w:r w:rsidRPr="0095250E">
        <w:t xml:space="preserve">, </w:t>
      </w:r>
      <w:r w:rsidRPr="0095250E">
        <w:rPr>
          <w:color w:val="808080"/>
        </w:rPr>
        <w:t>-- Need M</w:t>
      </w:r>
    </w:p>
    <w:p w14:paraId="7F1A0987" w14:textId="77777777" w:rsidR="00283C80" w:rsidRPr="0095250E" w:rsidRDefault="00283C80" w:rsidP="00283C80">
      <w:pPr>
        <w:pStyle w:val="PL"/>
        <w:rPr>
          <w:color w:val="808080"/>
        </w:rPr>
      </w:pPr>
      <w:r w:rsidRPr="0095250E">
        <w:t xml:space="preserve">    scg-DeactivationPreferenceConfig-r17    SetupRelease {SCG-DeactivationPreferenceConfig-r17}           </w:t>
      </w:r>
      <w:r w:rsidRPr="0095250E">
        <w:rPr>
          <w:color w:val="993366"/>
        </w:rPr>
        <w:t>OPTIONAL</w:t>
      </w:r>
      <w:r w:rsidRPr="0095250E">
        <w:t xml:space="preserve">, </w:t>
      </w:r>
      <w:r w:rsidRPr="0095250E">
        <w:rPr>
          <w:color w:val="808080"/>
        </w:rPr>
        <w:t>-- Cond SCG</w:t>
      </w:r>
    </w:p>
    <w:p w14:paraId="24EC8E8F" w14:textId="77777777" w:rsidR="00283C80" w:rsidRPr="0095250E" w:rsidRDefault="00283C80" w:rsidP="00283C80">
      <w:pPr>
        <w:pStyle w:val="PL"/>
        <w:rPr>
          <w:color w:val="808080"/>
        </w:rPr>
      </w:pPr>
      <w:r w:rsidRPr="0095250E">
        <w:t xml:space="preserve">    rrm-MeasRelaxationReportingConfig-r17   SetupRelease {RRM-MeasRelaxationReportingConfig-r17}          </w:t>
      </w:r>
      <w:r w:rsidRPr="0095250E">
        <w:rPr>
          <w:color w:val="993366"/>
        </w:rPr>
        <w:t>OPTIONAL</w:t>
      </w:r>
      <w:r w:rsidRPr="0095250E">
        <w:t xml:space="preserve">, </w:t>
      </w:r>
      <w:r w:rsidRPr="0095250E">
        <w:rPr>
          <w:color w:val="808080"/>
        </w:rPr>
        <w:t>-- Need M</w:t>
      </w:r>
    </w:p>
    <w:p w14:paraId="2225CA02" w14:textId="77777777" w:rsidR="00283C80" w:rsidRPr="0095250E" w:rsidRDefault="00283C80" w:rsidP="00283C80">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1EC38233" w14:textId="77777777" w:rsidR="00283C80" w:rsidRPr="0095250E" w:rsidRDefault="00283C80" w:rsidP="00283C80">
      <w:pPr>
        <w:pStyle w:val="PL"/>
      </w:pPr>
      <w:r w:rsidRPr="0095250E">
        <w:t>}</w:t>
      </w:r>
    </w:p>
    <w:p w14:paraId="4D669F57" w14:textId="77777777" w:rsidR="00283C80" w:rsidRPr="0095250E" w:rsidRDefault="00283C80" w:rsidP="00283C80">
      <w:pPr>
        <w:pStyle w:val="PL"/>
      </w:pPr>
    </w:p>
    <w:p w14:paraId="74FBAB03" w14:textId="77777777" w:rsidR="00283C80" w:rsidRPr="0095250E" w:rsidRDefault="00283C80" w:rsidP="00283C80">
      <w:pPr>
        <w:pStyle w:val="PL"/>
      </w:pPr>
      <w:r w:rsidRPr="0095250E">
        <w:t xml:space="preserve">OtherConfig-v1800 ::=                   </w:t>
      </w:r>
      <w:r w:rsidRPr="0095250E">
        <w:rPr>
          <w:color w:val="993366"/>
        </w:rPr>
        <w:t>SEQUENCE</w:t>
      </w:r>
      <w:r w:rsidRPr="0095250E">
        <w:t xml:space="preserve"> {</w:t>
      </w:r>
    </w:p>
    <w:p w14:paraId="75DC8D32" w14:textId="77777777" w:rsidR="00283C80" w:rsidRPr="0095250E" w:rsidRDefault="00283C80" w:rsidP="00283C80">
      <w:pPr>
        <w:pStyle w:val="PL"/>
        <w:rPr>
          <w:color w:val="808080"/>
        </w:rPr>
      </w:pPr>
      <w:r w:rsidRPr="0095250E">
        <w:t xml:space="preserve">    idc-AssistanceConfig-v1800              SetupRelease {IDC-AssistanceConfig-v1800}                     </w:t>
      </w:r>
      <w:r w:rsidRPr="0095250E">
        <w:rPr>
          <w:color w:val="993366"/>
        </w:rPr>
        <w:t>OPTIONAL</w:t>
      </w:r>
      <w:r w:rsidRPr="0095250E">
        <w:t xml:space="preserve">, </w:t>
      </w:r>
      <w:r w:rsidRPr="0095250E">
        <w:rPr>
          <w:color w:val="808080"/>
        </w:rPr>
        <w:t>-- Need M</w:t>
      </w:r>
    </w:p>
    <w:p w14:paraId="2921A1CA" w14:textId="77777777" w:rsidR="00283C80" w:rsidRPr="0095250E" w:rsidRDefault="00283C80" w:rsidP="00283C80">
      <w:pPr>
        <w:pStyle w:val="PL"/>
        <w:rPr>
          <w:color w:val="808080"/>
        </w:rPr>
      </w:pPr>
      <w:r w:rsidRPr="0095250E">
        <w:t xml:space="preserve">    multiRx-PreferenceReportingConfigFR2-r18 SetupRelease {MultiRx-PreferenceReportingConfigFR2-r18}      </w:t>
      </w:r>
      <w:r w:rsidRPr="0095250E">
        <w:rPr>
          <w:color w:val="993366"/>
        </w:rPr>
        <w:t>OPTIONAL</w:t>
      </w:r>
      <w:r w:rsidRPr="0095250E">
        <w:t xml:space="preserve">, </w:t>
      </w:r>
      <w:r w:rsidRPr="0095250E">
        <w:rPr>
          <w:color w:val="808080"/>
        </w:rPr>
        <w:t>-- Need M</w:t>
      </w:r>
    </w:p>
    <w:p w14:paraId="0A488825" w14:textId="77777777" w:rsidR="00283C80" w:rsidRPr="0095250E" w:rsidRDefault="00283C80" w:rsidP="00283C80">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B9BAB0A" w14:textId="77777777" w:rsidR="00283C80" w:rsidRPr="0095250E" w:rsidRDefault="00283C80" w:rsidP="00283C80">
      <w:pPr>
        <w:pStyle w:val="PL"/>
        <w:rPr>
          <w:color w:val="808080"/>
        </w:rPr>
      </w:pPr>
      <w:r w:rsidRPr="0095250E">
        <w:t xml:space="preserve">    ul-TrafficInfoReportingConfig-r18       SetupRelease {UL-TrafficInfoReportingConfig-r18}              </w:t>
      </w:r>
      <w:r w:rsidRPr="0095250E">
        <w:rPr>
          <w:color w:val="993366"/>
        </w:rPr>
        <w:t>OPTIONAL</w:t>
      </w:r>
      <w:r w:rsidRPr="0095250E">
        <w:t xml:space="preserve">, </w:t>
      </w:r>
      <w:r w:rsidRPr="0095250E">
        <w:rPr>
          <w:color w:val="808080"/>
        </w:rPr>
        <w:t>-- Need M</w:t>
      </w:r>
    </w:p>
    <w:p w14:paraId="3DFD6FEE" w14:textId="77777777" w:rsidR="00283C80" w:rsidRPr="0095250E" w:rsidRDefault="00283C80" w:rsidP="00283C80">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EBBDA5F" w14:textId="77777777" w:rsidR="00283C80" w:rsidRPr="0095250E" w:rsidRDefault="00283C80" w:rsidP="00283C80">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47B55158" w14:textId="77777777" w:rsidR="00283C80" w:rsidRPr="0095250E" w:rsidRDefault="00283C80" w:rsidP="00283C80">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11FE66DA" w14:textId="77777777" w:rsidR="00283C80" w:rsidRPr="0095250E" w:rsidRDefault="00283C80" w:rsidP="00283C80">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67BC706A" w14:textId="77777777" w:rsidR="00283C80" w:rsidRPr="0095250E" w:rsidRDefault="00283C80" w:rsidP="00283C80">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43318DB1" w14:textId="77777777" w:rsidR="00283C80" w:rsidRPr="0095250E" w:rsidRDefault="00283C80" w:rsidP="00283C80">
      <w:pPr>
        <w:pStyle w:val="PL"/>
      </w:pPr>
      <w:r w:rsidRPr="0095250E">
        <w:t>}</w:t>
      </w:r>
    </w:p>
    <w:p w14:paraId="5F158A74" w14:textId="77777777" w:rsidR="00283C80" w:rsidRPr="0095250E" w:rsidRDefault="00283C80" w:rsidP="00283C80">
      <w:pPr>
        <w:pStyle w:val="PL"/>
      </w:pPr>
    </w:p>
    <w:p w14:paraId="586D6519" w14:textId="77777777" w:rsidR="00283C80" w:rsidRPr="0095250E" w:rsidRDefault="00283C80" w:rsidP="00283C80">
      <w:pPr>
        <w:pStyle w:val="PL"/>
      </w:pPr>
      <w:r w:rsidRPr="0095250E">
        <w:t xml:space="preserve">IDC-AssistanceConfig-v1800 ::=          </w:t>
      </w:r>
      <w:r w:rsidRPr="0095250E">
        <w:rPr>
          <w:color w:val="993366"/>
        </w:rPr>
        <w:t>SEQUENCE</w:t>
      </w:r>
      <w:r w:rsidRPr="0095250E">
        <w:t xml:space="preserve"> {</w:t>
      </w:r>
    </w:p>
    <w:p w14:paraId="77CC4B91" w14:textId="77777777" w:rsidR="00283C80" w:rsidRPr="0095250E" w:rsidRDefault="00283C80" w:rsidP="00283C80">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737BF18F" w14:textId="77777777" w:rsidR="00283C80" w:rsidRPr="0095250E" w:rsidRDefault="00283C80" w:rsidP="00283C80">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4EEECC3" w14:textId="77777777" w:rsidR="00283C80" w:rsidRPr="0095250E" w:rsidRDefault="00283C80" w:rsidP="00283C80">
      <w:pPr>
        <w:pStyle w:val="PL"/>
      </w:pPr>
      <w:r w:rsidRPr="0095250E">
        <w:t>}</w:t>
      </w:r>
    </w:p>
    <w:p w14:paraId="0CFDF1C0" w14:textId="77777777" w:rsidR="00283C80" w:rsidRPr="0095250E" w:rsidRDefault="00283C80" w:rsidP="00283C80">
      <w:pPr>
        <w:pStyle w:val="PL"/>
      </w:pPr>
    </w:p>
    <w:p w14:paraId="052FFE70" w14:textId="77777777" w:rsidR="00283C80" w:rsidRPr="0095250E" w:rsidRDefault="00283C80" w:rsidP="00283C80">
      <w:pPr>
        <w:pStyle w:val="PL"/>
      </w:pPr>
      <w:r w:rsidRPr="0095250E">
        <w:t xml:space="preserve">MultiRx-PreferenceReportingConfigFR2-r18 ::= </w:t>
      </w:r>
      <w:r w:rsidRPr="0095250E">
        <w:rPr>
          <w:color w:val="993366"/>
        </w:rPr>
        <w:t>SEQUENCE</w:t>
      </w:r>
      <w:r w:rsidRPr="0095250E">
        <w:t xml:space="preserve"> {</w:t>
      </w:r>
    </w:p>
    <w:p w14:paraId="1D40BE32" w14:textId="77777777" w:rsidR="00283C80" w:rsidRPr="0095250E" w:rsidRDefault="00283C80" w:rsidP="00283C80">
      <w:pPr>
        <w:pStyle w:val="PL"/>
      </w:pPr>
      <w:r w:rsidRPr="0095250E">
        <w:t xml:space="preserve">    multiRx-PreferenceReportingConfigFR2ProhibitTimer-r18  </w:t>
      </w:r>
      <w:r w:rsidRPr="0095250E">
        <w:rPr>
          <w:color w:val="993366"/>
        </w:rPr>
        <w:t>ENUMERATED</w:t>
      </w:r>
      <w:r w:rsidRPr="0095250E">
        <w:t xml:space="preserve"> {</w:t>
      </w:r>
    </w:p>
    <w:p w14:paraId="57CD3DC8" w14:textId="77777777" w:rsidR="00283C80" w:rsidRPr="0095250E" w:rsidRDefault="00283C80" w:rsidP="00283C80">
      <w:pPr>
        <w:pStyle w:val="PL"/>
      </w:pPr>
      <w:r w:rsidRPr="0095250E">
        <w:t xml:space="preserve">                                                              s0, s0dot5, s1, s2, s3, s4, s5, s6, s7,</w:t>
      </w:r>
    </w:p>
    <w:p w14:paraId="77C815A4" w14:textId="77777777" w:rsidR="00283C80" w:rsidRPr="0095250E" w:rsidRDefault="00283C80" w:rsidP="00283C80">
      <w:pPr>
        <w:pStyle w:val="PL"/>
      </w:pPr>
      <w:r w:rsidRPr="0095250E">
        <w:t xml:space="preserve">                                                              s8, s9, s10, s20, s30, spare2, spare1}</w:t>
      </w:r>
    </w:p>
    <w:p w14:paraId="51F33BAC" w14:textId="77777777" w:rsidR="00283C80" w:rsidRPr="0095250E" w:rsidRDefault="00283C80" w:rsidP="00283C80">
      <w:pPr>
        <w:pStyle w:val="PL"/>
      </w:pPr>
      <w:r w:rsidRPr="0095250E">
        <w:t>}</w:t>
      </w:r>
    </w:p>
    <w:p w14:paraId="7B452280" w14:textId="77777777" w:rsidR="00283C80" w:rsidRPr="0095250E" w:rsidRDefault="00283C80" w:rsidP="00283C80">
      <w:pPr>
        <w:pStyle w:val="PL"/>
      </w:pPr>
    </w:p>
    <w:p w14:paraId="264993B8" w14:textId="77777777" w:rsidR="00283C80" w:rsidRPr="0095250E" w:rsidRDefault="00283C80" w:rsidP="00283C80">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6FB4C033" w14:textId="77777777" w:rsidR="00283C80" w:rsidRPr="0095250E" w:rsidRDefault="00283C80" w:rsidP="00283C80">
      <w:pPr>
        <w:pStyle w:val="PL"/>
      </w:pPr>
    </w:p>
    <w:p w14:paraId="043E53E0" w14:textId="77777777" w:rsidR="00283C80" w:rsidRPr="0095250E" w:rsidRDefault="00283C80" w:rsidP="00283C80">
      <w:pPr>
        <w:pStyle w:val="PL"/>
      </w:pPr>
      <w:r w:rsidRPr="0095250E">
        <w:t xml:space="preserve">MUSIM-GapAssistanceConfig-r17 ::= </w:t>
      </w:r>
      <w:r w:rsidRPr="0095250E">
        <w:rPr>
          <w:color w:val="993366"/>
        </w:rPr>
        <w:t>SEQUENCE</w:t>
      </w:r>
      <w:r w:rsidRPr="0095250E">
        <w:t xml:space="preserve"> {</w:t>
      </w:r>
    </w:p>
    <w:p w14:paraId="662468DA" w14:textId="77777777" w:rsidR="00283C80" w:rsidRPr="0095250E" w:rsidRDefault="00283C80" w:rsidP="00283C80">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1DD7610B" w14:textId="77777777" w:rsidR="00283C80" w:rsidRPr="0095250E" w:rsidRDefault="00283C80" w:rsidP="00283C80">
      <w:pPr>
        <w:pStyle w:val="PL"/>
      </w:pPr>
      <w:r w:rsidRPr="0095250E">
        <w:t>}</w:t>
      </w:r>
    </w:p>
    <w:p w14:paraId="6AB2A169" w14:textId="77777777" w:rsidR="00283C80" w:rsidRPr="0095250E" w:rsidRDefault="00283C80" w:rsidP="00283C80">
      <w:pPr>
        <w:pStyle w:val="PL"/>
      </w:pPr>
    </w:p>
    <w:p w14:paraId="61E71EBF" w14:textId="77777777" w:rsidR="00283C80" w:rsidRPr="0095250E" w:rsidRDefault="00283C80" w:rsidP="00283C80">
      <w:pPr>
        <w:pStyle w:val="PL"/>
      </w:pPr>
      <w:r w:rsidRPr="0095250E">
        <w:t xml:space="preserve">MUSIM-LeaveAssistanceConfig-r17 ::=     </w:t>
      </w:r>
      <w:r w:rsidRPr="0095250E">
        <w:rPr>
          <w:color w:val="993366"/>
        </w:rPr>
        <w:t>SEQUENCE</w:t>
      </w:r>
      <w:r w:rsidRPr="0095250E">
        <w:t xml:space="preserve"> {</w:t>
      </w:r>
    </w:p>
    <w:p w14:paraId="7A936AE9" w14:textId="77777777" w:rsidR="00283C80" w:rsidRPr="0095250E" w:rsidRDefault="00283C80" w:rsidP="00283C80">
      <w:pPr>
        <w:pStyle w:val="PL"/>
      </w:pPr>
      <w:r w:rsidRPr="0095250E">
        <w:t xml:space="preserve">    musim-LeaveWithoutResponseTimer-r17     </w:t>
      </w:r>
      <w:r w:rsidRPr="0095250E">
        <w:rPr>
          <w:color w:val="993366"/>
        </w:rPr>
        <w:t>ENUMERATED</w:t>
      </w:r>
      <w:r w:rsidRPr="0095250E">
        <w:t xml:space="preserve"> {ms10, ms20, ms40, ms60, ms80, ms100, spare2, spare1}</w:t>
      </w:r>
    </w:p>
    <w:p w14:paraId="04797192" w14:textId="77777777" w:rsidR="00283C80" w:rsidRPr="0095250E" w:rsidRDefault="00283C80" w:rsidP="00283C80">
      <w:pPr>
        <w:pStyle w:val="PL"/>
      </w:pPr>
      <w:r w:rsidRPr="0095250E">
        <w:t>}</w:t>
      </w:r>
    </w:p>
    <w:p w14:paraId="4206AA82" w14:textId="77777777" w:rsidR="00283C80" w:rsidRPr="0095250E" w:rsidRDefault="00283C80" w:rsidP="00283C80">
      <w:pPr>
        <w:pStyle w:val="PL"/>
        <w:rPr>
          <w:rFonts w:eastAsia="等线"/>
        </w:rPr>
      </w:pPr>
    </w:p>
    <w:p w14:paraId="14C8071C" w14:textId="77777777" w:rsidR="00283C80" w:rsidRPr="0095250E" w:rsidRDefault="00283C80" w:rsidP="00283C80">
      <w:pPr>
        <w:pStyle w:val="PL"/>
      </w:pPr>
      <w:r w:rsidRPr="0095250E">
        <w:t xml:space="preserve">MUSIM-CapabilityRestrictionConfig-r18 ::=    </w:t>
      </w:r>
      <w:r w:rsidRPr="0095250E">
        <w:rPr>
          <w:color w:val="993366"/>
        </w:rPr>
        <w:t>SEQUENCE</w:t>
      </w:r>
      <w:r w:rsidRPr="0095250E">
        <w:t xml:space="preserve"> {</w:t>
      </w:r>
    </w:p>
    <w:p w14:paraId="58C57465" w14:textId="77777777" w:rsidR="00283C80" w:rsidRPr="0095250E" w:rsidRDefault="00283C80" w:rsidP="00283C80">
      <w:pPr>
        <w:pStyle w:val="PL"/>
        <w:rPr>
          <w:color w:val="808080"/>
        </w:rPr>
      </w:pPr>
      <w:r w:rsidRPr="0095250E">
        <w:rPr>
          <w:rFonts w:eastAsia="等线"/>
        </w:rPr>
        <w:t xml:space="preserve">    musim-CandidateBandList-r18                  MUSIM-CandidateBandList-r18                            </w:t>
      </w:r>
      <w:r w:rsidRPr="0095250E">
        <w:rPr>
          <w:color w:val="993366"/>
        </w:rPr>
        <w:t>OPTIONAL</w:t>
      </w:r>
      <w:r w:rsidRPr="0095250E">
        <w:t xml:space="preserve">, </w:t>
      </w:r>
      <w:r w:rsidRPr="0095250E">
        <w:rPr>
          <w:color w:val="808080"/>
        </w:rPr>
        <w:t>-- Need M</w:t>
      </w:r>
    </w:p>
    <w:p w14:paraId="2A0F1B83" w14:textId="77777777" w:rsidR="00283C80" w:rsidRPr="0095250E" w:rsidRDefault="00283C80" w:rsidP="00283C80">
      <w:pPr>
        <w:pStyle w:val="PL"/>
      </w:pPr>
      <w:r w:rsidRPr="0095250E">
        <w:t xml:space="preserve">    musim-WaitTimer-r18                          </w:t>
      </w:r>
      <w:r w:rsidRPr="0095250E">
        <w:rPr>
          <w:color w:val="993366"/>
        </w:rPr>
        <w:t>ENUMERATED</w:t>
      </w:r>
      <w:r w:rsidRPr="0095250E">
        <w:t xml:space="preserve"> {ms10, ms20, ms40, ms60, ms80, ms100, spare2, spare1},</w:t>
      </w:r>
    </w:p>
    <w:p w14:paraId="209F3BBF" w14:textId="77777777" w:rsidR="00283C80" w:rsidRPr="0095250E" w:rsidRDefault="00283C80" w:rsidP="00283C80">
      <w:pPr>
        <w:pStyle w:val="PL"/>
      </w:pPr>
      <w:r w:rsidRPr="0095250E">
        <w:t xml:space="preserve">    musim-ProhibitTimer-r18                      </w:t>
      </w:r>
      <w:r w:rsidRPr="0095250E">
        <w:rPr>
          <w:color w:val="993366"/>
        </w:rPr>
        <w:t>ENUMERATED</w:t>
      </w:r>
      <w:r w:rsidRPr="0095250E">
        <w:t xml:space="preserve"> {ms0, ms10, ms20, ms40, ms60, ms80, spare2, spare1}</w:t>
      </w:r>
    </w:p>
    <w:p w14:paraId="17C3C8FC" w14:textId="77777777" w:rsidR="00283C80" w:rsidRPr="0095250E" w:rsidRDefault="00283C80" w:rsidP="00283C80">
      <w:pPr>
        <w:pStyle w:val="PL"/>
        <w:rPr>
          <w:rFonts w:eastAsia="等线"/>
        </w:rPr>
      </w:pPr>
      <w:r w:rsidRPr="0095250E">
        <w:rPr>
          <w:rFonts w:eastAsia="等线"/>
        </w:rPr>
        <w:t>}</w:t>
      </w:r>
    </w:p>
    <w:p w14:paraId="4D0220AC" w14:textId="77777777" w:rsidR="00283C80" w:rsidRPr="0095250E" w:rsidRDefault="00283C80" w:rsidP="00283C80">
      <w:pPr>
        <w:pStyle w:val="PL"/>
      </w:pPr>
    </w:p>
    <w:p w14:paraId="65AC3801" w14:textId="77777777" w:rsidR="00283C80" w:rsidRPr="0095250E" w:rsidRDefault="00283C80" w:rsidP="00283C80">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1AED702F" w14:textId="77777777" w:rsidR="00283C80" w:rsidRPr="0095250E" w:rsidRDefault="00283C80" w:rsidP="00283C80">
      <w:pPr>
        <w:pStyle w:val="PL"/>
      </w:pPr>
    </w:p>
    <w:p w14:paraId="21F56B2E" w14:textId="77777777" w:rsidR="00283C80" w:rsidRPr="0095250E" w:rsidRDefault="00283C80" w:rsidP="00283C80">
      <w:pPr>
        <w:pStyle w:val="PL"/>
      </w:pPr>
      <w:r w:rsidRPr="0095250E">
        <w:t xml:space="preserve">SuccessHO-Config-r17 ::=                </w:t>
      </w:r>
      <w:r w:rsidRPr="0095250E">
        <w:rPr>
          <w:color w:val="993366"/>
        </w:rPr>
        <w:t>SEQUENCE</w:t>
      </w:r>
      <w:r w:rsidRPr="0095250E">
        <w:t xml:space="preserve"> {</w:t>
      </w:r>
    </w:p>
    <w:p w14:paraId="5F1D8EB6" w14:textId="77777777" w:rsidR="00283C80" w:rsidRPr="0095250E" w:rsidRDefault="00283C80" w:rsidP="00283C80">
      <w:pPr>
        <w:pStyle w:val="PL"/>
        <w:rPr>
          <w:color w:val="808080"/>
        </w:rPr>
      </w:pPr>
      <w:r w:rsidRPr="0095250E">
        <w:t xml:space="preserve">    thresholdPercentageT304-r17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0BF8D581" w14:textId="77777777" w:rsidR="00283C80" w:rsidRPr="0095250E" w:rsidRDefault="00283C80" w:rsidP="00283C80">
      <w:pPr>
        <w:pStyle w:val="PL"/>
        <w:rPr>
          <w:color w:val="808080"/>
        </w:rPr>
      </w:pPr>
      <w:r w:rsidRPr="0095250E">
        <w:t xml:space="preserve">    thresholdPercentageT310-r17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6423733A" w14:textId="77777777" w:rsidR="00283C80" w:rsidRPr="0095250E" w:rsidRDefault="00283C80" w:rsidP="00283C80">
      <w:pPr>
        <w:pStyle w:val="PL"/>
        <w:rPr>
          <w:color w:val="808080"/>
        </w:rPr>
      </w:pPr>
      <w:r w:rsidRPr="0095250E">
        <w:t xml:space="preserve">    thresholdPercentageT312-r17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3F086F35" w14:textId="77777777" w:rsidR="00283C80" w:rsidRPr="0095250E" w:rsidRDefault="00283C80" w:rsidP="00283C80">
      <w:pPr>
        <w:pStyle w:val="PL"/>
        <w:rPr>
          <w:color w:val="808080"/>
        </w:rPr>
      </w:pPr>
      <w:r w:rsidRPr="0095250E">
        <w:t xml:space="preserve">    sourceDAPS-FailureReportin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R</w:t>
      </w:r>
    </w:p>
    <w:p w14:paraId="419F16C0" w14:textId="77777777" w:rsidR="00283C80" w:rsidRPr="0095250E" w:rsidRDefault="00283C80" w:rsidP="00283C80">
      <w:pPr>
        <w:pStyle w:val="PL"/>
      </w:pPr>
      <w:r w:rsidRPr="0095250E">
        <w:t xml:space="preserve">    ...</w:t>
      </w:r>
    </w:p>
    <w:p w14:paraId="0F389D11" w14:textId="77777777" w:rsidR="00283C80" w:rsidRPr="0095250E" w:rsidRDefault="00283C80" w:rsidP="00283C80">
      <w:pPr>
        <w:pStyle w:val="PL"/>
      </w:pPr>
      <w:r w:rsidRPr="0095250E">
        <w:t>}</w:t>
      </w:r>
    </w:p>
    <w:p w14:paraId="09EE5C70" w14:textId="77777777" w:rsidR="00283C80" w:rsidRPr="0095250E" w:rsidRDefault="00283C80" w:rsidP="00283C80">
      <w:pPr>
        <w:pStyle w:val="PL"/>
      </w:pPr>
    </w:p>
    <w:p w14:paraId="185CDE33" w14:textId="77777777" w:rsidR="00283C80" w:rsidRPr="0095250E" w:rsidRDefault="00283C80" w:rsidP="00283C80">
      <w:pPr>
        <w:pStyle w:val="PL"/>
      </w:pPr>
      <w:r w:rsidRPr="0095250E">
        <w:t xml:space="preserve">SuccessPSCell-Config-r18 ::=            </w:t>
      </w:r>
      <w:r w:rsidRPr="0095250E">
        <w:rPr>
          <w:color w:val="993366"/>
        </w:rPr>
        <w:t>SEQUENCE</w:t>
      </w:r>
      <w:r w:rsidRPr="0095250E">
        <w:t xml:space="preserve"> {</w:t>
      </w:r>
    </w:p>
    <w:p w14:paraId="3DC51621" w14:textId="77777777" w:rsidR="00283C80" w:rsidRPr="0095250E" w:rsidRDefault="00283C80" w:rsidP="00283C80">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4CEED464" w14:textId="77777777" w:rsidR="00283C80" w:rsidRPr="0095250E" w:rsidRDefault="00283C80" w:rsidP="00283C80">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0156E975" w14:textId="77777777" w:rsidR="00283C80" w:rsidRPr="0095250E" w:rsidRDefault="00283C80" w:rsidP="00283C80">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7E46DAE8" w14:textId="77777777" w:rsidR="00283C80" w:rsidRPr="0095250E" w:rsidRDefault="00283C80" w:rsidP="00283C80">
      <w:pPr>
        <w:pStyle w:val="PL"/>
      </w:pPr>
      <w:r w:rsidRPr="0095250E">
        <w:t xml:space="preserve">    ...</w:t>
      </w:r>
    </w:p>
    <w:p w14:paraId="7F48F954" w14:textId="77777777" w:rsidR="00283C80" w:rsidRPr="0095250E" w:rsidRDefault="00283C80" w:rsidP="00283C80">
      <w:pPr>
        <w:pStyle w:val="PL"/>
      </w:pPr>
      <w:r w:rsidRPr="0095250E">
        <w:t>}</w:t>
      </w:r>
    </w:p>
    <w:p w14:paraId="2D920B6B" w14:textId="77777777" w:rsidR="00283C80" w:rsidRPr="0095250E" w:rsidRDefault="00283C80" w:rsidP="00283C80">
      <w:pPr>
        <w:pStyle w:val="PL"/>
      </w:pPr>
    </w:p>
    <w:p w14:paraId="56CCE41B" w14:textId="77777777" w:rsidR="00283C80" w:rsidRPr="0095250E" w:rsidRDefault="00283C80" w:rsidP="00283C80">
      <w:pPr>
        <w:pStyle w:val="PL"/>
      </w:pPr>
    </w:p>
    <w:p w14:paraId="0D57D0A7" w14:textId="77777777" w:rsidR="00283C80" w:rsidRPr="0095250E" w:rsidRDefault="00283C80" w:rsidP="00283C80">
      <w:pPr>
        <w:pStyle w:val="PL"/>
      </w:pPr>
      <w:r w:rsidRPr="0095250E">
        <w:t xml:space="preserve">OverheatingAssistanceConfig ::= </w:t>
      </w:r>
      <w:r w:rsidRPr="0095250E">
        <w:rPr>
          <w:color w:val="993366"/>
        </w:rPr>
        <w:t>SEQUENCE</w:t>
      </w:r>
      <w:r w:rsidRPr="0095250E">
        <w:t xml:space="preserve"> {</w:t>
      </w:r>
    </w:p>
    <w:p w14:paraId="7CEC5F45" w14:textId="77777777" w:rsidR="00283C80" w:rsidRPr="0095250E" w:rsidRDefault="00283C80" w:rsidP="00283C80">
      <w:pPr>
        <w:pStyle w:val="PL"/>
      </w:pPr>
      <w:r w:rsidRPr="0095250E">
        <w:t xml:space="preserve">    overheatingIndicationProhibitTimer    </w:t>
      </w:r>
      <w:r w:rsidRPr="0095250E">
        <w:rPr>
          <w:color w:val="993366"/>
        </w:rPr>
        <w:t>ENUMERATED</w:t>
      </w:r>
      <w:r w:rsidRPr="0095250E">
        <w:t xml:space="preserve"> {s0, s0dot5, s1, s2, s5, s10, s20, s30,</w:t>
      </w:r>
    </w:p>
    <w:p w14:paraId="130FDAA5" w14:textId="77777777" w:rsidR="00283C80" w:rsidRPr="0095250E" w:rsidRDefault="00283C80" w:rsidP="00283C80">
      <w:pPr>
        <w:pStyle w:val="PL"/>
      </w:pPr>
      <w:r w:rsidRPr="0095250E">
        <w:t xml:space="preserve">                                          s60, s90, s120, s300, s600, spare3, spare2, spare1}</w:t>
      </w:r>
    </w:p>
    <w:p w14:paraId="6243BA17" w14:textId="77777777" w:rsidR="00283C80" w:rsidRPr="0095250E" w:rsidRDefault="00283C80" w:rsidP="00283C80">
      <w:pPr>
        <w:pStyle w:val="PL"/>
      </w:pPr>
      <w:r w:rsidRPr="0095250E">
        <w:t>}</w:t>
      </w:r>
    </w:p>
    <w:p w14:paraId="5B46EF80" w14:textId="77777777" w:rsidR="00283C80" w:rsidRPr="0095250E" w:rsidRDefault="00283C80" w:rsidP="00283C80">
      <w:pPr>
        <w:pStyle w:val="PL"/>
      </w:pPr>
    </w:p>
    <w:p w14:paraId="4B5EF7F6" w14:textId="77777777" w:rsidR="00283C80" w:rsidRPr="0095250E" w:rsidRDefault="00283C80" w:rsidP="00283C80">
      <w:pPr>
        <w:pStyle w:val="PL"/>
      </w:pPr>
      <w:r w:rsidRPr="0095250E">
        <w:t xml:space="preserve">IDC-AssistanceConfig-r16 ::=    </w:t>
      </w:r>
      <w:r w:rsidRPr="0095250E">
        <w:rPr>
          <w:color w:val="993366"/>
        </w:rPr>
        <w:t>SEQUENCE</w:t>
      </w:r>
      <w:r w:rsidRPr="0095250E">
        <w:t xml:space="preserve"> {</w:t>
      </w:r>
    </w:p>
    <w:p w14:paraId="155B78E1" w14:textId="77777777" w:rsidR="00283C80" w:rsidRPr="0095250E" w:rsidRDefault="00283C80" w:rsidP="00283C80">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139016A" w14:textId="77777777" w:rsidR="00283C80" w:rsidRPr="0095250E" w:rsidRDefault="00283C80" w:rsidP="00283C80">
      <w:pPr>
        <w:pStyle w:val="PL"/>
      </w:pPr>
      <w:r w:rsidRPr="0095250E">
        <w:t xml:space="preserve">    ...</w:t>
      </w:r>
    </w:p>
    <w:p w14:paraId="32F829C2" w14:textId="77777777" w:rsidR="00283C80" w:rsidRPr="0095250E" w:rsidRDefault="00283C80" w:rsidP="00283C80">
      <w:pPr>
        <w:pStyle w:val="PL"/>
      </w:pPr>
      <w:r w:rsidRPr="0095250E">
        <w:t>}</w:t>
      </w:r>
    </w:p>
    <w:p w14:paraId="7566C0D4" w14:textId="77777777" w:rsidR="00283C80" w:rsidRPr="0095250E" w:rsidRDefault="00283C80" w:rsidP="00283C80">
      <w:pPr>
        <w:pStyle w:val="PL"/>
      </w:pPr>
    </w:p>
    <w:p w14:paraId="02007E8E" w14:textId="77777777" w:rsidR="00283C80" w:rsidRPr="0095250E" w:rsidRDefault="00283C80" w:rsidP="00283C80">
      <w:pPr>
        <w:pStyle w:val="PL"/>
      </w:pPr>
      <w:r w:rsidRPr="0095250E">
        <w:t xml:space="preserve">DRX-PreferenceConfig-r16 ::=          </w:t>
      </w:r>
      <w:r w:rsidRPr="0095250E">
        <w:rPr>
          <w:color w:val="993366"/>
        </w:rPr>
        <w:t>SEQUENCE</w:t>
      </w:r>
      <w:r w:rsidRPr="0095250E">
        <w:t xml:space="preserve"> {</w:t>
      </w:r>
    </w:p>
    <w:p w14:paraId="6803B2AC" w14:textId="77777777" w:rsidR="00283C80" w:rsidRPr="0095250E" w:rsidRDefault="00283C80" w:rsidP="00283C80">
      <w:pPr>
        <w:pStyle w:val="PL"/>
      </w:pPr>
      <w:r w:rsidRPr="0095250E">
        <w:t xml:space="preserve">    drx-PreferenceProhibitTimer-r16       </w:t>
      </w:r>
      <w:r w:rsidRPr="0095250E">
        <w:rPr>
          <w:color w:val="993366"/>
        </w:rPr>
        <w:t>ENUMERATED</w:t>
      </w:r>
      <w:r w:rsidRPr="0095250E">
        <w:t xml:space="preserve"> {</w:t>
      </w:r>
    </w:p>
    <w:p w14:paraId="70EA6D51" w14:textId="77777777" w:rsidR="00283C80" w:rsidRPr="0095250E" w:rsidRDefault="00283C80" w:rsidP="00283C80">
      <w:pPr>
        <w:pStyle w:val="PL"/>
      </w:pPr>
      <w:r w:rsidRPr="0095250E">
        <w:t xml:space="preserve">                                              s0, s0dot5, s1, s2, s3, s4, s5, s6, s7,</w:t>
      </w:r>
    </w:p>
    <w:p w14:paraId="6C709E6E" w14:textId="77777777" w:rsidR="00283C80" w:rsidRPr="0095250E" w:rsidRDefault="00283C80" w:rsidP="00283C80">
      <w:pPr>
        <w:pStyle w:val="PL"/>
      </w:pPr>
      <w:r w:rsidRPr="0095250E">
        <w:t xml:space="preserve">                                              s8, s9, s10, s20, s30, spare2, spare1}</w:t>
      </w:r>
    </w:p>
    <w:p w14:paraId="377AD248" w14:textId="77777777" w:rsidR="00283C80" w:rsidRPr="0095250E" w:rsidRDefault="00283C80" w:rsidP="00283C80">
      <w:pPr>
        <w:pStyle w:val="PL"/>
      </w:pPr>
      <w:r w:rsidRPr="0095250E">
        <w:t>}</w:t>
      </w:r>
    </w:p>
    <w:p w14:paraId="7DE1D26B" w14:textId="77777777" w:rsidR="00283C80" w:rsidRPr="0095250E" w:rsidRDefault="00283C80" w:rsidP="00283C80">
      <w:pPr>
        <w:pStyle w:val="PL"/>
      </w:pPr>
    </w:p>
    <w:p w14:paraId="5B5250E6" w14:textId="77777777" w:rsidR="00283C80" w:rsidRPr="0095250E" w:rsidRDefault="00283C80" w:rsidP="00283C80">
      <w:pPr>
        <w:pStyle w:val="PL"/>
      </w:pPr>
      <w:r w:rsidRPr="0095250E">
        <w:t xml:space="preserve">MaxBW-PreferenceConfig-r16 ::=        </w:t>
      </w:r>
      <w:r w:rsidRPr="0095250E">
        <w:rPr>
          <w:color w:val="993366"/>
        </w:rPr>
        <w:t>SEQUENCE</w:t>
      </w:r>
      <w:r w:rsidRPr="0095250E">
        <w:t xml:space="preserve"> {</w:t>
      </w:r>
    </w:p>
    <w:p w14:paraId="7FF67579" w14:textId="77777777" w:rsidR="00283C80" w:rsidRPr="0095250E" w:rsidRDefault="00283C80" w:rsidP="00283C80">
      <w:pPr>
        <w:pStyle w:val="PL"/>
      </w:pPr>
      <w:r w:rsidRPr="0095250E">
        <w:t xml:space="preserve">    maxBW-PreferenceProhibitTimer-r16     </w:t>
      </w:r>
      <w:r w:rsidRPr="0095250E">
        <w:rPr>
          <w:color w:val="993366"/>
        </w:rPr>
        <w:t>ENUMERATED</w:t>
      </w:r>
      <w:r w:rsidRPr="0095250E">
        <w:t xml:space="preserve"> {</w:t>
      </w:r>
    </w:p>
    <w:p w14:paraId="2D058EB5" w14:textId="77777777" w:rsidR="00283C80" w:rsidRPr="0095250E" w:rsidRDefault="00283C80" w:rsidP="00283C80">
      <w:pPr>
        <w:pStyle w:val="PL"/>
      </w:pPr>
      <w:r w:rsidRPr="0095250E">
        <w:t xml:space="preserve">                                              s0, s0dot5, s1, s2, s3, s4, s5, s6, s7,</w:t>
      </w:r>
    </w:p>
    <w:p w14:paraId="49407106" w14:textId="77777777" w:rsidR="00283C80" w:rsidRPr="0095250E" w:rsidRDefault="00283C80" w:rsidP="00283C80">
      <w:pPr>
        <w:pStyle w:val="PL"/>
      </w:pPr>
      <w:r w:rsidRPr="0095250E">
        <w:t xml:space="preserve">                                              s8, s9, s10, s20, s30, spare2, spare1}</w:t>
      </w:r>
    </w:p>
    <w:p w14:paraId="483CC0A8" w14:textId="77777777" w:rsidR="00283C80" w:rsidRPr="0095250E" w:rsidRDefault="00283C80" w:rsidP="00283C80">
      <w:pPr>
        <w:pStyle w:val="PL"/>
      </w:pPr>
      <w:r w:rsidRPr="0095250E">
        <w:t>}</w:t>
      </w:r>
    </w:p>
    <w:p w14:paraId="5DB7BFD3" w14:textId="77777777" w:rsidR="00283C80" w:rsidRPr="0095250E" w:rsidRDefault="00283C80" w:rsidP="00283C80">
      <w:pPr>
        <w:pStyle w:val="PL"/>
      </w:pPr>
    </w:p>
    <w:p w14:paraId="6D46F6D6" w14:textId="77777777" w:rsidR="00283C80" w:rsidRPr="0095250E" w:rsidRDefault="00283C80" w:rsidP="00283C80">
      <w:pPr>
        <w:pStyle w:val="PL"/>
      </w:pPr>
      <w:r w:rsidRPr="0095250E">
        <w:t xml:space="preserve">MaxCC-PreferenceConfig-r16 ::=        </w:t>
      </w:r>
      <w:r w:rsidRPr="0095250E">
        <w:rPr>
          <w:color w:val="993366"/>
        </w:rPr>
        <w:t>SEQUENCE</w:t>
      </w:r>
      <w:r w:rsidRPr="0095250E">
        <w:t xml:space="preserve"> {</w:t>
      </w:r>
    </w:p>
    <w:p w14:paraId="5678733E" w14:textId="77777777" w:rsidR="00283C80" w:rsidRPr="0095250E" w:rsidRDefault="00283C80" w:rsidP="00283C80">
      <w:pPr>
        <w:pStyle w:val="PL"/>
      </w:pPr>
      <w:r w:rsidRPr="0095250E">
        <w:t xml:space="preserve">    maxCC-PreferenceProhibitTimer-r16     </w:t>
      </w:r>
      <w:r w:rsidRPr="0095250E">
        <w:rPr>
          <w:color w:val="993366"/>
        </w:rPr>
        <w:t>ENUMERATED</w:t>
      </w:r>
      <w:r w:rsidRPr="0095250E">
        <w:t xml:space="preserve"> {</w:t>
      </w:r>
    </w:p>
    <w:p w14:paraId="65E9E2F8" w14:textId="77777777" w:rsidR="00283C80" w:rsidRPr="0095250E" w:rsidRDefault="00283C80" w:rsidP="00283C80">
      <w:pPr>
        <w:pStyle w:val="PL"/>
      </w:pPr>
      <w:r w:rsidRPr="0095250E">
        <w:t xml:space="preserve">                                              s0, s0dot5, s1, s2, s3, s4, s5, s6, s7,</w:t>
      </w:r>
    </w:p>
    <w:p w14:paraId="58B52EF1" w14:textId="77777777" w:rsidR="00283C80" w:rsidRPr="0095250E" w:rsidRDefault="00283C80" w:rsidP="00283C80">
      <w:pPr>
        <w:pStyle w:val="PL"/>
      </w:pPr>
      <w:r w:rsidRPr="0095250E">
        <w:t xml:space="preserve">                                              s8, s9, s10, s20, s30, spare2, spare1}</w:t>
      </w:r>
    </w:p>
    <w:p w14:paraId="39D6AE24" w14:textId="77777777" w:rsidR="00283C80" w:rsidRPr="0095250E" w:rsidRDefault="00283C80" w:rsidP="00283C80">
      <w:pPr>
        <w:pStyle w:val="PL"/>
      </w:pPr>
      <w:r w:rsidRPr="0095250E">
        <w:t>}</w:t>
      </w:r>
    </w:p>
    <w:p w14:paraId="7BE365B4" w14:textId="77777777" w:rsidR="00283C80" w:rsidRPr="0095250E" w:rsidRDefault="00283C80" w:rsidP="00283C80">
      <w:pPr>
        <w:pStyle w:val="PL"/>
      </w:pPr>
    </w:p>
    <w:p w14:paraId="5DC1A74B" w14:textId="77777777" w:rsidR="00283C80" w:rsidRPr="0095250E" w:rsidRDefault="00283C80" w:rsidP="00283C80">
      <w:pPr>
        <w:pStyle w:val="PL"/>
      </w:pPr>
      <w:r w:rsidRPr="0095250E">
        <w:t xml:space="preserve">MaxMIMO-LayerPreferenceConfig-r16 ::= </w:t>
      </w:r>
      <w:r w:rsidRPr="0095250E">
        <w:rPr>
          <w:color w:val="993366"/>
        </w:rPr>
        <w:t>SEQUENCE</w:t>
      </w:r>
      <w:r w:rsidRPr="0095250E">
        <w:t xml:space="preserve"> {</w:t>
      </w:r>
    </w:p>
    <w:p w14:paraId="693BE0A7" w14:textId="77777777" w:rsidR="00283C80" w:rsidRPr="0095250E" w:rsidRDefault="00283C80" w:rsidP="00283C80">
      <w:pPr>
        <w:pStyle w:val="PL"/>
      </w:pPr>
      <w:r w:rsidRPr="0095250E">
        <w:t xml:space="preserve">    maxMIMO-LayerPreferenceProhibitTimer-r16 </w:t>
      </w:r>
      <w:r w:rsidRPr="0095250E">
        <w:rPr>
          <w:color w:val="993366"/>
        </w:rPr>
        <w:t>ENUMERATED</w:t>
      </w:r>
      <w:r w:rsidRPr="0095250E">
        <w:t xml:space="preserve"> {</w:t>
      </w:r>
    </w:p>
    <w:p w14:paraId="392662E6" w14:textId="77777777" w:rsidR="00283C80" w:rsidRPr="0095250E" w:rsidRDefault="00283C80" w:rsidP="00283C80">
      <w:pPr>
        <w:pStyle w:val="PL"/>
      </w:pPr>
      <w:r w:rsidRPr="0095250E">
        <w:t xml:space="preserve">                                                 s0, s0dot5, s1, s2, s3, s4, s5, s6, s7,</w:t>
      </w:r>
    </w:p>
    <w:p w14:paraId="10ACF18B" w14:textId="77777777" w:rsidR="00283C80" w:rsidRPr="0095250E" w:rsidRDefault="00283C80" w:rsidP="00283C80">
      <w:pPr>
        <w:pStyle w:val="PL"/>
      </w:pPr>
      <w:r w:rsidRPr="0095250E">
        <w:t xml:space="preserve">                                                 s8, s9, s10, s20, s30, spare2, spare1}</w:t>
      </w:r>
    </w:p>
    <w:p w14:paraId="55BB08C2" w14:textId="77777777" w:rsidR="00283C80" w:rsidRPr="0095250E" w:rsidRDefault="00283C80" w:rsidP="00283C80">
      <w:pPr>
        <w:pStyle w:val="PL"/>
      </w:pPr>
      <w:r w:rsidRPr="0095250E">
        <w:t>}</w:t>
      </w:r>
    </w:p>
    <w:p w14:paraId="034BDB37" w14:textId="77777777" w:rsidR="00283C80" w:rsidRPr="0095250E" w:rsidRDefault="00283C80" w:rsidP="00283C80">
      <w:pPr>
        <w:pStyle w:val="PL"/>
      </w:pPr>
    </w:p>
    <w:p w14:paraId="10256D34" w14:textId="77777777" w:rsidR="00283C80" w:rsidRPr="0095250E" w:rsidRDefault="00283C80" w:rsidP="00283C80">
      <w:pPr>
        <w:pStyle w:val="PL"/>
      </w:pPr>
      <w:r w:rsidRPr="0095250E">
        <w:t xml:space="preserve">MinSchedulingOffsetPreferenceConfig-r16 ::=   </w:t>
      </w:r>
      <w:r w:rsidRPr="0095250E">
        <w:rPr>
          <w:color w:val="993366"/>
        </w:rPr>
        <w:t>SEQUENCE</w:t>
      </w:r>
      <w:r w:rsidRPr="0095250E">
        <w:t xml:space="preserve"> {</w:t>
      </w:r>
    </w:p>
    <w:p w14:paraId="06DB1B6B" w14:textId="77777777" w:rsidR="00283C80" w:rsidRPr="0095250E" w:rsidRDefault="00283C80" w:rsidP="00283C80">
      <w:pPr>
        <w:pStyle w:val="PL"/>
      </w:pPr>
      <w:r w:rsidRPr="0095250E">
        <w:t xml:space="preserve">    minSchedulingOffsetPreferenceProhibitTimer-r16 </w:t>
      </w:r>
      <w:r w:rsidRPr="0095250E">
        <w:rPr>
          <w:color w:val="993366"/>
        </w:rPr>
        <w:t>ENUMERATED</w:t>
      </w:r>
      <w:r w:rsidRPr="0095250E">
        <w:t xml:space="preserve"> {</w:t>
      </w:r>
    </w:p>
    <w:p w14:paraId="1EB792D8" w14:textId="77777777" w:rsidR="00283C80" w:rsidRPr="0095250E" w:rsidRDefault="00283C80" w:rsidP="00283C80">
      <w:pPr>
        <w:pStyle w:val="PL"/>
      </w:pPr>
      <w:r w:rsidRPr="0095250E">
        <w:t xml:space="preserve">                                                       s0, s0dot5, s1, s2, s3, s4, s5, s6, s7,</w:t>
      </w:r>
    </w:p>
    <w:p w14:paraId="03891A13" w14:textId="77777777" w:rsidR="00283C80" w:rsidRPr="0095250E" w:rsidRDefault="00283C80" w:rsidP="00283C80">
      <w:pPr>
        <w:pStyle w:val="PL"/>
      </w:pPr>
      <w:r w:rsidRPr="0095250E">
        <w:t xml:space="preserve">                                                       s8, s9, s10, s20, s30, spare2, spare1}</w:t>
      </w:r>
    </w:p>
    <w:p w14:paraId="3DBA07D2" w14:textId="77777777" w:rsidR="00283C80" w:rsidRPr="0095250E" w:rsidRDefault="00283C80" w:rsidP="00283C80">
      <w:pPr>
        <w:pStyle w:val="PL"/>
      </w:pPr>
      <w:r w:rsidRPr="0095250E">
        <w:t>}</w:t>
      </w:r>
    </w:p>
    <w:p w14:paraId="24CAD09E" w14:textId="77777777" w:rsidR="00283C80" w:rsidRPr="0095250E" w:rsidRDefault="00283C80" w:rsidP="00283C80">
      <w:pPr>
        <w:pStyle w:val="PL"/>
      </w:pPr>
    </w:p>
    <w:p w14:paraId="13B20243" w14:textId="77777777" w:rsidR="00283C80" w:rsidRPr="0095250E" w:rsidRDefault="00283C80" w:rsidP="00283C80">
      <w:pPr>
        <w:pStyle w:val="PL"/>
      </w:pPr>
      <w:r w:rsidRPr="0095250E">
        <w:t xml:space="preserve">ReleasePreferenceConfig-r16 ::=       </w:t>
      </w:r>
      <w:r w:rsidRPr="0095250E">
        <w:rPr>
          <w:color w:val="993366"/>
        </w:rPr>
        <w:t>SEQUENCE</w:t>
      </w:r>
      <w:r w:rsidRPr="0095250E">
        <w:t xml:space="preserve"> {</w:t>
      </w:r>
    </w:p>
    <w:p w14:paraId="2F0D750B" w14:textId="77777777" w:rsidR="00283C80" w:rsidRPr="0095250E" w:rsidRDefault="00283C80" w:rsidP="00283C80">
      <w:pPr>
        <w:pStyle w:val="PL"/>
      </w:pPr>
      <w:r w:rsidRPr="0095250E">
        <w:t xml:space="preserve">    releasePreferenceProhibitTimer-r16    </w:t>
      </w:r>
      <w:r w:rsidRPr="0095250E">
        <w:rPr>
          <w:color w:val="993366"/>
        </w:rPr>
        <w:t>ENUMERATED</w:t>
      </w:r>
      <w:r w:rsidRPr="0095250E">
        <w:t xml:space="preserve"> {</w:t>
      </w:r>
    </w:p>
    <w:p w14:paraId="32500362" w14:textId="77777777" w:rsidR="00283C80" w:rsidRPr="0095250E" w:rsidRDefault="00283C80" w:rsidP="00283C80">
      <w:pPr>
        <w:pStyle w:val="PL"/>
      </w:pPr>
      <w:r w:rsidRPr="0095250E">
        <w:t xml:space="preserve">                                              s0, s0dot5, s1, s2, s3, s4, s5, s6, s7,</w:t>
      </w:r>
    </w:p>
    <w:p w14:paraId="429E9F04" w14:textId="77777777" w:rsidR="00283C80" w:rsidRPr="0095250E" w:rsidRDefault="00283C80" w:rsidP="00283C80">
      <w:pPr>
        <w:pStyle w:val="PL"/>
      </w:pPr>
      <w:r w:rsidRPr="0095250E">
        <w:t xml:space="preserve">                                              s8, s9, s10, s20, s30, infinity, spare1},</w:t>
      </w:r>
    </w:p>
    <w:p w14:paraId="5A47432E" w14:textId="77777777" w:rsidR="00283C80" w:rsidRPr="0095250E" w:rsidRDefault="00283C80" w:rsidP="00283C80">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E916AC" w14:textId="77777777" w:rsidR="00283C80" w:rsidRPr="0095250E" w:rsidRDefault="00283C80" w:rsidP="00283C80">
      <w:pPr>
        <w:pStyle w:val="PL"/>
        <w:rPr>
          <w:rFonts w:eastAsia="等线"/>
        </w:rPr>
      </w:pPr>
      <w:r w:rsidRPr="0095250E">
        <w:t>}</w:t>
      </w:r>
    </w:p>
    <w:p w14:paraId="5B17B1F4" w14:textId="77777777" w:rsidR="00283C80" w:rsidRPr="0095250E" w:rsidRDefault="00283C80" w:rsidP="00283C80">
      <w:pPr>
        <w:pStyle w:val="PL"/>
        <w:rPr>
          <w:rFonts w:eastAsia="等线"/>
        </w:rPr>
      </w:pPr>
    </w:p>
    <w:p w14:paraId="3712C604" w14:textId="77777777" w:rsidR="00283C80" w:rsidRPr="0095250E" w:rsidRDefault="00283C80" w:rsidP="00283C80">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6436244" w14:textId="77777777" w:rsidR="00283C80" w:rsidRPr="0095250E" w:rsidRDefault="00283C80" w:rsidP="00283C80">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421DAA3D" w14:textId="77777777" w:rsidR="00283C80" w:rsidRPr="0095250E" w:rsidRDefault="00283C80" w:rsidP="00283C80">
      <w:pPr>
        <w:pStyle w:val="PL"/>
      </w:pPr>
      <w:r w:rsidRPr="0095250E">
        <w:t xml:space="preserve">                                          s60, s90, s120, s300, s600, infinity, spare2, spare1}</w:t>
      </w:r>
    </w:p>
    <w:p w14:paraId="0718B058" w14:textId="77777777" w:rsidR="00283C80" w:rsidRPr="0095250E" w:rsidRDefault="00283C80" w:rsidP="00283C80">
      <w:pPr>
        <w:pStyle w:val="PL"/>
        <w:rPr>
          <w:rFonts w:eastAsia="等线"/>
        </w:rPr>
      </w:pPr>
      <w:r w:rsidRPr="0095250E">
        <w:t>}</w:t>
      </w:r>
    </w:p>
    <w:p w14:paraId="5931CCB3" w14:textId="77777777" w:rsidR="00283C80" w:rsidRPr="0095250E" w:rsidRDefault="00283C80" w:rsidP="00283C80">
      <w:pPr>
        <w:pStyle w:val="PL"/>
        <w:rPr>
          <w:rFonts w:eastAsia="等线"/>
        </w:rPr>
      </w:pPr>
    </w:p>
    <w:p w14:paraId="6686D9B9" w14:textId="77777777" w:rsidR="00283C80" w:rsidRPr="0095250E" w:rsidRDefault="00283C80" w:rsidP="00283C80">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E5B8138" w14:textId="77777777" w:rsidR="00283C80" w:rsidRPr="0095250E" w:rsidRDefault="00283C80" w:rsidP="00283C80">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77793A93" w14:textId="77777777" w:rsidR="00283C80" w:rsidRPr="0095250E" w:rsidRDefault="00283C80" w:rsidP="00283C80">
      <w:pPr>
        <w:pStyle w:val="PL"/>
      </w:pPr>
      <w:r w:rsidRPr="0095250E">
        <w:t xml:space="preserve">                                          s60, s90, s120, s300, s600, infinity, spare2, spare1}</w:t>
      </w:r>
    </w:p>
    <w:p w14:paraId="00C91590" w14:textId="77777777" w:rsidR="00283C80" w:rsidRPr="0095250E" w:rsidRDefault="00283C80" w:rsidP="00283C80">
      <w:pPr>
        <w:pStyle w:val="PL"/>
      </w:pPr>
      <w:r w:rsidRPr="0095250E">
        <w:t>}</w:t>
      </w:r>
    </w:p>
    <w:p w14:paraId="3D4CE80A" w14:textId="77777777" w:rsidR="00283C80" w:rsidRPr="0095250E" w:rsidRDefault="00283C80" w:rsidP="00283C80">
      <w:pPr>
        <w:pStyle w:val="PL"/>
      </w:pPr>
    </w:p>
    <w:p w14:paraId="4A6EA059" w14:textId="77777777" w:rsidR="00283C80" w:rsidRPr="0095250E" w:rsidRDefault="00283C80" w:rsidP="00283C80">
      <w:pPr>
        <w:pStyle w:val="PL"/>
      </w:pPr>
      <w:r w:rsidRPr="0095250E">
        <w:t xml:space="preserve">SCG-DeactivationPreferenceConfig-r17 ::=       </w:t>
      </w:r>
      <w:r w:rsidRPr="0095250E">
        <w:rPr>
          <w:color w:val="993366"/>
        </w:rPr>
        <w:t>SEQUENCE</w:t>
      </w:r>
      <w:r w:rsidRPr="0095250E">
        <w:t xml:space="preserve"> {</w:t>
      </w:r>
    </w:p>
    <w:p w14:paraId="110A5E09" w14:textId="77777777" w:rsidR="00283C80" w:rsidRPr="0095250E" w:rsidRDefault="00283C80" w:rsidP="00283C80">
      <w:pPr>
        <w:pStyle w:val="PL"/>
      </w:pPr>
      <w:r w:rsidRPr="0095250E">
        <w:t xml:space="preserve">    scg-DeactivationPreferenceProhibitTimer-r17    </w:t>
      </w:r>
      <w:r w:rsidRPr="0095250E">
        <w:rPr>
          <w:color w:val="993366"/>
        </w:rPr>
        <w:t>ENUMERATED</w:t>
      </w:r>
      <w:r w:rsidRPr="0095250E">
        <w:t xml:space="preserve"> {</w:t>
      </w:r>
    </w:p>
    <w:p w14:paraId="55C641BB" w14:textId="77777777" w:rsidR="00283C80" w:rsidRPr="0095250E" w:rsidRDefault="00283C80" w:rsidP="00283C80">
      <w:pPr>
        <w:pStyle w:val="PL"/>
      </w:pPr>
      <w:r w:rsidRPr="0095250E">
        <w:t xml:space="preserve">                                                   s0, s1, s2, s4, s8, s10, s15, s30,</w:t>
      </w:r>
    </w:p>
    <w:p w14:paraId="31D48132" w14:textId="77777777" w:rsidR="00283C80" w:rsidRPr="0095250E" w:rsidRDefault="00283C80" w:rsidP="00283C80">
      <w:pPr>
        <w:pStyle w:val="PL"/>
      </w:pPr>
      <w:r w:rsidRPr="0095250E">
        <w:t xml:space="preserve">                                                   s60, s120, s180, s240, s300, s600, s900, s1800}</w:t>
      </w:r>
    </w:p>
    <w:p w14:paraId="406D21F9" w14:textId="77777777" w:rsidR="00283C80" w:rsidRPr="0095250E" w:rsidRDefault="00283C80" w:rsidP="00283C80">
      <w:pPr>
        <w:pStyle w:val="PL"/>
      </w:pPr>
      <w:r w:rsidRPr="0095250E">
        <w:t>}</w:t>
      </w:r>
    </w:p>
    <w:p w14:paraId="35BD19E3" w14:textId="77777777" w:rsidR="00283C80" w:rsidRPr="0095250E" w:rsidRDefault="00283C80" w:rsidP="00283C80">
      <w:pPr>
        <w:pStyle w:val="PL"/>
      </w:pPr>
    </w:p>
    <w:p w14:paraId="3296D76F" w14:textId="77777777" w:rsidR="00283C80" w:rsidRPr="0095250E" w:rsidRDefault="00283C80" w:rsidP="00283C80">
      <w:pPr>
        <w:pStyle w:val="PL"/>
      </w:pPr>
      <w:r w:rsidRPr="0095250E">
        <w:t xml:space="preserve">RRM-MeasRelaxationReportingConfig-r17 ::= </w:t>
      </w:r>
      <w:r w:rsidRPr="0095250E">
        <w:rPr>
          <w:color w:val="993366"/>
        </w:rPr>
        <w:t>SEQUENCE</w:t>
      </w:r>
      <w:r w:rsidRPr="0095250E">
        <w:t xml:space="preserve"> {</w:t>
      </w:r>
    </w:p>
    <w:p w14:paraId="5FD3791E" w14:textId="77777777" w:rsidR="00283C80" w:rsidRPr="0095250E" w:rsidRDefault="00283C80" w:rsidP="00283C80">
      <w:pPr>
        <w:pStyle w:val="PL"/>
      </w:pPr>
      <w:r w:rsidRPr="0095250E">
        <w:t xml:space="preserve">    s-SearchDeltaP-Stationary-r17             </w:t>
      </w:r>
      <w:r w:rsidRPr="0095250E">
        <w:rPr>
          <w:color w:val="993366"/>
        </w:rPr>
        <w:t>ENUMERATED</w:t>
      </w:r>
      <w:r w:rsidRPr="0095250E">
        <w:t xml:space="preserve"> {dB2, dB3, dB6, dB9, dB12, dB15, spare2, spare1},</w:t>
      </w:r>
    </w:p>
    <w:p w14:paraId="4EDA4BCA" w14:textId="77777777" w:rsidR="00283C80" w:rsidRPr="0095250E" w:rsidRDefault="00283C80" w:rsidP="00283C80">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279A60B2" w14:textId="77777777" w:rsidR="00283C80" w:rsidRPr="0095250E" w:rsidRDefault="00283C80" w:rsidP="00283C80">
      <w:pPr>
        <w:pStyle w:val="PL"/>
      </w:pPr>
      <w:r w:rsidRPr="0095250E">
        <w:t xml:space="preserve">                                                          spare4, spare3, spare2, spare1}</w:t>
      </w:r>
    </w:p>
    <w:p w14:paraId="687C5E1C" w14:textId="77777777" w:rsidR="00283C80" w:rsidRPr="0095250E" w:rsidRDefault="00283C80" w:rsidP="00283C80">
      <w:pPr>
        <w:pStyle w:val="PL"/>
      </w:pPr>
      <w:r w:rsidRPr="0095250E">
        <w:t>}</w:t>
      </w:r>
    </w:p>
    <w:p w14:paraId="06334306" w14:textId="77777777" w:rsidR="00283C80" w:rsidRPr="0095250E" w:rsidRDefault="00283C80" w:rsidP="00283C80">
      <w:pPr>
        <w:pStyle w:val="PL"/>
      </w:pPr>
    </w:p>
    <w:p w14:paraId="779EF167" w14:textId="77777777" w:rsidR="00283C80" w:rsidRPr="0095250E" w:rsidRDefault="00283C80" w:rsidP="00283C80">
      <w:pPr>
        <w:pStyle w:val="PL"/>
      </w:pPr>
      <w:r w:rsidRPr="0095250E">
        <w:t xml:space="preserve">PropDelayDiffReportConfig-r17 ::= </w:t>
      </w:r>
      <w:r w:rsidRPr="0095250E">
        <w:rPr>
          <w:color w:val="993366"/>
        </w:rPr>
        <w:t>SEQUENCE</w:t>
      </w:r>
      <w:r w:rsidRPr="0095250E">
        <w:t xml:space="preserve"> {</w:t>
      </w:r>
    </w:p>
    <w:p w14:paraId="279FED69" w14:textId="77777777" w:rsidR="00283C80" w:rsidRPr="0095250E" w:rsidRDefault="00283C80" w:rsidP="00283C80">
      <w:pPr>
        <w:pStyle w:val="PL"/>
      </w:pPr>
      <w:r w:rsidRPr="0095250E">
        <w:t xml:space="preserve">    threshPropDelayDiff-r17           </w:t>
      </w:r>
      <w:r w:rsidRPr="0095250E">
        <w:rPr>
          <w:color w:val="993366"/>
        </w:rPr>
        <w:t>ENUMERATED</w:t>
      </w:r>
      <w:r w:rsidRPr="0095250E">
        <w:t xml:space="preserve"> {ms0dot5, ms1, ms2, ms3, ms4, ms5, ms6 ,ms7, ms8, ms9, ms10, spare5,</w:t>
      </w:r>
    </w:p>
    <w:p w14:paraId="3D63ABB0" w14:textId="77777777" w:rsidR="00283C80" w:rsidRPr="0095250E" w:rsidRDefault="00283C80" w:rsidP="00283C80">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33BE50E9" w14:textId="77777777" w:rsidR="00283C80" w:rsidRPr="0095250E" w:rsidRDefault="00283C80" w:rsidP="00283C80">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r17))</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2732C98C" w14:textId="77777777" w:rsidR="00283C80" w:rsidRPr="0095250E" w:rsidRDefault="00283C80" w:rsidP="00283C80">
      <w:pPr>
        <w:pStyle w:val="PL"/>
      </w:pPr>
      <w:r w:rsidRPr="0095250E">
        <w:t>}</w:t>
      </w:r>
    </w:p>
    <w:p w14:paraId="626ABD99" w14:textId="77777777" w:rsidR="00283C80" w:rsidRPr="0095250E" w:rsidRDefault="00283C80" w:rsidP="00283C80">
      <w:pPr>
        <w:pStyle w:val="PL"/>
      </w:pPr>
    </w:p>
    <w:p w14:paraId="33F88A33" w14:textId="77777777" w:rsidR="00283C80" w:rsidRPr="0095250E" w:rsidRDefault="00283C80" w:rsidP="00283C80">
      <w:pPr>
        <w:pStyle w:val="PL"/>
      </w:pPr>
      <w:r w:rsidRPr="0095250E">
        <w:t xml:space="preserve">NeighbourCellInfo-r17  ::= </w:t>
      </w:r>
      <w:r w:rsidRPr="0095250E">
        <w:rPr>
          <w:color w:val="993366"/>
        </w:rPr>
        <w:t>SEQUENCE</w:t>
      </w:r>
      <w:r w:rsidRPr="0095250E">
        <w:t xml:space="preserve"> {</w:t>
      </w:r>
    </w:p>
    <w:p w14:paraId="60DA846B" w14:textId="77777777" w:rsidR="00283C80" w:rsidRPr="0095250E" w:rsidRDefault="00283C80" w:rsidP="00283C80">
      <w:pPr>
        <w:pStyle w:val="PL"/>
      </w:pPr>
      <w:r w:rsidRPr="0095250E">
        <w:t>epochTime-r17                  EpochTime-r17,</w:t>
      </w:r>
    </w:p>
    <w:p w14:paraId="3A16D80F" w14:textId="77777777" w:rsidR="00283C80" w:rsidRPr="0095250E" w:rsidRDefault="00283C80" w:rsidP="00283C80">
      <w:pPr>
        <w:pStyle w:val="PL"/>
      </w:pPr>
      <w:r w:rsidRPr="0095250E">
        <w:t>ephemerisInfo-r17              EphemerisInfo-r17</w:t>
      </w:r>
    </w:p>
    <w:p w14:paraId="196B9377" w14:textId="77777777" w:rsidR="00283C80" w:rsidRPr="0095250E" w:rsidRDefault="00283C80" w:rsidP="00283C80">
      <w:pPr>
        <w:pStyle w:val="PL"/>
      </w:pPr>
      <w:r w:rsidRPr="0095250E">
        <w:t>}</w:t>
      </w:r>
    </w:p>
    <w:p w14:paraId="4F04F1CE" w14:textId="77777777" w:rsidR="00283C80" w:rsidRPr="0095250E" w:rsidRDefault="00283C80" w:rsidP="00283C80">
      <w:pPr>
        <w:pStyle w:val="PL"/>
      </w:pPr>
    </w:p>
    <w:p w14:paraId="0BBD40CF" w14:textId="77777777" w:rsidR="00283C80" w:rsidRPr="0095250E" w:rsidRDefault="00283C80" w:rsidP="00283C80">
      <w:pPr>
        <w:pStyle w:val="PL"/>
      </w:pPr>
      <w:r w:rsidRPr="0095250E">
        <w:t xml:space="preserve">IDC-FDM-AssistanceConfig-r18 ::=        </w:t>
      </w:r>
      <w:r w:rsidRPr="0095250E">
        <w:rPr>
          <w:color w:val="993366"/>
        </w:rPr>
        <w:t>SEQUENCE</w:t>
      </w:r>
      <w:r w:rsidRPr="0095250E">
        <w:t xml:space="preserve"> {</w:t>
      </w:r>
    </w:p>
    <w:p w14:paraId="766BF7EC" w14:textId="77777777" w:rsidR="00283C80" w:rsidRPr="0095250E" w:rsidRDefault="00283C80" w:rsidP="00283C80">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271317D1" w14:textId="77777777" w:rsidR="00283C80" w:rsidRPr="0095250E" w:rsidRDefault="00283C80" w:rsidP="00283C80">
      <w:pPr>
        <w:pStyle w:val="PL"/>
      </w:pPr>
      <w:r w:rsidRPr="0095250E">
        <w:t xml:space="preserve">    ...</w:t>
      </w:r>
    </w:p>
    <w:p w14:paraId="228562CD" w14:textId="77777777" w:rsidR="00283C80" w:rsidRPr="0095250E" w:rsidRDefault="00283C80" w:rsidP="00283C80">
      <w:pPr>
        <w:pStyle w:val="PL"/>
      </w:pPr>
      <w:r w:rsidRPr="0095250E">
        <w:t>}</w:t>
      </w:r>
    </w:p>
    <w:p w14:paraId="722C1CF3" w14:textId="77777777" w:rsidR="00283C80" w:rsidRPr="0095250E" w:rsidRDefault="00283C80" w:rsidP="00283C80">
      <w:pPr>
        <w:pStyle w:val="PL"/>
      </w:pPr>
    </w:p>
    <w:p w14:paraId="215F8540" w14:textId="77777777" w:rsidR="00283C80" w:rsidRPr="0095250E" w:rsidRDefault="00283C80" w:rsidP="00283C80">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68879C2C" w14:textId="77777777" w:rsidR="00283C80" w:rsidRPr="0095250E" w:rsidRDefault="00283C80" w:rsidP="00283C80">
      <w:pPr>
        <w:pStyle w:val="PL"/>
      </w:pPr>
    </w:p>
    <w:p w14:paraId="357F3F78" w14:textId="77777777" w:rsidR="00283C80" w:rsidRPr="0095250E" w:rsidRDefault="00283C80" w:rsidP="00283C80">
      <w:pPr>
        <w:pStyle w:val="PL"/>
      </w:pPr>
      <w:r w:rsidRPr="0095250E">
        <w:t xml:space="preserve">CandidateServingFreqRangeNR-r18 ::=     </w:t>
      </w:r>
      <w:r w:rsidRPr="0095250E">
        <w:rPr>
          <w:color w:val="993366"/>
        </w:rPr>
        <w:t>SEQUENCE</w:t>
      </w:r>
      <w:r w:rsidRPr="0095250E">
        <w:t xml:space="preserve"> {</w:t>
      </w:r>
    </w:p>
    <w:p w14:paraId="6DB29F41" w14:textId="77777777" w:rsidR="00283C80" w:rsidRPr="0095250E" w:rsidRDefault="00283C80" w:rsidP="00283C80">
      <w:pPr>
        <w:pStyle w:val="PL"/>
      </w:pPr>
      <w:r w:rsidRPr="0095250E">
        <w:t xml:space="preserve">    candidateCenterFreq-r18                 ARFCN-ValueNR,</w:t>
      </w:r>
    </w:p>
    <w:p w14:paraId="78947772" w14:textId="77777777" w:rsidR="00283C80" w:rsidRPr="0095250E" w:rsidRDefault="00283C80" w:rsidP="00283C80">
      <w:pPr>
        <w:pStyle w:val="PL"/>
      </w:pPr>
      <w:r w:rsidRPr="0095250E">
        <w:t xml:space="preserve">    candidateBandwidth-r18                  </w:t>
      </w:r>
      <w:r w:rsidRPr="0095250E">
        <w:rPr>
          <w:color w:val="993366"/>
        </w:rPr>
        <w:t>ENUMERATED</w:t>
      </w:r>
      <w:r w:rsidRPr="0095250E">
        <w:t xml:space="preserve"> {khz200, khz400, khz600, khz800, mhz1, mhz2, mhz3, mhz4, mhz5,</w:t>
      </w:r>
    </w:p>
    <w:p w14:paraId="72B753E9" w14:textId="77777777" w:rsidR="00283C80" w:rsidRPr="0095250E" w:rsidRDefault="00283C80" w:rsidP="00283C80">
      <w:pPr>
        <w:pStyle w:val="PL"/>
      </w:pPr>
      <w:r w:rsidRPr="0095250E">
        <w:t xml:space="preserve">                                                mhz6, mhz8, mhz10, mhz20, mhz30, mhz40, mhz50, mhz60, mhz80, mhz100,</w:t>
      </w:r>
    </w:p>
    <w:p w14:paraId="7E1B0974" w14:textId="77777777" w:rsidR="00283C80" w:rsidRPr="0095250E" w:rsidRDefault="00283C80" w:rsidP="00283C80">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6E469210" w14:textId="77777777" w:rsidR="00283C80" w:rsidRPr="0095250E" w:rsidRDefault="00283C80" w:rsidP="00283C80">
      <w:pPr>
        <w:pStyle w:val="PL"/>
      </w:pPr>
      <w:r w:rsidRPr="0095250E">
        <w:t>}</w:t>
      </w:r>
    </w:p>
    <w:p w14:paraId="245E5172" w14:textId="77777777" w:rsidR="00283C80" w:rsidRPr="0095250E" w:rsidRDefault="00283C80" w:rsidP="00283C80">
      <w:pPr>
        <w:pStyle w:val="PL"/>
      </w:pPr>
    </w:p>
    <w:p w14:paraId="51674FF7" w14:textId="77777777" w:rsidR="00283C80" w:rsidRPr="0095250E" w:rsidRDefault="00283C80" w:rsidP="00283C80">
      <w:pPr>
        <w:pStyle w:val="PL"/>
      </w:pPr>
      <w:r w:rsidRPr="0095250E">
        <w:t xml:space="preserve">UL-TrafficInfoReportingConfig-r18 ::=   </w:t>
      </w:r>
      <w:r w:rsidRPr="0095250E">
        <w:rPr>
          <w:color w:val="993366"/>
        </w:rPr>
        <w:t>SEQUENCE</w:t>
      </w:r>
      <w:r w:rsidRPr="0095250E">
        <w:t xml:space="preserve"> {</w:t>
      </w:r>
    </w:p>
    <w:p w14:paraId="03739080" w14:textId="77777777" w:rsidR="00283C80" w:rsidRPr="0095250E" w:rsidRDefault="00283C80" w:rsidP="00283C80">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037B22D8" w14:textId="77777777" w:rsidR="00283C80" w:rsidRPr="0095250E" w:rsidRDefault="00283C80" w:rsidP="00283C80">
      <w:pPr>
        <w:pStyle w:val="PL"/>
      </w:pPr>
      <w:r w:rsidRPr="0095250E">
        <w:t xml:space="preserve">    ul-TrafficInfoProhibitTimer-r18              </w:t>
      </w:r>
      <w:r w:rsidRPr="0095250E">
        <w:rPr>
          <w:color w:val="993366"/>
        </w:rPr>
        <w:t>ENUMERATED</w:t>
      </w:r>
      <w:r w:rsidRPr="0095250E">
        <w:t xml:space="preserve"> {s0, s0dot5, s1, s2, s5, s10, s20, s30,</w:t>
      </w:r>
    </w:p>
    <w:p w14:paraId="25F46F9E" w14:textId="77777777" w:rsidR="00283C80" w:rsidRPr="0095250E" w:rsidRDefault="00283C80" w:rsidP="00283C80">
      <w:pPr>
        <w:pStyle w:val="PL"/>
      </w:pPr>
      <w:r w:rsidRPr="0095250E">
        <w:t xml:space="preserve">                                                     s60, s90, s120, s300, s600, spare3, spare2, spare1}</w:t>
      </w:r>
    </w:p>
    <w:p w14:paraId="2D6ACE40" w14:textId="77777777" w:rsidR="00283C80" w:rsidRPr="0095250E" w:rsidRDefault="00283C80" w:rsidP="00283C80">
      <w:pPr>
        <w:pStyle w:val="PL"/>
      </w:pPr>
      <w:r w:rsidRPr="0095250E">
        <w:t>}</w:t>
      </w:r>
    </w:p>
    <w:p w14:paraId="75773C85" w14:textId="77777777" w:rsidR="00283C80" w:rsidRPr="0095250E" w:rsidRDefault="00283C80" w:rsidP="00283C80">
      <w:pPr>
        <w:pStyle w:val="PL"/>
      </w:pPr>
    </w:p>
    <w:p w14:paraId="7A59C142" w14:textId="77777777" w:rsidR="00283C80" w:rsidRPr="0095250E" w:rsidRDefault="00283C80" w:rsidP="00283C80">
      <w:pPr>
        <w:pStyle w:val="PL"/>
      </w:pPr>
    </w:p>
    <w:p w14:paraId="6058066C" w14:textId="77777777" w:rsidR="00283C80" w:rsidRPr="0095250E" w:rsidRDefault="00283C80" w:rsidP="00283C80">
      <w:pPr>
        <w:pStyle w:val="PL"/>
      </w:pPr>
      <w:r w:rsidRPr="0095250E">
        <w:t xml:space="preserve">PDU-SessionToReportUL-TrafficInfo-r18 ::= </w:t>
      </w:r>
      <w:r w:rsidRPr="0095250E">
        <w:rPr>
          <w:color w:val="993366"/>
        </w:rPr>
        <w:t>SEQUENCE</w:t>
      </w:r>
      <w:r w:rsidRPr="0095250E">
        <w:t xml:space="preserve"> {</w:t>
      </w:r>
    </w:p>
    <w:p w14:paraId="2BFB4A68" w14:textId="77777777" w:rsidR="00283C80" w:rsidRPr="0095250E" w:rsidRDefault="00283C80" w:rsidP="00283C80">
      <w:pPr>
        <w:pStyle w:val="PL"/>
      </w:pPr>
      <w:r w:rsidRPr="0095250E">
        <w:t xml:space="preserve">     pdu-SessionID                            PDU-SessionID,</w:t>
      </w:r>
    </w:p>
    <w:p w14:paraId="62624435" w14:textId="77777777" w:rsidR="00283C80" w:rsidRPr="0095250E" w:rsidRDefault="00283C80" w:rsidP="00283C80">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EDF8995" w14:textId="77777777" w:rsidR="00283C80" w:rsidRPr="0095250E" w:rsidRDefault="00283C80" w:rsidP="00283C80">
      <w:pPr>
        <w:pStyle w:val="PL"/>
      </w:pPr>
      <w:r w:rsidRPr="0095250E">
        <w:t>}</w:t>
      </w:r>
    </w:p>
    <w:p w14:paraId="10ADFB4A" w14:textId="77777777" w:rsidR="00283C80" w:rsidRPr="0095250E" w:rsidRDefault="00283C80" w:rsidP="00283C80">
      <w:pPr>
        <w:pStyle w:val="PL"/>
      </w:pPr>
    </w:p>
    <w:p w14:paraId="7D8DF78F" w14:textId="77777777" w:rsidR="00283C80" w:rsidRPr="0095250E" w:rsidRDefault="00283C80" w:rsidP="00283C80">
      <w:pPr>
        <w:pStyle w:val="PL"/>
        <w:rPr>
          <w:color w:val="808080"/>
        </w:rPr>
      </w:pPr>
      <w:r w:rsidRPr="0095250E">
        <w:rPr>
          <w:color w:val="808080"/>
        </w:rPr>
        <w:t>-- TAG-OTHERCONFIG-STOP</w:t>
      </w:r>
    </w:p>
    <w:p w14:paraId="4A5F1332" w14:textId="77777777" w:rsidR="00283C80" w:rsidRPr="0095250E" w:rsidRDefault="00283C80" w:rsidP="00283C80">
      <w:pPr>
        <w:pStyle w:val="PL"/>
        <w:rPr>
          <w:color w:val="808080"/>
        </w:rPr>
      </w:pPr>
      <w:r w:rsidRPr="0095250E">
        <w:rPr>
          <w:color w:val="808080"/>
        </w:rPr>
        <w:t>-- ASN1STOP</w:t>
      </w:r>
    </w:p>
    <w:p w14:paraId="3C7054E2" w14:textId="77777777" w:rsidR="00283C80" w:rsidRPr="0095250E" w:rsidRDefault="00283C80" w:rsidP="00283C80"/>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83C80" w:rsidRPr="0095250E" w14:paraId="778989BB"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753546" w14:textId="77777777" w:rsidR="00283C80" w:rsidRPr="0095250E" w:rsidRDefault="00283C80" w:rsidP="00C06585">
            <w:pPr>
              <w:pStyle w:val="TAH"/>
              <w:rPr>
                <w:lang w:eastAsia="en-GB"/>
              </w:rPr>
            </w:pPr>
            <w:r w:rsidRPr="0095250E">
              <w:rPr>
                <w:i/>
                <w:noProof/>
                <w:lang w:eastAsia="en-GB"/>
              </w:rPr>
              <w:t>OtherConfig</w:t>
            </w:r>
            <w:r w:rsidRPr="0095250E">
              <w:rPr>
                <w:iCs/>
                <w:noProof/>
                <w:lang w:eastAsia="en-GB"/>
              </w:rPr>
              <w:t xml:space="preserve"> field descriptions</w:t>
            </w:r>
          </w:p>
        </w:tc>
      </w:tr>
      <w:tr w:rsidR="00283C80" w:rsidRPr="0095250E" w14:paraId="67DD55AF"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7275B9D3" w14:textId="77777777" w:rsidR="00283C80" w:rsidRPr="0095250E" w:rsidRDefault="00283C80" w:rsidP="00C06585">
            <w:pPr>
              <w:pStyle w:val="TAL"/>
              <w:rPr>
                <w:b/>
                <w:bCs/>
                <w:i/>
                <w:iCs/>
                <w:noProof/>
                <w:lang w:eastAsia="en-GB"/>
              </w:rPr>
            </w:pPr>
            <w:r w:rsidRPr="0095250E">
              <w:rPr>
                <w:b/>
                <w:bCs/>
                <w:i/>
                <w:iCs/>
                <w:noProof/>
                <w:lang w:eastAsia="en-GB"/>
              </w:rPr>
              <w:t>bfd-RelaxationReportingConfig</w:t>
            </w:r>
          </w:p>
          <w:p w14:paraId="2966CD43" w14:textId="77777777" w:rsidR="00283C80" w:rsidRPr="0095250E" w:rsidRDefault="00283C80" w:rsidP="00C06585">
            <w:pPr>
              <w:pStyle w:val="TAL"/>
              <w:rPr>
                <w:noProof/>
                <w:lang w:eastAsia="en-GB"/>
              </w:rPr>
            </w:pPr>
            <w:r w:rsidRPr="0095250E">
              <w:rPr>
                <w:noProof/>
                <w:lang w:eastAsia="en-GB"/>
              </w:rPr>
              <w:t>Configuration for the UE to report the relaxation state of BFD measurements.</w:t>
            </w:r>
          </w:p>
        </w:tc>
      </w:tr>
      <w:tr w:rsidR="00283C80" w:rsidRPr="0095250E" w14:paraId="7966A938"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312D0C51" w14:textId="77777777" w:rsidR="00283C80" w:rsidRPr="0095250E" w:rsidRDefault="00283C80" w:rsidP="00C06585">
            <w:pPr>
              <w:pStyle w:val="TAL"/>
              <w:rPr>
                <w:b/>
                <w:bCs/>
                <w:i/>
                <w:iCs/>
                <w:lang w:eastAsia="sv-SE"/>
              </w:rPr>
            </w:pPr>
            <w:r w:rsidRPr="0095250E">
              <w:rPr>
                <w:b/>
                <w:bCs/>
                <w:i/>
                <w:iCs/>
                <w:lang w:eastAsia="sv-SE"/>
              </w:rPr>
              <w:t>btNameList</w:t>
            </w:r>
          </w:p>
          <w:p w14:paraId="283E4EED" w14:textId="77777777" w:rsidR="00283C80" w:rsidRPr="0095250E" w:rsidRDefault="00283C80" w:rsidP="00C06585">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283C80" w:rsidRPr="0095250E" w14:paraId="28F4523D"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7276C25A" w14:textId="77777777" w:rsidR="00283C80" w:rsidRPr="0095250E" w:rsidRDefault="00283C80" w:rsidP="00C06585">
            <w:pPr>
              <w:pStyle w:val="TAL"/>
              <w:rPr>
                <w:b/>
                <w:bCs/>
                <w:i/>
                <w:iCs/>
                <w:lang w:eastAsia="sv-SE"/>
              </w:rPr>
            </w:pPr>
            <w:r w:rsidRPr="0095250E">
              <w:rPr>
                <w:b/>
                <w:bCs/>
                <w:i/>
                <w:iCs/>
                <w:lang w:eastAsia="sv-SE"/>
              </w:rPr>
              <w:t>candidateBandwidth</w:t>
            </w:r>
          </w:p>
          <w:p w14:paraId="510ADE05" w14:textId="77777777" w:rsidR="00283C80" w:rsidRPr="0095250E" w:rsidRDefault="00283C80" w:rsidP="00C06585">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283C80" w:rsidRPr="0095250E" w14:paraId="7E136C2A"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4003C1A1" w14:textId="77777777" w:rsidR="00283C80" w:rsidRPr="0095250E" w:rsidRDefault="00283C80" w:rsidP="00C06585">
            <w:pPr>
              <w:pStyle w:val="TAL"/>
              <w:rPr>
                <w:b/>
                <w:bCs/>
                <w:i/>
                <w:iCs/>
                <w:lang w:eastAsia="sv-SE"/>
              </w:rPr>
            </w:pPr>
            <w:r w:rsidRPr="0095250E">
              <w:rPr>
                <w:b/>
                <w:bCs/>
                <w:i/>
                <w:iCs/>
                <w:lang w:eastAsia="sv-SE"/>
              </w:rPr>
              <w:t>candidateCenterFreq</w:t>
            </w:r>
          </w:p>
          <w:p w14:paraId="6B2824AA" w14:textId="77777777" w:rsidR="00283C80" w:rsidRPr="0095250E" w:rsidRDefault="00283C80" w:rsidP="00C06585">
            <w:pPr>
              <w:pStyle w:val="TAL"/>
              <w:rPr>
                <w:lang w:eastAsia="sv-SE"/>
              </w:rPr>
            </w:pPr>
            <w:r w:rsidRPr="0095250E">
              <w:rPr>
                <w:rFonts w:eastAsia="Yu Mincho"/>
              </w:rPr>
              <w:t>Indicates the center frequency of the candidate frequency range.</w:t>
            </w:r>
          </w:p>
        </w:tc>
      </w:tr>
      <w:tr w:rsidR="00283C80" w:rsidRPr="0095250E" w14:paraId="4DCAC5D4"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29825D" w14:textId="77777777" w:rsidR="00283C80" w:rsidRPr="0095250E" w:rsidRDefault="00283C80" w:rsidP="00C06585">
            <w:pPr>
              <w:pStyle w:val="TAL"/>
              <w:rPr>
                <w:b/>
                <w:bCs/>
                <w:i/>
                <w:iCs/>
                <w:lang w:eastAsia="sv-SE"/>
              </w:rPr>
            </w:pPr>
            <w:r w:rsidRPr="0095250E">
              <w:rPr>
                <w:b/>
                <w:bCs/>
                <w:i/>
                <w:iCs/>
                <w:lang w:eastAsia="sv-SE"/>
              </w:rPr>
              <w:t>candidateServingFreqListNR</w:t>
            </w:r>
          </w:p>
          <w:p w14:paraId="357B1469" w14:textId="77777777" w:rsidR="00283C80" w:rsidRPr="0095250E" w:rsidRDefault="00283C80" w:rsidP="00C06585">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283C80" w:rsidRPr="0095250E" w14:paraId="58F416FA"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77142D01" w14:textId="77777777" w:rsidR="00283C80" w:rsidRPr="0095250E" w:rsidRDefault="00283C80" w:rsidP="00C06585">
            <w:pPr>
              <w:pStyle w:val="TAL"/>
              <w:rPr>
                <w:b/>
                <w:bCs/>
                <w:i/>
                <w:iCs/>
                <w:lang w:eastAsia="sv-SE"/>
              </w:rPr>
            </w:pPr>
            <w:r w:rsidRPr="0095250E">
              <w:rPr>
                <w:b/>
                <w:bCs/>
                <w:i/>
                <w:iCs/>
                <w:lang w:eastAsia="sv-SE"/>
              </w:rPr>
              <w:t>candidateServingFreqRangeListNR</w:t>
            </w:r>
          </w:p>
          <w:p w14:paraId="5C0F7B25" w14:textId="77777777" w:rsidR="00283C80" w:rsidRPr="0095250E" w:rsidRDefault="00283C80" w:rsidP="00C06585">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283C80" w:rsidRPr="0095250E" w14:paraId="50DD284E"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27225B2D" w14:textId="77777777" w:rsidR="00283C80" w:rsidRPr="0095250E" w:rsidRDefault="00283C80" w:rsidP="00C06585">
            <w:pPr>
              <w:pStyle w:val="TAL"/>
              <w:rPr>
                <w:b/>
                <w:i/>
              </w:rPr>
            </w:pPr>
            <w:r w:rsidRPr="0095250E">
              <w:rPr>
                <w:b/>
                <w:i/>
              </w:rPr>
              <w:t>connectedReporting</w:t>
            </w:r>
          </w:p>
          <w:p w14:paraId="6C108577" w14:textId="77777777" w:rsidR="00283C80" w:rsidRPr="0095250E" w:rsidRDefault="00283C80" w:rsidP="00C06585">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283C80" w:rsidRPr="0095250E" w14:paraId="647688D6"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F601EC3" w14:textId="77777777" w:rsidR="00283C80" w:rsidRPr="0095250E" w:rsidRDefault="00283C80" w:rsidP="00C06585">
            <w:pPr>
              <w:pStyle w:val="TAL"/>
              <w:rPr>
                <w:b/>
                <w:bCs/>
                <w:i/>
                <w:noProof/>
                <w:lang w:eastAsia="en-GB"/>
              </w:rPr>
            </w:pPr>
            <w:r w:rsidRPr="0095250E">
              <w:rPr>
                <w:b/>
                <w:bCs/>
                <w:i/>
                <w:noProof/>
                <w:lang w:eastAsia="en-GB"/>
              </w:rPr>
              <w:t>delayBudgetReportingProhibitTimer</w:t>
            </w:r>
          </w:p>
          <w:p w14:paraId="3589044B" w14:textId="77777777" w:rsidR="00283C80" w:rsidRPr="0095250E" w:rsidRDefault="00283C80" w:rsidP="00C06585">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283C80" w:rsidRPr="0095250E" w14:paraId="3157BCF3"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26C608C" w14:textId="77777777" w:rsidR="00283C80" w:rsidRPr="0095250E" w:rsidRDefault="00283C80" w:rsidP="00C06585">
            <w:pPr>
              <w:pStyle w:val="TAL"/>
              <w:rPr>
                <w:b/>
                <w:i/>
                <w:noProof/>
                <w:lang w:eastAsia="sv-SE"/>
              </w:rPr>
            </w:pPr>
            <w:r w:rsidRPr="0095250E">
              <w:rPr>
                <w:b/>
                <w:i/>
                <w:noProof/>
                <w:lang w:eastAsia="sv-SE"/>
              </w:rPr>
              <w:t>drx-PreferenceConfig</w:t>
            </w:r>
          </w:p>
          <w:p w14:paraId="02C0966E" w14:textId="77777777" w:rsidR="00283C80" w:rsidRPr="0095250E" w:rsidRDefault="00283C80" w:rsidP="00C06585">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283C80" w:rsidRPr="0095250E" w14:paraId="2DDA710F"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F87898" w14:textId="77777777" w:rsidR="00283C80" w:rsidRPr="0095250E" w:rsidRDefault="00283C80" w:rsidP="00C06585">
            <w:pPr>
              <w:pStyle w:val="TAL"/>
              <w:rPr>
                <w:b/>
                <w:i/>
                <w:noProof/>
                <w:lang w:eastAsia="sv-SE"/>
              </w:rPr>
            </w:pPr>
            <w:r w:rsidRPr="0095250E">
              <w:rPr>
                <w:b/>
                <w:i/>
                <w:noProof/>
                <w:lang w:eastAsia="sv-SE"/>
              </w:rPr>
              <w:t>drx-PreferenceProhibitTimer</w:t>
            </w:r>
          </w:p>
          <w:p w14:paraId="1037202F" w14:textId="77777777" w:rsidR="00283C80" w:rsidRPr="0095250E" w:rsidRDefault="00283C80" w:rsidP="00C06585">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283C80" w:rsidRPr="0095250E" w14:paraId="0E279E71" w14:textId="77777777" w:rsidTr="00C06585">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303018F4" w14:textId="77777777" w:rsidR="00283C80" w:rsidRPr="0095250E" w:rsidRDefault="00283C80" w:rsidP="00C06585">
            <w:pPr>
              <w:pStyle w:val="TAL"/>
              <w:rPr>
                <w:b/>
                <w:i/>
                <w:noProof/>
                <w:lang w:eastAsia="sv-SE"/>
              </w:rPr>
            </w:pPr>
            <w:r w:rsidRPr="0095250E">
              <w:rPr>
                <w:b/>
                <w:i/>
                <w:noProof/>
                <w:lang w:eastAsia="sv-SE"/>
              </w:rPr>
              <w:t>idc-AssistanceConfig</w:t>
            </w:r>
          </w:p>
          <w:p w14:paraId="403A0D93" w14:textId="77777777" w:rsidR="00283C80" w:rsidRPr="0095250E" w:rsidRDefault="00283C80" w:rsidP="00C06585">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283C80" w:rsidRPr="0095250E" w14:paraId="4F3F3A2A"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0F606F5" w14:textId="77777777" w:rsidR="00283C80" w:rsidRPr="0095250E" w:rsidRDefault="00283C80" w:rsidP="00C06585">
            <w:pPr>
              <w:pStyle w:val="TAL"/>
              <w:rPr>
                <w:b/>
                <w:i/>
                <w:noProof/>
                <w:lang w:eastAsia="sv-SE"/>
              </w:rPr>
            </w:pPr>
            <w:r w:rsidRPr="0095250E">
              <w:rPr>
                <w:b/>
                <w:i/>
                <w:noProof/>
                <w:lang w:eastAsia="sv-SE"/>
              </w:rPr>
              <w:t>maxBW-PreferenceConfig</w:t>
            </w:r>
          </w:p>
          <w:p w14:paraId="1975976F" w14:textId="77777777" w:rsidR="00283C80" w:rsidRPr="0095250E" w:rsidRDefault="00283C80" w:rsidP="00C06585">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283C80" w:rsidRPr="0095250E" w14:paraId="31C380F3"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7A749FB" w14:textId="77777777" w:rsidR="00283C80" w:rsidRPr="0095250E" w:rsidRDefault="00283C80" w:rsidP="00C06585">
            <w:pPr>
              <w:pStyle w:val="TAL"/>
              <w:rPr>
                <w:b/>
                <w:i/>
                <w:noProof/>
                <w:lang w:eastAsia="sv-SE"/>
              </w:rPr>
            </w:pPr>
            <w:r w:rsidRPr="0095250E">
              <w:rPr>
                <w:b/>
                <w:i/>
                <w:noProof/>
                <w:lang w:eastAsia="sv-SE"/>
              </w:rPr>
              <w:t>maxBW-PreferenceProhibitTimer</w:t>
            </w:r>
          </w:p>
          <w:p w14:paraId="77CDEB29" w14:textId="77777777" w:rsidR="00283C80" w:rsidRPr="0095250E" w:rsidRDefault="00283C80" w:rsidP="00C06585">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283C80" w:rsidRPr="0095250E" w14:paraId="7E8E9976"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36CA43" w14:textId="77777777" w:rsidR="00283C80" w:rsidRPr="0095250E" w:rsidRDefault="00283C80" w:rsidP="00C06585">
            <w:pPr>
              <w:pStyle w:val="TAL"/>
              <w:rPr>
                <w:b/>
                <w:i/>
                <w:noProof/>
                <w:lang w:eastAsia="sv-SE"/>
              </w:rPr>
            </w:pPr>
            <w:r w:rsidRPr="0095250E">
              <w:rPr>
                <w:b/>
                <w:i/>
                <w:noProof/>
                <w:lang w:eastAsia="sv-SE"/>
              </w:rPr>
              <w:t>maxCC-PreferenceConfig</w:t>
            </w:r>
          </w:p>
          <w:p w14:paraId="34FA39F7" w14:textId="77777777" w:rsidR="00283C80" w:rsidRPr="0095250E" w:rsidRDefault="00283C80" w:rsidP="00C06585">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283C80" w:rsidRPr="0095250E" w14:paraId="0740BADA"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A230D0" w14:textId="77777777" w:rsidR="00283C80" w:rsidRPr="0095250E" w:rsidRDefault="00283C80" w:rsidP="00C06585">
            <w:pPr>
              <w:pStyle w:val="TAL"/>
              <w:rPr>
                <w:b/>
                <w:bCs/>
                <w:i/>
                <w:iCs/>
                <w:noProof/>
                <w:lang w:eastAsia="sv-SE"/>
              </w:rPr>
            </w:pPr>
            <w:r w:rsidRPr="0095250E">
              <w:rPr>
                <w:b/>
                <w:bCs/>
                <w:i/>
                <w:iCs/>
                <w:noProof/>
                <w:lang w:eastAsia="sv-SE"/>
              </w:rPr>
              <w:t>maxBW-PreferenceConfigFR2-2</w:t>
            </w:r>
          </w:p>
          <w:p w14:paraId="4C377999" w14:textId="77777777" w:rsidR="00283C80" w:rsidRPr="0095250E" w:rsidRDefault="00283C80" w:rsidP="00C06585">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283C80" w:rsidRPr="0095250E" w14:paraId="2566B574"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94CEF9F" w14:textId="77777777" w:rsidR="00283C80" w:rsidRPr="0095250E" w:rsidRDefault="00283C80" w:rsidP="00C06585">
            <w:pPr>
              <w:pStyle w:val="TAL"/>
              <w:rPr>
                <w:b/>
                <w:i/>
                <w:noProof/>
                <w:lang w:eastAsia="sv-SE"/>
              </w:rPr>
            </w:pPr>
            <w:r w:rsidRPr="0095250E">
              <w:rPr>
                <w:b/>
                <w:i/>
                <w:noProof/>
                <w:lang w:eastAsia="sv-SE"/>
              </w:rPr>
              <w:t>maxCC-PreferenceProhibitTimer</w:t>
            </w:r>
          </w:p>
          <w:p w14:paraId="779189F7" w14:textId="77777777" w:rsidR="00283C80" w:rsidRPr="0095250E" w:rsidRDefault="00283C80" w:rsidP="00C06585">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283C80" w:rsidRPr="0095250E" w14:paraId="43EBD597"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4BEC31" w14:textId="77777777" w:rsidR="00283C80" w:rsidRPr="0095250E" w:rsidRDefault="00283C80" w:rsidP="00C06585">
            <w:pPr>
              <w:pStyle w:val="TAL"/>
              <w:rPr>
                <w:b/>
                <w:i/>
                <w:noProof/>
                <w:lang w:eastAsia="sv-SE"/>
              </w:rPr>
            </w:pPr>
            <w:r w:rsidRPr="0095250E">
              <w:rPr>
                <w:b/>
                <w:i/>
                <w:noProof/>
                <w:lang w:eastAsia="sv-SE"/>
              </w:rPr>
              <w:t>maxMIMO-LayerPreferenceConfig</w:t>
            </w:r>
          </w:p>
          <w:p w14:paraId="2BB117D3" w14:textId="77777777" w:rsidR="00283C80" w:rsidRPr="0095250E" w:rsidRDefault="00283C80" w:rsidP="00C06585">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283C80" w:rsidRPr="0095250E" w14:paraId="7C3592BC"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6DD6D3" w14:textId="77777777" w:rsidR="00283C80" w:rsidRPr="0095250E" w:rsidRDefault="00283C80" w:rsidP="00C06585">
            <w:pPr>
              <w:pStyle w:val="TAL"/>
              <w:rPr>
                <w:b/>
                <w:bCs/>
                <w:i/>
                <w:iCs/>
                <w:noProof/>
                <w:lang w:eastAsia="sv-SE"/>
              </w:rPr>
            </w:pPr>
            <w:r w:rsidRPr="0095250E">
              <w:rPr>
                <w:b/>
                <w:bCs/>
                <w:i/>
                <w:iCs/>
                <w:noProof/>
                <w:lang w:eastAsia="sv-SE"/>
              </w:rPr>
              <w:t>maxMIMO-LayerPreferenceConfigFR2-2</w:t>
            </w:r>
          </w:p>
          <w:p w14:paraId="15D735BF" w14:textId="77777777" w:rsidR="00283C80" w:rsidRPr="0095250E" w:rsidRDefault="00283C80" w:rsidP="00C06585">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283C80" w:rsidRPr="0095250E" w14:paraId="286EF3BF"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E4B38E6" w14:textId="77777777" w:rsidR="00283C80" w:rsidRPr="0095250E" w:rsidRDefault="00283C80" w:rsidP="00C06585">
            <w:pPr>
              <w:pStyle w:val="TAL"/>
              <w:rPr>
                <w:b/>
                <w:i/>
                <w:noProof/>
                <w:lang w:eastAsia="sv-SE"/>
              </w:rPr>
            </w:pPr>
            <w:r w:rsidRPr="0095250E">
              <w:rPr>
                <w:b/>
                <w:i/>
                <w:noProof/>
                <w:lang w:eastAsia="sv-SE"/>
              </w:rPr>
              <w:t>maxMIMO-LayerPreferenceProhibitTimer</w:t>
            </w:r>
          </w:p>
          <w:p w14:paraId="16D29A1C" w14:textId="77777777" w:rsidR="00283C80" w:rsidRPr="0095250E" w:rsidRDefault="00283C80" w:rsidP="00C06585">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283C80" w:rsidRPr="0095250E" w14:paraId="136C9DE2"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9BC7B" w14:textId="77777777" w:rsidR="00283C80" w:rsidRPr="0095250E" w:rsidRDefault="00283C80" w:rsidP="00C06585">
            <w:pPr>
              <w:pStyle w:val="TAL"/>
              <w:rPr>
                <w:b/>
                <w:i/>
                <w:noProof/>
                <w:lang w:eastAsia="sv-SE"/>
              </w:rPr>
            </w:pPr>
            <w:r w:rsidRPr="0095250E">
              <w:rPr>
                <w:b/>
                <w:i/>
                <w:noProof/>
                <w:lang w:eastAsia="sv-SE"/>
              </w:rPr>
              <w:t>minSchedulingOffsetPreferenceConfig</w:t>
            </w:r>
          </w:p>
          <w:p w14:paraId="16108936" w14:textId="77777777" w:rsidR="00283C80" w:rsidRPr="0095250E" w:rsidRDefault="00283C80" w:rsidP="00C06585">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283C80" w:rsidRPr="0095250E" w14:paraId="4A807161"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8F1A298" w14:textId="77777777" w:rsidR="00283C80" w:rsidRPr="0095250E" w:rsidRDefault="00283C80" w:rsidP="00C06585">
            <w:pPr>
              <w:pStyle w:val="TAL"/>
              <w:rPr>
                <w:b/>
                <w:bCs/>
                <w:i/>
                <w:iCs/>
                <w:noProof/>
                <w:lang w:eastAsia="sv-SE"/>
              </w:rPr>
            </w:pPr>
            <w:r w:rsidRPr="0095250E">
              <w:rPr>
                <w:b/>
                <w:bCs/>
                <w:i/>
                <w:iCs/>
                <w:noProof/>
                <w:lang w:eastAsia="sv-SE"/>
              </w:rPr>
              <w:t>minSchedulingOffsetPreferenceConfigExt</w:t>
            </w:r>
          </w:p>
          <w:p w14:paraId="78F78399" w14:textId="77777777" w:rsidR="00283C80" w:rsidRPr="0095250E" w:rsidRDefault="00283C80" w:rsidP="00C06585">
            <w:pPr>
              <w:pStyle w:val="TAL"/>
              <w:rPr>
                <w:noProof/>
                <w:lang w:eastAsia="sv-SE"/>
              </w:rPr>
            </w:pPr>
            <w:r w:rsidRPr="0095250E">
              <w:rPr>
                <w:noProof/>
                <w:lang w:eastAsia="sv-SE"/>
              </w:rPr>
              <w:t xml:space="preserve">Configuration for the UE to report assistance information to inform the gNB about the U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283C80" w:rsidRPr="0095250E" w14:paraId="39E2B703"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8A6630" w14:textId="77777777" w:rsidR="00283C80" w:rsidRPr="0095250E" w:rsidRDefault="00283C80" w:rsidP="00C06585">
            <w:pPr>
              <w:pStyle w:val="TAL"/>
              <w:rPr>
                <w:b/>
                <w:i/>
                <w:noProof/>
                <w:lang w:eastAsia="sv-SE"/>
              </w:rPr>
            </w:pPr>
            <w:r w:rsidRPr="0095250E">
              <w:rPr>
                <w:b/>
                <w:i/>
                <w:noProof/>
                <w:lang w:eastAsia="sv-SE"/>
              </w:rPr>
              <w:t>minSchedulingOffsetPreferenceProhibitTimer</w:t>
            </w:r>
          </w:p>
          <w:p w14:paraId="247F1203" w14:textId="77777777" w:rsidR="00283C80" w:rsidRPr="0095250E" w:rsidRDefault="00283C80" w:rsidP="00C06585">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283C80" w:rsidRPr="0095250E" w14:paraId="00B1E7E0"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4993B13A" w14:textId="77777777" w:rsidR="00283C80" w:rsidRPr="0095250E" w:rsidRDefault="00283C80" w:rsidP="00C06585">
            <w:pPr>
              <w:pStyle w:val="TAL"/>
              <w:rPr>
                <w:b/>
                <w:bCs/>
                <w:i/>
                <w:iCs/>
              </w:rPr>
            </w:pPr>
            <w:r w:rsidRPr="0095250E">
              <w:rPr>
                <w:b/>
                <w:bCs/>
                <w:i/>
                <w:iCs/>
              </w:rPr>
              <w:t>multiRx-PreferenceReportingConfigFR2</w:t>
            </w:r>
          </w:p>
          <w:p w14:paraId="4202CE52" w14:textId="77777777" w:rsidR="00283C80" w:rsidRPr="0095250E" w:rsidRDefault="00283C80" w:rsidP="00C06585">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s preference on multi-Rx operation for FR2.</w:t>
            </w:r>
          </w:p>
        </w:tc>
      </w:tr>
      <w:tr w:rsidR="00283C80" w:rsidRPr="0095250E" w14:paraId="22B9AF28"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441925CF" w14:textId="77777777" w:rsidR="00283C80" w:rsidRPr="0095250E" w:rsidRDefault="00283C80" w:rsidP="00C06585">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13CC6133" w14:textId="77777777" w:rsidR="00283C80" w:rsidRPr="0095250E" w:rsidRDefault="00283C80" w:rsidP="00C06585">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283C80" w:rsidRPr="0095250E" w14:paraId="5B124362"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48814BE6" w14:textId="77777777" w:rsidR="00283C80" w:rsidRPr="0095250E" w:rsidRDefault="00283C80" w:rsidP="00C06585">
            <w:pPr>
              <w:pStyle w:val="TAL"/>
              <w:rPr>
                <w:b/>
                <w:i/>
                <w:lang w:eastAsia="sv-SE"/>
              </w:rPr>
            </w:pPr>
            <w:r w:rsidRPr="0095250E">
              <w:rPr>
                <w:b/>
                <w:i/>
                <w:lang w:eastAsia="sv-SE"/>
              </w:rPr>
              <w:t>musim-CandidateBandList</w:t>
            </w:r>
          </w:p>
          <w:p w14:paraId="2349A381" w14:textId="77777777" w:rsidR="00283C80" w:rsidRPr="0095250E" w:rsidRDefault="00283C80" w:rsidP="00C06585">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283C80" w:rsidRPr="0095250E" w14:paraId="59D25B3F"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6AFF74B" w14:textId="77777777" w:rsidR="00283C80" w:rsidRPr="0095250E" w:rsidRDefault="00283C80" w:rsidP="00C06585">
            <w:pPr>
              <w:pStyle w:val="TAL"/>
              <w:rPr>
                <w:rFonts w:cs="Arial"/>
                <w:b/>
                <w:i/>
                <w:szCs w:val="18"/>
              </w:rPr>
            </w:pPr>
            <w:r w:rsidRPr="0095250E">
              <w:rPr>
                <w:rFonts w:cs="Arial"/>
                <w:b/>
                <w:i/>
                <w:szCs w:val="18"/>
              </w:rPr>
              <w:t>musim-GapAssistanceConfig</w:t>
            </w:r>
          </w:p>
          <w:p w14:paraId="07AED948" w14:textId="77777777" w:rsidR="00283C80" w:rsidRPr="0095250E" w:rsidRDefault="00283C80" w:rsidP="00C06585">
            <w:pPr>
              <w:pStyle w:val="TAL"/>
              <w:rPr>
                <w:b/>
                <w:i/>
                <w:lang w:eastAsia="sv-SE"/>
              </w:rPr>
            </w:pPr>
            <w:r w:rsidRPr="0095250E">
              <w:rPr>
                <w:lang w:eastAsia="sv-SE"/>
              </w:rPr>
              <w:t>Configuration for the UE to report assistance information for gap preference.</w:t>
            </w:r>
          </w:p>
        </w:tc>
      </w:tr>
      <w:tr w:rsidR="00283C80" w:rsidRPr="0095250E" w14:paraId="16A57016"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0373A6" w14:textId="77777777" w:rsidR="00283C80" w:rsidRPr="0095250E" w:rsidRDefault="00283C80" w:rsidP="00C06585">
            <w:pPr>
              <w:pStyle w:val="TAL"/>
              <w:rPr>
                <w:b/>
                <w:i/>
                <w:lang w:eastAsia="sv-SE"/>
              </w:rPr>
            </w:pPr>
            <w:r w:rsidRPr="0095250E">
              <w:rPr>
                <w:b/>
                <w:i/>
                <w:lang w:eastAsia="sv-SE"/>
              </w:rPr>
              <w:t>musim-GapPriorityAssistanceConfig</w:t>
            </w:r>
          </w:p>
          <w:p w14:paraId="7D78997E" w14:textId="77777777" w:rsidR="00283C80" w:rsidRPr="0095250E" w:rsidRDefault="00283C80" w:rsidP="00C06585">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283C80" w:rsidRPr="0095250E" w14:paraId="134375B9"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3C9B277" w14:textId="77777777" w:rsidR="00283C80" w:rsidRPr="0095250E" w:rsidRDefault="00283C80" w:rsidP="00C06585">
            <w:pPr>
              <w:pStyle w:val="TAL"/>
              <w:rPr>
                <w:rFonts w:cs="Arial"/>
                <w:b/>
                <w:i/>
                <w:szCs w:val="18"/>
                <w:lang w:eastAsia="sv-SE"/>
              </w:rPr>
            </w:pPr>
            <w:r w:rsidRPr="0095250E">
              <w:rPr>
                <w:rFonts w:cs="Arial"/>
                <w:b/>
                <w:i/>
                <w:szCs w:val="18"/>
                <w:lang w:eastAsia="sv-SE"/>
              </w:rPr>
              <w:t>musim-GapProhibitTimer</w:t>
            </w:r>
          </w:p>
          <w:p w14:paraId="4BD05B18" w14:textId="77777777" w:rsidR="00283C80" w:rsidRPr="0095250E" w:rsidRDefault="00283C80" w:rsidP="00C06585">
            <w:pPr>
              <w:pStyle w:val="TAL"/>
              <w:rPr>
                <w:rFonts w:cs="Arial"/>
                <w:b/>
                <w:i/>
                <w:szCs w:val="18"/>
              </w:rPr>
            </w:pPr>
            <w:r w:rsidRPr="0095250E">
              <w:rPr>
                <w:rFonts w:cs="Arial"/>
                <w:szCs w:val="18"/>
                <w:lang w:eastAsia="sv-SE"/>
              </w:rPr>
              <w:t>Prohibit timer for MUSIM assistance information reporting for gap preference.</w:t>
            </w:r>
          </w:p>
        </w:tc>
      </w:tr>
      <w:tr w:rsidR="00283C80" w:rsidRPr="0095250E" w14:paraId="6779FB5B"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E07F10F" w14:textId="77777777" w:rsidR="00283C80" w:rsidRPr="0095250E" w:rsidRDefault="00283C80" w:rsidP="00C06585">
            <w:pPr>
              <w:pStyle w:val="TAL"/>
              <w:rPr>
                <w:rFonts w:cs="Arial"/>
                <w:b/>
                <w:i/>
                <w:szCs w:val="18"/>
              </w:rPr>
            </w:pPr>
            <w:r w:rsidRPr="0095250E">
              <w:rPr>
                <w:rFonts w:cs="Arial"/>
                <w:b/>
                <w:i/>
                <w:szCs w:val="18"/>
              </w:rPr>
              <w:t>musim-LeaveAssistanceConfig</w:t>
            </w:r>
          </w:p>
          <w:p w14:paraId="31B77E6D" w14:textId="77777777" w:rsidR="00283C80" w:rsidRPr="0095250E" w:rsidRDefault="00283C80" w:rsidP="00C06585">
            <w:pPr>
              <w:pStyle w:val="TAL"/>
              <w:rPr>
                <w:b/>
                <w:i/>
                <w:lang w:eastAsia="sv-SE"/>
              </w:rPr>
            </w:pPr>
            <w:r w:rsidRPr="0095250E">
              <w:rPr>
                <w:lang w:eastAsia="sv-SE"/>
              </w:rPr>
              <w:t>Configuration for the UE to report assistance information for leaving RRC_CONNECTED for MUSIM purpose.</w:t>
            </w:r>
          </w:p>
        </w:tc>
      </w:tr>
      <w:tr w:rsidR="00283C80" w:rsidRPr="0095250E" w14:paraId="332B46CF"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DACB124" w14:textId="77777777" w:rsidR="00283C80" w:rsidRPr="0095250E" w:rsidRDefault="00283C80" w:rsidP="00C06585">
            <w:pPr>
              <w:pStyle w:val="TAL"/>
              <w:rPr>
                <w:rFonts w:cs="Arial"/>
                <w:b/>
                <w:i/>
                <w:szCs w:val="18"/>
              </w:rPr>
            </w:pPr>
            <w:r w:rsidRPr="0095250E">
              <w:rPr>
                <w:rFonts w:cs="Arial"/>
                <w:b/>
                <w:i/>
                <w:szCs w:val="18"/>
              </w:rPr>
              <w:t>musim-LeaveWithoutResponseTimer</w:t>
            </w:r>
          </w:p>
          <w:p w14:paraId="75149F2C" w14:textId="77777777" w:rsidR="00283C80" w:rsidRPr="0095250E" w:rsidRDefault="00283C80" w:rsidP="00C06585">
            <w:pPr>
              <w:pStyle w:val="TAL"/>
              <w:rPr>
                <w:b/>
                <w:i/>
                <w:lang w:eastAsia="sv-SE"/>
              </w:rPr>
            </w:pPr>
            <w:r w:rsidRPr="0095250E">
              <w:rPr>
                <w:lang w:eastAsia="ko-KR"/>
              </w:rPr>
              <w:t>Indicates the timer for</w:t>
            </w:r>
            <w:r w:rsidRPr="0095250E">
              <w:rPr>
                <w:lang w:eastAsia="sv-SE"/>
              </w:rPr>
              <w:t xml:space="preserve"> </w:t>
            </w:r>
            <w:r w:rsidRPr="0095250E">
              <w:rPr>
                <w:lang w:eastAsia="ko-KR"/>
              </w:rPr>
              <w:t>the UE</w:t>
            </w:r>
            <w:r w:rsidRPr="0095250E">
              <w:rPr>
                <w:rFonts w:cs="Arial"/>
                <w:szCs w:val="18"/>
                <w:lang w:eastAsia="sv-SE"/>
              </w:rPr>
              <w:t xml:space="preserve"> to enter RRC_IDLE for MUSIM purpose as defined in clause 5.3.8.6</w:t>
            </w:r>
            <w:r w:rsidRPr="0095250E">
              <w:rPr>
                <w:lang w:eastAsia="sv-SE"/>
              </w:rPr>
              <w:t>.</w:t>
            </w:r>
          </w:p>
        </w:tc>
      </w:tr>
      <w:tr w:rsidR="00283C80" w:rsidRPr="0095250E" w14:paraId="0B04B648"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E48355D" w14:textId="77777777" w:rsidR="00283C80" w:rsidRPr="0095250E" w:rsidRDefault="00283C80" w:rsidP="00C06585">
            <w:pPr>
              <w:pStyle w:val="TAL"/>
              <w:rPr>
                <w:rFonts w:cs="Arial"/>
                <w:b/>
                <w:i/>
                <w:szCs w:val="18"/>
              </w:rPr>
            </w:pPr>
            <w:r w:rsidRPr="0095250E">
              <w:rPr>
                <w:rFonts w:cs="Arial"/>
                <w:b/>
                <w:i/>
                <w:szCs w:val="18"/>
              </w:rPr>
              <w:t>musim-ProhibitTimer</w:t>
            </w:r>
          </w:p>
          <w:p w14:paraId="5333F32C" w14:textId="77777777" w:rsidR="00283C80" w:rsidRPr="0095250E" w:rsidRDefault="00283C80" w:rsidP="00C06585">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283C80" w:rsidRPr="0095250E" w14:paraId="077008D5"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18CB8" w14:textId="77777777" w:rsidR="00283C80" w:rsidRPr="0095250E" w:rsidRDefault="00283C80" w:rsidP="00C06585">
            <w:pPr>
              <w:pStyle w:val="TAL"/>
              <w:rPr>
                <w:rFonts w:cs="Arial"/>
                <w:b/>
                <w:i/>
                <w:szCs w:val="18"/>
              </w:rPr>
            </w:pPr>
            <w:r w:rsidRPr="0095250E">
              <w:rPr>
                <w:rFonts w:cs="Arial"/>
                <w:b/>
                <w:i/>
                <w:szCs w:val="18"/>
              </w:rPr>
              <w:t>musim-WaitTimer</w:t>
            </w:r>
          </w:p>
          <w:p w14:paraId="58106142" w14:textId="77777777" w:rsidR="00283C80" w:rsidRPr="0095250E" w:rsidRDefault="00283C80" w:rsidP="00C06585">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283C80" w:rsidRPr="0095250E" w14:paraId="6651FF99"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0F7D69" w14:textId="77777777" w:rsidR="00283C80" w:rsidRPr="0095250E" w:rsidRDefault="00283C80" w:rsidP="00C06585">
            <w:pPr>
              <w:pStyle w:val="TAL"/>
              <w:rPr>
                <w:b/>
                <w:bCs/>
                <w:i/>
                <w:lang w:eastAsia="en-GB"/>
              </w:rPr>
            </w:pPr>
            <w:r w:rsidRPr="0095250E">
              <w:rPr>
                <w:b/>
                <w:bCs/>
                <w:i/>
                <w:lang w:eastAsia="en-GB"/>
              </w:rPr>
              <w:t>obtainCommonLocation</w:t>
            </w:r>
          </w:p>
          <w:p w14:paraId="1D4B2187" w14:textId="77777777" w:rsidR="00283C80" w:rsidRPr="0095250E" w:rsidRDefault="00283C80" w:rsidP="00C06585">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283C80" w:rsidRPr="0095250E" w14:paraId="2449B39E"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2C77C53" w14:textId="77777777" w:rsidR="00283C80" w:rsidRPr="0095250E" w:rsidRDefault="00283C80" w:rsidP="00C06585">
            <w:pPr>
              <w:pStyle w:val="TAL"/>
              <w:rPr>
                <w:b/>
                <w:i/>
                <w:noProof/>
                <w:lang w:eastAsia="sv-SE"/>
              </w:rPr>
            </w:pPr>
            <w:r w:rsidRPr="0095250E">
              <w:rPr>
                <w:b/>
                <w:i/>
                <w:noProof/>
                <w:lang w:eastAsia="sv-SE"/>
              </w:rPr>
              <w:t>overheatingAssistanceConfig</w:t>
            </w:r>
          </w:p>
          <w:p w14:paraId="69F983FF" w14:textId="77777777" w:rsidR="00283C80" w:rsidRPr="0095250E" w:rsidRDefault="00283C80" w:rsidP="00C06585">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283C80" w:rsidRPr="0095250E" w14:paraId="6E4D91D4"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A7C700B" w14:textId="77777777" w:rsidR="00283C80" w:rsidRPr="0095250E" w:rsidRDefault="00283C80" w:rsidP="00C06585">
            <w:pPr>
              <w:pStyle w:val="TAL"/>
              <w:rPr>
                <w:b/>
                <w:i/>
                <w:noProof/>
                <w:lang w:eastAsia="sv-SE"/>
              </w:rPr>
            </w:pPr>
            <w:r w:rsidRPr="0095250E">
              <w:rPr>
                <w:b/>
                <w:i/>
                <w:noProof/>
                <w:lang w:eastAsia="sv-SE"/>
              </w:rPr>
              <w:t>overheatingIndicationProhibitTimer</w:t>
            </w:r>
          </w:p>
          <w:p w14:paraId="52E31FF3" w14:textId="77777777" w:rsidR="00283C80" w:rsidRPr="0095250E" w:rsidRDefault="00283C80" w:rsidP="00C06585">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283C80" w:rsidRPr="0095250E" w14:paraId="2C9DFC0E"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30E06914" w14:textId="77777777" w:rsidR="00283C80" w:rsidRPr="0095250E" w:rsidRDefault="00283C80" w:rsidP="00C06585">
            <w:pPr>
              <w:pStyle w:val="TAL"/>
              <w:rPr>
                <w:b/>
                <w:i/>
                <w:szCs w:val="18"/>
                <w:lang w:eastAsia="sv-SE"/>
              </w:rPr>
            </w:pPr>
            <w:r w:rsidRPr="0095250E">
              <w:rPr>
                <w:b/>
                <w:i/>
                <w:szCs w:val="18"/>
                <w:lang w:eastAsia="sv-SE"/>
              </w:rPr>
              <w:t>pdu-SessionsToReportUL-TrafficInfoList</w:t>
            </w:r>
          </w:p>
          <w:p w14:paraId="2C2BEFDF" w14:textId="77777777" w:rsidR="00283C80" w:rsidRPr="0095250E" w:rsidRDefault="00283C80" w:rsidP="00C06585">
            <w:pPr>
              <w:pStyle w:val="TAL"/>
              <w:rPr>
                <w:b/>
                <w:i/>
                <w:noProof/>
                <w:lang w:eastAsia="sv-SE"/>
              </w:rPr>
            </w:pPr>
            <w:r w:rsidRPr="0095250E">
              <w:rPr>
                <w:rFonts w:cs="Arial"/>
                <w:szCs w:val="18"/>
                <w:lang w:eastAsia="en-US"/>
              </w:rPr>
              <w:t>A list of PDU sessions for which the UE shall report UL traffic information.</w:t>
            </w:r>
          </w:p>
        </w:tc>
      </w:tr>
      <w:tr w:rsidR="00283C80" w:rsidRPr="0095250E" w14:paraId="50FBC7A2"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43DB67D9" w14:textId="77777777" w:rsidR="00283C80" w:rsidRPr="0095250E" w:rsidRDefault="00283C80" w:rsidP="00C06585">
            <w:pPr>
              <w:pStyle w:val="TAL"/>
              <w:rPr>
                <w:b/>
                <w:i/>
                <w:szCs w:val="18"/>
                <w:lang w:eastAsia="sv-SE"/>
              </w:rPr>
            </w:pPr>
            <w:r w:rsidRPr="0095250E">
              <w:rPr>
                <w:b/>
                <w:i/>
                <w:szCs w:val="18"/>
                <w:lang w:eastAsia="sv-SE"/>
              </w:rPr>
              <w:t>propDelayDiffReportConfig</w:t>
            </w:r>
          </w:p>
          <w:p w14:paraId="532BC39A" w14:textId="77777777" w:rsidR="00283C80" w:rsidRPr="0095250E" w:rsidRDefault="00283C80" w:rsidP="00C06585">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283C80" w:rsidRPr="0095250E" w14:paraId="37D4033B"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66265FC6" w14:textId="77777777" w:rsidR="00283C80" w:rsidRPr="0095250E" w:rsidRDefault="00283C80" w:rsidP="00C06585">
            <w:pPr>
              <w:pStyle w:val="TAL"/>
              <w:rPr>
                <w:b/>
                <w:i/>
                <w:noProof/>
              </w:rPr>
            </w:pPr>
            <w:r w:rsidRPr="0095250E">
              <w:rPr>
                <w:b/>
                <w:i/>
                <w:noProof/>
              </w:rPr>
              <w:t>qfi-ToReportUL-TrafficInfoList</w:t>
            </w:r>
          </w:p>
          <w:p w14:paraId="69352B89" w14:textId="77777777" w:rsidR="00283C80" w:rsidRPr="0095250E" w:rsidRDefault="00283C80" w:rsidP="00C06585">
            <w:pPr>
              <w:pStyle w:val="TAL"/>
              <w:rPr>
                <w:b/>
                <w:i/>
                <w:szCs w:val="18"/>
                <w:lang w:eastAsia="sv-SE"/>
              </w:rPr>
            </w:pPr>
            <w:r w:rsidRPr="0095250E">
              <w:rPr>
                <w:rFonts w:cs="Arial"/>
                <w:szCs w:val="18"/>
                <w:lang w:eastAsia="en-US"/>
              </w:rPr>
              <w:t>A list of QFIs of a PDU session for which the UE shall report UL traffic information.</w:t>
            </w:r>
          </w:p>
        </w:tc>
      </w:tr>
      <w:tr w:rsidR="00283C80" w:rsidRPr="0095250E" w14:paraId="51CE15BE"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5B8CCDD1" w14:textId="77777777" w:rsidR="00283C80" w:rsidRPr="0095250E" w:rsidRDefault="00283C80" w:rsidP="00C06585">
            <w:pPr>
              <w:pStyle w:val="TAL"/>
              <w:rPr>
                <w:b/>
                <w:i/>
                <w:noProof/>
              </w:rPr>
            </w:pPr>
            <w:r w:rsidRPr="0095250E">
              <w:rPr>
                <w:b/>
                <w:i/>
                <w:noProof/>
              </w:rPr>
              <w:t>referenceTimePreferenceReporting</w:t>
            </w:r>
          </w:p>
          <w:p w14:paraId="43C0AD88" w14:textId="77777777" w:rsidR="00283C80" w:rsidRPr="0095250E" w:rsidRDefault="00283C80" w:rsidP="00C06585">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283C80" w:rsidRPr="0095250E" w14:paraId="54E81CE3"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2503F8" w14:textId="77777777" w:rsidR="00283C80" w:rsidRPr="0095250E" w:rsidRDefault="00283C80" w:rsidP="00C06585">
            <w:pPr>
              <w:pStyle w:val="TAL"/>
              <w:rPr>
                <w:b/>
                <w:i/>
                <w:noProof/>
                <w:lang w:eastAsia="sv-SE"/>
              </w:rPr>
            </w:pPr>
            <w:r w:rsidRPr="0095250E">
              <w:rPr>
                <w:b/>
                <w:i/>
                <w:noProof/>
                <w:lang w:eastAsia="sv-SE"/>
              </w:rPr>
              <w:t>releasePreferenceConfig</w:t>
            </w:r>
          </w:p>
          <w:p w14:paraId="29163B27" w14:textId="77777777" w:rsidR="00283C80" w:rsidRPr="0095250E" w:rsidRDefault="00283C80" w:rsidP="00C06585">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283C80" w:rsidRPr="0095250E" w14:paraId="6FC0357C"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67A90282" w14:textId="77777777" w:rsidR="00283C80" w:rsidRPr="0095250E" w:rsidRDefault="00283C80" w:rsidP="00C06585">
            <w:pPr>
              <w:pStyle w:val="TAL"/>
              <w:rPr>
                <w:rFonts w:eastAsia="等线"/>
                <w:b/>
                <w:i/>
                <w:noProof/>
                <w:lang w:eastAsia="zh-CN"/>
              </w:rPr>
            </w:pPr>
            <w:r w:rsidRPr="0095250E">
              <w:rPr>
                <w:b/>
                <w:i/>
                <w:noProof/>
                <w:lang w:eastAsia="sv-SE"/>
              </w:rPr>
              <w:t>rlm-RelaxationReportingConfig</w:t>
            </w:r>
          </w:p>
          <w:p w14:paraId="59D23175" w14:textId="77777777" w:rsidR="00283C80" w:rsidRPr="0095250E" w:rsidRDefault="00283C80" w:rsidP="00C06585">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283C80" w:rsidRPr="0095250E" w14:paraId="5DE498F2"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BD0CA09" w14:textId="77777777" w:rsidR="00283C80" w:rsidRPr="0095250E" w:rsidRDefault="00283C80" w:rsidP="00C06585">
            <w:pPr>
              <w:pStyle w:val="TAL"/>
              <w:rPr>
                <w:b/>
                <w:i/>
                <w:noProof/>
                <w:lang w:eastAsia="sv-SE"/>
              </w:rPr>
            </w:pPr>
            <w:r w:rsidRPr="0095250E">
              <w:rPr>
                <w:b/>
                <w:i/>
                <w:noProof/>
                <w:lang w:eastAsia="sv-SE"/>
              </w:rPr>
              <w:t>releasePreferenceProhibitTimer</w:t>
            </w:r>
          </w:p>
          <w:p w14:paraId="53E39C00" w14:textId="77777777" w:rsidR="00283C80" w:rsidRPr="0095250E" w:rsidRDefault="00283C80" w:rsidP="00C06585">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283C80" w:rsidRPr="0095250E" w14:paraId="616CB481"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25CC59CD" w14:textId="77777777" w:rsidR="00283C80" w:rsidRPr="0095250E" w:rsidRDefault="00283C80" w:rsidP="00C06585">
            <w:pPr>
              <w:pStyle w:val="TAL"/>
              <w:rPr>
                <w:b/>
                <w:i/>
                <w:lang w:eastAsia="sv-SE"/>
              </w:rPr>
            </w:pPr>
            <w:r w:rsidRPr="0095250E">
              <w:rPr>
                <w:b/>
                <w:i/>
                <w:lang w:eastAsia="sv-SE"/>
              </w:rPr>
              <w:t>s-SearchDeltaP-Stationary</w:t>
            </w:r>
          </w:p>
          <w:p w14:paraId="2B9DD7CE" w14:textId="77777777" w:rsidR="00283C80" w:rsidRPr="0095250E" w:rsidRDefault="00283C80" w:rsidP="00C06585">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283C80" w:rsidRPr="0095250E" w14:paraId="7A4131A0"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2559B52" w14:textId="77777777" w:rsidR="00283C80" w:rsidRPr="0095250E" w:rsidRDefault="00283C80" w:rsidP="00C06585">
            <w:pPr>
              <w:pStyle w:val="TAL"/>
              <w:rPr>
                <w:b/>
                <w:i/>
                <w:lang w:eastAsia="sv-SE"/>
              </w:rPr>
            </w:pPr>
            <w:r w:rsidRPr="0095250E">
              <w:rPr>
                <w:b/>
                <w:i/>
                <w:lang w:eastAsia="sv-SE"/>
              </w:rPr>
              <w:t>scg-DeactivationPreferenceConfig</w:t>
            </w:r>
          </w:p>
          <w:p w14:paraId="49346631" w14:textId="77777777" w:rsidR="00283C80" w:rsidRPr="0095250E" w:rsidRDefault="00283C80" w:rsidP="00C06585">
            <w:pPr>
              <w:pStyle w:val="TAL"/>
              <w:rPr>
                <w:lang w:eastAsia="sv-SE"/>
              </w:rPr>
            </w:pPr>
            <w:r w:rsidRPr="0095250E">
              <w:rPr>
                <w:lang w:eastAsia="sv-SE"/>
              </w:rPr>
              <w:t>Configuration of the UE to indicate its preference for SCG deactivation.</w:t>
            </w:r>
          </w:p>
        </w:tc>
      </w:tr>
      <w:tr w:rsidR="00283C80" w:rsidRPr="0095250E" w14:paraId="6E9BE3C1"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219C06F" w14:textId="77777777" w:rsidR="00283C80" w:rsidRPr="0095250E" w:rsidRDefault="00283C80" w:rsidP="00C06585">
            <w:pPr>
              <w:pStyle w:val="TAL"/>
              <w:rPr>
                <w:b/>
                <w:i/>
                <w:lang w:eastAsia="sv-SE"/>
              </w:rPr>
            </w:pPr>
            <w:r w:rsidRPr="0095250E">
              <w:rPr>
                <w:b/>
                <w:i/>
                <w:lang w:eastAsia="sv-SE"/>
              </w:rPr>
              <w:t>scg -StatePreferenceProhibitTimer</w:t>
            </w:r>
          </w:p>
          <w:p w14:paraId="20F83F2A" w14:textId="77777777" w:rsidR="00283C80" w:rsidRPr="0095250E" w:rsidRDefault="00283C80" w:rsidP="00C06585">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283C80" w:rsidRPr="0095250E" w14:paraId="7E96D9B0"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7D5779" w14:textId="77777777" w:rsidR="00283C80" w:rsidRPr="0095250E" w:rsidRDefault="00283C80" w:rsidP="00C06585">
            <w:pPr>
              <w:pStyle w:val="TAL"/>
              <w:rPr>
                <w:b/>
                <w:i/>
                <w:lang w:eastAsia="sv-SE"/>
              </w:rPr>
            </w:pPr>
            <w:r w:rsidRPr="0095250E">
              <w:rPr>
                <w:b/>
                <w:i/>
                <w:lang w:eastAsia="sv-SE"/>
              </w:rPr>
              <w:t>sensorNameList</w:t>
            </w:r>
          </w:p>
          <w:p w14:paraId="7C91C09A" w14:textId="77777777" w:rsidR="00283C80" w:rsidRPr="0095250E" w:rsidRDefault="00283C80" w:rsidP="00C06585">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283C80" w:rsidRPr="0095250E" w14:paraId="2A87892F"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2A3DFA" w14:textId="77777777" w:rsidR="00283C80" w:rsidRPr="0095250E" w:rsidRDefault="00283C80" w:rsidP="00C06585">
            <w:pPr>
              <w:pStyle w:val="TAL"/>
              <w:rPr>
                <w:b/>
                <w:bCs/>
                <w:i/>
                <w:iCs/>
                <w:noProof/>
                <w:lang w:eastAsia="sv-SE"/>
              </w:rPr>
            </w:pPr>
            <w:r w:rsidRPr="0095250E">
              <w:rPr>
                <w:b/>
                <w:bCs/>
                <w:i/>
                <w:iCs/>
                <w:noProof/>
                <w:lang w:eastAsia="sv-SE"/>
              </w:rPr>
              <w:t>sl-AssistanceConfigNR</w:t>
            </w:r>
          </w:p>
          <w:p w14:paraId="7B98A890" w14:textId="77777777" w:rsidR="00283C80" w:rsidRPr="0095250E" w:rsidRDefault="00283C80" w:rsidP="00C06585">
            <w:pPr>
              <w:pStyle w:val="TAL"/>
              <w:rPr>
                <w:noProof/>
                <w:lang w:eastAsia="sv-SE"/>
              </w:rPr>
            </w:pPr>
            <w:r w:rsidRPr="0095250E">
              <w:rPr>
                <w:noProof/>
                <w:lang w:eastAsia="sv-SE"/>
              </w:rPr>
              <w:t>Indicate whether UE is configured to provide configured grant assistance information for NR sidelink communication.</w:t>
            </w:r>
          </w:p>
        </w:tc>
      </w:tr>
      <w:tr w:rsidR="00283C80" w:rsidRPr="0095250E" w14:paraId="6943FFC1"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2CA6A711" w14:textId="77777777" w:rsidR="00283C80" w:rsidRPr="0095250E" w:rsidRDefault="00283C80" w:rsidP="00C06585">
            <w:pPr>
              <w:pStyle w:val="TAL"/>
              <w:rPr>
                <w:b/>
                <w:bCs/>
                <w:i/>
                <w:iCs/>
              </w:rPr>
            </w:pPr>
            <w:r w:rsidRPr="0095250E">
              <w:rPr>
                <w:b/>
                <w:bCs/>
                <w:i/>
                <w:iCs/>
              </w:rPr>
              <w:t>sn-InitiatedPSCellChange</w:t>
            </w:r>
          </w:p>
          <w:p w14:paraId="10640C99" w14:textId="77777777" w:rsidR="00283C80" w:rsidRPr="0095250E" w:rsidRDefault="00283C80" w:rsidP="00C06585">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283C80" w:rsidRPr="0095250E" w14:paraId="404D2C45"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0B77576" w14:textId="77777777" w:rsidR="00283C80" w:rsidRPr="0095250E" w:rsidRDefault="00283C80" w:rsidP="00C06585">
            <w:pPr>
              <w:pStyle w:val="TAL"/>
              <w:rPr>
                <w:b/>
                <w:bCs/>
                <w:i/>
                <w:iCs/>
                <w:lang w:eastAsia="sv-SE"/>
              </w:rPr>
            </w:pPr>
            <w:r w:rsidRPr="0095250E">
              <w:rPr>
                <w:b/>
                <w:bCs/>
                <w:i/>
                <w:iCs/>
                <w:lang w:eastAsia="sv-SE"/>
              </w:rPr>
              <w:t>sourceDAPS-FailureReporting</w:t>
            </w:r>
          </w:p>
          <w:p w14:paraId="492234B7" w14:textId="77777777" w:rsidR="00283C80" w:rsidRPr="0095250E" w:rsidRDefault="00283C80" w:rsidP="00C06585">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283C80" w:rsidRPr="0095250E" w14:paraId="7015448C"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A81A19" w14:textId="77777777" w:rsidR="00283C80" w:rsidRPr="0095250E" w:rsidRDefault="00283C80" w:rsidP="00C06585">
            <w:pPr>
              <w:pStyle w:val="TAL"/>
              <w:rPr>
                <w:b/>
                <w:bCs/>
                <w:i/>
                <w:iCs/>
              </w:rPr>
            </w:pPr>
            <w:r w:rsidRPr="0095250E">
              <w:rPr>
                <w:b/>
                <w:bCs/>
                <w:i/>
                <w:iCs/>
              </w:rPr>
              <w:t>successHO-Config</w:t>
            </w:r>
          </w:p>
          <w:p w14:paraId="2AFE126A" w14:textId="77777777" w:rsidR="00283C80" w:rsidRPr="0095250E" w:rsidRDefault="00283C80" w:rsidP="00C06585">
            <w:pPr>
              <w:pStyle w:val="TAL"/>
              <w:rPr>
                <w:b/>
                <w:bCs/>
                <w:i/>
                <w:iCs/>
                <w:lang w:eastAsia="sv-SE"/>
              </w:rPr>
            </w:pPr>
            <w:r w:rsidRPr="0095250E">
              <w:rPr>
                <w:lang w:eastAsia="sv-SE"/>
              </w:rPr>
              <w:t>Configuration for the UE to report the successful handover information to the network.</w:t>
            </w:r>
          </w:p>
        </w:tc>
      </w:tr>
      <w:tr w:rsidR="00283C80" w:rsidRPr="0095250E" w14:paraId="7DC65E49"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F3991B" w14:textId="77777777" w:rsidR="00283C80" w:rsidRPr="0095250E" w:rsidRDefault="00283C80" w:rsidP="00C06585">
            <w:pPr>
              <w:pStyle w:val="TAL"/>
              <w:rPr>
                <w:b/>
                <w:bCs/>
                <w:i/>
                <w:iCs/>
              </w:rPr>
            </w:pPr>
            <w:r w:rsidRPr="0095250E">
              <w:rPr>
                <w:b/>
                <w:bCs/>
                <w:i/>
                <w:iCs/>
              </w:rPr>
              <w:t>successPSCell-Config</w:t>
            </w:r>
          </w:p>
          <w:p w14:paraId="6E459086" w14:textId="77777777" w:rsidR="00283C80" w:rsidRPr="0095250E" w:rsidRDefault="00283C80" w:rsidP="00C06585">
            <w:pPr>
              <w:pStyle w:val="TAL"/>
              <w:rPr>
                <w:b/>
                <w:bCs/>
                <w:i/>
                <w:iCs/>
              </w:rPr>
            </w:pPr>
            <w:r w:rsidRPr="0095250E">
              <w:rPr>
                <w:lang w:eastAsia="sv-SE"/>
              </w:rPr>
              <w:t>Configuration for the UE to report the successful PSCell change or addition information to the network.</w:t>
            </w:r>
          </w:p>
        </w:tc>
      </w:tr>
      <w:tr w:rsidR="00283C80" w:rsidRPr="0095250E" w14:paraId="54317BEE"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3E1C0F3B" w14:textId="77777777" w:rsidR="00283C80" w:rsidRPr="0095250E" w:rsidRDefault="00283C80" w:rsidP="00C06585">
            <w:pPr>
              <w:pStyle w:val="TAL"/>
              <w:rPr>
                <w:b/>
                <w:bCs/>
                <w:i/>
                <w:iCs/>
                <w:lang w:eastAsia="sv-SE"/>
              </w:rPr>
            </w:pPr>
            <w:r w:rsidRPr="0095250E">
              <w:rPr>
                <w:b/>
                <w:bCs/>
                <w:i/>
                <w:iCs/>
                <w:lang w:eastAsia="sv-SE"/>
              </w:rPr>
              <w:t>t-SearchDeltaP-Stationary</w:t>
            </w:r>
          </w:p>
          <w:p w14:paraId="558115E3" w14:textId="77777777" w:rsidR="00283C80" w:rsidRPr="0095250E" w:rsidRDefault="00283C80" w:rsidP="00C06585">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283C80" w:rsidRPr="0095250E" w14:paraId="27798F00"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6C4AD5" w14:textId="77777777" w:rsidR="00283C80" w:rsidRPr="0095250E" w:rsidRDefault="00283C80" w:rsidP="00C06585">
            <w:pPr>
              <w:pStyle w:val="TAL"/>
              <w:rPr>
                <w:b/>
                <w:bCs/>
                <w:i/>
                <w:iCs/>
                <w:lang w:eastAsia="sv-SE"/>
              </w:rPr>
            </w:pPr>
            <w:r w:rsidRPr="0095250E">
              <w:rPr>
                <w:b/>
                <w:bCs/>
                <w:i/>
                <w:iCs/>
                <w:lang w:eastAsia="sv-SE"/>
              </w:rPr>
              <w:t>thresholdPercentageT304</w:t>
            </w:r>
          </w:p>
          <w:p w14:paraId="1A7F7A0A" w14:textId="77777777" w:rsidR="00283C80" w:rsidRPr="0095250E" w:rsidRDefault="00283C80" w:rsidP="00C06585">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283C80" w:rsidRPr="0095250E" w14:paraId="44F80FFD"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D6FC3C5" w14:textId="77777777" w:rsidR="00283C80" w:rsidRPr="0095250E" w:rsidRDefault="00283C80" w:rsidP="00C06585">
            <w:pPr>
              <w:pStyle w:val="TAL"/>
              <w:rPr>
                <w:b/>
                <w:bCs/>
                <w:i/>
                <w:iCs/>
                <w:lang w:eastAsia="sv-SE"/>
              </w:rPr>
            </w:pPr>
            <w:r w:rsidRPr="0095250E">
              <w:rPr>
                <w:b/>
                <w:bCs/>
                <w:i/>
                <w:iCs/>
                <w:lang w:eastAsia="sv-SE"/>
              </w:rPr>
              <w:t>thresholdPercentageT310</w:t>
            </w:r>
          </w:p>
          <w:p w14:paraId="43B6556D" w14:textId="77777777" w:rsidR="00283C80" w:rsidRPr="0095250E" w:rsidRDefault="00283C80" w:rsidP="00C06585">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283C80" w:rsidRPr="0095250E" w14:paraId="34632CA6"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B8A2B22" w14:textId="77777777" w:rsidR="00283C80" w:rsidRPr="0095250E" w:rsidRDefault="00283C80" w:rsidP="00C06585">
            <w:pPr>
              <w:pStyle w:val="TAL"/>
              <w:rPr>
                <w:b/>
                <w:bCs/>
                <w:i/>
                <w:iCs/>
                <w:lang w:eastAsia="sv-SE"/>
              </w:rPr>
            </w:pPr>
            <w:r w:rsidRPr="0095250E">
              <w:rPr>
                <w:b/>
                <w:bCs/>
                <w:i/>
                <w:iCs/>
                <w:lang w:eastAsia="sv-SE"/>
              </w:rPr>
              <w:t>thresholdPercentageT312</w:t>
            </w:r>
          </w:p>
          <w:p w14:paraId="7EA5A977" w14:textId="77777777" w:rsidR="00283C80" w:rsidRPr="0095250E" w:rsidRDefault="00283C80" w:rsidP="00C06585">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283C80" w:rsidRPr="0095250E" w14:paraId="4EADDC59"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BB49DDE" w14:textId="77777777" w:rsidR="00283C80" w:rsidRPr="0095250E" w:rsidRDefault="00283C80" w:rsidP="00C06585">
            <w:pPr>
              <w:pStyle w:val="TAL"/>
              <w:rPr>
                <w:b/>
                <w:bCs/>
                <w:i/>
                <w:iCs/>
                <w:lang w:eastAsia="sv-SE"/>
              </w:rPr>
            </w:pPr>
            <w:r w:rsidRPr="0095250E">
              <w:rPr>
                <w:b/>
                <w:bCs/>
                <w:i/>
                <w:iCs/>
                <w:lang w:eastAsia="sv-SE"/>
              </w:rPr>
              <w:t>thresholdPercentageT304-SCG</w:t>
            </w:r>
          </w:p>
          <w:p w14:paraId="3B192504" w14:textId="77777777" w:rsidR="00283C80" w:rsidRPr="0095250E" w:rsidRDefault="00283C80" w:rsidP="00C06585">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283C80" w:rsidRPr="0095250E" w14:paraId="0A2513A6"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EEB309F" w14:textId="77777777" w:rsidR="00283C80" w:rsidRPr="0095250E" w:rsidRDefault="00283C80" w:rsidP="00C06585">
            <w:pPr>
              <w:pStyle w:val="TAL"/>
              <w:rPr>
                <w:b/>
                <w:bCs/>
                <w:i/>
                <w:iCs/>
                <w:lang w:eastAsia="sv-SE"/>
              </w:rPr>
            </w:pPr>
            <w:r w:rsidRPr="0095250E">
              <w:rPr>
                <w:b/>
                <w:bCs/>
                <w:i/>
                <w:iCs/>
                <w:lang w:eastAsia="sv-SE"/>
              </w:rPr>
              <w:t>thresholdPercentageT310-SCG</w:t>
            </w:r>
          </w:p>
          <w:p w14:paraId="1FB5525A" w14:textId="77777777" w:rsidR="00283C80" w:rsidRPr="0095250E" w:rsidRDefault="00283C80" w:rsidP="00C06585">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283C80" w:rsidRPr="0095250E" w14:paraId="0FF70367"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B6F8FAF" w14:textId="77777777" w:rsidR="00283C80" w:rsidRPr="0095250E" w:rsidRDefault="00283C80" w:rsidP="00C06585">
            <w:pPr>
              <w:pStyle w:val="TAL"/>
            </w:pPr>
            <w:r w:rsidRPr="0095250E">
              <w:rPr>
                <w:b/>
                <w:bCs/>
                <w:i/>
                <w:iCs/>
              </w:rPr>
              <w:t>thresholdPercentageT312-SCG</w:t>
            </w:r>
          </w:p>
          <w:p w14:paraId="11E81840" w14:textId="77777777" w:rsidR="00283C80" w:rsidRPr="0095250E" w:rsidRDefault="00283C80" w:rsidP="00C06585">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283C80" w:rsidRPr="0095250E" w14:paraId="351E6B0F"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24A4A15" w14:textId="77777777" w:rsidR="00283C80" w:rsidRPr="0095250E" w:rsidRDefault="00283C80" w:rsidP="00C06585">
            <w:pPr>
              <w:pStyle w:val="TAL"/>
              <w:rPr>
                <w:b/>
                <w:bCs/>
                <w:i/>
                <w:iCs/>
                <w:szCs w:val="18"/>
                <w:lang w:eastAsia="sv-SE"/>
              </w:rPr>
            </w:pPr>
            <w:r w:rsidRPr="0095250E">
              <w:rPr>
                <w:b/>
                <w:bCs/>
                <w:i/>
                <w:iCs/>
                <w:szCs w:val="18"/>
                <w:lang w:eastAsia="sv-SE"/>
              </w:rPr>
              <w:t>threshPropDelayDiff</w:t>
            </w:r>
          </w:p>
          <w:p w14:paraId="4708BBEE" w14:textId="77777777" w:rsidR="00283C80" w:rsidRPr="0095250E" w:rsidRDefault="00283C80" w:rsidP="00C06585">
            <w:pPr>
              <w:pStyle w:val="TAL"/>
              <w:rPr>
                <w:b/>
                <w:bCs/>
                <w:i/>
                <w:iCs/>
                <w:lang w:eastAsia="sv-SE"/>
              </w:rPr>
            </w:pPr>
            <w:r w:rsidRPr="0095250E">
              <w:rPr>
                <w:szCs w:val="18"/>
                <w:lang w:eastAsia="sv-SE"/>
              </w:rPr>
              <w:t>Threshold for one-way service link propagation delay difference report as specified in 5.7.4.2.</w:t>
            </w:r>
          </w:p>
        </w:tc>
      </w:tr>
      <w:tr w:rsidR="00283C80" w:rsidRPr="0095250E" w14:paraId="63862DDF"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AFDF0DE" w14:textId="77777777" w:rsidR="00283C80" w:rsidRPr="0095250E" w:rsidRDefault="00283C80" w:rsidP="00C06585">
            <w:pPr>
              <w:pStyle w:val="TAL"/>
              <w:rPr>
                <w:b/>
                <w:bCs/>
                <w:i/>
                <w:iCs/>
                <w:lang w:eastAsia="sv-SE"/>
              </w:rPr>
            </w:pPr>
            <w:r w:rsidRPr="0095250E">
              <w:rPr>
                <w:b/>
                <w:bCs/>
                <w:i/>
                <w:iCs/>
                <w:lang w:eastAsia="sv-SE"/>
              </w:rPr>
              <w:t>uav-FlightPathAvailabilityConfig</w:t>
            </w:r>
          </w:p>
          <w:p w14:paraId="2B0E6D5C" w14:textId="77777777" w:rsidR="00283C80" w:rsidRPr="0095250E" w:rsidRDefault="00283C80" w:rsidP="00C06585">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283C80" w:rsidRPr="0095250E" w14:paraId="7CDD99F9"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9AC0D8" w14:textId="77777777" w:rsidR="00283C80" w:rsidRPr="0095250E" w:rsidRDefault="00283C80" w:rsidP="00C06585">
            <w:pPr>
              <w:pStyle w:val="TAL"/>
              <w:rPr>
                <w:b/>
                <w:bCs/>
                <w:i/>
                <w:iCs/>
                <w:noProof/>
                <w:lang w:eastAsia="sv-SE"/>
              </w:rPr>
            </w:pPr>
            <w:r w:rsidRPr="0095250E">
              <w:rPr>
                <w:b/>
                <w:bCs/>
                <w:i/>
                <w:iCs/>
                <w:noProof/>
                <w:lang w:eastAsia="sv-SE"/>
              </w:rPr>
              <w:t>ul-GapFR2-PreferenceConfig</w:t>
            </w:r>
          </w:p>
          <w:p w14:paraId="24E4E979" w14:textId="77777777" w:rsidR="00283C80" w:rsidRPr="0095250E" w:rsidRDefault="00283C80" w:rsidP="00C06585">
            <w:pPr>
              <w:pStyle w:val="TAL"/>
              <w:rPr>
                <w:noProof/>
                <w:lang w:eastAsia="sv-SE"/>
              </w:rPr>
            </w:pPr>
            <w:r w:rsidRPr="0095250E">
              <w:rPr>
                <w:noProof/>
                <w:lang w:eastAsia="sv-SE"/>
              </w:rPr>
              <w:t>Indicates whether UE is configured to request for FR2 UL gap activation/deactivation and preferred FR2 UL gap pattern.</w:t>
            </w:r>
          </w:p>
        </w:tc>
      </w:tr>
      <w:tr w:rsidR="00283C80" w:rsidRPr="0095250E" w14:paraId="58271D01"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68EF8C" w14:textId="77777777" w:rsidR="00283C80" w:rsidRPr="0095250E" w:rsidRDefault="00283C80" w:rsidP="00C06585">
            <w:pPr>
              <w:pStyle w:val="TAL"/>
              <w:rPr>
                <w:b/>
                <w:bCs/>
                <w:i/>
                <w:iCs/>
                <w:noProof/>
                <w:lang w:eastAsia="sv-SE"/>
              </w:rPr>
            </w:pPr>
            <w:r w:rsidRPr="0095250E">
              <w:rPr>
                <w:b/>
                <w:bCs/>
                <w:i/>
                <w:iCs/>
                <w:noProof/>
                <w:lang w:eastAsia="sv-SE"/>
              </w:rPr>
              <w:t>wlanNameList</w:t>
            </w:r>
          </w:p>
          <w:p w14:paraId="40BAC512" w14:textId="77777777" w:rsidR="00283C80" w:rsidRPr="0095250E" w:rsidRDefault="00283C80" w:rsidP="00C06585">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283C80" w:rsidRPr="0095250E" w14:paraId="505A057B"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6F90848E" w14:textId="77777777" w:rsidR="00283C80" w:rsidRPr="0095250E" w:rsidRDefault="00283C80" w:rsidP="00C06585">
            <w:pPr>
              <w:pStyle w:val="TAL"/>
              <w:rPr>
                <w:b/>
                <w:bCs/>
                <w:i/>
                <w:iCs/>
                <w:szCs w:val="18"/>
                <w:lang w:eastAsia="sv-SE"/>
              </w:rPr>
            </w:pPr>
            <w:r w:rsidRPr="0095250E">
              <w:rPr>
                <w:b/>
                <w:bCs/>
                <w:i/>
                <w:iCs/>
                <w:szCs w:val="18"/>
                <w:lang w:eastAsia="sv-SE"/>
              </w:rPr>
              <w:t>ul-TrafficInfoProhibitTimer</w:t>
            </w:r>
          </w:p>
          <w:p w14:paraId="163A2995" w14:textId="77777777" w:rsidR="00283C80" w:rsidRPr="0095250E" w:rsidRDefault="00283C80" w:rsidP="00C06585">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283C80" w:rsidRPr="0095250E" w14:paraId="3780F5F2"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28911D0C" w14:textId="77777777" w:rsidR="00283C80" w:rsidRPr="0095250E" w:rsidRDefault="00283C80" w:rsidP="00C06585">
            <w:pPr>
              <w:pStyle w:val="TAL"/>
              <w:rPr>
                <w:b/>
                <w:bCs/>
                <w:i/>
                <w:iCs/>
                <w:szCs w:val="18"/>
                <w:lang w:eastAsia="sv-SE"/>
              </w:rPr>
            </w:pPr>
            <w:r w:rsidRPr="0095250E">
              <w:rPr>
                <w:b/>
                <w:bCs/>
                <w:i/>
                <w:iCs/>
                <w:szCs w:val="18"/>
                <w:lang w:eastAsia="sv-SE"/>
              </w:rPr>
              <w:t>ul-TrafficInfoReportingConfig</w:t>
            </w:r>
          </w:p>
          <w:p w14:paraId="62141545" w14:textId="77777777" w:rsidR="00283C80" w:rsidRPr="0095250E" w:rsidRDefault="00283C80" w:rsidP="00C06585">
            <w:pPr>
              <w:pStyle w:val="TAL"/>
              <w:rPr>
                <w:b/>
                <w:bCs/>
                <w:i/>
                <w:iCs/>
                <w:noProof/>
                <w:lang w:eastAsia="sv-SE"/>
              </w:rPr>
            </w:pPr>
            <w:r w:rsidRPr="0095250E">
              <w:rPr>
                <w:noProof/>
                <w:lang w:eastAsia="sv-SE"/>
              </w:rPr>
              <w:t>Configuration for the UE to report UL traffic information.</w:t>
            </w:r>
          </w:p>
        </w:tc>
      </w:tr>
    </w:tbl>
    <w:p w14:paraId="696824BF" w14:textId="77777777" w:rsidR="00283C80" w:rsidRPr="0095250E" w:rsidRDefault="00283C80" w:rsidP="00283C80">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283C80" w:rsidRPr="0095250E" w14:paraId="244946AA"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569970" w14:textId="77777777" w:rsidR="00283C80" w:rsidRPr="0095250E" w:rsidRDefault="00283C80" w:rsidP="00C06585">
            <w:pPr>
              <w:pStyle w:val="TAH"/>
              <w:rPr>
                <w:lang w:eastAsia="en-GB"/>
              </w:rPr>
            </w:pPr>
            <w:r w:rsidRPr="0095250E">
              <w:rPr>
                <w:i/>
                <w:lang w:eastAsia="en-GB"/>
              </w:rPr>
              <w:t>NeighbourCellInfo</w:t>
            </w:r>
            <w:r w:rsidRPr="0095250E">
              <w:rPr>
                <w:lang w:eastAsia="en-GB"/>
              </w:rPr>
              <w:t xml:space="preserve"> field descriptions</w:t>
            </w:r>
          </w:p>
        </w:tc>
      </w:tr>
      <w:tr w:rsidR="00283C80" w:rsidRPr="0095250E" w14:paraId="71791231"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28AD98" w14:textId="77777777" w:rsidR="00283C80" w:rsidRPr="0095250E" w:rsidRDefault="00283C80" w:rsidP="00C06585">
            <w:pPr>
              <w:pStyle w:val="TAL"/>
              <w:rPr>
                <w:b/>
                <w:bCs/>
                <w:i/>
                <w:iCs/>
                <w:lang w:eastAsia="en-GB"/>
              </w:rPr>
            </w:pPr>
            <w:r w:rsidRPr="0095250E">
              <w:rPr>
                <w:b/>
                <w:bCs/>
                <w:i/>
                <w:iCs/>
                <w:lang w:eastAsia="en-GB"/>
              </w:rPr>
              <w:t>epochTime</w:t>
            </w:r>
          </w:p>
          <w:p w14:paraId="75985EC8" w14:textId="77777777" w:rsidR="00283C80" w:rsidRPr="0095250E" w:rsidRDefault="00283C80" w:rsidP="00C06585">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4CBBE599"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83C80" w:rsidRPr="0095250E" w14:paraId="7DD1E13D"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5F640BE7" w14:textId="77777777" w:rsidR="00283C80" w:rsidRPr="0095250E" w:rsidRDefault="00283C80" w:rsidP="00C06585">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C297749" w14:textId="77777777" w:rsidR="00283C80" w:rsidRPr="0095250E" w:rsidRDefault="00283C80" w:rsidP="00C06585">
            <w:pPr>
              <w:pStyle w:val="TAH"/>
              <w:rPr>
                <w:rFonts w:eastAsia="宋体"/>
                <w:lang w:eastAsia="sv-SE"/>
              </w:rPr>
            </w:pPr>
            <w:r w:rsidRPr="0095250E">
              <w:rPr>
                <w:rFonts w:eastAsia="宋体"/>
                <w:lang w:eastAsia="sv-SE"/>
              </w:rPr>
              <w:t>Explanation</w:t>
            </w:r>
          </w:p>
        </w:tc>
      </w:tr>
      <w:tr w:rsidR="00283C80" w:rsidRPr="0095250E" w14:paraId="649C34BD" w14:textId="77777777" w:rsidTr="00C06585">
        <w:tc>
          <w:tcPr>
            <w:tcW w:w="3402" w:type="dxa"/>
            <w:tcBorders>
              <w:top w:val="single" w:sz="4" w:space="0" w:color="auto"/>
              <w:left w:val="single" w:sz="4" w:space="0" w:color="auto"/>
              <w:bottom w:val="single" w:sz="4" w:space="0" w:color="auto"/>
              <w:right w:val="single" w:sz="4" w:space="0" w:color="auto"/>
            </w:tcBorders>
          </w:tcPr>
          <w:p w14:paraId="77BAEA6D" w14:textId="77777777" w:rsidR="00283C80" w:rsidRPr="0095250E" w:rsidRDefault="00283C80" w:rsidP="00C06585">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58C04ECF" w14:textId="77777777" w:rsidR="00283C80" w:rsidRPr="0095250E" w:rsidRDefault="00283C80" w:rsidP="00C06585">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283C80" w:rsidRPr="0095250E" w14:paraId="78B6D3FB" w14:textId="77777777" w:rsidTr="00C06585">
        <w:tc>
          <w:tcPr>
            <w:tcW w:w="3402" w:type="dxa"/>
            <w:tcBorders>
              <w:top w:val="single" w:sz="4" w:space="0" w:color="auto"/>
              <w:left w:val="single" w:sz="4" w:space="0" w:color="auto"/>
              <w:bottom w:val="single" w:sz="4" w:space="0" w:color="auto"/>
              <w:right w:val="single" w:sz="4" w:space="0" w:color="auto"/>
            </w:tcBorders>
          </w:tcPr>
          <w:p w14:paraId="57A012D2" w14:textId="77777777" w:rsidR="00283C80" w:rsidRPr="0095250E" w:rsidRDefault="00283C80" w:rsidP="00C06585">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32FEEC2A" w14:textId="77777777" w:rsidR="00283C80" w:rsidRPr="0095250E" w:rsidRDefault="00283C80" w:rsidP="00C06585">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283C80" w:rsidRPr="0095250E" w14:paraId="040E357B" w14:textId="77777777" w:rsidTr="00C06585">
        <w:tc>
          <w:tcPr>
            <w:tcW w:w="3402" w:type="dxa"/>
            <w:tcBorders>
              <w:top w:val="single" w:sz="4" w:space="0" w:color="auto"/>
              <w:left w:val="single" w:sz="4" w:space="0" w:color="auto"/>
              <w:bottom w:val="single" w:sz="4" w:space="0" w:color="auto"/>
              <w:right w:val="single" w:sz="4" w:space="0" w:color="auto"/>
            </w:tcBorders>
          </w:tcPr>
          <w:p w14:paraId="18EF4463" w14:textId="77777777" w:rsidR="00283C80" w:rsidRPr="0095250E" w:rsidRDefault="00283C80" w:rsidP="00C06585">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E1F5BB7" w14:textId="77777777" w:rsidR="00283C80" w:rsidRPr="0095250E" w:rsidRDefault="00283C80" w:rsidP="00C06585">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283C80" w:rsidRPr="0095250E" w14:paraId="4E01D007" w14:textId="77777777" w:rsidTr="00C06585">
        <w:tc>
          <w:tcPr>
            <w:tcW w:w="3402" w:type="dxa"/>
            <w:tcBorders>
              <w:top w:val="single" w:sz="4" w:space="0" w:color="auto"/>
              <w:left w:val="single" w:sz="4" w:space="0" w:color="auto"/>
              <w:bottom w:val="single" w:sz="4" w:space="0" w:color="auto"/>
              <w:right w:val="single" w:sz="4" w:space="0" w:color="auto"/>
            </w:tcBorders>
          </w:tcPr>
          <w:p w14:paraId="3026536D" w14:textId="77777777" w:rsidR="00283C80" w:rsidRPr="0095250E" w:rsidRDefault="00283C80" w:rsidP="00C06585">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95B48B9" w14:textId="77777777" w:rsidR="00283C80" w:rsidRPr="0095250E" w:rsidRDefault="00283C80" w:rsidP="00C06585">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283C80" w:rsidRPr="0095250E" w14:paraId="0CB2FB9D" w14:textId="77777777" w:rsidTr="00C06585">
        <w:tc>
          <w:tcPr>
            <w:tcW w:w="3402" w:type="dxa"/>
            <w:tcBorders>
              <w:top w:val="single" w:sz="4" w:space="0" w:color="auto"/>
              <w:left w:val="single" w:sz="4" w:space="0" w:color="auto"/>
              <w:bottom w:val="single" w:sz="4" w:space="0" w:color="auto"/>
              <w:right w:val="single" w:sz="4" w:space="0" w:color="auto"/>
            </w:tcBorders>
          </w:tcPr>
          <w:p w14:paraId="369668D2" w14:textId="77777777" w:rsidR="00283C80" w:rsidRPr="0095250E" w:rsidRDefault="00283C80" w:rsidP="00C06585">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434016AE" w14:textId="77777777" w:rsidR="00283C80" w:rsidRPr="0095250E" w:rsidRDefault="00283C80" w:rsidP="00C06585">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283C80" w:rsidRPr="0095250E" w14:paraId="0DE637AB" w14:textId="77777777" w:rsidTr="00C06585">
        <w:tc>
          <w:tcPr>
            <w:tcW w:w="3402" w:type="dxa"/>
            <w:tcBorders>
              <w:top w:val="single" w:sz="4" w:space="0" w:color="auto"/>
              <w:left w:val="single" w:sz="4" w:space="0" w:color="auto"/>
              <w:bottom w:val="single" w:sz="4" w:space="0" w:color="auto"/>
              <w:right w:val="single" w:sz="4" w:space="0" w:color="auto"/>
            </w:tcBorders>
          </w:tcPr>
          <w:p w14:paraId="496B66D0" w14:textId="77777777" w:rsidR="00283C80" w:rsidRPr="0095250E" w:rsidRDefault="00283C80" w:rsidP="00C06585">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8541CEB" w14:textId="77777777" w:rsidR="00283C80" w:rsidRPr="0095250E" w:rsidRDefault="00283C80" w:rsidP="00C06585">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3F25BDC" w14:textId="77777777" w:rsidR="00283C80" w:rsidRPr="0095250E" w:rsidRDefault="00283C80" w:rsidP="00283C80"/>
    <w:p w14:paraId="13BADE5E" w14:textId="77777777" w:rsidR="00283C80" w:rsidRPr="0095250E" w:rsidRDefault="00283C80" w:rsidP="00283C80">
      <w:pPr>
        <w:pStyle w:val="4"/>
      </w:pPr>
      <w:bookmarkStart w:id="2683" w:name="_Toc60777513"/>
      <w:bookmarkStart w:id="2684" w:name="_Toc156130763"/>
      <w:r w:rsidRPr="0095250E">
        <w:t>–</w:t>
      </w:r>
      <w:r w:rsidRPr="0095250E">
        <w:tab/>
      </w:r>
      <w:r w:rsidRPr="0095250E">
        <w:rPr>
          <w:i/>
        </w:rPr>
        <w:t>PhysCellIdUTRA-FDD</w:t>
      </w:r>
      <w:bookmarkEnd w:id="2683"/>
      <w:bookmarkEnd w:id="2684"/>
    </w:p>
    <w:p w14:paraId="02F16EA7" w14:textId="77777777" w:rsidR="00283C80" w:rsidRPr="0095250E" w:rsidRDefault="00283C80" w:rsidP="00283C80">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032EC07B" w14:textId="77777777" w:rsidR="00283C80" w:rsidRPr="0095250E" w:rsidRDefault="00283C80" w:rsidP="00283C80">
      <w:pPr>
        <w:pStyle w:val="TH"/>
      </w:pPr>
      <w:r w:rsidRPr="0095250E">
        <w:rPr>
          <w:bCs/>
          <w:i/>
          <w:iCs/>
        </w:rPr>
        <w:t>PhysCellIdUTRA-FDD</w:t>
      </w:r>
      <w:r w:rsidRPr="0095250E">
        <w:t xml:space="preserve"> information element</w:t>
      </w:r>
    </w:p>
    <w:p w14:paraId="339AF0EC" w14:textId="77777777" w:rsidR="00283C80" w:rsidRPr="0095250E" w:rsidRDefault="00283C80" w:rsidP="00283C80">
      <w:pPr>
        <w:pStyle w:val="PL"/>
        <w:rPr>
          <w:color w:val="808080"/>
        </w:rPr>
      </w:pPr>
      <w:r w:rsidRPr="0095250E">
        <w:rPr>
          <w:color w:val="808080"/>
        </w:rPr>
        <w:t>-- ASN1START</w:t>
      </w:r>
    </w:p>
    <w:p w14:paraId="5A196E16" w14:textId="77777777" w:rsidR="00283C80" w:rsidRPr="0095250E" w:rsidRDefault="00283C80" w:rsidP="00283C80">
      <w:pPr>
        <w:pStyle w:val="PL"/>
        <w:rPr>
          <w:color w:val="808080"/>
        </w:rPr>
      </w:pPr>
      <w:r w:rsidRPr="0095250E">
        <w:rPr>
          <w:color w:val="808080"/>
        </w:rPr>
        <w:t>-- TAG-PHYSCELLIDUTRA-FDD-START</w:t>
      </w:r>
    </w:p>
    <w:p w14:paraId="1CA12AD2" w14:textId="77777777" w:rsidR="00283C80" w:rsidRPr="0095250E" w:rsidRDefault="00283C80" w:rsidP="00283C80">
      <w:pPr>
        <w:pStyle w:val="PL"/>
      </w:pPr>
    </w:p>
    <w:p w14:paraId="6DF4722F" w14:textId="77777777" w:rsidR="00283C80" w:rsidRPr="0095250E" w:rsidRDefault="00283C80" w:rsidP="00283C80">
      <w:pPr>
        <w:pStyle w:val="PL"/>
      </w:pPr>
      <w:r w:rsidRPr="0095250E">
        <w:t xml:space="preserve">PhysCellIdUTRA-FDD-r16 ::=        </w:t>
      </w:r>
      <w:r w:rsidRPr="0095250E">
        <w:rPr>
          <w:color w:val="993366"/>
        </w:rPr>
        <w:t>INTEGER</w:t>
      </w:r>
      <w:r w:rsidRPr="0095250E">
        <w:t xml:space="preserve"> (0..511)</w:t>
      </w:r>
    </w:p>
    <w:p w14:paraId="55CD623E" w14:textId="77777777" w:rsidR="00283C80" w:rsidRPr="0095250E" w:rsidRDefault="00283C80" w:rsidP="00283C80">
      <w:pPr>
        <w:pStyle w:val="PL"/>
      </w:pPr>
    </w:p>
    <w:p w14:paraId="433ED763" w14:textId="77777777" w:rsidR="00283C80" w:rsidRPr="0095250E" w:rsidRDefault="00283C80" w:rsidP="00283C80">
      <w:pPr>
        <w:pStyle w:val="PL"/>
        <w:rPr>
          <w:color w:val="808080"/>
        </w:rPr>
      </w:pPr>
      <w:r w:rsidRPr="0095250E">
        <w:rPr>
          <w:color w:val="808080"/>
        </w:rPr>
        <w:t>-- TAG-PHYSCELLIDUTRA-FDD-STOP</w:t>
      </w:r>
    </w:p>
    <w:p w14:paraId="5CD9DC43" w14:textId="77777777" w:rsidR="00283C80" w:rsidRPr="0095250E" w:rsidRDefault="00283C80" w:rsidP="00283C80">
      <w:pPr>
        <w:pStyle w:val="PL"/>
        <w:rPr>
          <w:color w:val="808080"/>
        </w:rPr>
      </w:pPr>
      <w:r w:rsidRPr="0095250E">
        <w:rPr>
          <w:color w:val="808080"/>
        </w:rPr>
        <w:t>-- ASN1STOP</w:t>
      </w:r>
    </w:p>
    <w:p w14:paraId="2CE3D460" w14:textId="77777777" w:rsidR="00283C80" w:rsidRPr="0095250E" w:rsidRDefault="00283C80" w:rsidP="00283C80"/>
    <w:p w14:paraId="3B573F24" w14:textId="77777777" w:rsidR="00283C80" w:rsidRPr="0095250E" w:rsidRDefault="00283C80" w:rsidP="00283C80">
      <w:pPr>
        <w:pStyle w:val="4"/>
      </w:pPr>
      <w:bookmarkStart w:id="2685" w:name="_Toc60777514"/>
      <w:bookmarkStart w:id="2686" w:name="_Toc156130764"/>
      <w:r w:rsidRPr="0095250E">
        <w:t>–</w:t>
      </w:r>
      <w:r w:rsidRPr="0095250E">
        <w:tab/>
      </w:r>
      <w:r w:rsidRPr="0095250E">
        <w:rPr>
          <w:i/>
        </w:rPr>
        <w:t>RRC-TransactionIdentifier</w:t>
      </w:r>
      <w:bookmarkEnd w:id="2685"/>
      <w:bookmarkEnd w:id="2686"/>
    </w:p>
    <w:p w14:paraId="1D1E20DF" w14:textId="77777777" w:rsidR="00283C80" w:rsidRPr="0095250E" w:rsidRDefault="00283C80" w:rsidP="00283C80">
      <w:r w:rsidRPr="0095250E">
        <w:t xml:space="preserve">The IE </w:t>
      </w:r>
      <w:r w:rsidRPr="0095250E">
        <w:rPr>
          <w:i/>
        </w:rPr>
        <w:t>RRC-TransactionIdentifier</w:t>
      </w:r>
      <w:r w:rsidRPr="0095250E">
        <w:t xml:space="preserve"> is used, together with the message type, for the identification of an RRC procedure (transaction).</w:t>
      </w:r>
    </w:p>
    <w:p w14:paraId="27DFC7DB" w14:textId="77777777" w:rsidR="00283C80" w:rsidRPr="0095250E" w:rsidRDefault="00283C80" w:rsidP="00283C80">
      <w:pPr>
        <w:pStyle w:val="TH"/>
      </w:pPr>
      <w:r w:rsidRPr="0095250E">
        <w:rPr>
          <w:i/>
        </w:rPr>
        <w:t>RRC-TransactionIdentifier</w:t>
      </w:r>
      <w:r w:rsidRPr="0095250E">
        <w:t xml:space="preserve"> information element</w:t>
      </w:r>
    </w:p>
    <w:p w14:paraId="4F02E2EA" w14:textId="77777777" w:rsidR="00283C80" w:rsidRPr="0095250E" w:rsidRDefault="00283C80" w:rsidP="00283C80">
      <w:pPr>
        <w:pStyle w:val="PL"/>
        <w:rPr>
          <w:color w:val="808080"/>
        </w:rPr>
      </w:pPr>
      <w:r w:rsidRPr="0095250E">
        <w:rPr>
          <w:color w:val="808080"/>
        </w:rPr>
        <w:t>-- ASN1START</w:t>
      </w:r>
    </w:p>
    <w:p w14:paraId="3CC81A5A" w14:textId="77777777" w:rsidR="00283C80" w:rsidRPr="0095250E" w:rsidRDefault="00283C80" w:rsidP="00283C80">
      <w:pPr>
        <w:pStyle w:val="PL"/>
        <w:rPr>
          <w:color w:val="808080"/>
        </w:rPr>
      </w:pPr>
      <w:r w:rsidRPr="0095250E">
        <w:rPr>
          <w:color w:val="808080"/>
        </w:rPr>
        <w:t>-- TAG-RRC-TRANSACTIONIDENTIFIER-START</w:t>
      </w:r>
    </w:p>
    <w:p w14:paraId="63A7C563" w14:textId="77777777" w:rsidR="00283C80" w:rsidRPr="0095250E" w:rsidRDefault="00283C80" w:rsidP="00283C80">
      <w:pPr>
        <w:pStyle w:val="PL"/>
      </w:pPr>
    </w:p>
    <w:p w14:paraId="364C46E0" w14:textId="77777777" w:rsidR="00283C80" w:rsidRPr="0095250E" w:rsidRDefault="00283C80" w:rsidP="00283C80">
      <w:pPr>
        <w:pStyle w:val="PL"/>
      </w:pPr>
      <w:r w:rsidRPr="0095250E">
        <w:t xml:space="preserve">RRC-TransactionIdentifier ::=       </w:t>
      </w:r>
      <w:r w:rsidRPr="0095250E">
        <w:rPr>
          <w:color w:val="993366"/>
        </w:rPr>
        <w:t>INTEGER</w:t>
      </w:r>
      <w:r w:rsidRPr="0095250E">
        <w:t xml:space="preserve"> (0..3)</w:t>
      </w:r>
    </w:p>
    <w:p w14:paraId="2747C609" w14:textId="77777777" w:rsidR="00283C80" w:rsidRPr="0095250E" w:rsidRDefault="00283C80" w:rsidP="00283C80">
      <w:pPr>
        <w:pStyle w:val="PL"/>
      </w:pPr>
    </w:p>
    <w:p w14:paraId="078505C3" w14:textId="77777777" w:rsidR="00283C80" w:rsidRPr="0095250E" w:rsidRDefault="00283C80" w:rsidP="00283C80">
      <w:pPr>
        <w:pStyle w:val="PL"/>
        <w:rPr>
          <w:color w:val="808080"/>
        </w:rPr>
      </w:pPr>
      <w:r w:rsidRPr="0095250E">
        <w:rPr>
          <w:color w:val="808080"/>
        </w:rPr>
        <w:t>-- TAG-RRC-TRANSACTIONIDENTIFIER-STOP</w:t>
      </w:r>
    </w:p>
    <w:p w14:paraId="153AD00D" w14:textId="77777777" w:rsidR="00283C80" w:rsidRPr="0095250E" w:rsidRDefault="00283C80" w:rsidP="00283C80">
      <w:pPr>
        <w:pStyle w:val="PL"/>
        <w:rPr>
          <w:color w:val="808080"/>
        </w:rPr>
      </w:pPr>
      <w:r w:rsidRPr="0095250E">
        <w:rPr>
          <w:color w:val="808080"/>
        </w:rPr>
        <w:t>-- ASN1STOP</w:t>
      </w:r>
    </w:p>
    <w:p w14:paraId="0C4C3DC5" w14:textId="77777777" w:rsidR="00283C80" w:rsidRPr="0095250E" w:rsidRDefault="00283C80" w:rsidP="00283C80">
      <w:pPr>
        <w:rPr>
          <w:rFonts w:eastAsiaTheme="minorEastAsia"/>
        </w:rPr>
      </w:pPr>
    </w:p>
    <w:p w14:paraId="63EA6723" w14:textId="77777777" w:rsidR="00283C80" w:rsidRPr="0095250E" w:rsidRDefault="00283C80" w:rsidP="00283C80">
      <w:pPr>
        <w:pStyle w:val="4"/>
      </w:pPr>
      <w:bookmarkStart w:id="2687" w:name="_Toc60777515"/>
      <w:bookmarkStart w:id="2688" w:name="_Toc156130765"/>
      <w:r w:rsidRPr="0095250E">
        <w:t>–</w:t>
      </w:r>
      <w:r w:rsidRPr="0095250E">
        <w:tab/>
      </w:r>
      <w:r w:rsidRPr="0095250E">
        <w:rPr>
          <w:bCs/>
          <w:i/>
        </w:rPr>
        <w:t>Sensor-NameList</w:t>
      </w:r>
      <w:bookmarkEnd w:id="2687"/>
      <w:bookmarkEnd w:id="2688"/>
    </w:p>
    <w:p w14:paraId="328388E0" w14:textId="77777777" w:rsidR="00283C80" w:rsidRPr="0095250E" w:rsidRDefault="00283C80" w:rsidP="00283C80">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7B26C713" w14:textId="77777777" w:rsidR="00283C80" w:rsidRPr="0095250E" w:rsidRDefault="00283C80" w:rsidP="00283C80">
      <w:pPr>
        <w:pStyle w:val="TH"/>
      </w:pPr>
      <w:r w:rsidRPr="0095250E">
        <w:rPr>
          <w:i/>
        </w:rPr>
        <w:t xml:space="preserve">Sensor-NameList </w:t>
      </w:r>
      <w:r w:rsidRPr="0095250E">
        <w:t>information element</w:t>
      </w:r>
    </w:p>
    <w:p w14:paraId="19B00B9B" w14:textId="77777777" w:rsidR="00283C80" w:rsidRPr="0095250E" w:rsidRDefault="00283C80" w:rsidP="00283C80">
      <w:pPr>
        <w:pStyle w:val="PL"/>
        <w:rPr>
          <w:color w:val="808080"/>
        </w:rPr>
      </w:pPr>
      <w:r w:rsidRPr="0095250E">
        <w:rPr>
          <w:color w:val="808080"/>
        </w:rPr>
        <w:t>-- ASN1START</w:t>
      </w:r>
    </w:p>
    <w:p w14:paraId="11B9FBC6" w14:textId="77777777" w:rsidR="00283C80" w:rsidRPr="0095250E" w:rsidRDefault="00283C80" w:rsidP="00283C80">
      <w:pPr>
        <w:pStyle w:val="PL"/>
        <w:rPr>
          <w:color w:val="808080"/>
        </w:rPr>
      </w:pPr>
      <w:r w:rsidRPr="0095250E">
        <w:rPr>
          <w:color w:val="808080"/>
        </w:rPr>
        <w:t>-- TAG-SENSORNAMELIST-START</w:t>
      </w:r>
    </w:p>
    <w:p w14:paraId="26FC92D4" w14:textId="77777777" w:rsidR="00283C80" w:rsidRPr="0095250E" w:rsidRDefault="00283C80" w:rsidP="00283C80">
      <w:pPr>
        <w:pStyle w:val="PL"/>
      </w:pPr>
    </w:p>
    <w:p w14:paraId="429995D3" w14:textId="77777777" w:rsidR="00283C80" w:rsidRPr="0095250E" w:rsidRDefault="00283C80" w:rsidP="00283C80">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19158C15" w14:textId="77777777" w:rsidR="00283C80" w:rsidRPr="0095250E" w:rsidRDefault="00283C80" w:rsidP="00283C80">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ABBF98" w14:textId="77777777" w:rsidR="00283C80" w:rsidRPr="0095250E" w:rsidRDefault="00283C80" w:rsidP="00283C80">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E20C60" w14:textId="77777777" w:rsidR="00283C80" w:rsidRPr="0095250E" w:rsidRDefault="00283C80" w:rsidP="00283C80">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00196C4" w14:textId="77777777" w:rsidR="00283C80" w:rsidRPr="0095250E" w:rsidRDefault="00283C80" w:rsidP="00283C80">
      <w:pPr>
        <w:pStyle w:val="PL"/>
        <w:rPr>
          <w:rFonts w:eastAsia="Malgun Gothic"/>
        </w:rPr>
      </w:pPr>
      <w:r w:rsidRPr="0095250E">
        <w:rPr>
          <w:rFonts w:eastAsia="Malgun Gothic"/>
        </w:rPr>
        <w:t>}</w:t>
      </w:r>
    </w:p>
    <w:p w14:paraId="6801B983" w14:textId="77777777" w:rsidR="00283C80" w:rsidRPr="0095250E" w:rsidRDefault="00283C80" w:rsidP="00283C80">
      <w:pPr>
        <w:pStyle w:val="PL"/>
      </w:pPr>
    </w:p>
    <w:p w14:paraId="2536CE67" w14:textId="77777777" w:rsidR="00283C80" w:rsidRPr="0095250E" w:rsidRDefault="00283C80" w:rsidP="00283C80">
      <w:pPr>
        <w:pStyle w:val="PL"/>
        <w:rPr>
          <w:color w:val="808080"/>
        </w:rPr>
      </w:pPr>
      <w:r w:rsidRPr="0095250E">
        <w:rPr>
          <w:color w:val="808080"/>
        </w:rPr>
        <w:t>-- TAG-SENSORNAMELIST-STOP</w:t>
      </w:r>
    </w:p>
    <w:p w14:paraId="429909E7" w14:textId="77777777" w:rsidR="00283C80" w:rsidRPr="0095250E" w:rsidRDefault="00283C80" w:rsidP="00283C80">
      <w:pPr>
        <w:pStyle w:val="PL"/>
        <w:rPr>
          <w:color w:val="808080"/>
        </w:rPr>
      </w:pPr>
      <w:r w:rsidRPr="0095250E">
        <w:rPr>
          <w:color w:val="808080"/>
        </w:rPr>
        <w:t>-- ASN1STOP</w:t>
      </w:r>
    </w:p>
    <w:p w14:paraId="041DBD83" w14:textId="77777777" w:rsidR="00283C80" w:rsidRPr="0095250E" w:rsidRDefault="00283C80" w:rsidP="00283C80">
      <w:pPr>
        <w:pStyle w:val="PL"/>
      </w:pPr>
    </w:p>
    <w:p w14:paraId="03FBEEDC"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731A9D6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071E19" w14:textId="77777777" w:rsidR="00283C80" w:rsidRPr="0095250E" w:rsidRDefault="00283C80" w:rsidP="00C06585">
            <w:pPr>
              <w:pStyle w:val="TAH"/>
              <w:rPr>
                <w:szCs w:val="22"/>
                <w:lang w:eastAsia="sv-SE"/>
              </w:rPr>
            </w:pPr>
            <w:r w:rsidRPr="0095250E">
              <w:rPr>
                <w:i/>
                <w:lang w:eastAsia="sv-SE"/>
              </w:rPr>
              <w:t xml:space="preserve">Sensor-NameList </w:t>
            </w:r>
            <w:r w:rsidRPr="0095250E">
              <w:rPr>
                <w:szCs w:val="22"/>
                <w:lang w:eastAsia="sv-SE"/>
              </w:rPr>
              <w:t>field descriptions</w:t>
            </w:r>
          </w:p>
        </w:tc>
      </w:tr>
      <w:tr w:rsidR="00283C80" w:rsidRPr="0095250E" w14:paraId="10414C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15E0EB" w14:textId="77777777" w:rsidR="00283C80" w:rsidRPr="0095250E" w:rsidRDefault="00283C80" w:rsidP="00C06585">
            <w:pPr>
              <w:pStyle w:val="TAL"/>
              <w:rPr>
                <w:b/>
                <w:i/>
                <w:szCs w:val="22"/>
                <w:lang w:eastAsia="sv-SE"/>
              </w:rPr>
            </w:pPr>
            <w:r w:rsidRPr="0095250E">
              <w:rPr>
                <w:b/>
                <w:i/>
                <w:szCs w:val="22"/>
                <w:lang w:eastAsia="sv-SE"/>
              </w:rPr>
              <w:t>measUncomBarPre</w:t>
            </w:r>
          </w:p>
          <w:p w14:paraId="6562897C" w14:textId="77777777" w:rsidR="00283C80" w:rsidRPr="0095250E" w:rsidRDefault="00283C80" w:rsidP="00C06585">
            <w:pPr>
              <w:pStyle w:val="TAL"/>
              <w:rPr>
                <w:szCs w:val="22"/>
                <w:lang w:eastAsia="sv-SE"/>
              </w:rPr>
            </w:pPr>
            <w:r w:rsidRPr="0095250E">
              <w:rPr>
                <w:szCs w:val="22"/>
                <w:lang w:eastAsia="sv-SE"/>
              </w:rPr>
              <w:t>If configured, the UE reports the uncompensated Barometric pressure measurement as defined in TS 37.355 [49].</w:t>
            </w:r>
          </w:p>
        </w:tc>
      </w:tr>
      <w:tr w:rsidR="00283C80" w:rsidRPr="0095250E" w14:paraId="3690095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1C52D9" w14:textId="77777777" w:rsidR="00283C80" w:rsidRPr="0095250E" w:rsidRDefault="00283C80" w:rsidP="00C06585">
            <w:pPr>
              <w:pStyle w:val="TAL"/>
              <w:rPr>
                <w:b/>
                <w:bCs/>
                <w:i/>
                <w:iCs/>
                <w:szCs w:val="22"/>
                <w:lang w:eastAsia="sv-SE"/>
              </w:rPr>
            </w:pPr>
            <w:r w:rsidRPr="0095250E">
              <w:rPr>
                <w:b/>
                <w:bCs/>
                <w:i/>
                <w:iCs/>
                <w:szCs w:val="22"/>
                <w:lang w:eastAsia="sv-SE"/>
              </w:rPr>
              <w:t>measUeSpeed</w:t>
            </w:r>
          </w:p>
          <w:p w14:paraId="3DA3235A" w14:textId="77777777" w:rsidR="00283C80" w:rsidRPr="0095250E" w:rsidRDefault="00283C80" w:rsidP="00C06585">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283C80" w:rsidRPr="0095250E" w14:paraId="4CC9FBE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C319AF" w14:textId="77777777" w:rsidR="00283C80" w:rsidRPr="0095250E" w:rsidRDefault="00283C80" w:rsidP="00C06585">
            <w:pPr>
              <w:pStyle w:val="TAL"/>
              <w:rPr>
                <w:b/>
                <w:i/>
                <w:szCs w:val="22"/>
                <w:lang w:eastAsia="sv-SE"/>
              </w:rPr>
            </w:pPr>
            <w:r w:rsidRPr="0095250E">
              <w:rPr>
                <w:b/>
                <w:i/>
                <w:szCs w:val="22"/>
                <w:lang w:eastAsia="sv-SE"/>
              </w:rPr>
              <w:t>measUeOrientation</w:t>
            </w:r>
          </w:p>
          <w:p w14:paraId="2DBD2891" w14:textId="77777777" w:rsidR="00283C80" w:rsidRPr="0095250E" w:rsidRDefault="00283C80" w:rsidP="00C06585">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7BD25DE1" w14:textId="77777777" w:rsidR="00283C80" w:rsidRPr="0095250E" w:rsidRDefault="00283C80" w:rsidP="00283C80"/>
    <w:p w14:paraId="50687613" w14:textId="77777777" w:rsidR="00283C80" w:rsidRPr="0095250E" w:rsidRDefault="00283C80" w:rsidP="00283C80">
      <w:pPr>
        <w:pStyle w:val="4"/>
      </w:pPr>
      <w:bookmarkStart w:id="2689" w:name="_Toc60777516"/>
      <w:bookmarkStart w:id="2690" w:name="_Toc156130766"/>
      <w:r w:rsidRPr="0095250E">
        <w:t>–</w:t>
      </w:r>
      <w:r w:rsidRPr="0095250E">
        <w:tab/>
      </w:r>
      <w:r w:rsidRPr="0095250E">
        <w:rPr>
          <w:i/>
        </w:rPr>
        <w:t>TraceReference</w:t>
      </w:r>
      <w:bookmarkEnd w:id="2689"/>
      <w:bookmarkEnd w:id="2690"/>
    </w:p>
    <w:p w14:paraId="5286A220" w14:textId="77777777" w:rsidR="00283C80" w:rsidRPr="0095250E" w:rsidRDefault="00283C80" w:rsidP="00283C80">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12067CB2" w14:textId="77777777" w:rsidR="00283C80" w:rsidRPr="0095250E" w:rsidRDefault="00283C80" w:rsidP="00283C80">
      <w:pPr>
        <w:pStyle w:val="TH"/>
      </w:pPr>
      <w:r w:rsidRPr="0095250E">
        <w:rPr>
          <w:bCs/>
          <w:i/>
          <w:iCs/>
        </w:rPr>
        <w:t xml:space="preserve">TraceReference </w:t>
      </w:r>
      <w:r w:rsidRPr="0095250E">
        <w:t>information element</w:t>
      </w:r>
    </w:p>
    <w:p w14:paraId="1DEA6EB1" w14:textId="77777777" w:rsidR="00283C80" w:rsidRPr="0095250E" w:rsidRDefault="00283C80" w:rsidP="00283C80">
      <w:pPr>
        <w:pStyle w:val="PL"/>
        <w:rPr>
          <w:color w:val="808080"/>
        </w:rPr>
      </w:pPr>
      <w:r w:rsidRPr="0095250E">
        <w:rPr>
          <w:color w:val="808080"/>
        </w:rPr>
        <w:t>-- ASN1START</w:t>
      </w:r>
    </w:p>
    <w:p w14:paraId="45A52E5A" w14:textId="77777777" w:rsidR="00283C80" w:rsidRPr="0095250E" w:rsidRDefault="00283C80" w:rsidP="00283C80">
      <w:pPr>
        <w:pStyle w:val="PL"/>
        <w:rPr>
          <w:color w:val="808080"/>
        </w:rPr>
      </w:pPr>
      <w:r w:rsidRPr="0095250E">
        <w:rPr>
          <w:color w:val="808080"/>
        </w:rPr>
        <w:t>-- TAG-TRACEREFERENCE-START</w:t>
      </w:r>
    </w:p>
    <w:p w14:paraId="6CF0196B" w14:textId="77777777" w:rsidR="00283C80" w:rsidRPr="0095250E" w:rsidRDefault="00283C80" w:rsidP="00283C80">
      <w:pPr>
        <w:pStyle w:val="PL"/>
      </w:pPr>
    </w:p>
    <w:p w14:paraId="520C1F32" w14:textId="77777777" w:rsidR="00283C80" w:rsidRPr="0095250E" w:rsidRDefault="00283C80" w:rsidP="00283C80">
      <w:pPr>
        <w:pStyle w:val="PL"/>
      </w:pPr>
      <w:r w:rsidRPr="0095250E">
        <w:t xml:space="preserve">TraceReference-r16 ::= </w:t>
      </w:r>
      <w:r w:rsidRPr="0095250E">
        <w:rPr>
          <w:color w:val="993366"/>
        </w:rPr>
        <w:t>SEQUENCE</w:t>
      </w:r>
      <w:r w:rsidRPr="0095250E">
        <w:t xml:space="preserve"> {</w:t>
      </w:r>
    </w:p>
    <w:p w14:paraId="3615AEC9" w14:textId="77777777" w:rsidR="00283C80" w:rsidRPr="0095250E" w:rsidRDefault="00283C80" w:rsidP="00283C80">
      <w:pPr>
        <w:pStyle w:val="PL"/>
      </w:pPr>
      <w:r w:rsidRPr="0095250E">
        <w:t xml:space="preserve">    plmn-Identity-r16      PLMN-Identity,</w:t>
      </w:r>
    </w:p>
    <w:p w14:paraId="78DF24E4" w14:textId="77777777" w:rsidR="00283C80" w:rsidRPr="0095250E" w:rsidRDefault="00283C80" w:rsidP="00283C80">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39730CC" w14:textId="77777777" w:rsidR="00283C80" w:rsidRPr="0095250E" w:rsidRDefault="00283C80" w:rsidP="00283C80">
      <w:pPr>
        <w:pStyle w:val="PL"/>
      </w:pPr>
      <w:r w:rsidRPr="0095250E">
        <w:t>}</w:t>
      </w:r>
    </w:p>
    <w:p w14:paraId="7A37C039" w14:textId="77777777" w:rsidR="00283C80" w:rsidRPr="0095250E" w:rsidRDefault="00283C80" w:rsidP="00283C80">
      <w:pPr>
        <w:pStyle w:val="PL"/>
      </w:pPr>
    </w:p>
    <w:p w14:paraId="47D63ACD" w14:textId="77777777" w:rsidR="00283C80" w:rsidRPr="0095250E" w:rsidRDefault="00283C80" w:rsidP="00283C80">
      <w:pPr>
        <w:pStyle w:val="PL"/>
        <w:rPr>
          <w:color w:val="808080"/>
        </w:rPr>
      </w:pPr>
      <w:r w:rsidRPr="0095250E">
        <w:rPr>
          <w:color w:val="808080"/>
        </w:rPr>
        <w:t>-- TAG-TRACEREFERENCE-STOP</w:t>
      </w:r>
    </w:p>
    <w:p w14:paraId="009A9A20" w14:textId="77777777" w:rsidR="00283C80" w:rsidRPr="0095250E" w:rsidRDefault="00283C80" w:rsidP="00283C80">
      <w:pPr>
        <w:pStyle w:val="PL"/>
        <w:rPr>
          <w:color w:val="808080"/>
        </w:rPr>
      </w:pPr>
      <w:r w:rsidRPr="0095250E">
        <w:rPr>
          <w:color w:val="808080"/>
        </w:rPr>
        <w:t>-- ASN1STOP</w:t>
      </w:r>
    </w:p>
    <w:p w14:paraId="46177453" w14:textId="77777777" w:rsidR="00283C80" w:rsidRPr="0095250E" w:rsidRDefault="00283C80" w:rsidP="00283C80">
      <w:pPr>
        <w:rPr>
          <w:rFonts w:eastAsiaTheme="minorEastAsia"/>
        </w:rPr>
      </w:pPr>
    </w:p>
    <w:p w14:paraId="0CD65E90" w14:textId="77777777" w:rsidR="00283C80" w:rsidRPr="0095250E" w:rsidRDefault="00283C80" w:rsidP="00283C80">
      <w:pPr>
        <w:pStyle w:val="4"/>
        <w:rPr>
          <w:i/>
          <w:iCs/>
        </w:rPr>
      </w:pPr>
      <w:bookmarkStart w:id="2691" w:name="_Toc60777517"/>
      <w:bookmarkStart w:id="2692" w:name="_Toc156130767"/>
      <w:r w:rsidRPr="0095250E">
        <w:t>–</w:t>
      </w:r>
      <w:r w:rsidRPr="0095250E">
        <w:tab/>
      </w:r>
      <w:r w:rsidRPr="0095250E">
        <w:rPr>
          <w:i/>
          <w:iCs/>
        </w:rPr>
        <w:t>UE-MeasurementsAvailable</w:t>
      </w:r>
      <w:bookmarkEnd w:id="2691"/>
      <w:bookmarkEnd w:id="2692"/>
    </w:p>
    <w:p w14:paraId="16F6610E" w14:textId="77777777" w:rsidR="00283C80" w:rsidRPr="0095250E" w:rsidRDefault="00283C80" w:rsidP="00283C80">
      <w:pPr>
        <w:tabs>
          <w:tab w:val="left" w:pos="8080"/>
        </w:tabs>
      </w:pPr>
      <w:r w:rsidRPr="0095250E">
        <w:t xml:space="preserve">The IE </w:t>
      </w:r>
      <w:r w:rsidRPr="0095250E">
        <w:rPr>
          <w:i/>
        </w:rPr>
        <w:t>UE-MeasurementsAvailable</w:t>
      </w:r>
      <w:r w:rsidRPr="0095250E">
        <w:t xml:space="preserve"> is used to indicate all relevant available indicators for UE measurements.</w:t>
      </w:r>
    </w:p>
    <w:p w14:paraId="04F6060B" w14:textId="77777777" w:rsidR="00283C80" w:rsidRPr="0095250E" w:rsidRDefault="00283C80" w:rsidP="00283C80">
      <w:pPr>
        <w:pStyle w:val="TH"/>
      </w:pPr>
      <w:r w:rsidRPr="0095250E">
        <w:rPr>
          <w:bCs/>
          <w:i/>
          <w:iCs/>
        </w:rPr>
        <w:t xml:space="preserve">UE-MeasurementsAvailable </w:t>
      </w:r>
      <w:r w:rsidRPr="0095250E">
        <w:t>information element</w:t>
      </w:r>
    </w:p>
    <w:p w14:paraId="6D52910F" w14:textId="77777777" w:rsidR="00283C80" w:rsidRPr="0095250E" w:rsidRDefault="00283C80" w:rsidP="00283C80">
      <w:pPr>
        <w:pStyle w:val="PL"/>
        <w:rPr>
          <w:color w:val="808080"/>
        </w:rPr>
      </w:pPr>
      <w:r w:rsidRPr="0095250E">
        <w:rPr>
          <w:color w:val="808080"/>
        </w:rPr>
        <w:t>-- ASN1START</w:t>
      </w:r>
    </w:p>
    <w:p w14:paraId="1393EE14" w14:textId="77777777" w:rsidR="00283C80" w:rsidRPr="0095250E" w:rsidRDefault="00283C80" w:rsidP="00283C80">
      <w:pPr>
        <w:pStyle w:val="PL"/>
        <w:rPr>
          <w:color w:val="808080"/>
        </w:rPr>
      </w:pPr>
      <w:r w:rsidRPr="0095250E">
        <w:rPr>
          <w:color w:val="808080"/>
        </w:rPr>
        <w:t>-- TAG-UE-MeasurementsAvailable-START</w:t>
      </w:r>
    </w:p>
    <w:p w14:paraId="2D213209" w14:textId="77777777" w:rsidR="00283C80" w:rsidRPr="0095250E" w:rsidRDefault="00283C80" w:rsidP="00283C80">
      <w:pPr>
        <w:pStyle w:val="PL"/>
      </w:pPr>
    </w:p>
    <w:p w14:paraId="6D8942A8" w14:textId="77777777" w:rsidR="00283C80" w:rsidRPr="0095250E" w:rsidRDefault="00283C80" w:rsidP="00283C80">
      <w:pPr>
        <w:pStyle w:val="PL"/>
      </w:pPr>
      <w:r w:rsidRPr="0095250E">
        <w:t xml:space="preserve">UE-MeasurementsAvailable-r16 ::=              </w:t>
      </w:r>
      <w:r w:rsidRPr="0095250E">
        <w:rPr>
          <w:color w:val="993366"/>
        </w:rPr>
        <w:t>SEQUENCE</w:t>
      </w:r>
      <w:r w:rsidRPr="0095250E">
        <w:t xml:space="preserve"> {</w:t>
      </w:r>
    </w:p>
    <w:p w14:paraId="45CF1A7F" w14:textId="77777777" w:rsidR="00283C80" w:rsidRPr="0095250E" w:rsidRDefault="00283C80" w:rsidP="00283C80">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35385088" w14:textId="77777777" w:rsidR="00283C80" w:rsidRPr="0095250E" w:rsidRDefault="00283C80" w:rsidP="00283C80">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C763571" w14:textId="77777777" w:rsidR="00283C80" w:rsidRPr="0095250E" w:rsidRDefault="00283C80" w:rsidP="00283C80">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6DED0731" w14:textId="77777777" w:rsidR="00283C80" w:rsidRPr="0095250E" w:rsidRDefault="00283C80" w:rsidP="00283C80">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3939C628" w14:textId="77777777" w:rsidR="00283C80" w:rsidRPr="0095250E" w:rsidRDefault="00283C80" w:rsidP="00283C80">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873C0F9" w14:textId="77777777" w:rsidR="00283C80" w:rsidRPr="0095250E" w:rsidRDefault="00283C80" w:rsidP="00283C80">
      <w:pPr>
        <w:pStyle w:val="PL"/>
        <w:rPr>
          <w:rFonts w:eastAsia="等线"/>
        </w:rPr>
      </w:pPr>
      <w:r w:rsidRPr="0095250E">
        <w:t xml:space="preserve">    ...</w:t>
      </w:r>
      <w:r w:rsidRPr="0095250E">
        <w:rPr>
          <w:rFonts w:eastAsia="等线"/>
        </w:rPr>
        <w:t>,</w:t>
      </w:r>
    </w:p>
    <w:p w14:paraId="0BBF0580" w14:textId="77777777" w:rsidR="00283C80" w:rsidRPr="0095250E" w:rsidRDefault="00283C80" w:rsidP="00283C80">
      <w:pPr>
        <w:pStyle w:val="PL"/>
        <w:rPr>
          <w:rFonts w:eastAsia="等线"/>
        </w:rPr>
      </w:pPr>
      <w:r w:rsidRPr="0095250E">
        <w:t xml:space="preserve">    </w:t>
      </w:r>
      <w:r w:rsidRPr="0095250E">
        <w:rPr>
          <w:rFonts w:eastAsia="等线"/>
        </w:rPr>
        <w:t>[[</w:t>
      </w:r>
    </w:p>
    <w:p w14:paraId="3A42A87D" w14:textId="77777777" w:rsidR="00283C80" w:rsidRPr="0095250E" w:rsidRDefault="00283C80" w:rsidP="00283C80">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2A468499" w14:textId="77777777" w:rsidR="00283C80" w:rsidRPr="0095250E" w:rsidRDefault="00283C80" w:rsidP="00283C80">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6E59BC78" w14:textId="77777777" w:rsidR="00283C80" w:rsidRPr="0095250E" w:rsidRDefault="00283C80" w:rsidP="00283C80">
      <w:pPr>
        <w:pStyle w:val="PL"/>
        <w:rPr>
          <w:rFonts w:eastAsia="等线"/>
        </w:rPr>
      </w:pPr>
      <w:r w:rsidRPr="0095250E">
        <w:t xml:space="preserve">    </w:t>
      </w:r>
      <w:r w:rsidRPr="0095250E">
        <w:rPr>
          <w:rFonts w:eastAsia="等线"/>
        </w:rPr>
        <w:t>]],</w:t>
      </w:r>
    </w:p>
    <w:p w14:paraId="03A02E1A" w14:textId="77777777" w:rsidR="00283C80" w:rsidRPr="0095250E" w:rsidRDefault="00283C80" w:rsidP="00283C80">
      <w:pPr>
        <w:pStyle w:val="PL"/>
        <w:rPr>
          <w:rFonts w:eastAsia="等线"/>
        </w:rPr>
      </w:pPr>
      <w:r w:rsidRPr="0095250E">
        <w:rPr>
          <w:rFonts w:eastAsia="等线"/>
        </w:rPr>
        <w:t xml:space="preserve">    [[</w:t>
      </w:r>
    </w:p>
    <w:p w14:paraId="33153B24" w14:textId="77777777" w:rsidR="00283C80" w:rsidRPr="0095250E" w:rsidRDefault="00283C80" w:rsidP="00283C80">
      <w:pPr>
        <w:pStyle w:val="PL"/>
        <w:rPr>
          <w:rFonts w:eastAsia="等线"/>
        </w:rPr>
      </w:pPr>
      <w:r w:rsidRPr="0095250E">
        <w:rPr>
          <w:rFonts w:eastAsia="等线"/>
        </w:rPr>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508AA78C" w14:textId="77777777" w:rsidR="00283C80" w:rsidRPr="0095250E" w:rsidRDefault="00283C80" w:rsidP="00283C80">
      <w:pPr>
        <w:pStyle w:val="PL"/>
      </w:pPr>
      <w:r w:rsidRPr="0095250E">
        <w:rPr>
          <w:rFonts w:eastAsia="等线"/>
        </w:rPr>
        <w:t xml:space="preserve">    ]]</w:t>
      </w:r>
    </w:p>
    <w:p w14:paraId="724A8D08" w14:textId="77777777" w:rsidR="00283C80" w:rsidRPr="0095250E" w:rsidRDefault="00283C80" w:rsidP="00283C80">
      <w:pPr>
        <w:pStyle w:val="PL"/>
      </w:pPr>
    </w:p>
    <w:p w14:paraId="311170AE" w14:textId="77777777" w:rsidR="00283C80" w:rsidRPr="0095250E" w:rsidRDefault="00283C80" w:rsidP="00283C80">
      <w:pPr>
        <w:pStyle w:val="PL"/>
      </w:pPr>
      <w:r w:rsidRPr="0095250E">
        <w:rPr>
          <w:rFonts w:eastAsia="等线"/>
        </w:rPr>
        <w:t>}</w:t>
      </w:r>
    </w:p>
    <w:p w14:paraId="051C97F5" w14:textId="77777777" w:rsidR="00283C80" w:rsidRPr="0095250E" w:rsidRDefault="00283C80" w:rsidP="00283C80">
      <w:pPr>
        <w:pStyle w:val="PL"/>
      </w:pPr>
    </w:p>
    <w:p w14:paraId="34FE5631" w14:textId="77777777" w:rsidR="00283C80" w:rsidRPr="0095250E" w:rsidRDefault="00283C80" w:rsidP="00283C80">
      <w:pPr>
        <w:pStyle w:val="PL"/>
        <w:rPr>
          <w:color w:val="808080"/>
        </w:rPr>
      </w:pPr>
      <w:r w:rsidRPr="0095250E">
        <w:rPr>
          <w:color w:val="808080"/>
        </w:rPr>
        <w:t>-- TAG-UE-MeasurementsAvailable-STOP</w:t>
      </w:r>
    </w:p>
    <w:p w14:paraId="1C3D5485" w14:textId="77777777" w:rsidR="00283C80" w:rsidRPr="0095250E" w:rsidRDefault="00283C80" w:rsidP="00283C80">
      <w:pPr>
        <w:pStyle w:val="PL"/>
        <w:rPr>
          <w:color w:val="808080"/>
        </w:rPr>
      </w:pPr>
      <w:r w:rsidRPr="0095250E">
        <w:rPr>
          <w:color w:val="808080"/>
        </w:rPr>
        <w:t>-- ASN1STOP</w:t>
      </w:r>
    </w:p>
    <w:p w14:paraId="77E02710" w14:textId="77777777" w:rsidR="00283C80" w:rsidRPr="0095250E" w:rsidRDefault="00283C80" w:rsidP="00283C80"/>
    <w:p w14:paraId="6D478C38" w14:textId="77777777" w:rsidR="00283C80" w:rsidRPr="0095250E" w:rsidRDefault="00283C80" w:rsidP="00283C80">
      <w:pPr>
        <w:pStyle w:val="4"/>
        <w:rPr>
          <w:i/>
          <w:iCs/>
        </w:rPr>
      </w:pPr>
      <w:bookmarkStart w:id="2693" w:name="_Toc60777518"/>
      <w:bookmarkStart w:id="2694" w:name="_Toc156130768"/>
      <w:r w:rsidRPr="0095250E">
        <w:t>–</w:t>
      </w:r>
      <w:r w:rsidRPr="0095250E">
        <w:tab/>
      </w:r>
      <w:r w:rsidRPr="0095250E">
        <w:rPr>
          <w:i/>
          <w:iCs/>
        </w:rPr>
        <w:t>UTRA-FDD-Q-OffsetRange</w:t>
      </w:r>
      <w:bookmarkEnd w:id="2693"/>
      <w:bookmarkEnd w:id="2694"/>
    </w:p>
    <w:p w14:paraId="6CDB2079" w14:textId="77777777" w:rsidR="00283C80" w:rsidRPr="0095250E" w:rsidRDefault="00283C80" w:rsidP="00283C80">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2D79C3F6" w14:textId="77777777" w:rsidR="00283C80" w:rsidRPr="0095250E" w:rsidRDefault="00283C80" w:rsidP="00283C80">
      <w:pPr>
        <w:pStyle w:val="TH"/>
      </w:pPr>
      <w:r w:rsidRPr="0095250E">
        <w:rPr>
          <w:bCs/>
          <w:i/>
          <w:iCs/>
        </w:rPr>
        <w:t xml:space="preserve">UTRA-FDD-Q-OffsetRange </w:t>
      </w:r>
      <w:r w:rsidRPr="0095250E">
        <w:t>information element</w:t>
      </w:r>
    </w:p>
    <w:p w14:paraId="335F6D8A" w14:textId="77777777" w:rsidR="00283C80" w:rsidRPr="0095250E" w:rsidRDefault="00283C80" w:rsidP="00283C80">
      <w:pPr>
        <w:pStyle w:val="PL"/>
        <w:rPr>
          <w:color w:val="808080"/>
        </w:rPr>
      </w:pPr>
      <w:r w:rsidRPr="0095250E">
        <w:rPr>
          <w:color w:val="808080"/>
        </w:rPr>
        <w:t>-- ASN1START</w:t>
      </w:r>
    </w:p>
    <w:p w14:paraId="6EFA114F" w14:textId="77777777" w:rsidR="00283C80" w:rsidRPr="0095250E" w:rsidRDefault="00283C80" w:rsidP="00283C80">
      <w:pPr>
        <w:pStyle w:val="PL"/>
        <w:rPr>
          <w:color w:val="808080"/>
        </w:rPr>
      </w:pPr>
      <w:r w:rsidRPr="0095250E">
        <w:rPr>
          <w:color w:val="808080"/>
        </w:rPr>
        <w:t>-- TAG-UTRA-FDD-Q-OFFSETRANGE-START</w:t>
      </w:r>
    </w:p>
    <w:p w14:paraId="0A76FD29" w14:textId="77777777" w:rsidR="00283C80" w:rsidRPr="0095250E" w:rsidRDefault="00283C80" w:rsidP="00283C80">
      <w:pPr>
        <w:pStyle w:val="PL"/>
      </w:pPr>
    </w:p>
    <w:p w14:paraId="11DAD24F" w14:textId="77777777" w:rsidR="00283C80" w:rsidRPr="0095250E" w:rsidRDefault="00283C80" w:rsidP="00283C80">
      <w:pPr>
        <w:pStyle w:val="PL"/>
      </w:pPr>
      <w:r w:rsidRPr="0095250E">
        <w:t xml:space="preserve">UTRA-FDD-Q-OffsetRange-r16 ::=              </w:t>
      </w:r>
      <w:r w:rsidRPr="0095250E">
        <w:rPr>
          <w:color w:val="993366"/>
        </w:rPr>
        <w:t>ENUMERATED</w:t>
      </w:r>
      <w:r w:rsidRPr="0095250E">
        <w:t xml:space="preserve"> {</w:t>
      </w:r>
    </w:p>
    <w:p w14:paraId="12C2CDF6" w14:textId="77777777" w:rsidR="00283C80" w:rsidRPr="0095250E" w:rsidRDefault="00283C80" w:rsidP="00283C80">
      <w:pPr>
        <w:pStyle w:val="PL"/>
      </w:pPr>
      <w:r w:rsidRPr="0095250E">
        <w:t xml:space="preserve">                                                dB-24, dB-22, dB-20, dB-18, dB-16, dB-14,</w:t>
      </w:r>
    </w:p>
    <w:p w14:paraId="5663FEC1" w14:textId="77777777" w:rsidR="00283C80" w:rsidRPr="0095250E" w:rsidRDefault="00283C80" w:rsidP="00283C80">
      <w:pPr>
        <w:pStyle w:val="PL"/>
      </w:pPr>
      <w:r w:rsidRPr="0095250E">
        <w:t xml:space="preserve">                                                dB-12, dB-10, dB-8, dB-6, dB-5, dB-4, dB-3,</w:t>
      </w:r>
    </w:p>
    <w:p w14:paraId="55310848" w14:textId="77777777" w:rsidR="00283C80" w:rsidRPr="0095250E" w:rsidRDefault="00283C80" w:rsidP="00283C80">
      <w:pPr>
        <w:pStyle w:val="PL"/>
      </w:pPr>
      <w:r w:rsidRPr="0095250E">
        <w:t xml:space="preserve">                                                dB-2, dB-1, dB0, dB1, dB2, dB3, dB4, dB5,</w:t>
      </w:r>
    </w:p>
    <w:p w14:paraId="551787A6" w14:textId="77777777" w:rsidR="00283C80" w:rsidRPr="0095250E" w:rsidRDefault="00283C80" w:rsidP="00283C80">
      <w:pPr>
        <w:pStyle w:val="PL"/>
      </w:pPr>
      <w:r w:rsidRPr="0095250E">
        <w:t xml:space="preserve">                                                dB6, dB8, dB10, dB12, dB14, dB16, dB18,</w:t>
      </w:r>
    </w:p>
    <w:p w14:paraId="02BBCED0" w14:textId="77777777" w:rsidR="00283C80" w:rsidRPr="0095250E" w:rsidRDefault="00283C80" w:rsidP="00283C80">
      <w:pPr>
        <w:pStyle w:val="PL"/>
      </w:pPr>
      <w:r w:rsidRPr="0095250E">
        <w:t xml:space="preserve">                                                dB20, dB22, dB24}</w:t>
      </w:r>
    </w:p>
    <w:p w14:paraId="79F9BD6D" w14:textId="77777777" w:rsidR="00283C80" w:rsidRPr="0095250E" w:rsidRDefault="00283C80" w:rsidP="00283C80">
      <w:pPr>
        <w:pStyle w:val="PL"/>
      </w:pPr>
    </w:p>
    <w:p w14:paraId="7CE503D2" w14:textId="77777777" w:rsidR="00283C80" w:rsidRPr="0095250E" w:rsidRDefault="00283C80" w:rsidP="00283C80">
      <w:pPr>
        <w:pStyle w:val="PL"/>
        <w:rPr>
          <w:color w:val="808080"/>
        </w:rPr>
      </w:pPr>
      <w:r w:rsidRPr="0095250E">
        <w:rPr>
          <w:color w:val="808080"/>
        </w:rPr>
        <w:t>-- TAG-UTRA-FDD-Q-OFFSETRANGE-STOP</w:t>
      </w:r>
    </w:p>
    <w:p w14:paraId="78D07E8E" w14:textId="77777777" w:rsidR="00283C80" w:rsidRPr="0095250E" w:rsidRDefault="00283C80" w:rsidP="00283C80">
      <w:pPr>
        <w:pStyle w:val="PL"/>
        <w:rPr>
          <w:color w:val="808080"/>
        </w:rPr>
      </w:pPr>
      <w:r w:rsidRPr="0095250E">
        <w:rPr>
          <w:color w:val="808080"/>
        </w:rPr>
        <w:t>-- ASN1STOP</w:t>
      </w:r>
    </w:p>
    <w:p w14:paraId="719403BF" w14:textId="77777777" w:rsidR="00283C80" w:rsidRPr="0095250E" w:rsidRDefault="00283C80" w:rsidP="00283C80">
      <w:pPr>
        <w:rPr>
          <w:lang w:eastAsia="zh-CN"/>
        </w:rPr>
      </w:pPr>
    </w:p>
    <w:p w14:paraId="5660A175" w14:textId="77777777" w:rsidR="00283C80" w:rsidRPr="0095250E" w:rsidRDefault="00283C80" w:rsidP="00283C80">
      <w:pPr>
        <w:pStyle w:val="4"/>
      </w:pPr>
      <w:bookmarkStart w:id="2695" w:name="_Toc60777519"/>
      <w:bookmarkStart w:id="2696" w:name="_Toc156130769"/>
      <w:r w:rsidRPr="0095250E">
        <w:t>–</w:t>
      </w:r>
      <w:r w:rsidRPr="0095250E">
        <w:tab/>
      </w:r>
      <w:r w:rsidRPr="0095250E">
        <w:rPr>
          <w:i/>
        </w:rPr>
        <w:t>VisitedCellInfoList</w:t>
      </w:r>
      <w:bookmarkEnd w:id="2695"/>
      <w:bookmarkEnd w:id="2696"/>
    </w:p>
    <w:p w14:paraId="541EF512" w14:textId="77777777" w:rsidR="00283C80" w:rsidRPr="0095250E" w:rsidRDefault="00283C80" w:rsidP="00283C80">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sidRPr="0095250E">
        <w:rPr>
          <w:i/>
          <w:iCs/>
        </w:rPr>
        <w:t>maxPSCellHistory</w:t>
      </w:r>
      <w:r w:rsidRPr="0095250E">
        <w:t xml:space="preserve"> most recently visited primary secondary cell group cells across all the primary cells included in the </w:t>
      </w:r>
      <w:r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42AC9F23" w14:textId="77777777" w:rsidR="00283C80" w:rsidRPr="0095250E" w:rsidRDefault="00283C80" w:rsidP="00283C80">
      <w:pPr>
        <w:pStyle w:val="TH"/>
      </w:pPr>
      <w:r w:rsidRPr="0095250E">
        <w:rPr>
          <w:bCs/>
          <w:i/>
          <w:iCs/>
        </w:rPr>
        <w:t>VisitedCellInfoList</w:t>
      </w:r>
      <w:r w:rsidRPr="0095250E">
        <w:t xml:space="preserve"> information element</w:t>
      </w:r>
    </w:p>
    <w:p w14:paraId="7361D542" w14:textId="77777777" w:rsidR="00283C80" w:rsidRPr="0095250E" w:rsidRDefault="00283C80" w:rsidP="00283C80">
      <w:pPr>
        <w:pStyle w:val="PL"/>
        <w:rPr>
          <w:color w:val="808080"/>
        </w:rPr>
      </w:pPr>
      <w:r w:rsidRPr="0095250E">
        <w:rPr>
          <w:color w:val="808080"/>
        </w:rPr>
        <w:t>-- ASN1START</w:t>
      </w:r>
    </w:p>
    <w:p w14:paraId="0B3F3320" w14:textId="77777777" w:rsidR="00283C80" w:rsidRPr="0095250E" w:rsidRDefault="00283C80" w:rsidP="00283C80">
      <w:pPr>
        <w:pStyle w:val="PL"/>
        <w:rPr>
          <w:color w:val="808080"/>
        </w:rPr>
      </w:pPr>
      <w:r w:rsidRPr="0095250E">
        <w:rPr>
          <w:color w:val="808080"/>
        </w:rPr>
        <w:t>-- TAG-VISITEDCELLINFOLIST-START</w:t>
      </w:r>
    </w:p>
    <w:p w14:paraId="129906B4" w14:textId="77777777" w:rsidR="00283C80" w:rsidRPr="0095250E" w:rsidRDefault="00283C80" w:rsidP="00283C80">
      <w:pPr>
        <w:pStyle w:val="PL"/>
      </w:pPr>
    </w:p>
    <w:p w14:paraId="13A2E416" w14:textId="77777777" w:rsidR="00283C80" w:rsidRPr="0095250E" w:rsidRDefault="00283C80" w:rsidP="00283C80">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6B14D869" w14:textId="77777777" w:rsidR="00283C80" w:rsidRPr="0095250E" w:rsidRDefault="00283C80" w:rsidP="00283C80">
      <w:pPr>
        <w:pStyle w:val="PL"/>
      </w:pPr>
    </w:p>
    <w:p w14:paraId="19BF2BBC" w14:textId="77777777" w:rsidR="00283C80" w:rsidRPr="0095250E" w:rsidRDefault="00283C80" w:rsidP="00283C80">
      <w:pPr>
        <w:pStyle w:val="PL"/>
      </w:pPr>
      <w:r w:rsidRPr="0095250E">
        <w:t xml:space="preserve">VisitedCellInfo-r16 ::=  </w:t>
      </w:r>
      <w:r w:rsidRPr="0095250E">
        <w:rPr>
          <w:color w:val="993366"/>
        </w:rPr>
        <w:t>SEQUENCE</w:t>
      </w:r>
      <w:r w:rsidRPr="0095250E">
        <w:t xml:space="preserve"> {</w:t>
      </w:r>
    </w:p>
    <w:p w14:paraId="55FD7AE0" w14:textId="77777777" w:rsidR="00283C80" w:rsidRPr="0095250E" w:rsidRDefault="00283C80" w:rsidP="00283C80">
      <w:pPr>
        <w:pStyle w:val="PL"/>
      </w:pPr>
      <w:r w:rsidRPr="0095250E">
        <w:t xml:space="preserve">    visitedCellId-r16        </w:t>
      </w:r>
      <w:r w:rsidRPr="0095250E">
        <w:rPr>
          <w:color w:val="993366"/>
        </w:rPr>
        <w:t>CHOICE</w:t>
      </w:r>
      <w:r w:rsidRPr="0095250E">
        <w:t xml:space="preserve"> {</w:t>
      </w:r>
    </w:p>
    <w:p w14:paraId="785FCA53" w14:textId="77777777" w:rsidR="00283C80" w:rsidRPr="0095250E" w:rsidRDefault="00283C80" w:rsidP="00283C80">
      <w:pPr>
        <w:pStyle w:val="PL"/>
      </w:pPr>
      <w:r w:rsidRPr="0095250E">
        <w:t xml:space="preserve">        nr-CellId-r16            </w:t>
      </w:r>
      <w:r w:rsidRPr="0095250E">
        <w:rPr>
          <w:color w:val="993366"/>
        </w:rPr>
        <w:t>CHOICE</w:t>
      </w:r>
      <w:r w:rsidRPr="0095250E">
        <w:t xml:space="preserve"> {</w:t>
      </w:r>
    </w:p>
    <w:p w14:paraId="0DE1C206" w14:textId="77777777" w:rsidR="00283C80" w:rsidRPr="0095250E" w:rsidRDefault="00283C80" w:rsidP="00283C80">
      <w:pPr>
        <w:pStyle w:val="PL"/>
      </w:pPr>
      <w:r w:rsidRPr="0095250E">
        <w:t xml:space="preserve">            cgi-Info                 CGI-Info-Logging-r16,</w:t>
      </w:r>
    </w:p>
    <w:p w14:paraId="28DD1B00" w14:textId="77777777" w:rsidR="00283C80" w:rsidRPr="0095250E" w:rsidRDefault="00283C80" w:rsidP="00283C80">
      <w:pPr>
        <w:pStyle w:val="PL"/>
      </w:pPr>
      <w:r w:rsidRPr="0095250E">
        <w:t xml:space="preserve">            pci-arfcn-r16            PCI-ARFCN-NR-r16</w:t>
      </w:r>
    </w:p>
    <w:p w14:paraId="45619907" w14:textId="77777777" w:rsidR="00283C80" w:rsidRPr="0095250E" w:rsidRDefault="00283C80" w:rsidP="00283C80">
      <w:pPr>
        <w:pStyle w:val="PL"/>
      </w:pPr>
      <w:r w:rsidRPr="0095250E">
        <w:t xml:space="preserve">        },</w:t>
      </w:r>
    </w:p>
    <w:p w14:paraId="4C388D11" w14:textId="77777777" w:rsidR="00283C80" w:rsidRPr="0095250E" w:rsidRDefault="00283C80" w:rsidP="00283C80">
      <w:pPr>
        <w:pStyle w:val="PL"/>
      </w:pPr>
      <w:r w:rsidRPr="0095250E">
        <w:t xml:space="preserve">        eutra-CellId-r16         </w:t>
      </w:r>
      <w:r w:rsidRPr="0095250E">
        <w:rPr>
          <w:color w:val="993366"/>
        </w:rPr>
        <w:t>CHOICE</w:t>
      </w:r>
      <w:r w:rsidRPr="0095250E">
        <w:t xml:space="preserve"> {</w:t>
      </w:r>
    </w:p>
    <w:p w14:paraId="308891C1" w14:textId="77777777" w:rsidR="00283C80" w:rsidRPr="0095250E" w:rsidRDefault="00283C80" w:rsidP="00283C80">
      <w:pPr>
        <w:pStyle w:val="PL"/>
      </w:pPr>
      <w:r w:rsidRPr="0095250E">
        <w:t xml:space="preserve">            cellGlobalId-r16         CGI-InfoEUTRA,</w:t>
      </w:r>
    </w:p>
    <w:p w14:paraId="024C6505" w14:textId="77777777" w:rsidR="00283C80" w:rsidRPr="0095250E" w:rsidRDefault="00283C80" w:rsidP="00283C80">
      <w:pPr>
        <w:pStyle w:val="PL"/>
      </w:pPr>
      <w:r w:rsidRPr="0095250E">
        <w:t xml:space="preserve">            pci-arfcn-r16                PCI-ARFCN-EUTRA-r16</w:t>
      </w:r>
    </w:p>
    <w:p w14:paraId="47CC245E" w14:textId="77777777" w:rsidR="00283C80" w:rsidRPr="0095250E" w:rsidRDefault="00283C80" w:rsidP="00283C80">
      <w:pPr>
        <w:pStyle w:val="PL"/>
      </w:pPr>
      <w:r w:rsidRPr="0095250E">
        <w:t xml:space="preserve">        }</w:t>
      </w:r>
    </w:p>
    <w:p w14:paraId="7D9C02CA" w14:textId="77777777" w:rsidR="00283C80" w:rsidRPr="0095250E" w:rsidRDefault="00283C80" w:rsidP="00283C80">
      <w:pPr>
        <w:pStyle w:val="PL"/>
      </w:pPr>
      <w:r w:rsidRPr="0095250E">
        <w:t xml:space="preserve">    }                                        </w:t>
      </w:r>
      <w:r w:rsidRPr="0095250E">
        <w:rPr>
          <w:color w:val="993366"/>
        </w:rPr>
        <w:t>OPTIONAL</w:t>
      </w:r>
      <w:r w:rsidRPr="0095250E">
        <w:t>,</w:t>
      </w:r>
    </w:p>
    <w:p w14:paraId="6523EBA7" w14:textId="77777777" w:rsidR="00283C80" w:rsidRPr="0095250E" w:rsidRDefault="00283C80" w:rsidP="00283C80">
      <w:pPr>
        <w:pStyle w:val="PL"/>
      </w:pPr>
      <w:r w:rsidRPr="0095250E">
        <w:t xml:space="preserve">    timeSpent-r16            </w:t>
      </w:r>
      <w:r w:rsidRPr="0095250E">
        <w:rPr>
          <w:color w:val="993366"/>
        </w:rPr>
        <w:t>INTEGER</w:t>
      </w:r>
      <w:r w:rsidRPr="0095250E">
        <w:t xml:space="preserve"> (0..4095),</w:t>
      </w:r>
    </w:p>
    <w:p w14:paraId="2E1451A4" w14:textId="77777777" w:rsidR="00283C80" w:rsidRPr="0095250E" w:rsidRDefault="00283C80" w:rsidP="00283C80">
      <w:pPr>
        <w:pStyle w:val="PL"/>
      </w:pPr>
      <w:r w:rsidRPr="0095250E">
        <w:t xml:space="preserve">    ...,</w:t>
      </w:r>
    </w:p>
    <w:p w14:paraId="5C8CD09A" w14:textId="77777777" w:rsidR="00283C80" w:rsidRPr="0095250E" w:rsidRDefault="00283C80" w:rsidP="00283C80">
      <w:pPr>
        <w:pStyle w:val="PL"/>
      </w:pPr>
      <w:r w:rsidRPr="0095250E">
        <w:t xml:space="preserve">    [[</w:t>
      </w:r>
    </w:p>
    <w:p w14:paraId="212B7D7D" w14:textId="77777777" w:rsidR="00283C80" w:rsidRPr="0095250E" w:rsidRDefault="00283C80" w:rsidP="00283C80">
      <w:pPr>
        <w:pStyle w:val="PL"/>
      </w:pPr>
      <w:r w:rsidRPr="0095250E">
        <w:t xml:space="preserve">    visitedPSCellInfoListReport-r17    VisitedPSCellInfoList-r17                   </w:t>
      </w:r>
      <w:r w:rsidRPr="0095250E">
        <w:rPr>
          <w:color w:val="993366"/>
        </w:rPr>
        <w:t>OPTIONAL</w:t>
      </w:r>
    </w:p>
    <w:p w14:paraId="1C79DA36" w14:textId="77777777" w:rsidR="00283C80" w:rsidRPr="0095250E" w:rsidRDefault="00283C80" w:rsidP="00283C80">
      <w:pPr>
        <w:pStyle w:val="PL"/>
      </w:pPr>
      <w:r w:rsidRPr="0095250E">
        <w:t xml:space="preserve">    ]]</w:t>
      </w:r>
    </w:p>
    <w:p w14:paraId="09B50D22" w14:textId="77777777" w:rsidR="00283C80" w:rsidRPr="0095250E" w:rsidRDefault="00283C80" w:rsidP="00283C80">
      <w:pPr>
        <w:pStyle w:val="PL"/>
      </w:pPr>
      <w:r w:rsidRPr="0095250E">
        <w:t>}</w:t>
      </w:r>
    </w:p>
    <w:p w14:paraId="01C577B8" w14:textId="77777777" w:rsidR="00283C80" w:rsidRPr="0095250E" w:rsidRDefault="00283C80" w:rsidP="00283C80">
      <w:pPr>
        <w:pStyle w:val="PL"/>
      </w:pPr>
    </w:p>
    <w:p w14:paraId="0F8E8153" w14:textId="77777777" w:rsidR="00283C80" w:rsidRPr="0095250E" w:rsidRDefault="00283C80" w:rsidP="00283C80">
      <w:pPr>
        <w:pStyle w:val="PL"/>
      </w:pPr>
      <w:r w:rsidRPr="0095250E">
        <w:t xml:space="preserve">VisitedPSCellInfoList-r17 ::= </w:t>
      </w:r>
      <w:r w:rsidRPr="0095250E">
        <w:rPr>
          <w:color w:val="993366"/>
        </w:rPr>
        <w:t>SEQUENCE</w:t>
      </w:r>
      <w:r w:rsidRPr="0095250E">
        <w:t xml:space="preserve"> (</w:t>
      </w:r>
      <w:r w:rsidRPr="0095250E">
        <w:rPr>
          <w:color w:val="993366"/>
        </w:rPr>
        <w:t>SIZE</w:t>
      </w:r>
      <w:r w:rsidRPr="0095250E">
        <w:t xml:space="preserve"> (1..maxPSCellHistory-r17))</w:t>
      </w:r>
      <w:r w:rsidRPr="0095250E">
        <w:rPr>
          <w:color w:val="993366"/>
        </w:rPr>
        <w:t xml:space="preserve"> OF</w:t>
      </w:r>
      <w:r w:rsidRPr="0095250E">
        <w:t xml:space="preserve"> VisitedPSCellInfo-r17</w:t>
      </w:r>
    </w:p>
    <w:p w14:paraId="6903F876" w14:textId="77777777" w:rsidR="00283C80" w:rsidRPr="0095250E" w:rsidRDefault="00283C80" w:rsidP="00283C80">
      <w:pPr>
        <w:pStyle w:val="PL"/>
      </w:pPr>
    </w:p>
    <w:p w14:paraId="585FB742" w14:textId="77777777" w:rsidR="00283C80" w:rsidRPr="0095250E" w:rsidRDefault="00283C80" w:rsidP="00283C80">
      <w:pPr>
        <w:pStyle w:val="PL"/>
      </w:pPr>
      <w:r w:rsidRPr="0095250E">
        <w:t xml:space="preserve">VisitedPSCellInfo-r17 ::=    </w:t>
      </w:r>
      <w:r w:rsidRPr="0095250E">
        <w:rPr>
          <w:color w:val="993366"/>
        </w:rPr>
        <w:t>SEQUENCE</w:t>
      </w:r>
      <w:r w:rsidRPr="0095250E">
        <w:t xml:space="preserve"> {</w:t>
      </w:r>
    </w:p>
    <w:p w14:paraId="6B064A7F" w14:textId="77777777" w:rsidR="00283C80" w:rsidRPr="0095250E" w:rsidRDefault="00283C80" w:rsidP="00283C80">
      <w:pPr>
        <w:pStyle w:val="PL"/>
      </w:pPr>
      <w:r w:rsidRPr="0095250E">
        <w:t xml:space="preserve">    visitedCellId-r17            </w:t>
      </w:r>
      <w:r w:rsidRPr="0095250E">
        <w:rPr>
          <w:color w:val="993366"/>
        </w:rPr>
        <w:t>CHOICE</w:t>
      </w:r>
      <w:r w:rsidRPr="0095250E">
        <w:t xml:space="preserve"> {</w:t>
      </w:r>
    </w:p>
    <w:p w14:paraId="6B64DD13" w14:textId="77777777" w:rsidR="00283C80" w:rsidRPr="0095250E" w:rsidRDefault="00283C80" w:rsidP="00283C80">
      <w:pPr>
        <w:pStyle w:val="PL"/>
      </w:pPr>
      <w:r w:rsidRPr="0095250E">
        <w:t xml:space="preserve">        nr-CellId-r17                </w:t>
      </w:r>
      <w:r w:rsidRPr="0095250E">
        <w:rPr>
          <w:color w:val="993366"/>
        </w:rPr>
        <w:t>CHOICE</w:t>
      </w:r>
      <w:r w:rsidRPr="0095250E">
        <w:t xml:space="preserve"> {</w:t>
      </w:r>
    </w:p>
    <w:p w14:paraId="17821452" w14:textId="77777777" w:rsidR="00283C80" w:rsidRPr="0095250E" w:rsidRDefault="00283C80" w:rsidP="00283C80">
      <w:pPr>
        <w:pStyle w:val="PL"/>
      </w:pPr>
      <w:r w:rsidRPr="0095250E">
        <w:t xml:space="preserve">            cgi-Info-r17                 CGI-Info-Logging-r16,</w:t>
      </w:r>
    </w:p>
    <w:p w14:paraId="74524F59" w14:textId="77777777" w:rsidR="00283C80" w:rsidRPr="0095250E" w:rsidRDefault="00283C80" w:rsidP="00283C80">
      <w:pPr>
        <w:pStyle w:val="PL"/>
      </w:pPr>
      <w:r w:rsidRPr="0095250E">
        <w:t xml:space="preserve">            pci-arfcn-r17                PCI-ARFCN-NR-r16</w:t>
      </w:r>
    </w:p>
    <w:p w14:paraId="14BB0711" w14:textId="77777777" w:rsidR="00283C80" w:rsidRPr="0095250E" w:rsidRDefault="00283C80" w:rsidP="00283C80">
      <w:pPr>
        <w:pStyle w:val="PL"/>
      </w:pPr>
      <w:r w:rsidRPr="0095250E">
        <w:t xml:space="preserve">        },</w:t>
      </w:r>
    </w:p>
    <w:p w14:paraId="660AC2DB" w14:textId="77777777" w:rsidR="00283C80" w:rsidRPr="0095250E" w:rsidRDefault="00283C80" w:rsidP="00283C80">
      <w:pPr>
        <w:pStyle w:val="PL"/>
      </w:pPr>
      <w:r w:rsidRPr="0095250E">
        <w:t xml:space="preserve">        eutra-CellId-r17         </w:t>
      </w:r>
      <w:r w:rsidRPr="0095250E">
        <w:rPr>
          <w:color w:val="993366"/>
        </w:rPr>
        <w:t>CHOICE</w:t>
      </w:r>
      <w:r w:rsidRPr="0095250E">
        <w:t xml:space="preserve"> {</w:t>
      </w:r>
    </w:p>
    <w:p w14:paraId="45E247CA" w14:textId="77777777" w:rsidR="00283C80" w:rsidRPr="0095250E" w:rsidRDefault="00283C80" w:rsidP="00283C80">
      <w:pPr>
        <w:pStyle w:val="PL"/>
      </w:pPr>
      <w:r w:rsidRPr="0095250E">
        <w:t xml:space="preserve">            cellGlobalId-r17         CGI-InfoEUTRALogging,</w:t>
      </w:r>
    </w:p>
    <w:p w14:paraId="14E8F05E" w14:textId="77777777" w:rsidR="00283C80" w:rsidRPr="0095250E" w:rsidRDefault="00283C80" w:rsidP="00283C80">
      <w:pPr>
        <w:pStyle w:val="PL"/>
      </w:pPr>
      <w:r w:rsidRPr="0095250E">
        <w:t xml:space="preserve">            pci-arfcn-r17            PCI-ARFCN-EUTRA-r16</w:t>
      </w:r>
    </w:p>
    <w:p w14:paraId="475A13C6" w14:textId="77777777" w:rsidR="00283C80" w:rsidRPr="0095250E" w:rsidRDefault="00283C80" w:rsidP="00283C80">
      <w:pPr>
        <w:pStyle w:val="PL"/>
      </w:pPr>
      <w:r w:rsidRPr="0095250E">
        <w:t xml:space="preserve">        }</w:t>
      </w:r>
    </w:p>
    <w:p w14:paraId="65B573A9" w14:textId="77777777" w:rsidR="00283C80" w:rsidRPr="0095250E" w:rsidRDefault="00283C80" w:rsidP="00283C80">
      <w:pPr>
        <w:pStyle w:val="PL"/>
      </w:pPr>
      <w:r w:rsidRPr="0095250E">
        <w:t xml:space="preserve">    }                                                 </w:t>
      </w:r>
      <w:r w:rsidRPr="0095250E">
        <w:rPr>
          <w:color w:val="993366"/>
        </w:rPr>
        <w:t>OPTIONAL</w:t>
      </w:r>
      <w:r w:rsidRPr="0095250E">
        <w:t>,</w:t>
      </w:r>
    </w:p>
    <w:p w14:paraId="7D230756" w14:textId="77777777" w:rsidR="00283C80" w:rsidRPr="0095250E" w:rsidRDefault="00283C80" w:rsidP="00283C80">
      <w:pPr>
        <w:pStyle w:val="PL"/>
      </w:pPr>
      <w:r w:rsidRPr="0095250E">
        <w:t xml:space="preserve">    timeSpent-r17            </w:t>
      </w:r>
      <w:r w:rsidRPr="0095250E">
        <w:rPr>
          <w:color w:val="993366"/>
        </w:rPr>
        <w:t>INTEGER</w:t>
      </w:r>
      <w:r w:rsidRPr="0095250E">
        <w:t xml:space="preserve"> (0..4095),</w:t>
      </w:r>
    </w:p>
    <w:p w14:paraId="43DD727E" w14:textId="77777777" w:rsidR="00283C80" w:rsidRPr="0095250E" w:rsidRDefault="00283C80" w:rsidP="00283C80">
      <w:pPr>
        <w:pStyle w:val="PL"/>
      </w:pPr>
      <w:r w:rsidRPr="0095250E">
        <w:t xml:space="preserve">    ...</w:t>
      </w:r>
    </w:p>
    <w:p w14:paraId="217E162E" w14:textId="77777777" w:rsidR="00283C80" w:rsidRPr="0095250E" w:rsidRDefault="00283C80" w:rsidP="00283C80">
      <w:pPr>
        <w:pStyle w:val="PL"/>
      </w:pPr>
      <w:r w:rsidRPr="0095250E">
        <w:t>}</w:t>
      </w:r>
    </w:p>
    <w:p w14:paraId="7D25A458" w14:textId="77777777" w:rsidR="00283C80" w:rsidRPr="0095250E" w:rsidRDefault="00283C80" w:rsidP="00283C80">
      <w:pPr>
        <w:pStyle w:val="PL"/>
      </w:pPr>
    </w:p>
    <w:p w14:paraId="281EC8AB" w14:textId="77777777" w:rsidR="00283C80" w:rsidRPr="0095250E" w:rsidRDefault="00283C80" w:rsidP="00283C80">
      <w:pPr>
        <w:pStyle w:val="PL"/>
        <w:rPr>
          <w:color w:val="808080"/>
        </w:rPr>
      </w:pPr>
      <w:r w:rsidRPr="0095250E">
        <w:rPr>
          <w:color w:val="808080"/>
        </w:rPr>
        <w:t>-- TAG-VISITEDCELLINFOLIST-STOP</w:t>
      </w:r>
    </w:p>
    <w:p w14:paraId="400515F9" w14:textId="77777777" w:rsidR="00283C80" w:rsidRPr="0095250E" w:rsidRDefault="00283C80" w:rsidP="00283C80">
      <w:pPr>
        <w:pStyle w:val="PL"/>
        <w:rPr>
          <w:color w:val="808080"/>
        </w:rPr>
      </w:pPr>
      <w:r w:rsidRPr="0095250E">
        <w:rPr>
          <w:color w:val="808080"/>
        </w:rPr>
        <w:t>-- ASN1STOP</w:t>
      </w:r>
    </w:p>
    <w:p w14:paraId="1E28C0BC" w14:textId="77777777" w:rsidR="00283C80" w:rsidRPr="0095250E" w:rsidRDefault="00283C80" w:rsidP="00283C8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0EDEF4F7"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76A685" w14:textId="77777777" w:rsidR="00283C80" w:rsidRPr="0095250E" w:rsidRDefault="00283C80" w:rsidP="00C06585">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283C80" w:rsidRPr="0095250E" w14:paraId="57C1208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68677F" w14:textId="77777777" w:rsidR="00283C80" w:rsidRPr="0095250E" w:rsidRDefault="00283C80" w:rsidP="00C06585">
            <w:pPr>
              <w:pStyle w:val="TAL"/>
              <w:rPr>
                <w:b/>
                <w:i/>
                <w:lang w:eastAsia="en-GB"/>
              </w:rPr>
            </w:pPr>
            <w:r w:rsidRPr="0095250E">
              <w:rPr>
                <w:b/>
                <w:i/>
                <w:lang w:eastAsia="en-GB"/>
              </w:rPr>
              <w:t>timeSpent</w:t>
            </w:r>
          </w:p>
          <w:p w14:paraId="32573CB8" w14:textId="77777777" w:rsidR="00283C80" w:rsidRPr="0095250E" w:rsidRDefault="00283C80" w:rsidP="00C06585">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If included in </w:t>
            </w:r>
            <w:r w:rsidRPr="0095250E">
              <w:rPr>
                <w:i/>
                <w:iCs/>
              </w:rPr>
              <w:t>VisitedPSCellInfo</w:t>
            </w:r>
            <w:r w:rsidRPr="0095250E">
              <w:rPr>
                <w:lang w:eastAsia="en-GB"/>
              </w:rPr>
              <w:t>, it indicates the duration of stay in the PSCell or without any PSCell. If the duration of stay exceeds 4095s, the UE shall set it to 4095s.</w:t>
            </w:r>
          </w:p>
        </w:tc>
      </w:tr>
      <w:tr w:rsidR="00283C80" w:rsidRPr="0095250E" w14:paraId="477C2DB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ACCE4" w14:textId="77777777" w:rsidR="00283C80" w:rsidRPr="0095250E" w:rsidRDefault="00283C80" w:rsidP="00C06585">
            <w:pPr>
              <w:pStyle w:val="TAL"/>
              <w:rPr>
                <w:b/>
                <w:i/>
                <w:lang w:eastAsia="en-GB"/>
              </w:rPr>
            </w:pPr>
            <w:r w:rsidRPr="0095250E">
              <w:rPr>
                <w:rFonts w:eastAsia="等线"/>
                <w:b/>
                <w:i/>
                <w:lang w:eastAsia="sv-SE"/>
              </w:rPr>
              <w:t>visitedCellId</w:t>
            </w:r>
          </w:p>
          <w:p w14:paraId="6463107B" w14:textId="77777777" w:rsidR="00283C80" w:rsidRPr="0095250E" w:rsidRDefault="00283C80" w:rsidP="00C06585">
            <w:pPr>
              <w:pStyle w:val="TAL"/>
              <w:rPr>
                <w:b/>
                <w:i/>
                <w:lang w:eastAsia="en-GB"/>
              </w:rPr>
            </w:pPr>
            <w:r w:rsidRPr="0095250E">
              <w:rPr>
                <w:lang w:eastAsia="en-GB"/>
              </w:rPr>
              <w:t>This field indicates the visited cell id including NR and E-UTRA cells.</w:t>
            </w:r>
          </w:p>
        </w:tc>
      </w:tr>
    </w:tbl>
    <w:p w14:paraId="01F319C2" w14:textId="77777777" w:rsidR="00283C80" w:rsidRPr="0095250E" w:rsidRDefault="00283C80" w:rsidP="00283C80">
      <w:pPr>
        <w:rPr>
          <w:lang w:eastAsia="zh-CN"/>
        </w:rPr>
      </w:pPr>
    </w:p>
    <w:p w14:paraId="662FCB24" w14:textId="77777777" w:rsidR="00283C80" w:rsidRPr="0095250E" w:rsidRDefault="00283C80" w:rsidP="00283C80">
      <w:pPr>
        <w:pStyle w:val="4"/>
      </w:pPr>
      <w:bookmarkStart w:id="2697" w:name="_Toc60777520"/>
      <w:bookmarkStart w:id="2698" w:name="_Toc156130770"/>
      <w:r w:rsidRPr="0095250E">
        <w:t>–</w:t>
      </w:r>
      <w:r w:rsidRPr="0095250E">
        <w:tab/>
      </w:r>
      <w:r w:rsidRPr="0095250E">
        <w:rPr>
          <w:bCs/>
          <w:i/>
        </w:rPr>
        <w:t>WLAN-NameList</w:t>
      </w:r>
      <w:bookmarkEnd w:id="2697"/>
      <w:bookmarkEnd w:id="2698"/>
    </w:p>
    <w:p w14:paraId="52910F9A" w14:textId="77777777" w:rsidR="00283C80" w:rsidRPr="0095250E" w:rsidRDefault="00283C80" w:rsidP="00283C80">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22106A87" w14:textId="77777777" w:rsidR="00283C80" w:rsidRPr="0095250E" w:rsidRDefault="00283C80" w:rsidP="00283C80">
      <w:pPr>
        <w:pStyle w:val="TH"/>
      </w:pPr>
      <w:r w:rsidRPr="0095250E">
        <w:rPr>
          <w:bCs/>
          <w:i/>
        </w:rPr>
        <w:t>WLAN-NameList</w:t>
      </w:r>
      <w:r w:rsidRPr="0095250E">
        <w:rPr>
          <w:bCs/>
          <w:i/>
          <w:iCs/>
        </w:rPr>
        <w:t xml:space="preserve"> </w:t>
      </w:r>
      <w:r w:rsidRPr="0095250E">
        <w:t>information element</w:t>
      </w:r>
    </w:p>
    <w:p w14:paraId="6AD37FE0" w14:textId="77777777" w:rsidR="00283C80" w:rsidRPr="0095250E" w:rsidRDefault="00283C80" w:rsidP="00283C80">
      <w:pPr>
        <w:pStyle w:val="PL"/>
        <w:rPr>
          <w:color w:val="808080"/>
        </w:rPr>
      </w:pPr>
      <w:r w:rsidRPr="0095250E">
        <w:rPr>
          <w:color w:val="808080"/>
        </w:rPr>
        <w:t>-- ASN1START</w:t>
      </w:r>
    </w:p>
    <w:p w14:paraId="4EDDB57A" w14:textId="77777777" w:rsidR="00283C80" w:rsidRPr="0095250E" w:rsidRDefault="00283C80" w:rsidP="00283C80">
      <w:pPr>
        <w:pStyle w:val="PL"/>
        <w:rPr>
          <w:color w:val="808080"/>
        </w:rPr>
      </w:pPr>
      <w:r w:rsidRPr="0095250E">
        <w:rPr>
          <w:color w:val="808080"/>
        </w:rPr>
        <w:t>-- TAG-WLANNAMELIST-START</w:t>
      </w:r>
    </w:p>
    <w:p w14:paraId="2A87E1F6" w14:textId="77777777" w:rsidR="00283C80" w:rsidRPr="0095250E" w:rsidRDefault="00283C80" w:rsidP="00283C80">
      <w:pPr>
        <w:pStyle w:val="PL"/>
      </w:pPr>
    </w:p>
    <w:p w14:paraId="39F46FA3" w14:textId="77777777" w:rsidR="00283C80" w:rsidRPr="0095250E" w:rsidRDefault="00283C80" w:rsidP="00283C80">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16B8ED0" w14:textId="77777777" w:rsidR="00283C80" w:rsidRPr="0095250E" w:rsidRDefault="00283C80" w:rsidP="00283C80">
      <w:pPr>
        <w:pStyle w:val="PL"/>
      </w:pPr>
    </w:p>
    <w:p w14:paraId="4652B028" w14:textId="77777777" w:rsidR="00283C80" w:rsidRPr="0095250E" w:rsidRDefault="00283C80" w:rsidP="00283C80">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6D3CCC44" w14:textId="77777777" w:rsidR="00283C80" w:rsidRPr="0095250E" w:rsidRDefault="00283C80" w:rsidP="00283C80">
      <w:pPr>
        <w:pStyle w:val="PL"/>
      </w:pPr>
    </w:p>
    <w:p w14:paraId="50752F75" w14:textId="77777777" w:rsidR="00283C80" w:rsidRPr="0095250E" w:rsidRDefault="00283C80" w:rsidP="00283C80">
      <w:pPr>
        <w:pStyle w:val="PL"/>
        <w:rPr>
          <w:color w:val="808080"/>
        </w:rPr>
      </w:pPr>
      <w:r w:rsidRPr="0095250E">
        <w:rPr>
          <w:color w:val="808080"/>
        </w:rPr>
        <w:t>-- ASN1STOP</w:t>
      </w:r>
    </w:p>
    <w:p w14:paraId="3AAA84EE" w14:textId="77777777" w:rsidR="00283C80" w:rsidRPr="0095250E" w:rsidRDefault="00283C80" w:rsidP="00283C80">
      <w:pPr>
        <w:pStyle w:val="PL"/>
        <w:rPr>
          <w:color w:val="808080"/>
        </w:rPr>
      </w:pPr>
      <w:r w:rsidRPr="0095250E">
        <w:rPr>
          <w:color w:val="808080"/>
        </w:rPr>
        <w:t>-- TAG-WLANNAMELIST-STOP</w:t>
      </w:r>
    </w:p>
    <w:p w14:paraId="3ABA67BE" w14:textId="77777777" w:rsidR="00283C80" w:rsidRPr="0095250E" w:rsidRDefault="00283C80" w:rsidP="00283C8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2CB7707F"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2AB03A" w14:textId="77777777" w:rsidR="00283C80" w:rsidRPr="0095250E" w:rsidRDefault="00283C80" w:rsidP="00C06585">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283C80" w:rsidRPr="0095250E" w14:paraId="7D641DF7"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463804C" w14:textId="77777777" w:rsidR="00283C80" w:rsidRPr="0095250E" w:rsidRDefault="00283C80" w:rsidP="00C06585">
            <w:pPr>
              <w:pStyle w:val="TAL"/>
              <w:rPr>
                <w:b/>
                <w:i/>
                <w:lang w:eastAsia="en-GB"/>
              </w:rPr>
            </w:pPr>
            <w:r w:rsidRPr="0095250E">
              <w:rPr>
                <w:b/>
                <w:i/>
                <w:lang w:eastAsia="en-GB"/>
              </w:rPr>
              <w:t>WLAN-</w:t>
            </w:r>
            <w:r w:rsidRPr="0095250E">
              <w:rPr>
                <w:b/>
                <w:i/>
                <w:lang w:eastAsia="sv-SE"/>
              </w:rPr>
              <w:t>N</w:t>
            </w:r>
            <w:r w:rsidRPr="0095250E">
              <w:rPr>
                <w:b/>
                <w:i/>
                <w:lang w:eastAsia="en-GB"/>
              </w:rPr>
              <w:t>ame</w:t>
            </w:r>
          </w:p>
          <w:p w14:paraId="483D9403" w14:textId="77777777" w:rsidR="00283C80" w:rsidRPr="0095250E" w:rsidRDefault="00283C80" w:rsidP="00C06585">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04DE75A2" w14:textId="77777777" w:rsidR="00283C80" w:rsidRPr="0095250E" w:rsidRDefault="00283C80" w:rsidP="00283C80"/>
    <w:p w14:paraId="655386B7" w14:textId="77777777" w:rsidR="00283C80" w:rsidRPr="0095250E" w:rsidRDefault="00283C80" w:rsidP="00283C80">
      <w:pPr>
        <w:pStyle w:val="3"/>
      </w:pPr>
      <w:bookmarkStart w:id="2699" w:name="_Toc60777521"/>
      <w:bookmarkStart w:id="2700" w:name="_Toc156130771"/>
      <w:r w:rsidRPr="0095250E">
        <w:t>6.3.5</w:t>
      </w:r>
      <w:r w:rsidRPr="0095250E">
        <w:tab/>
        <w:t>Sidelink information elements</w:t>
      </w:r>
      <w:bookmarkEnd w:id="2699"/>
      <w:bookmarkEnd w:id="2700"/>
    </w:p>
    <w:p w14:paraId="50640387" w14:textId="77777777" w:rsidR="00283C80" w:rsidRPr="0095250E" w:rsidRDefault="00283C80" w:rsidP="00283C80">
      <w:pPr>
        <w:pStyle w:val="4"/>
        <w:rPr>
          <w:i/>
          <w:iCs/>
        </w:rPr>
      </w:pPr>
      <w:bookmarkStart w:id="2701" w:name="_Toc60777522"/>
      <w:bookmarkStart w:id="2702" w:name="_Toc156130772"/>
      <w:r w:rsidRPr="0095250E">
        <w:t>–</w:t>
      </w:r>
      <w:r w:rsidRPr="0095250E">
        <w:tab/>
      </w:r>
      <w:r w:rsidRPr="0095250E">
        <w:rPr>
          <w:i/>
          <w:iCs/>
        </w:rPr>
        <w:t>SL-BWP-Config</w:t>
      </w:r>
      <w:bookmarkEnd w:id="2701"/>
      <w:bookmarkEnd w:id="2702"/>
    </w:p>
    <w:p w14:paraId="27E84536" w14:textId="77777777" w:rsidR="00283C80" w:rsidRPr="0095250E" w:rsidRDefault="00283C80" w:rsidP="00283C80">
      <w:r w:rsidRPr="0095250E">
        <w:t xml:space="preserve">The IE </w:t>
      </w:r>
      <w:r w:rsidRPr="0095250E">
        <w:rPr>
          <w:i/>
        </w:rPr>
        <w:t xml:space="preserve">SL-BWP-Config </w:t>
      </w:r>
      <w:r w:rsidRPr="0095250E">
        <w:t xml:space="preserve">is used to configure the UE specific </w:t>
      </w:r>
      <w:r w:rsidRPr="0095250E">
        <w:rPr>
          <w:iCs/>
        </w:rPr>
        <w:t xml:space="preserve">NR sidelink communication/discovery/positioning on one particular </w:t>
      </w:r>
      <w:r w:rsidRPr="0095250E">
        <w:t>sidelink bandwidth part.</w:t>
      </w:r>
    </w:p>
    <w:p w14:paraId="14B3E310" w14:textId="77777777" w:rsidR="00283C80" w:rsidRPr="0095250E" w:rsidRDefault="00283C80" w:rsidP="00283C80">
      <w:pPr>
        <w:pStyle w:val="TH"/>
      </w:pPr>
      <w:r w:rsidRPr="0095250E">
        <w:rPr>
          <w:i/>
        </w:rPr>
        <w:t xml:space="preserve">SL-BWP-Config </w:t>
      </w:r>
      <w:r w:rsidRPr="0095250E">
        <w:t>information element</w:t>
      </w:r>
    </w:p>
    <w:p w14:paraId="541AAA5D" w14:textId="77777777" w:rsidR="00283C80" w:rsidRPr="0095250E" w:rsidRDefault="00283C80" w:rsidP="00283C80">
      <w:pPr>
        <w:pStyle w:val="PL"/>
        <w:rPr>
          <w:color w:val="808080"/>
        </w:rPr>
      </w:pPr>
      <w:r w:rsidRPr="0095250E">
        <w:rPr>
          <w:color w:val="808080"/>
        </w:rPr>
        <w:t>-- ASN1START</w:t>
      </w:r>
    </w:p>
    <w:p w14:paraId="1E068B8D" w14:textId="77777777" w:rsidR="00283C80" w:rsidRPr="0095250E" w:rsidRDefault="00283C80" w:rsidP="00283C80">
      <w:pPr>
        <w:pStyle w:val="PL"/>
        <w:rPr>
          <w:color w:val="808080"/>
        </w:rPr>
      </w:pPr>
      <w:r w:rsidRPr="0095250E">
        <w:rPr>
          <w:color w:val="808080"/>
        </w:rPr>
        <w:t>-- TAG-SL-BWP-CONFIG-START</w:t>
      </w:r>
    </w:p>
    <w:p w14:paraId="7C246AEC" w14:textId="77777777" w:rsidR="00283C80" w:rsidRPr="0095250E" w:rsidRDefault="00283C80" w:rsidP="00283C80">
      <w:pPr>
        <w:pStyle w:val="PL"/>
      </w:pPr>
    </w:p>
    <w:p w14:paraId="1C26E39C" w14:textId="77777777" w:rsidR="00283C80" w:rsidRPr="0095250E" w:rsidRDefault="00283C80" w:rsidP="00283C80">
      <w:pPr>
        <w:pStyle w:val="PL"/>
      </w:pPr>
      <w:r w:rsidRPr="0095250E">
        <w:t xml:space="preserve">SL-BWP-Config-r16 ::=                    </w:t>
      </w:r>
      <w:r w:rsidRPr="0095250E">
        <w:rPr>
          <w:color w:val="993366"/>
        </w:rPr>
        <w:t>SEQUENCE</w:t>
      </w:r>
      <w:r w:rsidRPr="0095250E">
        <w:t xml:space="preserve"> {</w:t>
      </w:r>
    </w:p>
    <w:p w14:paraId="1AF6A586" w14:textId="77777777" w:rsidR="00283C80" w:rsidRPr="0095250E" w:rsidRDefault="00283C80" w:rsidP="00283C80">
      <w:pPr>
        <w:pStyle w:val="PL"/>
      </w:pPr>
      <w:r w:rsidRPr="0095250E">
        <w:t xml:space="preserve">    sl-BWP-Id                                BWP-Id,</w:t>
      </w:r>
    </w:p>
    <w:p w14:paraId="0338D4F5" w14:textId="77777777" w:rsidR="00283C80" w:rsidRPr="0095250E" w:rsidRDefault="00283C80" w:rsidP="00283C80">
      <w:pPr>
        <w:pStyle w:val="PL"/>
        <w:rPr>
          <w:color w:val="808080"/>
        </w:rPr>
      </w:pPr>
      <w:r w:rsidRPr="0095250E">
        <w:t xml:space="preserve">    sl-BWP-Generic-r16                       SL-BWP-Generic-r16                                            </w:t>
      </w:r>
      <w:r w:rsidRPr="0095250E">
        <w:rPr>
          <w:color w:val="993366"/>
        </w:rPr>
        <w:t>OPTIONAL</w:t>
      </w:r>
      <w:r w:rsidRPr="0095250E">
        <w:t xml:space="preserve">,  </w:t>
      </w:r>
      <w:r w:rsidRPr="0095250E">
        <w:rPr>
          <w:color w:val="808080"/>
        </w:rPr>
        <w:t>-- Need M</w:t>
      </w:r>
    </w:p>
    <w:p w14:paraId="364E7539" w14:textId="77777777" w:rsidR="00283C80" w:rsidRPr="0095250E" w:rsidRDefault="00283C80" w:rsidP="00283C80">
      <w:pPr>
        <w:pStyle w:val="PL"/>
        <w:rPr>
          <w:color w:val="808080"/>
        </w:rPr>
      </w:pPr>
      <w:r w:rsidRPr="0095250E">
        <w:t xml:space="preserve">    sl-BWP-PoolConfig-r16                    SL-BWP-PoolConfig-r16                                         </w:t>
      </w:r>
      <w:r w:rsidRPr="0095250E">
        <w:rPr>
          <w:color w:val="993366"/>
        </w:rPr>
        <w:t>OPTIONAL</w:t>
      </w:r>
      <w:r w:rsidRPr="0095250E">
        <w:t xml:space="preserve">,  </w:t>
      </w:r>
      <w:r w:rsidRPr="0095250E">
        <w:rPr>
          <w:color w:val="808080"/>
        </w:rPr>
        <w:t>-- Need M</w:t>
      </w:r>
    </w:p>
    <w:p w14:paraId="7AF3EAB7" w14:textId="77777777" w:rsidR="00283C80" w:rsidRPr="0095250E" w:rsidRDefault="00283C80" w:rsidP="00283C80">
      <w:pPr>
        <w:pStyle w:val="PL"/>
      </w:pPr>
      <w:r w:rsidRPr="0095250E">
        <w:t xml:space="preserve">    ...,</w:t>
      </w:r>
    </w:p>
    <w:p w14:paraId="7A806B9C" w14:textId="77777777" w:rsidR="00283C80" w:rsidRPr="0095250E" w:rsidRDefault="00283C80" w:rsidP="00283C80">
      <w:pPr>
        <w:pStyle w:val="PL"/>
      </w:pPr>
      <w:r w:rsidRPr="0095250E">
        <w:t xml:space="preserve">    [[</w:t>
      </w:r>
    </w:p>
    <w:p w14:paraId="2BAD26B3" w14:textId="77777777" w:rsidR="00283C80" w:rsidRPr="0095250E" w:rsidRDefault="00283C80" w:rsidP="00283C80">
      <w:pPr>
        <w:pStyle w:val="PL"/>
        <w:rPr>
          <w:color w:val="808080"/>
        </w:rPr>
      </w:pPr>
      <w:r w:rsidRPr="0095250E">
        <w:t xml:space="preserve">    sl-BWP-PoolConfigPS-r17              SetupRelease {SL-BWP-PoolConfig-r16}                              </w:t>
      </w:r>
      <w:r w:rsidRPr="0095250E">
        <w:rPr>
          <w:color w:val="993366"/>
        </w:rPr>
        <w:t>OPTIONAL</w:t>
      </w:r>
      <w:r w:rsidRPr="0095250E">
        <w:t xml:space="preserve">,  </w:t>
      </w:r>
      <w:r w:rsidRPr="0095250E">
        <w:rPr>
          <w:color w:val="808080"/>
        </w:rPr>
        <w:t>-- Need M</w:t>
      </w:r>
    </w:p>
    <w:p w14:paraId="2CB27194" w14:textId="77777777" w:rsidR="00283C80" w:rsidRPr="0095250E" w:rsidRDefault="00283C80" w:rsidP="00283C80">
      <w:pPr>
        <w:pStyle w:val="PL"/>
        <w:rPr>
          <w:color w:val="808080"/>
        </w:rPr>
      </w:pPr>
      <w:r w:rsidRPr="0095250E">
        <w:t xml:space="preserve">    sl-BWP-DiscPoolConfig-r17            SetupRelease {SL-BWP-DiscPoolConfig-r17}                          </w:t>
      </w:r>
      <w:r w:rsidRPr="0095250E">
        <w:rPr>
          <w:color w:val="993366"/>
        </w:rPr>
        <w:t>OPTIONAL</w:t>
      </w:r>
      <w:r w:rsidRPr="0095250E">
        <w:t xml:space="preserve">   </w:t>
      </w:r>
      <w:r w:rsidRPr="0095250E">
        <w:rPr>
          <w:color w:val="808080"/>
        </w:rPr>
        <w:t>-- Need M</w:t>
      </w:r>
    </w:p>
    <w:p w14:paraId="54BBF85B" w14:textId="77777777" w:rsidR="00283C80" w:rsidRPr="0095250E" w:rsidRDefault="00283C80" w:rsidP="00283C80">
      <w:pPr>
        <w:pStyle w:val="PL"/>
      </w:pPr>
      <w:r w:rsidRPr="0095250E">
        <w:t xml:space="preserve">    ]],</w:t>
      </w:r>
    </w:p>
    <w:p w14:paraId="4A33A0BC" w14:textId="77777777" w:rsidR="00283C80" w:rsidRPr="0095250E" w:rsidRDefault="00283C80" w:rsidP="00283C80">
      <w:pPr>
        <w:pStyle w:val="PL"/>
      </w:pPr>
      <w:r w:rsidRPr="0095250E">
        <w:t xml:space="preserve">    [[</w:t>
      </w:r>
    </w:p>
    <w:p w14:paraId="39AA38CB" w14:textId="77777777" w:rsidR="00283C80" w:rsidRPr="0095250E" w:rsidRDefault="00283C80" w:rsidP="00283C80">
      <w:pPr>
        <w:pStyle w:val="PL"/>
        <w:rPr>
          <w:color w:val="808080"/>
        </w:rPr>
      </w:pPr>
      <w:r w:rsidRPr="0095250E">
        <w:t xml:space="preserve">    sl-LBT-FailureRecoveryConfig-r18     SetupRelease { SL-LBT-FailureRecoveryConfig-r18 }                 </w:t>
      </w:r>
      <w:r w:rsidRPr="0095250E">
        <w:rPr>
          <w:color w:val="993366"/>
        </w:rPr>
        <w:t>OPTIONAL</w:t>
      </w:r>
      <w:r w:rsidRPr="0095250E">
        <w:t xml:space="preserve">,  </w:t>
      </w:r>
      <w:r w:rsidRPr="0095250E">
        <w:rPr>
          <w:color w:val="808080"/>
        </w:rPr>
        <w:t>-- Need M</w:t>
      </w:r>
    </w:p>
    <w:p w14:paraId="52519E2F" w14:textId="77777777" w:rsidR="00283C80" w:rsidRPr="0095250E" w:rsidRDefault="00283C80" w:rsidP="00283C80">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Pr="0095250E">
        <w:rPr>
          <w:color w:val="993366"/>
        </w:rPr>
        <w:t>OPTIONAL</w:t>
      </w:r>
      <w:r w:rsidRPr="0095250E">
        <w:t xml:space="preserve">,  </w:t>
      </w:r>
      <w:r w:rsidRPr="0095250E">
        <w:rPr>
          <w:color w:val="808080"/>
        </w:rPr>
        <w:t>-- Need M</w:t>
      </w:r>
    </w:p>
    <w:p w14:paraId="202E5422" w14:textId="77777777" w:rsidR="00283C80" w:rsidRPr="0095250E" w:rsidRDefault="00283C80" w:rsidP="00283C80">
      <w:pPr>
        <w:pStyle w:val="PL"/>
        <w:rPr>
          <w:color w:val="808080"/>
        </w:rPr>
      </w:pPr>
      <w:r w:rsidRPr="0095250E">
        <w:t xml:space="preserve">    sl-StartingSymbolSecond-r18          </w:t>
      </w:r>
      <w:r w:rsidRPr="0095250E">
        <w:rPr>
          <w:color w:val="993366"/>
        </w:rPr>
        <w:t>ENUMERATED</w:t>
      </w:r>
      <w:r w:rsidRPr="0095250E">
        <w:t xml:space="preserve"> {sym3, sym4, sym5, sym6, sym7}                         </w:t>
      </w:r>
      <w:r w:rsidRPr="0095250E">
        <w:rPr>
          <w:color w:val="993366"/>
        </w:rPr>
        <w:t>OPTIONAL</w:t>
      </w:r>
      <w:r w:rsidRPr="0095250E">
        <w:t xml:space="preserve">,  </w:t>
      </w:r>
      <w:r w:rsidRPr="0095250E">
        <w:rPr>
          <w:color w:val="808080"/>
        </w:rPr>
        <w:t>-- Need M</w:t>
      </w:r>
    </w:p>
    <w:p w14:paraId="2C5E54C6" w14:textId="77777777" w:rsidR="00283C80" w:rsidRPr="0095250E" w:rsidRDefault="00283C80" w:rsidP="00283C80">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Pr="0095250E">
        <w:rPr>
          <w:color w:val="993366"/>
        </w:rPr>
        <w:t>OPTIONAL</w:t>
      </w:r>
      <w:r w:rsidRPr="0095250E">
        <w:t xml:space="preserve">,  </w:t>
      </w:r>
      <w:r w:rsidRPr="0095250E">
        <w:rPr>
          <w:color w:val="808080"/>
        </w:rPr>
        <w:t>-- Need M</w:t>
      </w:r>
    </w:p>
    <w:p w14:paraId="39E70127" w14:textId="77777777" w:rsidR="00283C80" w:rsidRPr="0095250E" w:rsidRDefault="00283C80" w:rsidP="00283C80">
      <w:pPr>
        <w:pStyle w:val="PL"/>
        <w:rPr>
          <w:color w:val="808080"/>
        </w:rPr>
      </w:pPr>
      <w:r w:rsidRPr="0095250E">
        <w:t xml:space="preserve">    sl-GapOfAdditionalSSSB-Occasion-r18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M</w:t>
      </w:r>
    </w:p>
    <w:p w14:paraId="6E240B1C" w14:textId="77777777" w:rsidR="00283C80" w:rsidRPr="0095250E" w:rsidRDefault="00283C80" w:rsidP="00283C80">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Pr="0095250E">
        <w:rPr>
          <w:color w:val="808080"/>
        </w:rPr>
        <w:t>-- Need M</w:t>
      </w:r>
    </w:p>
    <w:p w14:paraId="77CB181F" w14:textId="77777777" w:rsidR="00283C80" w:rsidRPr="0095250E" w:rsidRDefault="00283C80" w:rsidP="00283C80">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45694D48" w14:textId="77777777" w:rsidR="00283C80" w:rsidRPr="0095250E" w:rsidRDefault="00283C80" w:rsidP="00283C80">
      <w:pPr>
        <w:pStyle w:val="PL"/>
        <w:rPr>
          <w:color w:val="808080"/>
        </w:rPr>
      </w:pPr>
      <w:r w:rsidRPr="0095250E">
        <w:t xml:space="preserve">    sl-CPE-StartingPositionS-SSB-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73C68BE9" w14:textId="77777777" w:rsidR="00283C80" w:rsidRPr="0095250E" w:rsidRDefault="00283C80" w:rsidP="00283C80">
      <w:pPr>
        <w:pStyle w:val="PL"/>
        <w:rPr>
          <w:color w:val="808080"/>
        </w:rPr>
      </w:pPr>
      <w:r w:rsidRPr="0095250E">
        <w:t xml:space="preserve">    sl-CWS-ForPsschWithoutHarqAck-r18    </w:t>
      </w:r>
      <w:r w:rsidRPr="0095250E">
        <w:rPr>
          <w:color w:val="993366"/>
        </w:rPr>
        <w:t>ENUMERATED</w:t>
      </w:r>
      <w:r w:rsidRPr="0095250E">
        <w:t xml:space="preserve"> {t1, t8, t16, t32, infinity}                           </w:t>
      </w:r>
      <w:r w:rsidRPr="0095250E">
        <w:rPr>
          <w:color w:val="993366"/>
        </w:rPr>
        <w:t>OPTIONAL</w:t>
      </w:r>
      <w:r w:rsidRPr="0095250E">
        <w:t xml:space="preserve">,  </w:t>
      </w:r>
      <w:r w:rsidRPr="0095250E">
        <w:rPr>
          <w:color w:val="808080"/>
        </w:rPr>
        <w:t>-- Need M</w:t>
      </w:r>
    </w:p>
    <w:p w14:paraId="22F251CC" w14:textId="77777777" w:rsidR="00283C80" w:rsidRPr="0095250E" w:rsidRDefault="00283C80" w:rsidP="00283C80">
      <w:pPr>
        <w:pStyle w:val="PL"/>
        <w:rPr>
          <w:color w:val="808080"/>
        </w:rPr>
      </w:pPr>
      <w:r w:rsidRPr="0095250E">
        <w:t xml:space="preserve">    sl-NumOfAdditionalSSSBOccasion-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4538C52B" w14:textId="77777777" w:rsidR="00283C80" w:rsidRPr="0095250E" w:rsidRDefault="00283C80" w:rsidP="00283C80">
      <w:pPr>
        <w:pStyle w:val="PL"/>
        <w:rPr>
          <w:color w:val="808080"/>
        </w:rPr>
      </w:pPr>
      <w:r w:rsidRPr="0095250E">
        <w:t xml:space="preserve">    sl-SSSBPowerOffsetOfAnchorRBSet-r18  </w:t>
      </w:r>
      <w:r w:rsidRPr="0095250E">
        <w:rPr>
          <w:color w:val="993366"/>
        </w:rPr>
        <w:t>ENUMERATED</w:t>
      </w:r>
      <w:r w:rsidRPr="0095250E">
        <w:t xml:space="preserve"> {value1, value2}                                       </w:t>
      </w:r>
      <w:r w:rsidRPr="0095250E">
        <w:rPr>
          <w:color w:val="993366"/>
        </w:rPr>
        <w:t>OPTIONAL</w:t>
      </w:r>
      <w:r w:rsidRPr="0095250E">
        <w:t xml:space="preserve">,  </w:t>
      </w:r>
      <w:r w:rsidRPr="0095250E">
        <w:rPr>
          <w:color w:val="808080"/>
        </w:rPr>
        <w:t>-- Need M</w:t>
      </w:r>
    </w:p>
    <w:p w14:paraId="2DF0D618" w14:textId="77777777" w:rsidR="00283C80" w:rsidRPr="0095250E" w:rsidRDefault="00283C80" w:rsidP="00283C80">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Pr="0095250E">
        <w:rPr>
          <w:color w:val="993366"/>
        </w:rPr>
        <w:t>OPTIONAL</w:t>
      </w:r>
      <w:r w:rsidRPr="0095250E">
        <w:t xml:space="preserve">,  </w:t>
      </w:r>
      <w:r w:rsidRPr="0095250E">
        <w:rPr>
          <w:color w:val="808080"/>
        </w:rPr>
        <w:t>-- Need M</w:t>
      </w:r>
    </w:p>
    <w:p w14:paraId="0B521789" w14:textId="77777777" w:rsidR="00283C80" w:rsidRPr="0095250E" w:rsidRDefault="00283C80" w:rsidP="00283C80">
      <w:pPr>
        <w:pStyle w:val="PL"/>
        <w:rPr>
          <w:color w:val="808080"/>
        </w:rPr>
      </w:pPr>
      <w:r w:rsidRPr="0095250E">
        <w:t xml:space="preserve">    sl-BWP-PoolConfigA2X-r18             SetupRelease {SL-BWP-PoolConfig-r16}                              </w:t>
      </w:r>
      <w:r w:rsidRPr="0095250E">
        <w:rPr>
          <w:color w:val="993366"/>
        </w:rPr>
        <w:t>OPTIONAL</w:t>
      </w:r>
      <w:r w:rsidRPr="0095250E">
        <w:t xml:space="preserve">,  </w:t>
      </w:r>
      <w:r w:rsidRPr="0095250E">
        <w:rPr>
          <w:color w:val="808080"/>
        </w:rPr>
        <w:t>-- Need M</w:t>
      </w:r>
    </w:p>
    <w:p w14:paraId="675D9AD0" w14:textId="77777777" w:rsidR="00283C80" w:rsidRPr="0095250E" w:rsidRDefault="00283C80" w:rsidP="00283C80">
      <w:pPr>
        <w:pStyle w:val="PL"/>
        <w:rPr>
          <w:color w:val="808080"/>
        </w:rPr>
      </w:pPr>
      <w:r w:rsidRPr="0095250E">
        <w:t xml:space="preserve">    sl-BWP-PRS-PoolConfig-r18            SetupRelease {SL-BWP-PRS-PoolConfig-r18}                          </w:t>
      </w:r>
      <w:r w:rsidRPr="0095250E">
        <w:rPr>
          <w:color w:val="993366"/>
        </w:rPr>
        <w:t>OPTIONAL</w:t>
      </w:r>
      <w:r w:rsidRPr="0095250E">
        <w:t xml:space="preserve">   </w:t>
      </w:r>
      <w:r w:rsidRPr="0095250E">
        <w:rPr>
          <w:color w:val="808080"/>
        </w:rPr>
        <w:t>-- Need M</w:t>
      </w:r>
    </w:p>
    <w:p w14:paraId="0D0918AC" w14:textId="77777777" w:rsidR="00283C80" w:rsidRPr="0095250E" w:rsidRDefault="00283C80" w:rsidP="00283C80">
      <w:pPr>
        <w:pStyle w:val="PL"/>
      </w:pPr>
      <w:r w:rsidRPr="0095250E">
        <w:t xml:space="preserve">    ]]</w:t>
      </w:r>
    </w:p>
    <w:p w14:paraId="310442AC" w14:textId="77777777" w:rsidR="00283C80" w:rsidRPr="0095250E" w:rsidRDefault="00283C80" w:rsidP="00283C80">
      <w:pPr>
        <w:pStyle w:val="PL"/>
      </w:pPr>
      <w:r w:rsidRPr="0095250E">
        <w:t>}</w:t>
      </w:r>
    </w:p>
    <w:p w14:paraId="0B7E7F34" w14:textId="77777777" w:rsidR="00283C80" w:rsidRPr="0095250E" w:rsidRDefault="00283C80" w:rsidP="00283C80">
      <w:pPr>
        <w:pStyle w:val="PL"/>
      </w:pPr>
    </w:p>
    <w:p w14:paraId="0EE2A2A5" w14:textId="77777777" w:rsidR="00283C80" w:rsidRPr="0095250E" w:rsidRDefault="00283C80" w:rsidP="00283C80">
      <w:pPr>
        <w:pStyle w:val="PL"/>
      </w:pPr>
      <w:r w:rsidRPr="0095250E">
        <w:t xml:space="preserve">SL-BWP-Generic-r16 ::=                   </w:t>
      </w:r>
      <w:r w:rsidRPr="0095250E">
        <w:rPr>
          <w:color w:val="993366"/>
        </w:rPr>
        <w:t>SEQUENCE</w:t>
      </w:r>
      <w:r w:rsidRPr="0095250E">
        <w:t xml:space="preserve"> {</w:t>
      </w:r>
    </w:p>
    <w:p w14:paraId="278642A0" w14:textId="77777777" w:rsidR="00283C80" w:rsidRPr="0095250E" w:rsidRDefault="00283C80" w:rsidP="00283C80">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64B6ADD1" w14:textId="77777777" w:rsidR="00283C80" w:rsidRPr="0095250E" w:rsidRDefault="00283C80" w:rsidP="00283C80">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4F3725E2" w14:textId="77777777" w:rsidR="00283C80" w:rsidRPr="0095250E" w:rsidRDefault="00283C80" w:rsidP="00283C80">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11B52BB7"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6E5AD26F"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2D47ED0D" w14:textId="77777777" w:rsidR="00283C80" w:rsidRPr="0095250E" w:rsidRDefault="00283C80" w:rsidP="00283C80">
      <w:pPr>
        <w:pStyle w:val="PL"/>
        <w:rPr>
          <w:rFonts w:eastAsiaTheme="minorEastAsia"/>
        </w:rPr>
      </w:pPr>
      <w:r w:rsidRPr="0095250E">
        <w:t xml:space="preserve">    ...</w:t>
      </w:r>
    </w:p>
    <w:p w14:paraId="3B5DE7F6" w14:textId="77777777" w:rsidR="00283C80" w:rsidRPr="0095250E" w:rsidRDefault="00283C80" w:rsidP="00283C80">
      <w:pPr>
        <w:pStyle w:val="PL"/>
      </w:pPr>
      <w:r w:rsidRPr="0095250E">
        <w:t>}</w:t>
      </w:r>
    </w:p>
    <w:p w14:paraId="1C9892D9" w14:textId="77777777" w:rsidR="00283C80" w:rsidRPr="0095250E" w:rsidRDefault="00283C80" w:rsidP="00283C80">
      <w:pPr>
        <w:pStyle w:val="PL"/>
      </w:pPr>
    </w:p>
    <w:p w14:paraId="24465771" w14:textId="77777777" w:rsidR="00283C80" w:rsidRPr="0095250E" w:rsidRDefault="00283C80" w:rsidP="00283C80">
      <w:pPr>
        <w:pStyle w:val="PL"/>
        <w:rPr>
          <w:color w:val="808080"/>
        </w:rPr>
      </w:pPr>
      <w:r w:rsidRPr="0095250E">
        <w:rPr>
          <w:color w:val="808080"/>
        </w:rPr>
        <w:t>-- TAG-SL-BWP-CONFIG-STOP</w:t>
      </w:r>
    </w:p>
    <w:p w14:paraId="39953DE7" w14:textId="77777777" w:rsidR="00283C80" w:rsidRPr="0095250E" w:rsidRDefault="00283C80" w:rsidP="00283C80">
      <w:pPr>
        <w:pStyle w:val="PL"/>
        <w:rPr>
          <w:color w:val="808080"/>
        </w:rPr>
      </w:pPr>
      <w:r w:rsidRPr="0095250E">
        <w:rPr>
          <w:color w:val="808080"/>
        </w:rPr>
        <w:t>-- ASN1STOP</w:t>
      </w:r>
    </w:p>
    <w:p w14:paraId="2D74951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8EB784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879852" w14:textId="77777777" w:rsidR="00283C80" w:rsidRPr="0095250E" w:rsidRDefault="00283C80" w:rsidP="00C06585">
            <w:pPr>
              <w:pStyle w:val="TAH"/>
              <w:rPr>
                <w:lang w:eastAsia="sv-SE"/>
              </w:rPr>
            </w:pPr>
            <w:r w:rsidRPr="0095250E">
              <w:rPr>
                <w:i/>
                <w:lang w:eastAsia="sv-SE"/>
              </w:rPr>
              <w:t xml:space="preserve">SL-BWP-Config </w:t>
            </w:r>
            <w:r w:rsidRPr="0095250E">
              <w:rPr>
                <w:lang w:eastAsia="sv-SE"/>
              </w:rPr>
              <w:t>field descriptions</w:t>
            </w:r>
          </w:p>
        </w:tc>
      </w:tr>
      <w:tr w:rsidR="00283C80" w:rsidRPr="0095250E" w14:paraId="6E34E517" w14:textId="77777777" w:rsidTr="00C06585">
        <w:tc>
          <w:tcPr>
            <w:tcW w:w="14173" w:type="dxa"/>
            <w:tcBorders>
              <w:top w:val="single" w:sz="4" w:space="0" w:color="auto"/>
              <w:left w:val="single" w:sz="4" w:space="0" w:color="auto"/>
              <w:bottom w:val="single" w:sz="4" w:space="0" w:color="auto"/>
              <w:right w:val="single" w:sz="4" w:space="0" w:color="auto"/>
            </w:tcBorders>
          </w:tcPr>
          <w:p w14:paraId="6C710FD5" w14:textId="77777777" w:rsidR="00283C80" w:rsidRPr="0095250E" w:rsidRDefault="00283C80" w:rsidP="00C06585">
            <w:pPr>
              <w:pStyle w:val="TAL"/>
              <w:rPr>
                <w:b/>
                <w:bCs/>
                <w:i/>
                <w:iCs/>
                <w:lang w:eastAsia="sv-SE"/>
              </w:rPr>
            </w:pPr>
            <w:r w:rsidRPr="0095250E">
              <w:rPr>
                <w:b/>
                <w:bCs/>
                <w:i/>
                <w:iCs/>
                <w:lang w:eastAsia="sv-SE"/>
              </w:rPr>
              <w:t>sl-AbsoluteFrequencySSB-NonAnchorList</w:t>
            </w:r>
          </w:p>
          <w:p w14:paraId="48793D63" w14:textId="77777777" w:rsidR="00283C80" w:rsidRPr="0095250E" w:rsidRDefault="00283C80" w:rsidP="00C06585">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283C80" w:rsidRPr="0095250E" w14:paraId="3D4988B2" w14:textId="77777777" w:rsidTr="00C06585">
        <w:tc>
          <w:tcPr>
            <w:tcW w:w="14173" w:type="dxa"/>
            <w:tcBorders>
              <w:top w:val="single" w:sz="4" w:space="0" w:color="auto"/>
              <w:left w:val="single" w:sz="4" w:space="0" w:color="auto"/>
              <w:bottom w:val="single" w:sz="4" w:space="0" w:color="auto"/>
              <w:right w:val="single" w:sz="4" w:space="0" w:color="auto"/>
            </w:tcBorders>
          </w:tcPr>
          <w:p w14:paraId="7E45934B" w14:textId="77777777" w:rsidR="00283C80" w:rsidRPr="0095250E" w:rsidRDefault="00283C80" w:rsidP="00C06585">
            <w:pPr>
              <w:pStyle w:val="TAL"/>
              <w:rPr>
                <w:b/>
                <w:bCs/>
                <w:i/>
                <w:iCs/>
                <w:lang w:eastAsia="sv-SE"/>
              </w:rPr>
            </w:pPr>
            <w:r w:rsidRPr="0095250E">
              <w:rPr>
                <w:b/>
                <w:bCs/>
                <w:i/>
                <w:iCs/>
                <w:lang w:eastAsia="sv-SE"/>
              </w:rPr>
              <w:t>sl-BWP-DiscPoolConfig</w:t>
            </w:r>
          </w:p>
          <w:p w14:paraId="4E30B2D6" w14:textId="77777777" w:rsidR="00283C80" w:rsidRPr="0095250E" w:rsidRDefault="00283C80" w:rsidP="00C06585">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283C80" w:rsidRPr="0095250E" w14:paraId="1402ACA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0DDD0B" w14:textId="77777777" w:rsidR="00283C80" w:rsidRPr="0095250E" w:rsidRDefault="00283C80" w:rsidP="00C06585">
            <w:pPr>
              <w:pStyle w:val="TAL"/>
              <w:rPr>
                <w:b/>
                <w:i/>
                <w:lang w:eastAsia="sv-SE"/>
              </w:rPr>
            </w:pPr>
            <w:r w:rsidRPr="0095250E">
              <w:rPr>
                <w:b/>
                <w:i/>
                <w:lang w:eastAsia="sv-SE"/>
              </w:rPr>
              <w:t>sl-BWP-Generic</w:t>
            </w:r>
          </w:p>
          <w:p w14:paraId="33E5DAAB" w14:textId="77777777" w:rsidR="00283C80" w:rsidRPr="0095250E" w:rsidRDefault="00283C80" w:rsidP="00C06585">
            <w:pPr>
              <w:pStyle w:val="TAL"/>
              <w:rPr>
                <w:i/>
                <w:szCs w:val="22"/>
                <w:lang w:eastAsia="sv-SE"/>
              </w:rPr>
            </w:pPr>
            <w:r w:rsidRPr="0095250E">
              <w:rPr>
                <w:lang w:eastAsia="sv-SE"/>
              </w:rPr>
              <w:t>This field indicates the generic parameters on the configured sidelink BWP.</w:t>
            </w:r>
          </w:p>
        </w:tc>
      </w:tr>
      <w:tr w:rsidR="00283C80" w:rsidRPr="0095250E" w14:paraId="3203993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A5ACE0" w14:textId="77777777" w:rsidR="00283C80" w:rsidRPr="0095250E" w:rsidRDefault="00283C80" w:rsidP="00C06585">
            <w:pPr>
              <w:pStyle w:val="TAL"/>
              <w:rPr>
                <w:b/>
                <w:i/>
                <w:lang w:eastAsia="sv-SE"/>
              </w:rPr>
            </w:pPr>
            <w:r w:rsidRPr="0095250E">
              <w:rPr>
                <w:b/>
                <w:i/>
                <w:lang w:eastAsia="sv-SE"/>
              </w:rPr>
              <w:t>sl-BWP-Id</w:t>
            </w:r>
          </w:p>
          <w:p w14:paraId="7FE5E809" w14:textId="77777777" w:rsidR="00283C80" w:rsidRPr="0095250E" w:rsidRDefault="00283C80" w:rsidP="00C06585">
            <w:pPr>
              <w:pStyle w:val="TAL"/>
              <w:rPr>
                <w:bCs/>
                <w:iCs/>
                <w:lang w:eastAsia="sv-SE"/>
              </w:rPr>
            </w:pPr>
            <w:r w:rsidRPr="0095250E">
              <w:rPr>
                <w:bCs/>
                <w:iCs/>
                <w:lang w:eastAsia="sv-SE"/>
              </w:rPr>
              <w:t>An identifier for this sidelink bandwidth part.</w:t>
            </w:r>
          </w:p>
        </w:tc>
      </w:tr>
      <w:tr w:rsidR="00283C80" w:rsidRPr="0095250E" w14:paraId="6C9CDE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1A3EEE" w14:textId="77777777" w:rsidR="00283C80" w:rsidRPr="0095250E" w:rsidRDefault="00283C80" w:rsidP="00C06585">
            <w:pPr>
              <w:pStyle w:val="TAL"/>
              <w:rPr>
                <w:b/>
                <w:i/>
                <w:lang w:eastAsia="sv-SE"/>
              </w:rPr>
            </w:pPr>
            <w:r w:rsidRPr="0095250E">
              <w:rPr>
                <w:b/>
                <w:i/>
                <w:lang w:eastAsia="sv-SE"/>
              </w:rPr>
              <w:t>sl-BWP-PoolConfig</w:t>
            </w:r>
          </w:p>
          <w:p w14:paraId="3CED09C7" w14:textId="77777777" w:rsidR="00283C80" w:rsidRPr="0095250E" w:rsidRDefault="00283C80" w:rsidP="00C06585">
            <w:pPr>
              <w:pStyle w:val="TAL"/>
              <w:rPr>
                <w:b/>
                <w:i/>
                <w:lang w:eastAsia="sv-SE"/>
              </w:rPr>
            </w:pPr>
            <w:r w:rsidRPr="0095250E">
              <w:rPr>
                <w:lang w:eastAsia="sv-SE"/>
              </w:rPr>
              <w:t>This field indicates the resource pool configurations on the configured sidelink BWP.</w:t>
            </w:r>
          </w:p>
        </w:tc>
      </w:tr>
      <w:tr w:rsidR="00283C80" w:rsidRPr="0095250E" w14:paraId="36BE8EB8" w14:textId="77777777" w:rsidTr="00C06585">
        <w:tc>
          <w:tcPr>
            <w:tcW w:w="14173" w:type="dxa"/>
            <w:tcBorders>
              <w:top w:val="single" w:sz="4" w:space="0" w:color="auto"/>
              <w:left w:val="single" w:sz="4" w:space="0" w:color="auto"/>
              <w:bottom w:val="single" w:sz="4" w:space="0" w:color="auto"/>
              <w:right w:val="single" w:sz="4" w:space="0" w:color="auto"/>
            </w:tcBorders>
          </w:tcPr>
          <w:p w14:paraId="59129718" w14:textId="77777777" w:rsidR="00283C80" w:rsidRPr="0095250E" w:rsidRDefault="00283C80" w:rsidP="00C06585">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93B65D6" w14:textId="77777777" w:rsidR="00283C80" w:rsidRPr="0095250E" w:rsidRDefault="00283C80" w:rsidP="00C06585">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283C80" w:rsidRPr="0095250E" w14:paraId="7AE3BC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7609BA" w14:textId="77777777" w:rsidR="00283C80" w:rsidRPr="0095250E" w:rsidRDefault="00283C80" w:rsidP="00C06585">
            <w:pPr>
              <w:pStyle w:val="TAL"/>
              <w:rPr>
                <w:b/>
                <w:i/>
                <w:lang w:eastAsia="sv-SE"/>
              </w:rPr>
            </w:pPr>
            <w:r w:rsidRPr="0095250E">
              <w:rPr>
                <w:b/>
                <w:i/>
                <w:lang w:eastAsia="sv-SE"/>
              </w:rPr>
              <w:t>sl-BWP-PoolConfigPS</w:t>
            </w:r>
          </w:p>
          <w:p w14:paraId="165FF918" w14:textId="77777777" w:rsidR="00283C80" w:rsidRPr="0095250E" w:rsidRDefault="00283C80" w:rsidP="00C06585">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283C80" w:rsidRPr="0095250E" w14:paraId="071945F8" w14:textId="77777777" w:rsidTr="00C06585">
        <w:tc>
          <w:tcPr>
            <w:tcW w:w="14173" w:type="dxa"/>
            <w:tcBorders>
              <w:top w:val="single" w:sz="4" w:space="0" w:color="auto"/>
              <w:left w:val="single" w:sz="4" w:space="0" w:color="auto"/>
              <w:bottom w:val="single" w:sz="4" w:space="0" w:color="auto"/>
              <w:right w:val="single" w:sz="4" w:space="0" w:color="auto"/>
            </w:tcBorders>
          </w:tcPr>
          <w:p w14:paraId="0DD67415" w14:textId="77777777" w:rsidR="00283C80" w:rsidRPr="0095250E" w:rsidRDefault="00283C80" w:rsidP="00C06585">
            <w:pPr>
              <w:pStyle w:val="TAL"/>
              <w:rPr>
                <w:b/>
                <w:bCs/>
                <w:i/>
                <w:iCs/>
                <w:lang w:eastAsia="sv-SE"/>
              </w:rPr>
            </w:pPr>
            <w:r w:rsidRPr="0095250E">
              <w:rPr>
                <w:b/>
                <w:bCs/>
                <w:i/>
                <w:iCs/>
                <w:lang w:eastAsia="sv-SE"/>
              </w:rPr>
              <w:t>sl-BWP-PRS-PoolConfig</w:t>
            </w:r>
          </w:p>
          <w:p w14:paraId="772FFD67" w14:textId="77777777" w:rsidR="00283C80" w:rsidRPr="0095250E" w:rsidRDefault="00283C80" w:rsidP="00C06585">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283C80" w:rsidRPr="0095250E" w14:paraId="6D48002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9DDDC8" w14:textId="77777777" w:rsidR="00283C80" w:rsidRPr="0095250E" w:rsidRDefault="00283C80" w:rsidP="00C06585">
            <w:pPr>
              <w:pStyle w:val="TAL"/>
              <w:rPr>
                <w:b/>
                <w:i/>
                <w:lang w:eastAsia="sv-SE"/>
              </w:rPr>
            </w:pPr>
            <w:r w:rsidRPr="0095250E">
              <w:rPr>
                <w:b/>
                <w:i/>
                <w:lang w:eastAsia="sv-SE"/>
              </w:rPr>
              <w:t>sl-CPE-StartingPositionS-SSB</w:t>
            </w:r>
          </w:p>
          <w:p w14:paraId="165245AF" w14:textId="77777777" w:rsidR="00283C80" w:rsidRPr="0095250E" w:rsidRDefault="00283C80" w:rsidP="00C06585">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283C80" w:rsidRPr="0095250E" w14:paraId="1424DF5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3A86C5" w14:textId="77777777" w:rsidR="00283C80" w:rsidRPr="0095250E" w:rsidRDefault="00283C80" w:rsidP="00C06585">
            <w:pPr>
              <w:pStyle w:val="TAL"/>
              <w:rPr>
                <w:b/>
                <w:i/>
                <w:lang w:eastAsia="sv-SE"/>
              </w:rPr>
            </w:pPr>
            <w:r w:rsidRPr="0095250E">
              <w:rPr>
                <w:b/>
                <w:i/>
                <w:lang w:eastAsia="sv-SE"/>
              </w:rPr>
              <w:t>sl-CWS-ForPsschWithoutHarqAck</w:t>
            </w:r>
          </w:p>
          <w:p w14:paraId="2651332C" w14:textId="77777777" w:rsidR="00283C80" w:rsidRPr="0095250E" w:rsidRDefault="00283C80" w:rsidP="00C06585">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283C80" w:rsidRPr="0095250E" w14:paraId="35D96AC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99344B" w14:textId="77777777" w:rsidR="00283C80" w:rsidRPr="0095250E" w:rsidRDefault="00283C80" w:rsidP="00C06585">
            <w:pPr>
              <w:pStyle w:val="TAL"/>
              <w:rPr>
                <w:b/>
                <w:i/>
                <w:lang w:eastAsia="sv-SE"/>
              </w:rPr>
            </w:pPr>
            <w:r w:rsidRPr="0095250E">
              <w:rPr>
                <w:b/>
                <w:i/>
                <w:lang w:eastAsia="sv-SE"/>
              </w:rPr>
              <w:t>sl-GapOfAdditionalSSSB-Occasion</w:t>
            </w:r>
          </w:p>
          <w:p w14:paraId="41780EB7" w14:textId="77777777" w:rsidR="00283C80" w:rsidRPr="0095250E" w:rsidRDefault="00283C80" w:rsidP="00C06585">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283C80" w:rsidRPr="0095250E" w14:paraId="1FAA907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E24E80" w14:textId="77777777" w:rsidR="00283C80" w:rsidRPr="0095250E" w:rsidRDefault="00283C80" w:rsidP="00C06585">
            <w:pPr>
              <w:pStyle w:val="TAL"/>
              <w:rPr>
                <w:b/>
                <w:i/>
                <w:lang w:eastAsia="sv-SE"/>
              </w:rPr>
            </w:pPr>
            <w:r w:rsidRPr="0095250E">
              <w:rPr>
                <w:b/>
                <w:i/>
                <w:lang w:eastAsia="sv-SE"/>
              </w:rPr>
              <w:t>sl-LBT-FailureRecoveryConfig</w:t>
            </w:r>
          </w:p>
          <w:p w14:paraId="34EA6828" w14:textId="77777777" w:rsidR="00283C80" w:rsidRPr="0095250E" w:rsidRDefault="00283C80" w:rsidP="00C06585">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283C80" w:rsidRPr="0095250E" w14:paraId="28E72A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75C999" w14:textId="77777777" w:rsidR="00283C80" w:rsidRPr="0095250E" w:rsidRDefault="00283C80" w:rsidP="00C06585">
            <w:pPr>
              <w:pStyle w:val="TAL"/>
              <w:rPr>
                <w:b/>
                <w:i/>
                <w:lang w:eastAsia="sv-SE"/>
              </w:rPr>
            </w:pPr>
            <w:r w:rsidRPr="0095250E">
              <w:rPr>
                <w:b/>
                <w:i/>
                <w:lang w:eastAsia="sv-SE"/>
              </w:rPr>
              <w:t>sl-NumOfAdditionalSSSBOccasion</w:t>
            </w:r>
          </w:p>
          <w:p w14:paraId="5AC3E9A4" w14:textId="77777777" w:rsidR="00283C80" w:rsidRPr="0095250E" w:rsidRDefault="00283C80" w:rsidP="00C06585">
            <w:pPr>
              <w:pStyle w:val="TAL"/>
              <w:rPr>
                <w:bCs/>
                <w:iCs/>
                <w:lang w:eastAsia="sv-SE"/>
              </w:rPr>
            </w:pPr>
            <w:r w:rsidRPr="0095250E">
              <w:rPr>
                <w:bCs/>
                <w:iCs/>
                <w:lang w:eastAsia="sv-SE"/>
              </w:rPr>
              <w:t>Indicate the number of additional candidate S-SSB occasion(s) for each R16/R17 NR SL S-SSB slot.</w:t>
            </w:r>
          </w:p>
        </w:tc>
      </w:tr>
      <w:tr w:rsidR="00283C80" w:rsidRPr="0095250E" w14:paraId="014210F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57FAE6" w14:textId="77777777" w:rsidR="00283C80" w:rsidRPr="0095250E" w:rsidRDefault="00283C80" w:rsidP="00C06585">
            <w:pPr>
              <w:pStyle w:val="TAL"/>
              <w:rPr>
                <w:b/>
                <w:i/>
                <w:lang w:eastAsia="sv-SE"/>
              </w:rPr>
            </w:pPr>
            <w:r w:rsidRPr="0095250E">
              <w:rPr>
                <w:b/>
                <w:i/>
                <w:lang w:eastAsia="sv-SE"/>
              </w:rPr>
              <w:t>sl-NumOfSSS-Brepetition</w:t>
            </w:r>
          </w:p>
          <w:p w14:paraId="154132AF" w14:textId="77777777" w:rsidR="00283C80" w:rsidRPr="0095250E" w:rsidRDefault="00283C80" w:rsidP="00C06585">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283C80" w:rsidRPr="0095250E" w14:paraId="0F0B81E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9249DE" w14:textId="77777777" w:rsidR="00283C80" w:rsidRPr="0095250E" w:rsidRDefault="00283C80" w:rsidP="00C06585">
            <w:pPr>
              <w:pStyle w:val="TAL"/>
              <w:rPr>
                <w:b/>
                <w:i/>
                <w:lang w:eastAsia="sv-SE"/>
              </w:rPr>
            </w:pPr>
            <w:r w:rsidRPr="0095250E">
              <w:rPr>
                <w:b/>
                <w:i/>
                <w:lang w:eastAsia="sv-SE"/>
              </w:rPr>
              <w:t>sl-SSSBPowerOffsetOfAnchorRBSet</w:t>
            </w:r>
          </w:p>
          <w:p w14:paraId="2D28BDF1" w14:textId="77777777" w:rsidR="00283C80" w:rsidRPr="0095250E" w:rsidRDefault="00283C80" w:rsidP="00C06585">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283C80" w:rsidRPr="0095250E" w14:paraId="5ACDFB0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8302A3" w14:textId="77777777" w:rsidR="00283C80" w:rsidRPr="0095250E" w:rsidRDefault="00283C80" w:rsidP="00C06585">
            <w:pPr>
              <w:pStyle w:val="TAL"/>
              <w:rPr>
                <w:b/>
                <w:i/>
                <w:lang w:eastAsia="sv-SE"/>
              </w:rPr>
            </w:pPr>
            <w:r w:rsidRPr="0095250E">
              <w:rPr>
                <w:b/>
                <w:i/>
                <w:lang w:eastAsia="sv-SE"/>
              </w:rPr>
              <w:t>sl-StartingSymbolFirst</w:t>
            </w:r>
          </w:p>
          <w:p w14:paraId="0808F5E5" w14:textId="77777777" w:rsidR="00283C80" w:rsidRPr="0095250E" w:rsidRDefault="00283C80" w:rsidP="00C06585">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283C80" w:rsidRPr="0095250E" w14:paraId="0C7745E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241529" w14:textId="77777777" w:rsidR="00283C80" w:rsidRPr="0095250E" w:rsidRDefault="00283C80" w:rsidP="00C06585">
            <w:pPr>
              <w:pStyle w:val="TAL"/>
              <w:rPr>
                <w:b/>
                <w:i/>
                <w:lang w:eastAsia="sv-SE"/>
              </w:rPr>
            </w:pPr>
            <w:r w:rsidRPr="0095250E">
              <w:rPr>
                <w:b/>
                <w:i/>
                <w:lang w:eastAsia="sv-SE"/>
              </w:rPr>
              <w:t>sl-StartingSymbolSecond</w:t>
            </w:r>
          </w:p>
          <w:p w14:paraId="224C82AA" w14:textId="77777777" w:rsidR="00283C80" w:rsidRPr="0095250E" w:rsidRDefault="00283C80" w:rsidP="00C06585">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6C3D7325" w14:textId="77777777" w:rsidR="00283C80" w:rsidRPr="0095250E" w:rsidRDefault="00283C80" w:rsidP="00C06585">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283C80" w:rsidRPr="0095250E" w14:paraId="64AAE83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C1ABAC" w14:textId="77777777" w:rsidR="00283C80" w:rsidRPr="0095250E" w:rsidRDefault="00283C80" w:rsidP="00C06585">
            <w:pPr>
              <w:pStyle w:val="TAL"/>
              <w:rPr>
                <w:b/>
                <w:i/>
                <w:lang w:eastAsia="sv-SE"/>
              </w:rPr>
            </w:pPr>
            <w:r w:rsidRPr="0095250E">
              <w:rPr>
                <w:b/>
                <w:i/>
                <w:lang w:eastAsia="sv-SE"/>
              </w:rPr>
              <w:t>sl-TransmissionStructureForPSCCHandPSSCH</w:t>
            </w:r>
          </w:p>
          <w:p w14:paraId="5EE3CFE2" w14:textId="77777777" w:rsidR="00283C80" w:rsidRPr="0095250E" w:rsidRDefault="00283C80" w:rsidP="00C06585">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0B9C75E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EF7D30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630D09" w14:textId="77777777" w:rsidR="00283C80" w:rsidRPr="0095250E" w:rsidRDefault="00283C80" w:rsidP="00C06585">
            <w:pPr>
              <w:pStyle w:val="TAH"/>
              <w:rPr>
                <w:lang w:eastAsia="sv-SE"/>
              </w:rPr>
            </w:pPr>
            <w:r w:rsidRPr="0095250E">
              <w:rPr>
                <w:i/>
                <w:lang w:eastAsia="sv-SE"/>
              </w:rPr>
              <w:t xml:space="preserve">SL-BWP-Generic </w:t>
            </w:r>
            <w:r w:rsidRPr="0095250E">
              <w:rPr>
                <w:lang w:eastAsia="sv-SE"/>
              </w:rPr>
              <w:t>field descriptions</w:t>
            </w:r>
          </w:p>
        </w:tc>
      </w:tr>
      <w:tr w:rsidR="00283C80" w:rsidRPr="0095250E" w14:paraId="2BB1C43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66CB2C" w14:textId="77777777" w:rsidR="00283C80" w:rsidRPr="0095250E" w:rsidRDefault="00283C80" w:rsidP="00C06585">
            <w:pPr>
              <w:pStyle w:val="TAL"/>
              <w:rPr>
                <w:b/>
                <w:bCs/>
                <w:i/>
                <w:iCs/>
                <w:lang w:eastAsia="sv-SE"/>
              </w:rPr>
            </w:pPr>
            <w:r w:rsidRPr="0095250E">
              <w:rPr>
                <w:b/>
                <w:bCs/>
                <w:i/>
                <w:iCs/>
                <w:lang w:eastAsia="sv-SE"/>
              </w:rPr>
              <w:t>sl-LengthSymbols</w:t>
            </w:r>
          </w:p>
          <w:p w14:paraId="468D097C" w14:textId="77777777" w:rsidR="00283C80" w:rsidRPr="0095250E" w:rsidRDefault="00283C80" w:rsidP="00C06585">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283C80" w:rsidRPr="0095250E" w14:paraId="3C44633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C180F1" w14:textId="77777777" w:rsidR="00283C80" w:rsidRPr="0095250E" w:rsidRDefault="00283C80" w:rsidP="00C06585">
            <w:pPr>
              <w:pStyle w:val="TAL"/>
              <w:rPr>
                <w:b/>
                <w:bCs/>
                <w:i/>
                <w:iCs/>
                <w:lang w:eastAsia="sv-SE"/>
              </w:rPr>
            </w:pPr>
            <w:r w:rsidRPr="0095250E">
              <w:rPr>
                <w:b/>
                <w:bCs/>
                <w:i/>
                <w:iCs/>
                <w:lang w:eastAsia="sv-SE"/>
              </w:rPr>
              <w:t>sl-StartSymbol</w:t>
            </w:r>
          </w:p>
          <w:p w14:paraId="637C8D44" w14:textId="77777777" w:rsidR="00283C80" w:rsidRPr="0095250E" w:rsidRDefault="00283C80" w:rsidP="00C06585">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283C80" w:rsidRPr="0095250E" w14:paraId="7AF0AB15" w14:textId="77777777" w:rsidTr="00C06585">
        <w:tc>
          <w:tcPr>
            <w:tcW w:w="14173" w:type="dxa"/>
            <w:tcBorders>
              <w:top w:val="single" w:sz="4" w:space="0" w:color="auto"/>
              <w:left w:val="single" w:sz="4" w:space="0" w:color="auto"/>
              <w:bottom w:val="single" w:sz="4" w:space="0" w:color="auto"/>
              <w:right w:val="single" w:sz="4" w:space="0" w:color="auto"/>
            </w:tcBorders>
          </w:tcPr>
          <w:p w14:paraId="269FE677" w14:textId="77777777" w:rsidR="00283C80" w:rsidRPr="0095250E" w:rsidRDefault="00283C80" w:rsidP="00C06585">
            <w:pPr>
              <w:pStyle w:val="TAL"/>
              <w:rPr>
                <w:b/>
                <w:bCs/>
                <w:i/>
                <w:iCs/>
              </w:rPr>
            </w:pPr>
            <w:r w:rsidRPr="0095250E">
              <w:rPr>
                <w:b/>
                <w:bCs/>
                <w:i/>
                <w:iCs/>
              </w:rPr>
              <w:t>sl-TxDirectCurrentLocation</w:t>
            </w:r>
          </w:p>
          <w:p w14:paraId="5F592BC2" w14:textId="77777777" w:rsidR="00283C80" w:rsidRPr="0095250E" w:rsidRDefault="00283C80" w:rsidP="00C06585">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DE03D43" w14:textId="77777777" w:rsidR="00283C80" w:rsidRPr="0095250E" w:rsidRDefault="00283C80" w:rsidP="00283C80"/>
    <w:p w14:paraId="1E9B1E44" w14:textId="77777777" w:rsidR="00283C80" w:rsidRPr="0095250E" w:rsidRDefault="00283C80" w:rsidP="00283C80">
      <w:pPr>
        <w:pStyle w:val="4"/>
      </w:pPr>
      <w:bookmarkStart w:id="2703" w:name="_Toc60777523"/>
      <w:bookmarkStart w:id="2704" w:name="_Toc156130773"/>
      <w:r w:rsidRPr="0095250E">
        <w:t>–</w:t>
      </w:r>
      <w:r w:rsidRPr="0095250E">
        <w:tab/>
      </w:r>
      <w:r w:rsidRPr="0095250E">
        <w:rPr>
          <w:i/>
          <w:iCs/>
        </w:rPr>
        <w:t>SL-BWP-ConfigCommon</w:t>
      </w:r>
      <w:bookmarkEnd w:id="2703"/>
      <w:bookmarkEnd w:id="2704"/>
    </w:p>
    <w:p w14:paraId="3FE4D1F9" w14:textId="77777777" w:rsidR="00283C80" w:rsidRPr="0095250E" w:rsidRDefault="00283C80" w:rsidP="00283C80">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48580AEF" w14:textId="77777777" w:rsidR="00283C80" w:rsidRPr="0095250E" w:rsidRDefault="00283C80" w:rsidP="00283C80">
      <w:pPr>
        <w:pStyle w:val="TH"/>
        <w:rPr>
          <w:b w:val="0"/>
        </w:rPr>
      </w:pPr>
      <w:r w:rsidRPr="0095250E">
        <w:rPr>
          <w:i/>
          <w:iCs/>
        </w:rPr>
        <w:t>SL-BWP-ConfigCommon</w:t>
      </w:r>
      <w:r w:rsidRPr="0095250E">
        <w:t xml:space="preserve"> information element</w:t>
      </w:r>
    </w:p>
    <w:p w14:paraId="74A8459E" w14:textId="77777777" w:rsidR="00283C80" w:rsidRPr="0095250E" w:rsidRDefault="00283C80" w:rsidP="00283C80">
      <w:pPr>
        <w:pStyle w:val="PL"/>
        <w:rPr>
          <w:color w:val="808080"/>
        </w:rPr>
      </w:pPr>
      <w:r w:rsidRPr="0095250E">
        <w:rPr>
          <w:color w:val="808080"/>
        </w:rPr>
        <w:t>-- ASN1START</w:t>
      </w:r>
    </w:p>
    <w:p w14:paraId="7683B395" w14:textId="77777777" w:rsidR="00283C80" w:rsidRPr="0095250E" w:rsidRDefault="00283C80" w:rsidP="00283C80">
      <w:pPr>
        <w:pStyle w:val="PL"/>
        <w:rPr>
          <w:color w:val="808080"/>
        </w:rPr>
      </w:pPr>
      <w:r w:rsidRPr="0095250E">
        <w:rPr>
          <w:color w:val="808080"/>
        </w:rPr>
        <w:t>-- TAG-SL-BWP-CONFIGCOMMON-START</w:t>
      </w:r>
    </w:p>
    <w:p w14:paraId="358D5EA1" w14:textId="77777777" w:rsidR="00283C80" w:rsidRPr="0095250E" w:rsidRDefault="00283C80" w:rsidP="00283C80">
      <w:pPr>
        <w:pStyle w:val="PL"/>
      </w:pPr>
    </w:p>
    <w:p w14:paraId="0B7417F0" w14:textId="77777777" w:rsidR="00283C80" w:rsidRPr="0095250E" w:rsidRDefault="00283C80" w:rsidP="00283C80">
      <w:pPr>
        <w:pStyle w:val="PL"/>
      </w:pPr>
      <w:r w:rsidRPr="0095250E">
        <w:t xml:space="preserve">SL-BWP-ConfigCommon-r16 ::=              </w:t>
      </w:r>
      <w:r w:rsidRPr="0095250E">
        <w:rPr>
          <w:color w:val="993366"/>
        </w:rPr>
        <w:t>SEQUENCE</w:t>
      </w:r>
      <w:r w:rsidRPr="0095250E">
        <w:t xml:space="preserve"> {</w:t>
      </w:r>
    </w:p>
    <w:p w14:paraId="7FC716AB" w14:textId="77777777" w:rsidR="00283C80" w:rsidRPr="0095250E" w:rsidRDefault="00283C80" w:rsidP="00283C80">
      <w:pPr>
        <w:pStyle w:val="PL"/>
        <w:rPr>
          <w:color w:val="808080"/>
        </w:rPr>
      </w:pPr>
      <w:r w:rsidRPr="0095250E">
        <w:t xml:space="preserve">    sl-BWP-Generic-r16                       SL-BWP-Generic-r16                                            </w:t>
      </w:r>
      <w:r w:rsidRPr="0095250E">
        <w:rPr>
          <w:color w:val="993366"/>
        </w:rPr>
        <w:t>OPTIONAL</w:t>
      </w:r>
      <w:r w:rsidRPr="0095250E">
        <w:t xml:space="preserve">,    </w:t>
      </w:r>
      <w:r w:rsidRPr="0095250E">
        <w:rPr>
          <w:color w:val="808080"/>
        </w:rPr>
        <w:t>-- Need R</w:t>
      </w:r>
    </w:p>
    <w:p w14:paraId="13BD9F13" w14:textId="77777777" w:rsidR="00283C80" w:rsidRPr="0095250E" w:rsidRDefault="00283C80" w:rsidP="00283C80">
      <w:pPr>
        <w:pStyle w:val="PL"/>
        <w:rPr>
          <w:color w:val="808080"/>
        </w:rPr>
      </w:pPr>
      <w:r w:rsidRPr="0095250E">
        <w:t xml:space="preserve">    sl-BWP-PoolConfigCommon-r16              SL-BWP-PoolConfigCommon-r16                                   </w:t>
      </w:r>
      <w:r w:rsidRPr="0095250E">
        <w:rPr>
          <w:color w:val="993366"/>
        </w:rPr>
        <w:t>OPTIONAL</w:t>
      </w:r>
      <w:r w:rsidRPr="0095250E">
        <w:t xml:space="preserve">,    </w:t>
      </w:r>
      <w:r w:rsidRPr="0095250E">
        <w:rPr>
          <w:color w:val="808080"/>
        </w:rPr>
        <w:t>-- Need R</w:t>
      </w:r>
    </w:p>
    <w:p w14:paraId="6C8C669A" w14:textId="77777777" w:rsidR="00283C80" w:rsidRPr="0095250E" w:rsidRDefault="00283C80" w:rsidP="00283C80">
      <w:pPr>
        <w:pStyle w:val="PL"/>
      </w:pPr>
      <w:r w:rsidRPr="0095250E">
        <w:t xml:space="preserve">    ...,</w:t>
      </w:r>
    </w:p>
    <w:p w14:paraId="614925D1" w14:textId="77777777" w:rsidR="00283C80" w:rsidRPr="0095250E" w:rsidRDefault="00283C80" w:rsidP="00283C80">
      <w:pPr>
        <w:pStyle w:val="PL"/>
      </w:pPr>
      <w:r w:rsidRPr="0095250E">
        <w:t xml:space="preserve">    [[</w:t>
      </w:r>
    </w:p>
    <w:p w14:paraId="4E3CB724" w14:textId="77777777" w:rsidR="00283C80" w:rsidRPr="0095250E" w:rsidRDefault="00283C80" w:rsidP="00283C80">
      <w:pPr>
        <w:pStyle w:val="PL"/>
        <w:rPr>
          <w:color w:val="808080"/>
        </w:rPr>
      </w:pPr>
      <w:r w:rsidRPr="0095250E">
        <w:t xml:space="preserve">    sl-BWP-PoolConfigCommonPS-r17            SL-BWP-PoolConfigCommon-r16                                   </w:t>
      </w:r>
      <w:r w:rsidRPr="0095250E">
        <w:rPr>
          <w:color w:val="993366"/>
        </w:rPr>
        <w:t>OPTIONAL</w:t>
      </w:r>
      <w:r w:rsidRPr="0095250E">
        <w:t xml:space="preserve">,    </w:t>
      </w:r>
      <w:r w:rsidRPr="0095250E">
        <w:rPr>
          <w:color w:val="808080"/>
        </w:rPr>
        <w:t>-- Need R</w:t>
      </w:r>
    </w:p>
    <w:p w14:paraId="0A4AAF5B" w14:textId="77777777" w:rsidR="00283C80" w:rsidRPr="0095250E" w:rsidRDefault="00283C80" w:rsidP="00283C80">
      <w:pPr>
        <w:pStyle w:val="PL"/>
        <w:rPr>
          <w:color w:val="808080"/>
        </w:rPr>
      </w:pPr>
      <w:r w:rsidRPr="0095250E">
        <w:t xml:space="preserve">    sl-BWP-DiscPoolConfigCommon-r17          SL-BWP-DiscPoolConfigCommon-r17                               </w:t>
      </w:r>
      <w:r w:rsidRPr="0095250E">
        <w:rPr>
          <w:color w:val="993366"/>
        </w:rPr>
        <w:t>OPTIONAL</w:t>
      </w:r>
      <w:r w:rsidRPr="0095250E">
        <w:t xml:space="preserve">     </w:t>
      </w:r>
      <w:r w:rsidRPr="0095250E">
        <w:rPr>
          <w:color w:val="808080"/>
        </w:rPr>
        <w:t>-- Need R</w:t>
      </w:r>
    </w:p>
    <w:p w14:paraId="6E35F046" w14:textId="77777777" w:rsidR="00283C80" w:rsidRPr="0095250E" w:rsidRDefault="00283C80" w:rsidP="00283C80">
      <w:pPr>
        <w:pStyle w:val="PL"/>
      </w:pPr>
      <w:r w:rsidRPr="0095250E">
        <w:t xml:space="preserve">    ]],</w:t>
      </w:r>
    </w:p>
    <w:p w14:paraId="264FB2CE" w14:textId="77777777" w:rsidR="00283C80" w:rsidRPr="0095250E" w:rsidRDefault="00283C80" w:rsidP="00283C80">
      <w:pPr>
        <w:pStyle w:val="PL"/>
      </w:pPr>
      <w:r w:rsidRPr="0095250E">
        <w:t xml:space="preserve">    [[</w:t>
      </w:r>
    </w:p>
    <w:p w14:paraId="5A8B4899" w14:textId="77777777" w:rsidR="00283C80" w:rsidRPr="0095250E" w:rsidRDefault="00283C80" w:rsidP="00283C80">
      <w:pPr>
        <w:pStyle w:val="PL"/>
        <w:rPr>
          <w:color w:val="808080"/>
        </w:rPr>
      </w:pPr>
      <w:r w:rsidRPr="0095250E">
        <w:t xml:space="preserve">    sl-LBT-FailureRecoveryConfig-r18     SetupRelease { SL-LBT-FailureRecoveryConfig-r18 }                 </w:t>
      </w:r>
      <w:r w:rsidRPr="0095250E">
        <w:rPr>
          <w:color w:val="993366"/>
        </w:rPr>
        <w:t>OPTIONAL</w:t>
      </w:r>
      <w:r w:rsidRPr="0095250E">
        <w:t xml:space="preserve">,     </w:t>
      </w:r>
      <w:r w:rsidRPr="0095250E">
        <w:rPr>
          <w:color w:val="808080"/>
        </w:rPr>
        <w:t>-- Need R</w:t>
      </w:r>
    </w:p>
    <w:p w14:paraId="2C6D0587" w14:textId="77777777" w:rsidR="00283C80" w:rsidRPr="0095250E" w:rsidRDefault="00283C80" w:rsidP="00283C80">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Pr="0095250E">
        <w:rPr>
          <w:color w:val="993366"/>
        </w:rPr>
        <w:t>OPTIONAL</w:t>
      </w:r>
      <w:r w:rsidRPr="0095250E">
        <w:t xml:space="preserve">,     </w:t>
      </w:r>
      <w:r w:rsidRPr="0095250E">
        <w:rPr>
          <w:color w:val="808080"/>
        </w:rPr>
        <w:t>-- Need R</w:t>
      </w:r>
    </w:p>
    <w:p w14:paraId="6D79CDC1" w14:textId="77777777" w:rsidR="00283C80" w:rsidRPr="0095250E" w:rsidRDefault="00283C80" w:rsidP="00283C80">
      <w:pPr>
        <w:pStyle w:val="PL"/>
        <w:rPr>
          <w:color w:val="808080"/>
        </w:rPr>
      </w:pPr>
      <w:r w:rsidRPr="0095250E">
        <w:t xml:space="preserve">    sl-StartingSymbolSecond-r18          </w:t>
      </w:r>
      <w:r w:rsidRPr="0095250E">
        <w:rPr>
          <w:color w:val="993366"/>
        </w:rPr>
        <w:t>ENUMERATED</w:t>
      </w:r>
      <w:r w:rsidRPr="0095250E">
        <w:t xml:space="preserve"> {sym3, sym4, sym5, sym6, sym7}                         </w:t>
      </w:r>
      <w:r w:rsidRPr="0095250E">
        <w:rPr>
          <w:color w:val="993366"/>
        </w:rPr>
        <w:t>OPTIONAL</w:t>
      </w:r>
      <w:r w:rsidRPr="0095250E">
        <w:t xml:space="preserve">,     </w:t>
      </w:r>
      <w:r w:rsidRPr="0095250E">
        <w:rPr>
          <w:color w:val="808080"/>
        </w:rPr>
        <w:t>-- Need R</w:t>
      </w:r>
    </w:p>
    <w:p w14:paraId="74D74A6A" w14:textId="77777777" w:rsidR="00283C80" w:rsidRPr="0095250E" w:rsidRDefault="00283C80" w:rsidP="00283C80">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Pr="0095250E">
        <w:rPr>
          <w:color w:val="993366"/>
        </w:rPr>
        <w:t>OPTIONAL</w:t>
      </w:r>
      <w:r w:rsidRPr="0095250E">
        <w:t xml:space="preserve">,     </w:t>
      </w:r>
      <w:r w:rsidRPr="0095250E">
        <w:rPr>
          <w:color w:val="808080"/>
        </w:rPr>
        <w:t>-- Need R</w:t>
      </w:r>
    </w:p>
    <w:p w14:paraId="024EB488" w14:textId="77777777" w:rsidR="00283C80" w:rsidRPr="0095250E" w:rsidRDefault="00283C80" w:rsidP="00283C80">
      <w:pPr>
        <w:pStyle w:val="PL"/>
        <w:rPr>
          <w:color w:val="808080"/>
        </w:rPr>
      </w:pPr>
      <w:r w:rsidRPr="0095250E">
        <w:t xml:space="preserve">    sl-GapOfAdditionalSSSB-Occasion-r18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07067CD" w14:textId="77777777" w:rsidR="00283C80" w:rsidRPr="0095250E" w:rsidRDefault="00283C80" w:rsidP="00283C80">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Pr="0095250E">
        <w:rPr>
          <w:color w:val="808080"/>
        </w:rPr>
        <w:t>-- Need R</w:t>
      </w:r>
    </w:p>
    <w:p w14:paraId="134AE544" w14:textId="77777777" w:rsidR="00283C80" w:rsidRPr="0095250E" w:rsidRDefault="00283C80" w:rsidP="00283C80">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R</w:t>
      </w:r>
    </w:p>
    <w:p w14:paraId="3B4A1840" w14:textId="77777777" w:rsidR="00283C80" w:rsidRPr="0095250E" w:rsidRDefault="00283C80" w:rsidP="00283C80">
      <w:pPr>
        <w:pStyle w:val="PL"/>
        <w:rPr>
          <w:color w:val="808080"/>
        </w:rPr>
      </w:pPr>
      <w:r w:rsidRPr="0095250E">
        <w:t xml:space="preserve">    sl-CPE-StartingPositionS-SSB-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R</w:t>
      </w:r>
    </w:p>
    <w:p w14:paraId="24913215" w14:textId="77777777" w:rsidR="00283C80" w:rsidRPr="0095250E" w:rsidRDefault="00283C80" w:rsidP="00283C80">
      <w:pPr>
        <w:pStyle w:val="PL"/>
        <w:rPr>
          <w:color w:val="808080"/>
        </w:rPr>
      </w:pPr>
      <w:r w:rsidRPr="0095250E">
        <w:t xml:space="preserve">    sl-CWS-ForPsschWithoutHarqAck-r18    </w:t>
      </w:r>
      <w:r w:rsidRPr="0095250E">
        <w:rPr>
          <w:color w:val="993366"/>
        </w:rPr>
        <w:t>ENUMERATED</w:t>
      </w:r>
      <w:r w:rsidRPr="0095250E">
        <w:t xml:space="preserve"> {t1, t8, t16, t32, infinity}                           </w:t>
      </w:r>
      <w:r w:rsidRPr="0095250E">
        <w:rPr>
          <w:color w:val="993366"/>
        </w:rPr>
        <w:t>OPTIONAL</w:t>
      </w:r>
      <w:r w:rsidRPr="0095250E">
        <w:t xml:space="preserve">,     </w:t>
      </w:r>
      <w:r w:rsidRPr="0095250E">
        <w:rPr>
          <w:color w:val="808080"/>
        </w:rPr>
        <w:t>-- Need R</w:t>
      </w:r>
    </w:p>
    <w:p w14:paraId="713B1981" w14:textId="77777777" w:rsidR="00283C80" w:rsidRPr="0095250E" w:rsidRDefault="00283C80" w:rsidP="00283C80">
      <w:pPr>
        <w:pStyle w:val="PL"/>
        <w:rPr>
          <w:color w:val="808080"/>
        </w:rPr>
      </w:pPr>
      <w:r w:rsidRPr="0095250E">
        <w:t xml:space="preserve">    sl-NumOfAdditionalSSSBOccasion-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034E6DD1" w14:textId="77777777" w:rsidR="00283C80" w:rsidRPr="0095250E" w:rsidRDefault="00283C80" w:rsidP="00283C80">
      <w:pPr>
        <w:pStyle w:val="PL"/>
        <w:rPr>
          <w:color w:val="808080"/>
        </w:rPr>
      </w:pPr>
      <w:r w:rsidRPr="0095250E">
        <w:t xml:space="preserve">    sl-SSSBPowerOffsetOfAnchorRBSet-r18  </w:t>
      </w:r>
      <w:r w:rsidRPr="0095250E">
        <w:rPr>
          <w:color w:val="993366"/>
        </w:rPr>
        <w:t>ENUMERATED</w:t>
      </w:r>
      <w:r w:rsidRPr="0095250E">
        <w:t xml:space="preserve"> {value1, value2}                                       </w:t>
      </w:r>
      <w:r w:rsidRPr="0095250E">
        <w:rPr>
          <w:color w:val="993366"/>
        </w:rPr>
        <w:t>OPTIONAL</w:t>
      </w:r>
      <w:r w:rsidRPr="0095250E">
        <w:t xml:space="preserve">,     </w:t>
      </w:r>
      <w:r w:rsidRPr="0095250E">
        <w:rPr>
          <w:color w:val="808080"/>
        </w:rPr>
        <w:t>-- Need R</w:t>
      </w:r>
    </w:p>
    <w:p w14:paraId="72D79974" w14:textId="77777777" w:rsidR="00283C80" w:rsidRPr="0095250E" w:rsidRDefault="00283C80" w:rsidP="00283C80">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R</w:t>
      </w:r>
    </w:p>
    <w:p w14:paraId="5426EFA0" w14:textId="77777777" w:rsidR="00283C80" w:rsidRPr="0095250E" w:rsidRDefault="00283C80" w:rsidP="00283C80">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Pr="0095250E">
        <w:rPr>
          <w:color w:val="993366"/>
        </w:rPr>
        <w:t>OPTIONAL</w:t>
      </w:r>
      <w:r w:rsidRPr="0095250E">
        <w:t xml:space="preserve">,     </w:t>
      </w:r>
      <w:r w:rsidRPr="0095250E">
        <w:rPr>
          <w:color w:val="808080"/>
        </w:rPr>
        <w:t>-- Need R</w:t>
      </w:r>
    </w:p>
    <w:p w14:paraId="74C3C109" w14:textId="77777777" w:rsidR="00283C80" w:rsidRPr="0095250E" w:rsidRDefault="00283C80" w:rsidP="00283C80">
      <w:pPr>
        <w:pStyle w:val="PL"/>
        <w:rPr>
          <w:color w:val="808080"/>
        </w:rPr>
      </w:pPr>
      <w:r w:rsidRPr="0095250E">
        <w:t xml:space="preserve">    sl-BWP-PoolConfigCommonA2X-r18       SL-BWP-PoolConfigCommon-r16                                       </w:t>
      </w:r>
      <w:r w:rsidRPr="0095250E">
        <w:rPr>
          <w:color w:val="993366"/>
        </w:rPr>
        <w:t>OPTIONAL</w:t>
      </w:r>
      <w:r w:rsidRPr="0095250E">
        <w:t xml:space="preserve">,     </w:t>
      </w:r>
      <w:r w:rsidRPr="0095250E">
        <w:rPr>
          <w:color w:val="808080"/>
        </w:rPr>
        <w:t>-- Need R</w:t>
      </w:r>
    </w:p>
    <w:p w14:paraId="14D17666" w14:textId="77777777" w:rsidR="00283C80" w:rsidRPr="0095250E" w:rsidRDefault="00283C80" w:rsidP="00283C80">
      <w:pPr>
        <w:pStyle w:val="PL"/>
        <w:rPr>
          <w:color w:val="808080"/>
        </w:rPr>
      </w:pPr>
      <w:r w:rsidRPr="0095250E">
        <w:t xml:space="preserve">    sl-BWP-PRS-PoolConfigCommon-r18      SL-BWP-PRS-PoolConfigCommon-r18                                   </w:t>
      </w:r>
      <w:r w:rsidRPr="0095250E">
        <w:rPr>
          <w:color w:val="993366"/>
        </w:rPr>
        <w:t>OPTIONAL</w:t>
      </w:r>
      <w:r w:rsidRPr="0095250E">
        <w:t xml:space="preserve">      </w:t>
      </w:r>
      <w:r w:rsidRPr="0095250E">
        <w:rPr>
          <w:color w:val="808080"/>
        </w:rPr>
        <w:t>-- Need R</w:t>
      </w:r>
    </w:p>
    <w:p w14:paraId="42B7F1E9" w14:textId="77777777" w:rsidR="00283C80" w:rsidRPr="0095250E" w:rsidRDefault="00283C80" w:rsidP="00283C80">
      <w:pPr>
        <w:pStyle w:val="PL"/>
      </w:pPr>
      <w:r w:rsidRPr="0095250E">
        <w:t xml:space="preserve">    ]]</w:t>
      </w:r>
    </w:p>
    <w:p w14:paraId="25C83CBB" w14:textId="77777777" w:rsidR="00283C80" w:rsidRPr="0095250E" w:rsidRDefault="00283C80" w:rsidP="00283C80">
      <w:pPr>
        <w:pStyle w:val="PL"/>
      </w:pPr>
      <w:r w:rsidRPr="0095250E">
        <w:t>}</w:t>
      </w:r>
    </w:p>
    <w:p w14:paraId="0DCE978C" w14:textId="77777777" w:rsidR="00283C80" w:rsidRPr="0095250E" w:rsidRDefault="00283C80" w:rsidP="00283C80">
      <w:pPr>
        <w:pStyle w:val="PL"/>
      </w:pPr>
    </w:p>
    <w:p w14:paraId="49987F85" w14:textId="77777777" w:rsidR="00283C80" w:rsidRPr="0095250E" w:rsidRDefault="00283C80" w:rsidP="00283C80">
      <w:pPr>
        <w:pStyle w:val="PL"/>
        <w:rPr>
          <w:color w:val="808080"/>
        </w:rPr>
      </w:pPr>
      <w:r w:rsidRPr="0095250E">
        <w:rPr>
          <w:color w:val="808080"/>
        </w:rPr>
        <w:t>-- TAG-SL-BWP-CONFIGCOMMON-STOP</w:t>
      </w:r>
    </w:p>
    <w:p w14:paraId="7A60EADA" w14:textId="77777777" w:rsidR="00283C80" w:rsidRPr="0095250E" w:rsidRDefault="00283C80" w:rsidP="00283C80">
      <w:pPr>
        <w:pStyle w:val="PL"/>
        <w:rPr>
          <w:color w:val="808080"/>
        </w:rPr>
      </w:pPr>
      <w:r w:rsidRPr="0095250E">
        <w:rPr>
          <w:color w:val="808080"/>
        </w:rPr>
        <w:t>-- ASN1STOP</w:t>
      </w:r>
    </w:p>
    <w:p w14:paraId="731EAFB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69592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480FDD" w14:textId="77777777" w:rsidR="00283C80" w:rsidRPr="0095250E" w:rsidRDefault="00283C80" w:rsidP="00C06585">
            <w:pPr>
              <w:pStyle w:val="TAH"/>
              <w:rPr>
                <w:b w:val="0"/>
                <w:lang w:eastAsia="sv-SE"/>
              </w:rPr>
            </w:pPr>
            <w:r w:rsidRPr="0095250E">
              <w:rPr>
                <w:i/>
                <w:iCs/>
                <w:lang w:eastAsia="sv-SE"/>
              </w:rPr>
              <w:t>SL-BWP-ConfigCommon</w:t>
            </w:r>
            <w:r w:rsidRPr="0095250E">
              <w:rPr>
                <w:lang w:eastAsia="sv-SE"/>
              </w:rPr>
              <w:t xml:space="preserve"> field descriptions</w:t>
            </w:r>
          </w:p>
        </w:tc>
      </w:tr>
      <w:tr w:rsidR="00283C80" w:rsidRPr="0095250E" w14:paraId="7CA3E75D" w14:textId="77777777" w:rsidTr="00C06585">
        <w:tc>
          <w:tcPr>
            <w:tcW w:w="14173" w:type="dxa"/>
            <w:tcBorders>
              <w:top w:val="single" w:sz="4" w:space="0" w:color="auto"/>
              <w:left w:val="single" w:sz="4" w:space="0" w:color="auto"/>
              <w:bottom w:val="single" w:sz="4" w:space="0" w:color="auto"/>
              <w:right w:val="single" w:sz="4" w:space="0" w:color="auto"/>
            </w:tcBorders>
          </w:tcPr>
          <w:p w14:paraId="031DB89C" w14:textId="77777777" w:rsidR="00283C80" w:rsidRPr="0095250E" w:rsidRDefault="00283C80" w:rsidP="00C06585">
            <w:pPr>
              <w:pStyle w:val="TAL"/>
              <w:rPr>
                <w:b/>
                <w:bCs/>
                <w:i/>
                <w:iCs/>
                <w:lang w:eastAsia="sv-SE"/>
              </w:rPr>
            </w:pPr>
            <w:r w:rsidRPr="0095250E">
              <w:rPr>
                <w:b/>
                <w:bCs/>
                <w:i/>
                <w:iCs/>
                <w:lang w:eastAsia="sv-SE"/>
              </w:rPr>
              <w:t>sl-AbsoluteFrequencySSB-NonAnchorList</w:t>
            </w:r>
          </w:p>
          <w:p w14:paraId="263FE794" w14:textId="77777777" w:rsidR="00283C80" w:rsidRPr="0095250E" w:rsidRDefault="00283C80" w:rsidP="00C06585">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283C80" w:rsidRPr="0095250E" w14:paraId="6467EE84" w14:textId="77777777" w:rsidTr="00C06585">
        <w:tc>
          <w:tcPr>
            <w:tcW w:w="14173" w:type="dxa"/>
            <w:tcBorders>
              <w:top w:val="single" w:sz="4" w:space="0" w:color="auto"/>
              <w:left w:val="single" w:sz="4" w:space="0" w:color="auto"/>
              <w:bottom w:val="single" w:sz="4" w:space="0" w:color="auto"/>
              <w:right w:val="single" w:sz="4" w:space="0" w:color="auto"/>
            </w:tcBorders>
          </w:tcPr>
          <w:p w14:paraId="36EFE062" w14:textId="77777777" w:rsidR="00283C80" w:rsidRPr="0095250E" w:rsidRDefault="00283C80" w:rsidP="00C06585">
            <w:pPr>
              <w:pStyle w:val="TAL"/>
              <w:rPr>
                <w:b/>
                <w:bCs/>
                <w:i/>
                <w:iCs/>
                <w:lang w:eastAsia="sv-SE"/>
              </w:rPr>
            </w:pPr>
            <w:r w:rsidRPr="0095250E">
              <w:rPr>
                <w:b/>
                <w:bCs/>
                <w:i/>
                <w:iCs/>
                <w:lang w:eastAsia="sv-SE"/>
              </w:rPr>
              <w:t>sl-BWP-DiscPoolConfigCommon</w:t>
            </w:r>
          </w:p>
          <w:p w14:paraId="2B7FE459" w14:textId="77777777" w:rsidR="00283C80" w:rsidRPr="0095250E" w:rsidRDefault="00283C80" w:rsidP="00C06585">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283C80" w:rsidRPr="0095250E" w14:paraId="569525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362309" w14:textId="77777777" w:rsidR="00283C80" w:rsidRPr="0095250E" w:rsidRDefault="00283C80" w:rsidP="00C06585">
            <w:pPr>
              <w:pStyle w:val="TAL"/>
              <w:rPr>
                <w:b/>
                <w:bCs/>
                <w:i/>
                <w:iCs/>
                <w:lang w:eastAsia="sv-SE"/>
              </w:rPr>
            </w:pPr>
            <w:r w:rsidRPr="0095250E">
              <w:rPr>
                <w:rFonts w:cs="Arial"/>
                <w:b/>
                <w:bCs/>
                <w:i/>
                <w:iCs/>
                <w:lang w:eastAsia="sv-SE"/>
              </w:rPr>
              <w:t>sl-BWP-Generic</w:t>
            </w:r>
          </w:p>
          <w:p w14:paraId="71EAC504" w14:textId="77777777" w:rsidR="00283C80" w:rsidRPr="0095250E" w:rsidRDefault="00283C80" w:rsidP="00C06585">
            <w:pPr>
              <w:pStyle w:val="TAL"/>
              <w:rPr>
                <w:szCs w:val="22"/>
                <w:lang w:eastAsia="sv-SE"/>
              </w:rPr>
            </w:pPr>
            <w:r w:rsidRPr="0095250E">
              <w:rPr>
                <w:lang w:eastAsia="sv-SE"/>
              </w:rPr>
              <w:t>This field indicates the generic parameters on the configured sidelink BWP.</w:t>
            </w:r>
          </w:p>
        </w:tc>
      </w:tr>
      <w:tr w:rsidR="00283C80" w:rsidRPr="0095250E" w14:paraId="043F405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DA5FFC" w14:textId="77777777" w:rsidR="00283C80" w:rsidRPr="0095250E" w:rsidRDefault="00283C80" w:rsidP="00C06585">
            <w:pPr>
              <w:pStyle w:val="TAL"/>
              <w:rPr>
                <w:b/>
                <w:bCs/>
                <w:i/>
                <w:iCs/>
                <w:lang w:eastAsia="sv-SE"/>
              </w:rPr>
            </w:pPr>
            <w:r w:rsidRPr="0095250E">
              <w:rPr>
                <w:b/>
                <w:bCs/>
                <w:i/>
                <w:iCs/>
                <w:lang w:eastAsia="sv-SE"/>
              </w:rPr>
              <w:t>sl-BWP-PoolConfigCommon</w:t>
            </w:r>
          </w:p>
          <w:p w14:paraId="7EA11212" w14:textId="77777777" w:rsidR="00283C80" w:rsidRPr="0095250E" w:rsidRDefault="00283C80" w:rsidP="00C06585">
            <w:pPr>
              <w:pStyle w:val="TAL"/>
              <w:rPr>
                <w:lang w:eastAsia="sv-SE"/>
              </w:rPr>
            </w:pPr>
            <w:r w:rsidRPr="0095250E">
              <w:rPr>
                <w:lang w:eastAsia="sv-SE"/>
              </w:rPr>
              <w:t>This field indicates the resource pool configurations on the configured sidelink BWP.</w:t>
            </w:r>
          </w:p>
        </w:tc>
      </w:tr>
      <w:tr w:rsidR="00283C80" w:rsidRPr="0095250E" w14:paraId="580D4EEF" w14:textId="77777777" w:rsidTr="00C06585">
        <w:tc>
          <w:tcPr>
            <w:tcW w:w="14173" w:type="dxa"/>
            <w:tcBorders>
              <w:top w:val="single" w:sz="4" w:space="0" w:color="auto"/>
              <w:left w:val="single" w:sz="4" w:space="0" w:color="auto"/>
              <w:bottom w:val="single" w:sz="4" w:space="0" w:color="auto"/>
              <w:right w:val="single" w:sz="4" w:space="0" w:color="auto"/>
            </w:tcBorders>
          </w:tcPr>
          <w:p w14:paraId="09941091" w14:textId="77777777" w:rsidR="00283C80" w:rsidRPr="0095250E" w:rsidRDefault="00283C80" w:rsidP="00C06585">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104C3EAE" w14:textId="77777777" w:rsidR="00283C80" w:rsidRPr="0095250E" w:rsidRDefault="00283C80" w:rsidP="00C06585">
            <w:pPr>
              <w:pStyle w:val="TAL"/>
              <w:rPr>
                <w:b/>
                <w:bCs/>
                <w:i/>
                <w:iCs/>
                <w:lang w:eastAsia="sv-SE"/>
              </w:rPr>
            </w:pPr>
            <w:r w:rsidRPr="0095250E">
              <w:rPr>
                <w:lang w:eastAsia="sv-SE"/>
              </w:rPr>
              <w:t>This field indicates the resource pool configurations for A2X services on the configured sidelink BWP.</w:t>
            </w:r>
          </w:p>
        </w:tc>
      </w:tr>
      <w:tr w:rsidR="00283C80" w:rsidRPr="0095250E" w14:paraId="4A5AA11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9A09BC" w14:textId="77777777" w:rsidR="00283C80" w:rsidRPr="0095250E" w:rsidRDefault="00283C80" w:rsidP="00C06585">
            <w:pPr>
              <w:pStyle w:val="TAL"/>
              <w:rPr>
                <w:b/>
                <w:bCs/>
                <w:i/>
                <w:iCs/>
                <w:lang w:eastAsia="sv-SE"/>
              </w:rPr>
            </w:pPr>
            <w:r w:rsidRPr="0095250E">
              <w:rPr>
                <w:b/>
                <w:bCs/>
                <w:i/>
                <w:iCs/>
                <w:lang w:eastAsia="sv-SE"/>
              </w:rPr>
              <w:t>sl-BWP-PoolConfigCommonPS</w:t>
            </w:r>
          </w:p>
          <w:p w14:paraId="5D741BC8" w14:textId="77777777" w:rsidR="00283C80" w:rsidRPr="0095250E" w:rsidRDefault="00283C80" w:rsidP="00C06585">
            <w:pPr>
              <w:pStyle w:val="TAL"/>
              <w:rPr>
                <w:lang w:eastAsia="sv-SE"/>
              </w:rPr>
            </w:pPr>
            <w:r w:rsidRPr="0095250E">
              <w:rPr>
                <w:lang w:eastAsia="sv-SE"/>
              </w:rPr>
              <w:t>This field indicates the resource pool configurations for power saving on the configured sidelink BWP.</w:t>
            </w:r>
            <w:r w:rsidRPr="0095250E">
              <w:t xml:space="preserve"> </w:t>
            </w:r>
            <w:r w:rsidRPr="0095250E">
              <w:rPr>
                <w:lang w:eastAsia="sv-SE"/>
              </w:rPr>
              <w:t xml:space="preserve">This field does not include </w:t>
            </w:r>
            <w:r w:rsidRPr="0095250E">
              <w:rPr>
                <w:i/>
                <w:lang w:eastAsia="sv-SE"/>
              </w:rPr>
              <w:t>sl-TxPoolExceptional</w:t>
            </w:r>
            <w:r w:rsidRPr="0095250E">
              <w:rPr>
                <w:lang w:eastAsia="sv-SE"/>
              </w:rPr>
              <w:t>.</w:t>
            </w:r>
          </w:p>
        </w:tc>
      </w:tr>
      <w:tr w:rsidR="00283C80" w:rsidRPr="0095250E" w14:paraId="174D0A12" w14:textId="77777777" w:rsidTr="00C06585">
        <w:tc>
          <w:tcPr>
            <w:tcW w:w="14173" w:type="dxa"/>
            <w:tcBorders>
              <w:top w:val="single" w:sz="4" w:space="0" w:color="auto"/>
              <w:left w:val="single" w:sz="4" w:space="0" w:color="auto"/>
              <w:bottom w:val="single" w:sz="4" w:space="0" w:color="auto"/>
              <w:right w:val="single" w:sz="4" w:space="0" w:color="auto"/>
            </w:tcBorders>
          </w:tcPr>
          <w:p w14:paraId="11E3F775" w14:textId="77777777" w:rsidR="00283C80" w:rsidRPr="0095250E" w:rsidRDefault="00283C80" w:rsidP="00C06585">
            <w:pPr>
              <w:pStyle w:val="TAL"/>
              <w:rPr>
                <w:b/>
                <w:bCs/>
                <w:i/>
                <w:iCs/>
                <w:lang w:eastAsia="sv-SE"/>
              </w:rPr>
            </w:pPr>
            <w:r w:rsidRPr="0095250E">
              <w:rPr>
                <w:b/>
                <w:bCs/>
                <w:i/>
                <w:iCs/>
                <w:lang w:eastAsia="sv-SE"/>
              </w:rPr>
              <w:t>sl-BWP-PRS-PoolConfigCommon</w:t>
            </w:r>
          </w:p>
          <w:p w14:paraId="71990B22" w14:textId="77777777" w:rsidR="00283C80" w:rsidRPr="0095250E" w:rsidRDefault="00283C80" w:rsidP="00C06585">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283C80" w:rsidRPr="0095250E" w14:paraId="33BDA6C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880B9E" w14:textId="77777777" w:rsidR="00283C80" w:rsidRPr="0095250E" w:rsidRDefault="00283C80" w:rsidP="00C06585">
            <w:pPr>
              <w:pStyle w:val="TAL"/>
              <w:rPr>
                <w:b/>
                <w:bCs/>
                <w:i/>
                <w:iCs/>
                <w:lang w:eastAsia="sv-SE"/>
              </w:rPr>
            </w:pPr>
            <w:r w:rsidRPr="0095250E">
              <w:rPr>
                <w:b/>
                <w:bCs/>
                <w:i/>
                <w:iCs/>
                <w:lang w:eastAsia="sv-SE"/>
              </w:rPr>
              <w:t>sl-CPE-StartingPositionS-SSB</w:t>
            </w:r>
          </w:p>
          <w:p w14:paraId="5B324CEA" w14:textId="77777777" w:rsidR="00283C80" w:rsidRPr="0095250E" w:rsidRDefault="00283C80" w:rsidP="00C06585">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283C80" w:rsidRPr="0095250E" w14:paraId="2028257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B398E1" w14:textId="77777777" w:rsidR="00283C80" w:rsidRPr="0095250E" w:rsidRDefault="00283C80" w:rsidP="00C06585">
            <w:pPr>
              <w:pStyle w:val="TAL"/>
              <w:rPr>
                <w:b/>
                <w:bCs/>
                <w:i/>
                <w:iCs/>
                <w:lang w:eastAsia="sv-SE"/>
              </w:rPr>
            </w:pPr>
            <w:r w:rsidRPr="0095250E">
              <w:rPr>
                <w:b/>
                <w:bCs/>
                <w:i/>
                <w:iCs/>
                <w:lang w:eastAsia="sv-SE"/>
              </w:rPr>
              <w:t>sl-CWS-ForPsschWithoutHarqAck</w:t>
            </w:r>
          </w:p>
          <w:p w14:paraId="3DFCA3E4" w14:textId="77777777" w:rsidR="00283C80" w:rsidRPr="0095250E" w:rsidRDefault="00283C80" w:rsidP="00C06585">
            <w:pPr>
              <w:pStyle w:val="TAL"/>
              <w:rPr>
                <w:lang w:eastAsia="sv-SE"/>
              </w:rPr>
            </w:pPr>
            <w:r w:rsidRPr="0095250E">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283C80" w:rsidRPr="0095250E" w14:paraId="474841E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330713" w14:textId="77777777" w:rsidR="00283C80" w:rsidRPr="0095250E" w:rsidRDefault="00283C80" w:rsidP="00C06585">
            <w:pPr>
              <w:pStyle w:val="TAL"/>
              <w:rPr>
                <w:b/>
                <w:bCs/>
                <w:i/>
                <w:iCs/>
                <w:lang w:eastAsia="sv-SE"/>
              </w:rPr>
            </w:pPr>
            <w:r w:rsidRPr="0095250E">
              <w:rPr>
                <w:b/>
                <w:bCs/>
                <w:i/>
                <w:iCs/>
                <w:lang w:eastAsia="sv-SE"/>
              </w:rPr>
              <w:t>sl-GapOfAdditionalSSSB-Occasion</w:t>
            </w:r>
          </w:p>
          <w:p w14:paraId="23A33580" w14:textId="77777777" w:rsidR="00283C80" w:rsidRPr="0095250E" w:rsidRDefault="00283C80" w:rsidP="00C06585">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283C80" w:rsidRPr="0095250E" w14:paraId="74149E3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15CD15" w14:textId="77777777" w:rsidR="00283C80" w:rsidRPr="0095250E" w:rsidRDefault="00283C80" w:rsidP="00C06585">
            <w:pPr>
              <w:pStyle w:val="TAL"/>
              <w:rPr>
                <w:b/>
                <w:bCs/>
                <w:i/>
                <w:iCs/>
                <w:lang w:eastAsia="sv-SE"/>
              </w:rPr>
            </w:pPr>
            <w:r w:rsidRPr="0095250E">
              <w:rPr>
                <w:b/>
                <w:bCs/>
                <w:i/>
                <w:iCs/>
                <w:lang w:eastAsia="sv-SE"/>
              </w:rPr>
              <w:t>sl-LBT-FailureRecoveryConfig</w:t>
            </w:r>
          </w:p>
          <w:p w14:paraId="71696A01" w14:textId="77777777" w:rsidR="00283C80" w:rsidRPr="0095250E" w:rsidRDefault="00283C80" w:rsidP="00C06585">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283C80" w:rsidRPr="0095250E" w14:paraId="20EEDC3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06E645" w14:textId="77777777" w:rsidR="00283C80" w:rsidRPr="0095250E" w:rsidRDefault="00283C80" w:rsidP="00C06585">
            <w:pPr>
              <w:pStyle w:val="TAL"/>
              <w:rPr>
                <w:b/>
                <w:bCs/>
                <w:i/>
                <w:iCs/>
                <w:lang w:eastAsia="sv-SE"/>
              </w:rPr>
            </w:pPr>
            <w:r w:rsidRPr="0095250E">
              <w:rPr>
                <w:b/>
                <w:bCs/>
                <w:i/>
                <w:iCs/>
                <w:lang w:eastAsia="sv-SE"/>
              </w:rPr>
              <w:t>sl-NumOfAdditionalSSSBOccasion</w:t>
            </w:r>
          </w:p>
          <w:p w14:paraId="61BCBEC1" w14:textId="77777777" w:rsidR="00283C80" w:rsidRPr="0095250E" w:rsidRDefault="00283C80" w:rsidP="00C06585">
            <w:pPr>
              <w:pStyle w:val="TAL"/>
              <w:rPr>
                <w:lang w:eastAsia="sv-SE"/>
              </w:rPr>
            </w:pPr>
            <w:r w:rsidRPr="0095250E">
              <w:rPr>
                <w:lang w:eastAsia="sv-SE"/>
              </w:rPr>
              <w:t>Indicate the number of additional candidate S-SSB occasion(s) for each R16/R17 NR SL S-SSB slot.</w:t>
            </w:r>
          </w:p>
        </w:tc>
      </w:tr>
      <w:tr w:rsidR="00283C80" w:rsidRPr="0095250E" w14:paraId="5FF9D3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82E541" w14:textId="77777777" w:rsidR="00283C80" w:rsidRPr="0095250E" w:rsidRDefault="00283C80" w:rsidP="00C06585">
            <w:pPr>
              <w:pStyle w:val="TAL"/>
              <w:rPr>
                <w:b/>
                <w:bCs/>
                <w:i/>
                <w:iCs/>
                <w:lang w:eastAsia="sv-SE"/>
              </w:rPr>
            </w:pPr>
            <w:r w:rsidRPr="0095250E">
              <w:rPr>
                <w:b/>
                <w:bCs/>
                <w:i/>
                <w:iCs/>
                <w:lang w:eastAsia="sv-SE"/>
              </w:rPr>
              <w:t>sl-NumOfSSS-Brepetition</w:t>
            </w:r>
          </w:p>
          <w:p w14:paraId="66A195B9" w14:textId="77777777" w:rsidR="00283C80" w:rsidRPr="0095250E" w:rsidRDefault="00283C80" w:rsidP="00C06585">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283C80" w:rsidRPr="0095250E" w14:paraId="2336149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2E8BFA" w14:textId="77777777" w:rsidR="00283C80" w:rsidRPr="0095250E" w:rsidRDefault="00283C80" w:rsidP="00C06585">
            <w:pPr>
              <w:pStyle w:val="TAL"/>
              <w:rPr>
                <w:b/>
                <w:bCs/>
                <w:i/>
                <w:iCs/>
                <w:lang w:eastAsia="sv-SE"/>
              </w:rPr>
            </w:pPr>
            <w:r w:rsidRPr="0095250E">
              <w:rPr>
                <w:b/>
                <w:bCs/>
                <w:i/>
                <w:iCs/>
                <w:lang w:eastAsia="sv-SE"/>
              </w:rPr>
              <w:t>sl-PSFCHPowerOffset</w:t>
            </w:r>
          </w:p>
          <w:p w14:paraId="2ABCAC98" w14:textId="77777777" w:rsidR="00283C80" w:rsidRPr="0095250E" w:rsidRDefault="00283C80" w:rsidP="00C06585">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283C80" w:rsidRPr="0095250E" w14:paraId="7F9D1DF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C0C8BC" w14:textId="77777777" w:rsidR="00283C80" w:rsidRPr="0095250E" w:rsidRDefault="00283C80" w:rsidP="00C06585">
            <w:pPr>
              <w:pStyle w:val="TAL"/>
              <w:rPr>
                <w:b/>
                <w:bCs/>
                <w:i/>
                <w:iCs/>
                <w:lang w:eastAsia="sv-SE"/>
              </w:rPr>
            </w:pPr>
            <w:r w:rsidRPr="0095250E">
              <w:rPr>
                <w:b/>
                <w:bCs/>
                <w:i/>
                <w:iCs/>
                <w:lang w:eastAsia="sv-SE"/>
              </w:rPr>
              <w:t>sl-SSSBPowerOffsetOfAnchorRBSet</w:t>
            </w:r>
          </w:p>
          <w:p w14:paraId="3AE1B302" w14:textId="77777777" w:rsidR="00283C80" w:rsidRPr="0095250E" w:rsidRDefault="00283C80" w:rsidP="00C06585">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283C80" w:rsidRPr="0095250E" w14:paraId="4C5FFC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94003F" w14:textId="77777777" w:rsidR="00283C80" w:rsidRPr="0095250E" w:rsidRDefault="00283C80" w:rsidP="00C06585">
            <w:pPr>
              <w:pStyle w:val="TAL"/>
              <w:rPr>
                <w:b/>
                <w:bCs/>
                <w:i/>
                <w:iCs/>
                <w:lang w:eastAsia="sv-SE"/>
              </w:rPr>
            </w:pPr>
            <w:r w:rsidRPr="0095250E">
              <w:rPr>
                <w:b/>
                <w:bCs/>
                <w:i/>
                <w:iCs/>
                <w:lang w:eastAsia="sv-SE"/>
              </w:rPr>
              <w:t>sl-StartingSymbolFirst</w:t>
            </w:r>
          </w:p>
          <w:p w14:paraId="4DDA579D" w14:textId="77777777" w:rsidR="00283C80" w:rsidRPr="0095250E" w:rsidRDefault="00283C80" w:rsidP="00C06585">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283C80" w:rsidRPr="0095250E" w14:paraId="6874AF2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79B01C" w14:textId="77777777" w:rsidR="00283C80" w:rsidRPr="0095250E" w:rsidRDefault="00283C80" w:rsidP="00C06585">
            <w:pPr>
              <w:pStyle w:val="TAL"/>
              <w:rPr>
                <w:b/>
                <w:bCs/>
                <w:i/>
                <w:iCs/>
                <w:lang w:eastAsia="sv-SE"/>
              </w:rPr>
            </w:pPr>
            <w:r w:rsidRPr="0095250E">
              <w:rPr>
                <w:b/>
                <w:bCs/>
                <w:i/>
                <w:iCs/>
                <w:lang w:eastAsia="sv-SE"/>
              </w:rPr>
              <w:t>sl-StartingSymbolSecond</w:t>
            </w:r>
          </w:p>
          <w:p w14:paraId="6C65E41B" w14:textId="77777777" w:rsidR="00283C80" w:rsidRPr="0095250E" w:rsidRDefault="00283C80" w:rsidP="00C06585">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1BECDA05" w14:textId="77777777" w:rsidR="00283C80" w:rsidRPr="0095250E" w:rsidRDefault="00283C80" w:rsidP="00C06585">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283C80" w:rsidRPr="0095250E" w14:paraId="75C168D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716ED8" w14:textId="77777777" w:rsidR="00283C80" w:rsidRPr="0095250E" w:rsidRDefault="00283C80" w:rsidP="00C06585">
            <w:pPr>
              <w:pStyle w:val="TAL"/>
              <w:rPr>
                <w:b/>
                <w:bCs/>
                <w:i/>
                <w:iCs/>
                <w:lang w:eastAsia="sv-SE"/>
              </w:rPr>
            </w:pPr>
            <w:r w:rsidRPr="0095250E">
              <w:rPr>
                <w:b/>
                <w:bCs/>
                <w:i/>
                <w:iCs/>
                <w:lang w:eastAsia="sv-SE"/>
              </w:rPr>
              <w:t>sl-TransmissionStructureForPSCCHandPSSCH</w:t>
            </w:r>
          </w:p>
          <w:p w14:paraId="1DB64D55" w14:textId="77777777" w:rsidR="00283C80" w:rsidRPr="0095250E" w:rsidRDefault="00283C80" w:rsidP="00C06585">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17DF7AA3" w14:textId="77777777" w:rsidR="00283C80" w:rsidRPr="0095250E" w:rsidRDefault="00283C80" w:rsidP="00283C80">
      <w:pPr>
        <w:rPr>
          <w:rFonts w:eastAsia="MS Mincho"/>
        </w:rPr>
      </w:pPr>
    </w:p>
    <w:p w14:paraId="73708F29" w14:textId="77777777" w:rsidR="00283C80" w:rsidRPr="0095250E" w:rsidRDefault="00283C80" w:rsidP="00283C80">
      <w:pPr>
        <w:pStyle w:val="4"/>
      </w:pPr>
      <w:bookmarkStart w:id="2705" w:name="_Toc156130774"/>
      <w:r w:rsidRPr="0095250E">
        <w:t>–</w:t>
      </w:r>
      <w:r w:rsidRPr="0095250E">
        <w:tab/>
      </w:r>
      <w:r w:rsidRPr="0095250E">
        <w:rPr>
          <w:i/>
          <w:iCs/>
        </w:rPr>
        <w:t>SL-BWP-DiscPoolConfig</w:t>
      </w:r>
      <w:bookmarkEnd w:id="2705"/>
    </w:p>
    <w:p w14:paraId="403110D4" w14:textId="77777777" w:rsidR="00283C80" w:rsidRPr="0095250E" w:rsidRDefault="00283C80" w:rsidP="00283C80">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355F7573" w14:textId="77777777" w:rsidR="00283C80" w:rsidRPr="0095250E" w:rsidRDefault="00283C80" w:rsidP="00283C80">
      <w:pPr>
        <w:pStyle w:val="TH"/>
      </w:pPr>
      <w:r w:rsidRPr="0095250E">
        <w:rPr>
          <w:i/>
          <w:iCs/>
        </w:rPr>
        <w:t>SL-BWP-DiscPoolConfig</w:t>
      </w:r>
      <w:r w:rsidRPr="0095250E">
        <w:t xml:space="preserve"> information element</w:t>
      </w:r>
    </w:p>
    <w:p w14:paraId="2A298DDA" w14:textId="77777777" w:rsidR="00283C80" w:rsidRPr="0095250E" w:rsidRDefault="00283C80" w:rsidP="00283C80">
      <w:pPr>
        <w:pStyle w:val="PL"/>
        <w:rPr>
          <w:color w:val="808080"/>
        </w:rPr>
      </w:pPr>
      <w:r w:rsidRPr="0095250E">
        <w:rPr>
          <w:color w:val="808080"/>
        </w:rPr>
        <w:t>-- ASN1START</w:t>
      </w:r>
    </w:p>
    <w:p w14:paraId="1733AC34" w14:textId="77777777" w:rsidR="00283C80" w:rsidRPr="0095250E" w:rsidRDefault="00283C80" w:rsidP="00283C80">
      <w:pPr>
        <w:pStyle w:val="PL"/>
        <w:rPr>
          <w:color w:val="808080"/>
        </w:rPr>
      </w:pPr>
      <w:r w:rsidRPr="0095250E">
        <w:rPr>
          <w:color w:val="808080"/>
        </w:rPr>
        <w:t>-- TAG-SL-BWP-DISCPOOLCONFIG-START</w:t>
      </w:r>
    </w:p>
    <w:p w14:paraId="34620FB9" w14:textId="77777777" w:rsidR="00283C80" w:rsidRPr="0095250E" w:rsidRDefault="00283C80" w:rsidP="00283C80">
      <w:pPr>
        <w:pStyle w:val="PL"/>
      </w:pPr>
    </w:p>
    <w:p w14:paraId="3101F4F7" w14:textId="77777777" w:rsidR="00283C80" w:rsidRPr="0095250E" w:rsidRDefault="00283C80" w:rsidP="00283C80">
      <w:pPr>
        <w:pStyle w:val="PL"/>
      </w:pPr>
      <w:r w:rsidRPr="0095250E">
        <w:t xml:space="preserve">SL-BWP-DiscPoolConfig-r17 ::=        </w:t>
      </w:r>
      <w:r w:rsidRPr="0095250E">
        <w:rPr>
          <w:color w:val="993366"/>
        </w:rPr>
        <w:t>SEQUENCE</w:t>
      </w:r>
      <w:r w:rsidRPr="0095250E">
        <w:t xml:space="preserve"> {</w:t>
      </w:r>
    </w:p>
    <w:p w14:paraId="331F6985" w14:textId="77777777" w:rsidR="00283C80" w:rsidRPr="0095250E" w:rsidRDefault="00283C80" w:rsidP="00283C80">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571FD939" w14:textId="77777777" w:rsidR="00283C80" w:rsidRPr="0095250E" w:rsidRDefault="00283C80" w:rsidP="00283C80">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7BDD4B9A" w14:textId="77777777" w:rsidR="00283C80" w:rsidRPr="0095250E" w:rsidRDefault="00283C80" w:rsidP="00283C80">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73AA425C" w14:textId="77777777" w:rsidR="00283C80" w:rsidRPr="0095250E" w:rsidRDefault="00283C80" w:rsidP="00283C80">
      <w:pPr>
        <w:pStyle w:val="PL"/>
      </w:pPr>
      <w:r w:rsidRPr="0095250E">
        <w:t>}</w:t>
      </w:r>
    </w:p>
    <w:p w14:paraId="65C0C785" w14:textId="77777777" w:rsidR="00283C80" w:rsidRPr="0095250E" w:rsidRDefault="00283C80" w:rsidP="00283C80">
      <w:pPr>
        <w:pStyle w:val="PL"/>
      </w:pPr>
    </w:p>
    <w:p w14:paraId="2FB31C26" w14:textId="77777777" w:rsidR="00283C80" w:rsidRPr="0095250E" w:rsidRDefault="00283C80" w:rsidP="00283C80">
      <w:pPr>
        <w:pStyle w:val="PL"/>
        <w:rPr>
          <w:color w:val="808080"/>
        </w:rPr>
      </w:pPr>
      <w:r w:rsidRPr="0095250E">
        <w:rPr>
          <w:color w:val="808080"/>
        </w:rPr>
        <w:t>-- TAG-SL-BWP-DISCPOOLCONFIG-STOP</w:t>
      </w:r>
    </w:p>
    <w:p w14:paraId="054BA7B0" w14:textId="77777777" w:rsidR="00283C80" w:rsidRPr="0095250E" w:rsidRDefault="00283C80" w:rsidP="00283C80">
      <w:pPr>
        <w:pStyle w:val="PL"/>
        <w:rPr>
          <w:color w:val="808080"/>
        </w:rPr>
      </w:pPr>
      <w:r w:rsidRPr="0095250E">
        <w:rPr>
          <w:color w:val="808080"/>
        </w:rPr>
        <w:t>-- ASN1STOP</w:t>
      </w:r>
    </w:p>
    <w:p w14:paraId="426CC229"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2A0FEA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6173B6" w14:textId="77777777" w:rsidR="00283C80" w:rsidRPr="0095250E" w:rsidRDefault="00283C80" w:rsidP="00C06585">
            <w:pPr>
              <w:pStyle w:val="TAH"/>
              <w:rPr>
                <w:lang w:eastAsia="sv-SE"/>
              </w:rPr>
            </w:pPr>
            <w:r w:rsidRPr="0095250E">
              <w:rPr>
                <w:i/>
                <w:iCs/>
                <w:lang w:eastAsia="sv-SE"/>
              </w:rPr>
              <w:t>SL-BWP-DiscPoolConfig</w:t>
            </w:r>
            <w:r w:rsidRPr="0095250E">
              <w:rPr>
                <w:lang w:eastAsia="sv-SE"/>
              </w:rPr>
              <w:t xml:space="preserve"> field descriptions</w:t>
            </w:r>
          </w:p>
        </w:tc>
      </w:tr>
      <w:tr w:rsidR="00283C80" w:rsidRPr="0095250E" w14:paraId="4ED41C1A" w14:textId="77777777" w:rsidTr="00C06585">
        <w:tc>
          <w:tcPr>
            <w:tcW w:w="14173" w:type="dxa"/>
            <w:tcBorders>
              <w:top w:val="single" w:sz="4" w:space="0" w:color="auto"/>
              <w:left w:val="single" w:sz="4" w:space="0" w:color="auto"/>
              <w:bottom w:val="single" w:sz="4" w:space="0" w:color="auto"/>
              <w:right w:val="single" w:sz="4" w:space="0" w:color="auto"/>
            </w:tcBorders>
          </w:tcPr>
          <w:p w14:paraId="25556DD0" w14:textId="77777777" w:rsidR="00283C80" w:rsidRPr="0095250E" w:rsidRDefault="00283C80" w:rsidP="00C06585">
            <w:pPr>
              <w:pStyle w:val="TAL"/>
              <w:rPr>
                <w:b/>
                <w:bCs/>
                <w:i/>
                <w:iCs/>
                <w:lang w:eastAsia="sv-SE"/>
              </w:rPr>
            </w:pPr>
            <w:r w:rsidRPr="0095250E">
              <w:rPr>
                <w:b/>
                <w:bCs/>
                <w:i/>
                <w:iCs/>
                <w:lang w:eastAsia="sv-SE"/>
              </w:rPr>
              <w:t>sl-DiscTxPoolScheduling</w:t>
            </w:r>
          </w:p>
          <w:p w14:paraId="596279D6" w14:textId="77777777" w:rsidR="00283C80" w:rsidRPr="0095250E" w:rsidRDefault="00283C80" w:rsidP="00C06585">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31E8E634" w14:textId="77777777" w:rsidR="00283C80" w:rsidRPr="0095250E" w:rsidRDefault="00283C80" w:rsidP="00C06585">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3A46E8AA" w14:textId="77777777" w:rsidR="00283C80" w:rsidRPr="0095250E" w:rsidRDefault="00283C80" w:rsidP="00283C80">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83C80" w:rsidRPr="0095250E" w14:paraId="471CE4EE" w14:textId="77777777" w:rsidTr="00C06585">
        <w:tc>
          <w:tcPr>
            <w:tcW w:w="3402" w:type="dxa"/>
            <w:tcBorders>
              <w:top w:val="single" w:sz="4" w:space="0" w:color="auto"/>
              <w:left w:val="single" w:sz="4" w:space="0" w:color="auto"/>
              <w:bottom w:val="single" w:sz="4" w:space="0" w:color="auto"/>
              <w:right w:val="single" w:sz="4" w:space="0" w:color="auto"/>
            </w:tcBorders>
          </w:tcPr>
          <w:p w14:paraId="4D5885B8" w14:textId="77777777" w:rsidR="00283C80" w:rsidRPr="0095250E" w:rsidRDefault="00283C80" w:rsidP="00C06585">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80EB404" w14:textId="77777777" w:rsidR="00283C80" w:rsidRPr="0095250E" w:rsidRDefault="00283C80" w:rsidP="00C06585">
            <w:pPr>
              <w:pStyle w:val="TAH"/>
              <w:rPr>
                <w:lang w:eastAsia="sv-SE"/>
              </w:rPr>
            </w:pPr>
            <w:r w:rsidRPr="0095250E">
              <w:rPr>
                <w:lang w:eastAsia="sv-SE"/>
              </w:rPr>
              <w:t>Explanation</w:t>
            </w:r>
          </w:p>
        </w:tc>
      </w:tr>
      <w:tr w:rsidR="00283C80" w:rsidRPr="0095250E" w14:paraId="11020CF9" w14:textId="77777777" w:rsidTr="00C06585">
        <w:tc>
          <w:tcPr>
            <w:tcW w:w="3402" w:type="dxa"/>
            <w:tcBorders>
              <w:top w:val="single" w:sz="4" w:space="0" w:color="auto"/>
              <w:left w:val="single" w:sz="4" w:space="0" w:color="auto"/>
              <w:bottom w:val="single" w:sz="4" w:space="0" w:color="auto"/>
              <w:right w:val="single" w:sz="4" w:space="0" w:color="auto"/>
            </w:tcBorders>
          </w:tcPr>
          <w:p w14:paraId="3A875262" w14:textId="77777777" w:rsidR="00283C80" w:rsidRPr="0095250E" w:rsidRDefault="00283C80" w:rsidP="00C06585">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4703DDC" w14:textId="77777777" w:rsidR="00283C80" w:rsidRPr="0095250E" w:rsidRDefault="00283C80" w:rsidP="00C06585">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16B85D3D" w14:textId="77777777" w:rsidR="00283C80" w:rsidRPr="0095250E" w:rsidRDefault="00283C80" w:rsidP="00283C80">
      <w:pPr>
        <w:rPr>
          <w:rFonts w:eastAsia="MS Mincho"/>
        </w:rPr>
      </w:pPr>
    </w:p>
    <w:p w14:paraId="39DDAA27" w14:textId="77777777" w:rsidR="00283C80" w:rsidRPr="0095250E" w:rsidRDefault="00283C80" w:rsidP="00283C80">
      <w:pPr>
        <w:pStyle w:val="4"/>
      </w:pPr>
      <w:bookmarkStart w:id="2706" w:name="_Toc156130775"/>
      <w:r w:rsidRPr="0095250E">
        <w:t>–</w:t>
      </w:r>
      <w:r w:rsidRPr="0095250E">
        <w:tab/>
      </w:r>
      <w:r w:rsidRPr="0095250E">
        <w:rPr>
          <w:i/>
          <w:iCs/>
        </w:rPr>
        <w:t>SL-BWP-DiscPoolConfigCommon</w:t>
      </w:r>
      <w:bookmarkEnd w:id="2706"/>
    </w:p>
    <w:p w14:paraId="07D56E77" w14:textId="77777777" w:rsidR="00283C80" w:rsidRPr="0095250E" w:rsidRDefault="00283C80" w:rsidP="00283C80">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21FB8BF8" w14:textId="77777777" w:rsidR="00283C80" w:rsidRPr="0095250E" w:rsidRDefault="00283C80" w:rsidP="00283C80">
      <w:pPr>
        <w:pStyle w:val="TH"/>
      </w:pPr>
      <w:r w:rsidRPr="0095250E">
        <w:rPr>
          <w:i/>
          <w:iCs/>
        </w:rPr>
        <w:t>SL-BWP-DiscPoolConfigCommon</w:t>
      </w:r>
      <w:r w:rsidRPr="0095250E">
        <w:t xml:space="preserve"> information element</w:t>
      </w:r>
    </w:p>
    <w:p w14:paraId="4A358089" w14:textId="77777777" w:rsidR="00283C80" w:rsidRPr="0095250E" w:rsidRDefault="00283C80" w:rsidP="00283C80">
      <w:pPr>
        <w:pStyle w:val="PL"/>
        <w:rPr>
          <w:color w:val="808080"/>
        </w:rPr>
      </w:pPr>
      <w:r w:rsidRPr="0095250E">
        <w:rPr>
          <w:color w:val="808080"/>
        </w:rPr>
        <w:t>-- ASN1START</w:t>
      </w:r>
    </w:p>
    <w:p w14:paraId="0190E0A3" w14:textId="77777777" w:rsidR="00283C80" w:rsidRPr="0095250E" w:rsidRDefault="00283C80" w:rsidP="00283C80">
      <w:pPr>
        <w:pStyle w:val="PL"/>
        <w:rPr>
          <w:color w:val="808080"/>
        </w:rPr>
      </w:pPr>
      <w:r w:rsidRPr="0095250E">
        <w:rPr>
          <w:color w:val="808080"/>
        </w:rPr>
        <w:t>-- TAG-SL-BWP-DISCPOOLCONFIGCOMMON-START</w:t>
      </w:r>
    </w:p>
    <w:p w14:paraId="2E069107" w14:textId="77777777" w:rsidR="00283C80" w:rsidRPr="0095250E" w:rsidRDefault="00283C80" w:rsidP="00283C80">
      <w:pPr>
        <w:pStyle w:val="PL"/>
      </w:pPr>
    </w:p>
    <w:p w14:paraId="4CF67BC8" w14:textId="77777777" w:rsidR="00283C80" w:rsidRPr="0095250E" w:rsidRDefault="00283C80" w:rsidP="00283C80">
      <w:pPr>
        <w:pStyle w:val="PL"/>
      </w:pPr>
      <w:r w:rsidRPr="0095250E">
        <w:t xml:space="preserve">SL-BWP-DiscPoolConfigCommon-r17 ::= </w:t>
      </w:r>
      <w:r w:rsidRPr="0095250E">
        <w:rPr>
          <w:color w:val="993366"/>
        </w:rPr>
        <w:t>SEQUENCE</w:t>
      </w:r>
      <w:r w:rsidRPr="0095250E">
        <w:t xml:space="preserve"> {</w:t>
      </w:r>
    </w:p>
    <w:p w14:paraId="26F77C84" w14:textId="77777777" w:rsidR="00283C80" w:rsidRPr="0095250E" w:rsidRDefault="00283C80" w:rsidP="00283C80">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7F708F71" w14:textId="77777777" w:rsidR="00283C80" w:rsidRPr="0095250E" w:rsidRDefault="00283C80" w:rsidP="00283C80">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1C3BEACC" w14:textId="77777777" w:rsidR="00283C80" w:rsidRPr="0095250E" w:rsidRDefault="00283C80" w:rsidP="00283C80">
      <w:pPr>
        <w:pStyle w:val="PL"/>
      </w:pPr>
      <w:r w:rsidRPr="0095250E">
        <w:t xml:space="preserve">    ...</w:t>
      </w:r>
    </w:p>
    <w:p w14:paraId="41AB5A9E" w14:textId="77777777" w:rsidR="00283C80" w:rsidRPr="0095250E" w:rsidRDefault="00283C80" w:rsidP="00283C80">
      <w:pPr>
        <w:pStyle w:val="PL"/>
      </w:pPr>
      <w:r w:rsidRPr="0095250E">
        <w:t>}</w:t>
      </w:r>
    </w:p>
    <w:p w14:paraId="65C03650" w14:textId="77777777" w:rsidR="00283C80" w:rsidRPr="0095250E" w:rsidRDefault="00283C80" w:rsidP="00283C80">
      <w:pPr>
        <w:pStyle w:val="PL"/>
      </w:pPr>
    </w:p>
    <w:p w14:paraId="19F08FE1" w14:textId="77777777" w:rsidR="00283C80" w:rsidRPr="0095250E" w:rsidRDefault="00283C80" w:rsidP="00283C80">
      <w:pPr>
        <w:pStyle w:val="PL"/>
        <w:rPr>
          <w:color w:val="808080"/>
        </w:rPr>
      </w:pPr>
      <w:r w:rsidRPr="0095250E">
        <w:rPr>
          <w:color w:val="808080"/>
        </w:rPr>
        <w:t>-- TAG-SL-BWP-DISCPOOLCONFIGCOMMON-STOP</w:t>
      </w:r>
    </w:p>
    <w:p w14:paraId="3CCC6508" w14:textId="77777777" w:rsidR="00283C80" w:rsidRPr="0095250E" w:rsidRDefault="00283C80" w:rsidP="00283C80">
      <w:pPr>
        <w:pStyle w:val="PL"/>
        <w:rPr>
          <w:color w:val="808080"/>
        </w:rPr>
      </w:pPr>
      <w:r w:rsidRPr="0095250E">
        <w:rPr>
          <w:color w:val="808080"/>
        </w:rPr>
        <w:t>-- ASN1STOP</w:t>
      </w:r>
    </w:p>
    <w:p w14:paraId="084CC9E3" w14:textId="77777777" w:rsidR="00283C80" w:rsidRPr="0095250E" w:rsidRDefault="00283C80" w:rsidP="00283C80">
      <w:pPr>
        <w:rPr>
          <w:rFonts w:eastAsia="MS Mincho"/>
        </w:rPr>
      </w:pPr>
    </w:p>
    <w:p w14:paraId="04E9C51D" w14:textId="77777777" w:rsidR="00283C80" w:rsidRPr="0095250E" w:rsidRDefault="00283C80" w:rsidP="00283C80">
      <w:pPr>
        <w:pStyle w:val="4"/>
      </w:pPr>
      <w:bookmarkStart w:id="2707" w:name="_Toc60777524"/>
      <w:bookmarkStart w:id="2708" w:name="_Toc156130776"/>
      <w:r w:rsidRPr="0095250E">
        <w:t>–</w:t>
      </w:r>
      <w:r w:rsidRPr="0095250E">
        <w:tab/>
      </w:r>
      <w:r w:rsidRPr="0095250E">
        <w:rPr>
          <w:i/>
          <w:iCs/>
        </w:rPr>
        <w:t>SL-BWP-PoolConfig</w:t>
      </w:r>
      <w:bookmarkEnd w:id="2707"/>
      <w:bookmarkEnd w:id="2708"/>
    </w:p>
    <w:p w14:paraId="173B8D21" w14:textId="77777777" w:rsidR="00283C80" w:rsidRPr="0095250E" w:rsidRDefault="00283C80" w:rsidP="00283C80">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62A1E92D" w14:textId="77777777" w:rsidR="00283C80" w:rsidRPr="0095250E" w:rsidRDefault="00283C80" w:rsidP="00283C80">
      <w:pPr>
        <w:pStyle w:val="TH"/>
      </w:pPr>
      <w:r w:rsidRPr="0095250E">
        <w:rPr>
          <w:i/>
        </w:rPr>
        <w:t>SL-BWP-PoolConfig</w:t>
      </w:r>
      <w:r w:rsidRPr="0095250E">
        <w:t xml:space="preserve"> information element</w:t>
      </w:r>
    </w:p>
    <w:p w14:paraId="787B5A68" w14:textId="77777777" w:rsidR="00283C80" w:rsidRPr="0095250E" w:rsidRDefault="00283C80" w:rsidP="00283C80">
      <w:pPr>
        <w:pStyle w:val="PL"/>
        <w:rPr>
          <w:color w:val="808080"/>
        </w:rPr>
      </w:pPr>
      <w:r w:rsidRPr="0095250E">
        <w:rPr>
          <w:color w:val="808080"/>
        </w:rPr>
        <w:t>-- ASN1START</w:t>
      </w:r>
    </w:p>
    <w:p w14:paraId="2F4839AC" w14:textId="77777777" w:rsidR="00283C80" w:rsidRPr="0095250E" w:rsidRDefault="00283C80" w:rsidP="00283C80">
      <w:pPr>
        <w:pStyle w:val="PL"/>
        <w:rPr>
          <w:color w:val="808080"/>
        </w:rPr>
      </w:pPr>
      <w:r w:rsidRPr="0095250E">
        <w:rPr>
          <w:color w:val="808080"/>
        </w:rPr>
        <w:t>-- TAG-SL-BWP-POOLCONFIG-START</w:t>
      </w:r>
    </w:p>
    <w:p w14:paraId="00D958ED" w14:textId="77777777" w:rsidR="00283C80" w:rsidRPr="0095250E" w:rsidRDefault="00283C80" w:rsidP="00283C80">
      <w:pPr>
        <w:pStyle w:val="PL"/>
      </w:pPr>
    </w:p>
    <w:p w14:paraId="2D351C9E" w14:textId="77777777" w:rsidR="00283C80" w:rsidRPr="0095250E" w:rsidRDefault="00283C80" w:rsidP="00283C80">
      <w:pPr>
        <w:pStyle w:val="PL"/>
      </w:pPr>
      <w:r w:rsidRPr="0095250E">
        <w:t xml:space="preserve">SL-BWP-PoolConfig-r16 ::=        </w:t>
      </w:r>
      <w:r w:rsidRPr="0095250E">
        <w:rPr>
          <w:color w:val="993366"/>
        </w:rPr>
        <w:t>SEQUENCE</w:t>
      </w:r>
      <w:r w:rsidRPr="0095250E">
        <w:t xml:space="preserve"> {</w:t>
      </w:r>
    </w:p>
    <w:p w14:paraId="6997ACCB" w14:textId="77777777" w:rsidR="00283C80" w:rsidRPr="0095250E" w:rsidRDefault="00283C80" w:rsidP="00283C80">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7ACCD374" w14:textId="77777777" w:rsidR="00283C80" w:rsidRPr="0095250E" w:rsidRDefault="00283C80" w:rsidP="00283C80">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1ED8FA49" w14:textId="77777777" w:rsidR="00283C80" w:rsidRPr="0095250E" w:rsidRDefault="00283C80" w:rsidP="00283C80">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050680CA" w14:textId="77777777" w:rsidR="00283C80" w:rsidRPr="0095250E" w:rsidRDefault="00283C80" w:rsidP="00283C80">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658776AF" w14:textId="77777777" w:rsidR="00283C80" w:rsidRPr="0095250E" w:rsidRDefault="00283C80" w:rsidP="00283C80">
      <w:pPr>
        <w:pStyle w:val="PL"/>
        <w:rPr>
          <w:rFonts w:eastAsia="等线"/>
        </w:rPr>
      </w:pPr>
      <w:r w:rsidRPr="0095250E">
        <w:rPr>
          <w:rFonts w:eastAsia="等线"/>
        </w:rPr>
        <w:t>}</w:t>
      </w:r>
    </w:p>
    <w:p w14:paraId="18E10559" w14:textId="77777777" w:rsidR="00283C80" w:rsidRPr="0095250E" w:rsidRDefault="00283C80" w:rsidP="00283C80">
      <w:pPr>
        <w:pStyle w:val="PL"/>
      </w:pPr>
    </w:p>
    <w:p w14:paraId="0B96DEC8" w14:textId="77777777" w:rsidR="00283C80" w:rsidRPr="0095250E" w:rsidRDefault="00283C80" w:rsidP="00283C80">
      <w:pPr>
        <w:pStyle w:val="PL"/>
      </w:pPr>
      <w:r w:rsidRPr="0095250E">
        <w:t xml:space="preserve">SL-TxPoolDedicated-r16 ::=       </w:t>
      </w:r>
      <w:r w:rsidRPr="0095250E">
        <w:rPr>
          <w:color w:val="993366"/>
        </w:rPr>
        <w:t>SEQUENCE</w:t>
      </w:r>
      <w:r w:rsidRPr="0095250E">
        <w:t xml:space="preserve"> {</w:t>
      </w:r>
    </w:p>
    <w:p w14:paraId="35ED6205" w14:textId="77777777" w:rsidR="00283C80" w:rsidRPr="0095250E" w:rsidRDefault="00283C80" w:rsidP="00283C80">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6ED6189B" w14:textId="77777777" w:rsidR="00283C80" w:rsidRPr="0095250E" w:rsidRDefault="00283C80" w:rsidP="00283C80">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267AD464" w14:textId="77777777" w:rsidR="00283C80" w:rsidRPr="0095250E" w:rsidRDefault="00283C80" w:rsidP="00283C80">
      <w:pPr>
        <w:pStyle w:val="PL"/>
      </w:pPr>
      <w:r w:rsidRPr="0095250E">
        <w:t>}</w:t>
      </w:r>
    </w:p>
    <w:p w14:paraId="5132D153" w14:textId="77777777" w:rsidR="00283C80" w:rsidRPr="0095250E" w:rsidRDefault="00283C80" w:rsidP="00283C80">
      <w:pPr>
        <w:pStyle w:val="PL"/>
      </w:pPr>
    </w:p>
    <w:p w14:paraId="2595448E" w14:textId="77777777" w:rsidR="00283C80" w:rsidRPr="0095250E" w:rsidRDefault="00283C80" w:rsidP="00283C80">
      <w:pPr>
        <w:pStyle w:val="PL"/>
      </w:pPr>
      <w:r w:rsidRPr="0095250E">
        <w:t xml:space="preserve">SL-ResourcePoolConfig-r16 ::=    </w:t>
      </w:r>
      <w:r w:rsidRPr="0095250E">
        <w:rPr>
          <w:color w:val="993366"/>
        </w:rPr>
        <w:t>SEQUENCE</w:t>
      </w:r>
      <w:r w:rsidRPr="0095250E">
        <w:t xml:space="preserve"> {</w:t>
      </w:r>
    </w:p>
    <w:p w14:paraId="6A73C889" w14:textId="77777777" w:rsidR="00283C80" w:rsidRPr="0095250E" w:rsidRDefault="00283C80" w:rsidP="00283C80">
      <w:pPr>
        <w:pStyle w:val="PL"/>
      </w:pPr>
      <w:r w:rsidRPr="0095250E">
        <w:t xml:space="preserve">    sl-ResourcePoolID-r16            SL-ResourcePoolID-r16,</w:t>
      </w:r>
    </w:p>
    <w:p w14:paraId="76E11E83" w14:textId="77777777" w:rsidR="00283C80" w:rsidRPr="0095250E" w:rsidRDefault="00283C80" w:rsidP="00283C80">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355C7343" w14:textId="77777777" w:rsidR="00283C80" w:rsidRPr="0095250E" w:rsidRDefault="00283C80" w:rsidP="00283C80">
      <w:pPr>
        <w:pStyle w:val="PL"/>
      </w:pPr>
      <w:r w:rsidRPr="0095250E">
        <w:t>}</w:t>
      </w:r>
    </w:p>
    <w:p w14:paraId="36BEABEE" w14:textId="77777777" w:rsidR="00283C80" w:rsidRPr="0095250E" w:rsidRDefault="00283C80" w:rsidP="00283C80">
      <w:pPr>
        <w:pStyle w:val="PL"/>
      </w:pPr>
    </w:p>
    <w:p w14:paraId="4BD69417" w14:textId="77777777" w:rsidR="00283C80" w:rsidRPr="0095250E" w:rsidRDefault="00283C80" w:rsidP="00283C80">
      <w:pPr>
        <w:pStyle w:val="PL"/>
      </w:pPr>
      <w:r w:rsidRPr="0095250E">
        <w:t xml:space="preserve">SL-ResourcePoolID-r16 ::=        </w:t>
      </w:r>
      <w:r w:rsidRPr="0095250E">
        <w:rPr>
          <w:color w:val="993366"/>
        </w:rPr>
        <w:t>INTEGER</w:t>
      </w:r>
      <w:r w:rsidRPr="0095250E">
        <w:t xml:space="preserve"> (1..maxNrofPoolID-r16)</w:t>
      </w:r>
    </w:p>
    <w:p w14:paraId="01FC0CE7" w14:textId="77777777" w:rsidR="00283C80" w:rsidRPr="0095250E" w:rsidRDefault="00283C80" w:rsidP="00283C80">
      <w:pPr>
        <w:pStyle w:val="PL"/>
      </w:pPr>
    </w:p>
    <w:p w14:paraId="3D87A587" w14:textId="77777777" w:rsidR="00283C80" w:rsidRPr="0095250E" w:rsidRDefault="00283C80" w:rsidP="00283C80">
      <w:pPr>
        <w:pStyle w:val="PL"/>
        <w:rPr>
          <w:color w:val="808080"/>
        </w:rPr>
      </w:pPr>
      <w:r w:rsidRPr="0095250E">
        <w:rPr>
          <w:color w:val="808080"/>
        </w:rPr>
        <w:t>-- TAG-SL-BWP-POOLCONFIG-STOP</w:t>
      </w:r>
    </w:p>
    <w:p w14:paraId="17E5FAF3" w14:textId="77777777" w:rsidR="00283C80" w:rsidRPr="0095250E" w:rsidRDefault="00283C80" w:rsidP="00283C80">
      <w:pPr>
        <w:pStyle w:val="PL"/>
        <w:rPr>
          <w:color w:val="808080"/>
        </w:rPr>
      </w:pPr>
      <w:r w:rsidRPr="0095250E">
        <w:rPr>
          <w:color w:val="808080"/>
        </w:rPr>
        <w:t>-- ASN1STOP</w:t>
      </w:r>
    </w:p>
    <w:p w14:paraId="6CD8EAA8" w14:textId="77777777" w:rsidR="00283C80" w:rsidRPr="0095250E" w:rsidRDefault="00283C80" w:rsidP="00283C8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507527FE"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AF1994" w14:textId="77777777" w:rsidR="00283C80" w:rsidRPr="0095250E" w:rsidRDefault="00283C80" w:rsidP="00C06585">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283C80" w:rsidRPr="0095250E" w14:paraId="33E08173"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98C2453" w14:textId="77777777" w:rsidR="00283C80" w:rsidRPr="0095250E" w:rsidRDefault="00283C80" w:rsidP="00C06585">
            <w:pPr>
              <w:pStyle w:val="TAL"/>
              <w:rPr>
                <w:b/>
                <w:bCs/>
                <w:i/>
                <w:iCs/>
                <w:lang w:eastAsia="en-GB"/>
              </w:rPr>
            </w:pPr>
            <w:r w:rsidRPr="0095250E">
              <w:rPr>
                <w:b/>
                <w:bCs/>
                <w:i/>
                <w:iCs/>
                <w:lang w:eastAsia="en-GB"/>
              </w:rPr>
              <w:t>sl-RxPool</w:t>
            </w:r>
          </w:p>
          <w:p w14:paraId="505A50F4" w14:textId="77777777" w:rsidR="00283C80" w:rsidRPr="0095250E" w:rsidRDefault="00283C80" w:rsidP="00C06585">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283C80" w:rsidRPr="0095250E" w14:paraId="2359DADD"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D2E654" w14:textId="77777777" w:rsidR="00283C80" w:rsidRPr="0095250E" w:rsidRDefault="00283C80" w:rsidP="00C06585">
            <w:pPr>
              <w:pStyle w:val="TAL"/>
              <w:rPr>
                <w:b/>
                <w:bCs/>
                <w:i/>
                <w:iCs/>
                <w:lang w:eastAsia="en-GB"/>
              </w:rPr>
            </w:pPr>
            <w:r w:rsidRPr="0095250E">
              <w:rPr>
                <w:b/>
                <w:bCs/>
                <w:i/>
                <w:iCs/>
                <w:lang w:eastAsia="en-GB"/>
              </w:rPr>
              <w:t>sl-TxPoolExceptional</w:t>
            </w:r>
          </w:p>
          <w:p w14:paraId="23DAFE48" w14:textId="77777777" w:rsidR="00283C80" w:rsidRPr="0095250E" w:rsidRDefault="00283C80" w:rsidP="00C06585">
            <w:pPr>
              <w:pStyle w:val="TAL"/>
              <w:rPr>
                <w:lang w:eastAsia="en-GB"/>
              </w:rPr>
            </w:pPr>
            <w:r w:rsidRPr="0095250E">
              <w:rPr>
                <w:bCs/>
                <w:kern w:val="2"/>
                <w:lang w:eastAsia="en-GB"/>
              </w:rPr>
              <w:t xml:space="preserve">Indicates the resources by which the UE is allowed to </w:t>
            </w:r>
            <w:r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283C80" w:rsidRPr="0095250E" w14:paraId="7CB3BC9E"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2E076F" w14:textId="77777777" w:rsidR="00283C80" w:rsidRPr="0095250E" w:rsidRDefault="00283C80" w:rsidP="00C06585">
            <w:pPr>
              <w:pStyle w:val="TAL"/>
              <w:rPr>
                <w:b/>
                <w:bCs/>
                <w:i/>
                <w:iCs/>
                <w:lang w:eastAsia="sv-SE"/>
              </w:rPr>
            </w:pPr>
            <w:r w:rsidRPr="0095250E">
              <w:rPr>
                <w:b/>
                <w:bCs/>
                <w:i/>
                <w:iCs/>
                <w:lang w:eastAsia="sv-SE"/>
              </w:rPr>
              <w:t>sl-TxPoolScheduling</w:t>
            </w:r>
          </w:p>
          <w:p w14:paraId="05DFFB2E" w14:textId="77777777" w:rsidR="00283C80" w:rsidRPr="0095250E" w:rsidRDefault="00283C80" w:rsidP="00C06585">
            <w:pPr>
              <w:pStyle w:val="TAL"/>
              <w:rPr>
                <w:lang w:eastAsia="en-GB"/>
              </w:rPr>
            </w:pPr>
            <w:r w:rsidRPr="0095250E">
              <w:rPr>
                <w:bCs/>
                <w:kern w:val="2"/>
                <w:lang w:eastAsia="en-GB"/>
              </w:rPr>
              <w:t xml:space="preserve">Indicates the resources by which the UE is allowed to </w:t>
            </w:r>
            <w:r w:rsidRPr="0095250E">
              <w:t>perform NR sidelink transmissio</w:t>
            </w:r>
            <w:r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283C80" w:rsidRPr="0095250E" w14:paraId="54D852D1"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6580059" w14:textId="77777777" w:rsidR="00283C80" w:rsidRPr="0095250E" w:rsidRDefault="00283C80" w:rsidP="00C06585">
            <w:pPr>
              <w:pStyle w:val="TAL"/>
              <w:rPr>
                <w:b/>
                <w:bCs/>
                <w:i/>
                <w:iCs/>
                <w:lang w:eastAsia="en-GB"/>
              </w:rPr>
            </w:pPr>
            <w:r w:rsidRPr="0095250E">
              <w:rPr>
                <w:b/>
                <w:bCs/>
                <w:i/>
                <w:iCs/>
                <w:lang w:eastAsia="en-GB"/>
              </w:rPr>
              <w:t>sl-TxPoolSelectedNormal</w:t>
            </w:r>
          </w:p>
          <w:p w14:paraId="49120F0D" w14:textId="77777777" w:rsidR="00283C80" w:rsidRPr="0095250E" w:rsidRDefault="00283C80" w:rsidP="00C06585">
            <w:pPr>
              <w:pStyle w:val="TAL"/>
              <w:rPr>
                <w:lang w:eastAsia="en-GB"/>
              </w:rPr>
            </w:pPr>
            <w:r w:rsidRPr="0095250E">
              <w:rPr>
                <w:bCs/>
                <w:kern w:val="2"/>
                <w:lang w:eastAsia="en-GB"/>
              </w:rPr>
              <w:t xml:space="preserve">Indicates the resources by which the UE is allowed to </w:t>
            </w:r>
            <w:r w:rsidRPr="0095250E">
              <w:t>perform NR sidelink transmissio</w:t>
            </w:r>
            <w:r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9EE07C0" w14:textId="77777777" w:rsidR="00283C80" w:rsidRPr="0095250E" w:rsidRDefault="00283C80" w:rsidP="00283C8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83C80" w:rsidRPr="0095250E" w14:paraId="47EB5918"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0BAC12D7" w14:textId="77777777" w:rsidR="00283C80" w:rsidRPr="0095250E" w:rsidRDefault="00283C80" w:rsidP="00C06585">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35B7D86" w14:textId="77777777" w:rsidR="00283C80" w:rsidRPr="0095250E" w:rsidRDefault="00283C80" w:rsidP="00C06585">
            <w:pPr>
              <w:pStyle w:val="TAH"/>
              <w:rPr>
                <w:lang w:eastAsia="sv-SE"/>
              </w:rPr>
            </w:pPr>
            <w:r w:rsidRPr="0095250E">
              <w:rPr>
                <w:lang w:eastAsia="sv-SE"/>
              </w:rPr>
              <w:t>Explanation</w:t>
            </w:r>
          </w:p>
        </w:tc>
      </w:tr>
      <w:tr w:rsidR="00283C80" w:rsidRPr="0095250E" w14:paraId="3E076D75"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2AC5B846" w14:textId="77777777" w:rsidR="00283C80" w:rsidRPr="0095250E" w:rsidRDefault="00283C80" w:rsidP="00C06585">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E3B2500" w14:textId="77777777" w:rsidR="00283C80" w:rsidRPr="0095250E" w:rsidRDefault="00283C80" w:rsidP="00C06585">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3DFEF01B" w14:textId="77777777" w:rsidR="00283C80" w:rsidRPr="0095250E" w:rsidRDefault="00283C80" w:rsidP="00283C80">
      <w:pPr>
        <w:rPr>
          <w:rFonts w:eastAsia="MS Mincho"/>
        </w:rPr>
      </w:pPr>
    </w:p>
    <w:p w14:paraId="784E0409" w14:textId="77777777" w:rsidR="00283C80" w:rsidRPr="0095250E" w:rsidRDefault="00283C80" w:rsidP="00283C80">
      <w:pPr>
        <w:pStyle w:val="4"/>
      </w:pPr>
      <w:bookmarkStart w:id="2709" w:name="_Toc60777525"/>
      <w:bookmarkStart w:id="2710" w:name="_Toc156130777"/>
      <w:r w:rsidRPr="0095250E">
        <w:t>–</w:t>
      </w:r>
      <w:r w:rsidRPr="0095250E">
        <w:tab/>
      </w:r>
      <w:r w:rsidRPr="0095250E">
        <w:rPr>
          <w:i/>
          <w:iCs/>
        </w:rPr>
        <w:t>SL-BWP-PoolConfigCommon</w:t>
      </w:r>
      <w:bookmarkEnd w:id="2709"/>
      <w:bookmarkEnd w:id="2710"/>
    </w:p>
    <w:p w14:paraId="63FDD15E" w14:textId="77777777" w:rsidR="00283C80" w:rsidRPr="0095250E" w:rsidRDefault="00283C80" w:rsidP="00283C80">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1B55E5FB" w14:textId="77777777" w:rsidR="00283C80" w:rsidRPr="0095250E" w:rsidRDefault="00283C80" w:rsidP="00283C80">
      <w:pPr>
        <w:pStyle w:val="TH"/>
        <w:rPr>
          <w:b w:val="0"/>
        </w:rPr>
      </w:pPr>
      <w:r w:rsidRPr="0095250E">
        <w:rPr>
          <w:i/>
          <w:iCs/>
        </w:rPr>
        <w:t>SL-BWP-PoolConfigCommon</w:t>
      </w:r>
      <w:r w:rsidRPr="0095250E">
        <w:t xml:space="preserve"> information element</w:t>
      </w:r>
    </w:p>
    <w:p w14:paraId="49649810" w14:textId="77777777" w:rsidR="00283C80" w:rsidRPr="0095250E" w:rsidRDefault="00283C80" w:rsidP="00283C80">
      <w:pPr>
        <w:pStyle w:val="PL"/>
        <w:rPr>
          <w:color w:val="808080"/>
        </w:rPr>
      </w:pPr>
      <w:r w:rsidRPr="0095250E">
        <w:rPr>
          <w:color w:val="808080"/>
        </w:rPr>
        <w:t>-- ASN1START</w:t>
      </w:r>
    </w:p>
    <w:p w14:paraId="332A7B66" w14:textId="77777777" w:rsidR="00283C80" w:rsidRPr="0095250E" w:rsidRDefault="00283C80" w:rsidP="00283C80">
      <w:pPr>
        <w:pStyle w:val="PL"/>
        <w:rPr>
          <w:color w:val="808080"/>
        </w:rPr>
      </w:pPr>
      <w:r w:rsidRPr="0095250E">
        <w:rPr>
          <w:color w:val="808080"/>
        </w:rPr>
        <w:t>-- TAG-SL-BWP-POOLCONFIGCOMMON-START</w:t>
      </w:r>
    </w:p>
    <w:p w14:paraId="7FCCCCDF" w14:textId="77777777" w:rsidR="00283C80" w:rsidRPr="0095250E" w:rsidRDefault="00283C80" w:rsidP="00283C80">
      <w:pPr>
        <w:pStyle w:val="PL"/>
      </w:pPr>
    </w:p>
    <w:p w14:paraId="6EDC7887" w14:textId="77777777" w:rsidR="00283C80" w:rsidRPr="0095250E" w:rsidRDefault="00283C80" w:rsidP="00283C80">
      <w:pPr>
        <w:pStyle w:val="PL"/>
      </w:pPr>
      <w:r w:rsidRPr="0095250E">
        <w:t xml:space="preserve">SL-BWP-PoolConfigCommon-r16 ::=      </w:t>
      </w:r>
      <w:r w:rsidRPr="0095250E">
        <w:rPr>
          <w:color w:val="993366"/>
        </w:rPr>
        <w:t>SEQUENCE</w:t>
      </w:r>
      <w:r w:rsidRPr="0095250E">
        <w:t xml:space="preserve"> {</w:t>
      </w:r>
    </w:p>
    <w:p w14:paraId="1B08B414" w14:textId="77777777" w:rsidR="00283C80" w:rsidRPr="0095250E" w:rsidRDefault="00283C80" w:rsidP="00283C80">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37F11F6F" w14:textId="77777777" w:rsidR="00283C80" w:rsidRPr="0095250E" w:rsidRDefault="00283C80" w:rsidP="00283C80">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384FB9B2" w14:textId="77777777" w:rsidR="00283C80" w:rsidRPr="0095250E" w:rsidRDefault="00283C80" w:rsidP="00283C80">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6593A95E" w14:textId="77777777" w:rsidR="00283C80" w:rsidRPr="0095250E" w:rsidRDefault="00283C80" w:rsidP="00283C80">
      <w:pPr>
        <w:pStyle w:val="PL"/>
        <w:rPr>
          <w:rFonts w:eastAsia="等线"/>
        </w:rPr>
      </w:pPr>
      <w:r w:rsidRPr="0095250E">
        <w:rPr>
          <w:rFonts w:eastAsia="等线"/>
        </w:rPr>
        <w:t>}</w:t>
      </w:r>
    </w:p>
    <w:p w14:paraId="6CD574D4" w14:textId="77777777" w:rsidR="00283C80" w:rsidRPr="0095250E" w:rsidRDefault="00283C80" w:rsidP="00283C80">
      <w:pPr>
        <w:pStyle w:val="PL"/>
      </w:pPr>
    </w:p>
    <w:p w14:paraId="53EFE89E" w14:textId="77777777" w:rsidR="00283C80" w:rsidRPr="0095250E" w:rsidRDefault="00283C80" w:rsidP="00283C80">
      <w:pPr>
        <w:pStyle w:val="PL"/>
        <w:rPr>
          <w:color w:val="808080"/>
        </w:rPr>
      </w:pPr>
      <w:r w:rsidRPr="0095250E">
        <w:rPr>
          <w:color w:val="808080"/>
        </w:rPr>
        <w:t>-- TAG-SL-BWP-POOLCONFIGCOMMON-STOP</w:t>
      </w:r>
    </w:p>
    <w:p w14:paraId="35BBDC20" w14:textId="77777777" w:rsidR="00283C80" w:rsidRPr="0095250E" w:rsidRDefault="00283C80" w:rsidP="00283C80">
      <w:pPr>
        <w:pStyle w:val="PL"/>
        <w:rPr>
          <w:color w:val="808080"/>
        </w:rPr>
      </w:pPr>
      <w:r w:rsidRPr="0095250E">
        <w:rPr>
          <w:color w:val="808080"/>
        </w:rPr>
        <w:t>-- ASN1STOP</w:t>
      </w:r>
    </w:p>
    <w:p w14:paraId="02F89298" w14:textId="77777777" w:rsidR="00283C80" w:rsidRPr="0095250E" w:rsidRDefault="00283C80" w:rsidP="00283C80">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7F4CD2AB"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1C71F7" w14:textId="77777777" w:rsidR="00283C80" w:rsidRPr="0095250E" w:rsidRDefault="00283C80" w:rsidP="00C06585">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283C80" w:rsidRPr="0095250E" w14:paraId="3AA4ABF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13AD4F8" w14:textId="77777777" w:rsidR="00283C80" w:rsidRPr="0095250E" w:rsidRDefault="00283C80" w:rsidP="00C06585">
            <w:pPr>
              <w:pStyle w:val="TAL"/>
              <w:rPr>
                <w:b/>
                <w:i/>
                <w:lang w:eastAsia="en-GB"/>
              </w:rPr>
            </w:pPr>
            <w:r w:rsidRPr="0095250E">
              <w:rPr>
                <w:b/>
                <w:i/>
                <w:lang w:eastAsia="en-GB"/>
              </w:rPr>
              <w:t>sl-TxPoolExceptional</w:t>
            </w:r>
          </w:p>
          <w:p w14:paraId="090908D6" w14:textId="77777777" w:rsidR="00283C80" w:rsidRPr="0095250E" w:rsidRDefault="00283C80" w:rsidP="00C06585">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5A653136" w14:textId="77777777" w:rsidR="00283C80" w:rsidRPr="0095250E" w:rsidRDefault="00283C80" w:rsidP="00283C80">
      <w:pPr>
        <w:rPr>
          <w:rFonts w:eastAsia="MS Mincho"/>
        </w:rPr>
      </w:pPr>
    </w:p>
    <w:p w14:paraId="771DDDB3" w14:textId="77777777" w:rsidR="00283C80" w:rsidRPr="0095250E" w:rsidRDefault="00283C80" w:rsidP="00283C80">
      <w:pPr>
        <w:pStyle w:val="4"/>
      </w:pPr>
      <w:bookmarkStart w:id="2711" w:name="_Toc156130778"/>
      <w:r w:rsidRPr="0095250E">
        <w:t>–</w:t>
      </w:r>
      <w:r w:rsidRPr="0095250E">
        <w:tab/>
      </w:r>
      <w:r w:rsidRPr="0095250E">
        <w:rPr>
          <w:i/>
          <w:iCs/>
        </w:rPr>
        <w:t>SL-BWP-PRS-PoolConfig</w:t>
      </w:r>
      <w:bookmarkEnd w:id="2711"/>
    </w:p>
    <w:p w14:paraId="4FCF0A3F" w14:textId="77777777" w:rsidR="00283C80" w:rsidRPr="0095250E" w:rsidRDefault="00283C80" w:rsidP="00283C80">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54C8F438" w14:textId="77777777" w:rsidR="00283C80" w:rsidRPr="0095250E" w:rsidRDefault="00283C80" w:rsidP="00283C80">
      <w:pPr>
        <w:pStyle w:val="TH"/>
        <w:rPr>
          <w:rFonts w:eastAsia="宋体"/>
        </w:rPr>
      </w:pPr>
      <w:r w:rsidRPr="0095250E">
        <w:rPr>
          <w:rFonts w:eastAsia="宋体"/>
          <w:i/>
          <w:iCs/>
        </w:rPr>
        <w:t>SL-BWP-PRSPoolConfig</w:t>
      </w:r>
      <w:r w:rsidRPr="0095250E">
        <w:rPr>
          <w:rFonts w:eastAsia="宋体"/>
        </w:rPr>
        <w:t xml:space="preserve"> information element</w:t>
      </w:r>
    </w:p>
    <w:p w14:paraId="3C4DE04F" w14:textId="77777777" w:rsidR="00283C80" w:rsidRPr="0095250E" w:rsidRDefault="00283C80" w:rsidP="00283C80">
      <w:pPr>
        <w:pStyle w:val="PL"/>
        <w:rPr>
          <w:color w:val="808080"/>
        </w:rPr>
      </w:pPr>
      <w:r w:rsidRPr="0095250E">
        <w:rPr>
          <w:color w:val="808080"/>
        </w:rPr>
        <w:t>-- ASN1START</w:t>
      </w:r>
    </w:p>
    <w:p w14:paraId="12A319FB" w14:textId="77777777" w:rsidR="00283C80" w:rsidRPr="0095250E" w:rsidRDefault="00283C80" w:rsidP="00283C80">
      <w:pPr>
        <w:pStyle w:val="PL"/>
        <w:rPr>
          <w:color w:val="808080"/>
        </w:rPr>
      </w:pPr>
      <w:r w:rsidRPr="0095250E">
        <w:rPr>
          <w:color w:val="808080"/>
        </w:rPr>
        <w:t>-- TAG-SL-BWP-PRS-POOLCONFIG-START</w:t>
      </w:r>
    </w:p>
    <w:p w14:paraId="16287F83" w14:textId="77777777" w:rsidR="00283C80" w:rsidRPr="0095250E" w:rsidRDefault="00283C80" w:rsidP="00283C80">
      <w:pPr>
        <w:pStyle w:val="PL"/>
      </w:pPr>
    </w:p>
    <w:p w14:paraId="2AB08973" w14:textId="77777777" w:rsidR="00283C80" w:rsidRPr="0095250E" w:rsidRDefault="00283C80" w:rsidP="00283C80">
      <w:pPr>
        <w:pStyle w:val="PL"/>
      </w:pPr>
      <w:r w:rsidRPr="0095250E">
        <w:t xml:space="preserve">SL-BWP-PRS-PoolConfig-r18 ::=     </w:t>
      </w:r>
      <w:r w:rsidRPr="0095250E">
        <w:rPr>
          <w:color w:val="993366"/>
        </w:rPr>
        <w:t>SEQUENCE</w:t>
      </w:r>
      <w:r w:rsidRPr="0095250E">
        <w:t xml:space="preserve"> {</w:t>
      </w:r>
    </w:p>
    <w:p w14:paraId="5195D7D8" w14:textId="77777777" w:rsidR="00283C80" w:rsidRPr="0095250E" w:rsidRDefault="00283C80" w:rsidP="00283C80">
      <w:pPr>
        <w:pStyle w:val="PL"/>
        <w:rPr>
          <w:color w:val="808080"/>
        </w:rPr>
      </w:pPr>
      <w:r w:rsidRPr="0095250E">
        <w:t xml:space="preserve">    sl-PRS-RxPool-r18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PRS-ResourcePool-r18             </w:t>
      </w:r>
      <w:r w:rsidRPr="0095250E">
        <w:rPr>
          <w:color w:val="993366"/>
        </w:rPr>
        <w:t>OPTIONAL</w:t>
      </w:r>
      <w:r w:rsidRPr="0095250E">
        <w:t xml:space="preserve">, </w:t>
      </w:r>
      <w:r w:rsidRPr="0095250E">
        <w:rPr>
          <w:color w:val="808080"/>
        </w:rPr>
        <w:t>-- Cond HO</w:t>
      </w:r>
    </w:p>
    <w:p w14:paraId="7C8655DA" w14:textId="77777777" w:rsidR="00283C80" w:rsidRPr="0095250E" w:rsidRDefault="00283C80" w:rsidP="00283C80">
      <w:pPr>
        <w:pStyle w:val="PL"/>
        <w:rPr>
          <w:color w:val="808080"/>
        </w:rPr>
      </w:pPr>
      <w:r w:rsidRPr="0095250E">
        <w:t xml:space="preserve">    sl-PRS-TxPoolSelectedNormal-r18   SL-PRS-TxPoolDedicated-r18                                                     </w:t>
      </w:r>
      <w:r w:rsidRPr="0095250E">
        <w:rPr>
          <w:color w:val="993366"/>
        </w:rPr>
        <w:t>OPTIONAL</w:t>
      </w:r>
      <w:r w:rsidRPr="0095250E">
        <w:t xml:space="preserve">, </w:t>
      </w:r>
      <w:r w:rsidRPr="0095250E">
        <w:rPr>
          <w:color w:val="808080"/>
        </w:rPr>
        <w:t>-- Need M</w:t>
      </w:r>
    </w:p>
    <w:p w14:paraId="48988AF9" w14:textId="77777777" w:rsidR="00283C80" w:rsidRPr="0095250E" w:rsidRDefault="00283C80" w:rsidP="00283C80">
      <w:pPr>
        <w:pStyle w:val="PL"/>
        <w:rPr>
          <w:color w:val="808080"/>
        </w:rPr>
      </w:pPr>
      <w:r w:rsidRPr="0095250E">
        <w:t xml:space="preserve">    sl-PRS-TxPoolScheduling-r18       SL-PRS-TxPoolDedicated-r18                                                     </w:t>
      </w:r>
      <w:r w:rsidRPr="0095250E">
        <w:rPr>
          <w:color w:val="993366"/>
        </w:rPr>
        <w:t>OPTIONAL</w:t>
      </w:r>
      <w:r w:rsidRPr="0095250E">
        <w:t xml:space="preserve">, </w:t>
      </w:r>
      <w:r w:rsidRPr="0095250E">
        <w:rPr>
          <w:color w:val="808080"/>
        </w:rPr>
        <w:t>-- Need N</w:t>
      </w:r>
    </w:p>
    <w:p w14:paraId="1F185930" w14:textId="77777777" w:rsidR="00283C80" w:rsidRPr="0095250E" w:rsidRDefault="00283C80" w:rsidP="00283C80">
      <w:pPr>
        <w:pStyle w:val="PL"/>
        <w:rPr>
          <w:color w:val="808080"/>
        </w:rPr>
      </w:pPr>
      <w:r w:rsidRPr="0095250E">
        <w:t xml:space="preserve">    sl-PRS-TxPoolExceptional-r18      SL-PRS-ResourcePoolConfig-r18                                                  </w:t>
      </w:r>
      <w:r w:rsidRPr="0095250E">
        <w:rPr>
          <w:color w:val="993366"/>
        </w:rPr>
        <w:t>OPTIONAL</w:t>
      </w:r>
      <w:r w:rsidRPr="0095250E">
        <w:t xml:space="preserve">  </w:t>
      </w:r>
      <w:r w:rsidRPr="0095250E">
        <w:rPr>
          <w:color w:val="808080"/>
        </w:rPr>
        <w:t>-- Need R</w:t>
      </w:r>
    </w:p>
    <w:p w14:paraId="04223B0B" w14:textId="77777777" w:rsidR="00283C80" w:rsidRPr="0095250E" w:rsidRDefault="00283C80" w:rsidP="00283C80">
      <w:pPr>
        <w:pStyle w:val="PL"/>
      </w:pPr>
      <w:r w:rsidRPr="0095250E">
        <w:t>}</w:t>
      </w:r>
    </w:p>
    <w:p w14:paraId="303FB5BE" w14:textId="77777777" w:rsidR="00283C80" w:rsidRPr="0095250E" w:rsidRDefault="00283C80" w:rsidP="00283C80">
      <w:pPr>
        <w:pStyle w:val="PL"/>
      </w:pPr>
    </w:p>
    <w:p w14:paraId="172BFBF7" w14:textId="77777777" w:rsidR="00283C80" w:rsidRPr="0095250E" w:rsidRDefault="00283C80" w:rsidP="00283C80">
      <w:pPr>
        <w:pStyle w:val="PL"/>
      </w:pPr>
      <w:r w:rsidRPr="0095250E">
        <w:t xml:space="preserve">SL-PRS-TxPoolDedicated-r18 ::=    </w:t>
      </w:r>
      <w:r w:rsidRPr="0095250E">
        <w:rPr>
          <w:color w:val="993366"/>
        </w:rPr>
        <w:t>SEQUENCE</w:t>
      </w:r>
      <w:r w:rsidRPr="0095250E">
        <w:t xml:space="preserve"> {</w:t>
      </w:r>
    </w:p>
    <w:p w14:paraId="0D6DE037" w14:textId="77777777" w:rsidR="00283C80" w:rsidRPr="0095250E" w:rsidRDefault="00283C80" w:rsidP="00283C80">
      <w:pPr>
        <w:pStyle w:val="PL"/>
        <w:rPr>
          <w:color w:val="808080"/>
        </w:rPr>
      </w:pPr>
      <w:r w:rsidRPr="0095250E">
        <w:t xml:space="preserve">    sl-PRS-PoolToReleaseList-r1       </w:t>
      </w:r>
      <w:r w:rsidRPr="0095250E">
        <w:rPr>
          <w:color w:val="993366"/>
        </w:rPr>
        <w:t>SEQUENCE</w:t>
      </w:r>
      <w:r w:rsidRPr="0095250E">
        <w:t xml:space="preserve"> (</w:t>
      </w:r>
      <w:r w:rsidRPr="0095250E">
        <w:rPr>
          <w:color w:val="993366"/>
        </w:rPr>
        <w:t>SIZE</w:t>
      </w:r>
      <w:r w:rsidRPr="0095250E">
        <w:t xml:space="preserve"> (1..maxNrofSL-PRS-TxPool-r18))</w:t>
      </w:r>
      <w:r w:rsidRPr="0095250E">
        <w:rPr>
          <w:color w:val="993366"/>
        </w:rPr>
        <w:t xml:space="preserve"> OF</w:t>
      </w:r>
      <w:r w:rsidRPr="0095250E">
        <w:t xml:space="preserve"> SL-PRS-ResourcePoolID-r18     </w:t>
      </w:r>
      <w:r w:rsidRPr="0095250E">
        <w:rPr>
          <w:color w:val="993366"/>
        </w:rPr>
        <w:t>OPTIONAL</w:t>
      </w:r>
      <w:r w:rsidRPr="0095250E">
        <w:t xml:space="preserve">, </w:t>
      </w:r>
      <w:r w:rsidRPr="0095250E">
        <w:rPr>
          <w:color w:val="808080"/>
        </w:rPr>
        <w:t>-- Need N</w:t>
      </w:r>
    </w:p>
    <w:p w14:paraId="4B3F5B45" w14:textId="77777777" w:rsidR="00283C80" w:rsidRPr="0095250E" w:rsidRDefault="00283C80" w:rsidP="00283C80">
      <w:pPr>
        <w:pStyle w:val="PL"/>
        <w:rPr>
          <w:color w:val="808080"/>
        </w:rPr>
      </w:pPr>
      <w:r w:rsidRPr="0095250E">
        <w:t xml:space="preserve">    sl-PRS-PoolToAddModList-r18       </w:t>
      </w:r>
      <w:r w:rsidRPr="0095250E">
        <w:rPr>
          <w:color w:val="993366"/>
        </w:rPr>
        <w:t>SEQUENCE</w:t>
      </w:r>
      <w:r w:rsidRPr="0095250E">
        <w:t xml:space="preserve"> (</w:t>
      </w:r>
      <w:r w:rsidRPr="0095250E">
        <w:rPr>
          <w:color w:val="993366"/>
        </w:rPr>
        <w:t>SIZE</w:t>
      </w:r>
      <w:r w:rsidRPr="0095250E">
        <w:t xml:space="preserve"> (1..maxNrofSL-PRS-TxPool-r18))</w:t>
      </w:r>
      <w:r w:rsidRPr="0095250E">
        <w:rPr>
          <w:color w:val="993366"/>
        </w:rPr>
        <w:t xml:space="preserve"> OF</w:t>
      </w:r>
      <w:r w:rsidRPr="0095250E">
        <w:t xml:space="preserve"> SL-PRS-ResourcePoolConfig-r18 </w:t>
      </w:r>
      <w:r w:rsidRPr="0095250E">
        <w:rPr>
          <w:color w:val="993366"/>
        </w:rPr>
        <w:t>OPTIONAL</w:t>
      </w:r>
      <w:r w:rsidRPr="0095250E">
        <w:t xml:space="preserve">  </w:t>
      </w:r>
      <w:r w:rsidRPr="0095250E">
        <w:rPr>
          <w:color w:val="808080"/>
        </w:rPr>
        <w:t>-- Need N</w:t>
      </w:r>
    </w:p>
    <w:p w14:paraId="589D563C" w14:textId="77777777" w:rsidR="00283C80" w:rsidRPr="0095250E" w:rsidRDefault="00283C80" w:rsidP="00283C80">
      <w:pPr>
        <w:pStyle w:val="PL"/>
      </w:pPr>
      <w:r w:rsidRPr="0095250E">
        <w:t>}</w:t>
      </w:r>
    </w:p>
    <w:p w14:paraId="2702126A" w14:textId="77777777" w:rsidR="00283C80" w:rsidRPr="0095250E" w:rsidRDefault="00283C80" w:rsidP="00283C80">
      <w:pPr>
        <w:pStyle w:val="PL"/>
      </w:pPr>
    </w:p>
    <w:p w14:paraId="15894573" w14:textId="77777777" w:rsidR="00283C80" w:rsidRPr="0095250E" w:rsidRDefault="00283C80" w:rsidP="00283C80">
      <w:pPr>
        <w:pStyle w:val="PL"/>
      </w:pPr>
      <w:r w:rsidRPr="0095250E">
        <w:t xml:space="preserve">SL-PRS-ResourcePoolConfig-r18 ::= </w:t>
      </w:r>
      <w:r w:rsidRPr="0095250E">
        <w:rPr>
          <w:color w:val="993366"/>
        </w:rPr>
        <w:t>SEQUENCE</w:t>
      </w:r>
      <w:r w:rsidRPr="0095250E">
        <w:t xml:space="preserve"> {</w:t>
      </w:r>
    </w:p>
    <w:p w14:paraId="4E3A178E" w14:textId="77777777" w:rsidR="00283C80" w:rsidRPr="0095250E" w:rsidRDefault="00283C80" w:rsidP="00283C80">
      <w:pPr>
        <w:pStyle w:val="PL"/>
      </w:pPr>
      <w:r w:rsidRPr="0095250E">
        <w:t xml:space="preserve">    </w:t>
      </w:r>
      <w:bookmarkStart w:id="2712" w:name="_Hlk149406165"/>
      <w:r w:rsidRPr="0095250E">
        <w:t>sl-PRS-ResourcePoolID-r18         SL-PRS-ResourcePoolID-r18,</w:t>
      </w:r>
      <w:bookmarkEnd w:id="2712"/>
    </w:p>
    <w:p w14:paraId="25A68711" w14:textId="77777777" w:rsidR="00283C80" w:rsidRPr="0095250E" w:rsidRDefault="00283C80" w:rsidP="00283C80">
      <w:pPr>
        <w:pStyle w:val="PL"/>
        <w:rPr>
          <w:color w:val="808080"/>
        </w:rPr>
      </w:pPr>
      <w:r w:rsidRPr="0095250E">
        <w:t xml:space="preserve">    sl-PRS-ResourcePool-r18           SL-PRS-ResourcePool-r18                                                        </w:t>
      </w:r>
      <w:r w:rsidRPr="0095250E">
        <w:rPr>
          <w:color w:val="993366"/>
        </w:rPr>
        <w:t>OPTIONAL</w:t>
      </w:r>
      <w:r w:rsidRPr="0095250E">
        <w:t xml:space="preserve">  </w:t>
      </w:r>
      <w:r w:rsidRPr="0095250E">
        <w:rPr>
          <w:color w:val="808080"/>
        </w:rPr>
        <w:t>-- Need M</w:t>
      </w:r>
    </w:p>
    <w:p w14:paraId="009860E9" w14:textId="77777777" w:rsidR="00283C80" w:rsidRPr="0095250E" w:rsidRDefault="00283C80" w:rsidP="00283C80">
      <w:pPr>
        <w:pStyle w:val="PL"/>
      </w:pPr>
      <w:r w:rsidRPr="0095250E">
        <w:t>}</w:t>
      </w:r>
    </w:p>
    <w:p w14:paraId="70CA73ED" w14:textId="77777777" w:rsidR="00283C80" w:rsidRPr="0095250E" w:rsidRDefault="00283C80" w:rsidP="00283C80">
      <w:pPr>
        <w:pStyle w:val="PL"/>
      </w:pPr>
    </w:p>
    <w:p w14:paraId="21CE4E86" w14:textId="77777777" w:rsidR="00283C80" w:rsidRPr="0095250E" w:rsidRDefault="00283C80" w:rsidP="00283C80">
      <w:pPr>
        <w:pStyle w:val="PL"/>
      </w:pPr>
      <w:r w:rsidRPr="0095250E">
        <w:t xml:space="preserve">SL-PRS-ResourcePoolID-r18 ::=     </w:t>
      </w:r>
      <w:r w:rsidRPr="0095250E">
        <w:rPr>
          <w:color w:val="993366"/>
        </w:rPr>
        <w:t>INTEGER</w:t>
      </w:r>
      <w:r w:rsidRPr="0095250E">
        <w:t xml:space="preserve"> (1.. maxNrofSL-PRS-TxPool-r18)</w:t>
      </w:r>
    </w:p>
    <w:p w14:paraId="02A740A0" w14:textId="77777777" w:rsidR="00283C80" w:rsidRPr="0095250E" w:rsidRDefault="00283C80" w:rsidP="00283C80">
      <w:pPr>
        <w:pStyle w:val="PL"/>
      </w:pPr>
    </w:p>
    <w:p w14:paraId="6566FAB6" w14:textId="77777777" w:rsidR="00283C80" w:rsidRPr="0095250E" w:rsidRDefault="00283C80" w:rsidP="00283C80">
      <w:pPr>
        <w:pStyle w:val="PL"/>
        <w:rPr>
          <w:color w:val="808080"/>
        </w:rPr>
      </w:pPr>
      <w:r w:rsidRPr="0095250E">
        <w:rPr>
          <w:color w:val="808080"/>
        </w:rPr>
        <w:t>-- TAG-SL-BWP-PRS-POOLCONFIG-STOP</w:t>
      </w:r>
    </w:p>
    <w:p w14:paraId="3AAD07FD" w14:textId="77777777" w:rsidR="00283C80" w:rsidRPr="0095250E" w:rsidRDefault="00283C80" w:rsidP="00283C80">
      <w:pPr>
        <w:pStyle w:val="PL"/>
        <w:rPr>
          <w:color w:val="808080"/>
        </w:rPr>
      </w:pPr>
      <w:r w:rsidRPr="0095250E">
        <w:rPr>
          <w:color w:val="808080"/>
        </w:rPr>
        <w:t>-- ASN1STOP</w:t>
      </w:r>
    </w:p>
    <w:p w14:paraId="1B1846A9" w14:textId="77777777" w:rsidR="00283C80" w:rsidRPr="0095250E" w:rsidRDefault="00283C80" w:rsidP="00283C80"/>
    <w:p w14:paraId="0D5B7B64" w14:textId="77777777" w:rsidR="00283C80" w:rsidRPr="0095250E" w:rsidRDefault="00283C80" w:rsidP="00283C80">
      <w:pPr>
        <w:pStyle w:val="EditorsNote"/>
        <w:rPr>
          <w:color w:val="auto"/>
        </w:rPr>
      </w:pPr>
      <w:r w:rsidRPr="0095250E">
        <w:rPr>
          <w:color w:val="auto"/>
        </w:rPr>
        <w:t xml:space="preserve">Editor's Note: FFS If </w:t>
      </w:r>
      <w:r w:rsidRPr="0095250E">
        <w:rPr>
          <w:i/>
          <w:iCs/>
          <w:color w:val="auto"/>
        </w:rPr>
        <w:t>sl-PRS-TxPoolExceptional</w:t>
      </w:r>
      <w:r w:rsidRPr="0095250E">
        <w:rPr>
          <w:color w:val="auto"/>
        </w:rPr>
        <w:t xml:space="preserve"> is used for SL positioning.</w:t>
      </w:r>
    </w:p>
    <w:p w14:paraId="09997570" w14:textId="77777777" w:rsidR="00283C80" w:rsidRPr="0095250E" w:rsidRDefault="00283C80" w:rsidP="00283C80">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300FD98" w14:textId="77777777" w:rsidTr="00C06585">
        <w:tc>
          <w:tcPr>
            <w:tcW w:w="14173" w:type="dxa"/>
            <w:tcBorders>
              <w:top w:val="single" w:sz="4" w:space="0" w:color="auto"/>
              <w:left w:val="single" w:sz="4" w:space="0" w:color="auto"/>
              <w:bottom w:val="single" w:sz="4" w:space="0" w:color="auto"/>
              <w:right w:val="single" w:sz="4" w:space="0" w:color="auto"/>
            </w:tcBorders>
          </w:tcPr>
          <w:p w14:paraId="5F3AEF73" w14:textId="77777777" w:rsidR="00283C80" w:rsidRPr="0095250E" w:rsidRDefault="00283C80" w:rsidP="00C06585">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283C80" w:rsidRPr="0095250E" w14:paraId="08A4AF35" w14:textId="77777777" w:rsidTr="00C06585">
        <w:tc>
          <w:tcPr>
            <w:tcW w:w="14173" w:type="dxa"/>
            <w:tcBorders>
              <w:top w:val="single" w:sz="4" w:space="0" w:color="auto"/>
              <w:left w:val="single" w:sz="4" w:space="0" w:color="auto"/>
              <w:bottom w:val="single" w:sz="4" w:space="0" w:color="auto"/>
              <w:right w:val="single" w:sz="4" w:space="0" w:color="auto"/>
            </w:tcBorders>
          </w:tcPr>
          <w:p w14:paraId="080DA2DD" w14:textId="77777777" w:rsidR="00283C80" w:rsidRPr="0095250E" w:rsidRDefault="00283C80" w:rsidP="00C06585">
            <w:pPr>
              <w:pStyle w:val="TAL"/>
              <w:rPr>
                <w:rFonts w:eastAsia="宋体"/>
                <w:b/>
                <w:bCs/>
                <w:i/>
                <w:iCs/>
                <w:lang w:eastAsia="sv-SE"/>
              </w:rPr>
            </w:pPr>
            <w:r w:rsidRPr="0095250E">
              <w:rPr>
                <w:rFonts w:eastAsia="宋体"/>
                <w:b/>
                <w:bCs/>
                <w:i/>
                <w:iCs/>
                <w:lang w:eastAsia="sv-SE"/>
              </w:rPr>
              <w:t>sl-PRS-TxPoolSelectedNormal</w:t>
            </w:r>
          </w:p>
          <w:p w14:paraId="0E2DA878" w14:textId="77777777" w:rsidR="00283C80" w:rsidRPr="0095250E" w:rsidRDefault="00283C80" w:rsidP="00C06585">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283C80" w:rsidRPr="0095250E" w14:paraId="11F3F9AA" w14:textId="77777777" w:rsidTr="00C06585">
        <w:tc>
          <w:tcPr>
            <w:tcW w:w="14173" w:type="dxa"/>
            <w:tcBorders>
              <w:top w:val="single" w:sz="4" w:space="0" w:color="auto"/>
              <w:left w:val="single" w:sz="4" w:space="0" w:color="auto"/>
              <w:bottom w:val="single" w:sz="4" w:space="0" w:color="auto"/>
              <w:right w:val="single" w:sz="4" w:space="0" w:color="auto"/>
            </w:tcBorders>
          </w:tcPr>
          <w:p w14:paraId="30E22CCB" w14:textId="77777777" w:rsidR="00283C80" w:rsidRPr="0095250E" w:rsidRDefault="00283C80" w:rsidP="00C06585">
            <w:pPr>
              <w:pStyle w:val="TAL"/>
              <w:rPr>
                <w:rFonts w:eastAsia="宋体"/>
                <w:b/>
                <w:bCs/>
                <w:i/>
                <w:iCs/>
                <w:lang w:eastAsia="sv-SE"/>
              </w:rPr>
            </w:pPr>
            <w:r w:rsidRPr="0095250E">
              <w:rPr>
                <w:rFonts w:eastAsia="宋体"/>
                <w:b/>
                <w:bCs/>
                <w:i/>
                <w:iCs/>
                <w:lang w:eastAsia="sv-SE"/>
              </w:rPr>
              <w:t>sl-PRS-TxPoolScheduling</w:t>
            </w:r>
          </w:p>
          <w:p w14:paraId="6FDD257C" w14:textId="77777777" w:rsidR="00283C80" w:rsidRPr="0095250E" w:rsidRDefault="00283C80" w:rsidP="00C06585">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283C80" w:rsidRPr="0095250E" w14:paraId="3FC522AD" w14:textId="77777777" w:rsidTr="00C06585">
        <w:tc>
          <w:tcPr>
            <w:tcW w:w="14173" w:type="dxa"/>
            <w:tcBorders>
              <w:top w:val="single" w:sz="4" w:space="0" w:color="auto"/>
              <w:left w:val="single" w:sz="4" w:space="0" w:color="auto"/>
              <w:bottom w:val="single" w:sz="4" w:space="0" w:color="auto"/>
              <w:right w:val="single" w:sz="4" w:space="0" w:color="auto"/>
            </w:tcBorders>
          </w:tcPr>
          <w:p w14:paraId="57BDACB9" w14:textId="77777777" w:rsidR="00283C80" w:rsidRPr="0095250E" w:rsidRDefault="00283C80" w:rsidP="00C06585">
            <w:pPr>
              <w:pStyle w:val="TAL"/>
              <w:rPr>
                <w:b/>
                <w:bCs/>
                <w:i/>
                <w:iCs/>
                <w:lang w:eastAsia="en-GB"/>
              </w:rPr>
            </w:pPr>
            <w:r w:rsidRPr="0095250E">
              <w:rPr>
                <w:b/>
                <w:bCs/>
                <w:i/>
                <w:iCs/>
                <w:lang w:eastAsia="en-GB"/>
              </w:rPr>
              <w:t>sl-PRS-TxPoolExceptional</w:t>
            </w:r>
          </w:p>
          <w:p w14:paraId="2298175D" w14:textId="77777777" w:rsidR="00283C80" w:rsidRPr="0095250E" w:rsidRDefault="00283C80" w:rsidP="00C06585">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08D0232A" w14:textId="77777777" w:rsidR="00283C80" w:rsidRPr="0095250E" w:rsidRDefault="00283C80" w:rsidP="00283C80">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83C80" w:rsidRPr="0095250E" w14:paraId="39ADB5BB"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33E1AD58" w14:textId="77777777" w:rsidR="00283C80" w:rsidRPr="0095250E" w:rsidRDefault="00283C80" w:rsidP="00C06585">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3C3CD73" w14:textId="77777777" w:rsidR="00283C80" w:rsidRPr="0095250E" w:rsidRDefault="00283C80" w:rsidP="00C06585">
            <w:pPr>
              <w:pStyle w:val="TAH"/>
              <w:rPr>
                <w:rFonts w:eastAsia="宋体"/>
                <w:lang w:eastAsia="sv-SE"/>
              </w:rPr>
            </w:pPr>
            <w:r w:rsidRPr="0095250E">
              <w:rPr>
                <w:rFonts w:eastAsia="宋体"/>
                <w:lang w:eastAsia="sv-SE"/>
              </w:rPr>
              <w:t>Explanation</w:t>
            </w:r>
          </w:p>
        </w:tc>
      </w:tr>
      <w:tr w:rsidR="00283C80" w:rsidRPr="0095250E" w14:paraId="2A18686C"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582191A3" w14:textId="77777777" w:rsidR="00283C80" w:rsidRPr="0095250E" w:rsidRDefault="00283C80" w:rsidP="00C06585">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ADCF7BA" w14:textId="77777777" w:rsidR="00283C80" w:rsidRPr="0095250E" w:rsidRDefault="00283C80" w:rsidP="00C06585">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056AC683" w14:textId="77777777" w:rsidR="00283C80" w:rsidRPr="0095250E" w:rsidRDefault="00283C80" w:rsidP="00283C80">
      <w:pPr>
        <w:textAlignment w:val="auto"/>
        <w:rPr>
          <w:rFonts w:eastAsia="Yu Mincho"/>
        </w:rPr>
      </w:pPr>
    </w:p>
    <w:p w14:paraId="6C4E49CF" w14:textId="77777777" w:rsidR="00283C80" w:rsidRPr="0095250E" w:rsidRDefault="00283C80" w:rsidP="00283C80">
      <w:pPr>
        <w:pStyle w:val="4"/>
      </w:pPr>
      <w:bookmarkStart w:id="2713" w:name="_Toc156130779"/>
      <w:r w:rsidRPr="0095250E">
        <w:t>–</w:t>
      </w:r>
      <w:r w:rsidRPr="0095250E">
        <w:tab/>
      </w:r>
      <w:r w:rsidRPr="0095250E">
        <w:rPr>
          <w:i/>
          <w:iCs/>
        </w:rPr>
        <w:t>SL-BWP-PRS-PoolConfigCommon</w:t>
      </w:r>
      <w:bookmarkEnd w:id="2713"/>
    </w:p>
    <w:p w14:paraId="12726936" w14:textId="77777777" w:rsidR="00283C80" w:rsidRPr="0095250E" w:rsidRDefault="00283C80" w:rsidP="00283C80">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4A3AFC62" w14:textId="77777777" w:rsidR="00283C80" w:rsidRPr="0095250E" w:rsidRDefault="00283C80" w:rsidP="00283C80">
      <w:pPr>
        <w:pStyle w:val="TH"/>
        <w:rPr>
          <w:rFonts w:eastAsia="宋体"/>
        </w:rPr>
      </w:pPr>
      <w:r w:rsidRPr="0095250E">
        <w:rPr>
          <w:rFonts w:eastAsia="宋体"/>
          <w:i/>
          <w:iCs/>
        </w:rPr>
        <w:t>SL-BWP-PRS-PoolConfigCommon</w:t>
      </w:r>
      <w:r w:rsidRPr="0095250E">
        <w:rPr>
          <w:rFonts w:eastAsia="宋体"/>
        </w:rPr>
        <w:t xml:space="preserve"> information element</w:t>
      </w:r>
    </w:p>
    <w:p w14:paraId="53F1052E" w14:textId="77777777" w:rsidR="00283C80" w:rsidRPr="0095250E" w:rsidRDefault="00283C80" w:rsidP="00283C80">
      <w:pPr>
        <w:pStyle w:val="PL"/>
        <w:rPr>
          <w:color w:val="808080"/>
        </w:rPr>
      </w:pPr>
      <w:r w:rsidRPr="0095250E">
        <w:rPr>
          <w:color w:val="808080"/>
        </w:rPr>
        <w:t>-- ASN1START</w:t>
      </w:r>
    </w:p>
    <w:p w14:paraId="60609DC9" w14:textId="77777777" w:rsidR="00283C80" w:rsidRPr="0095250E" w:rsidRDefault="00283C80" w:rsidP="00283C80">
      <w:pPr>
        <w:pStyle w:val="PL"/>
        <w:rPr>
          <w:color w:val="808080"/>
        </w:rPr>
      </w:pPr>
      <w:r w:rsidRPr="0095250E">
        <w:rPr>
          <w:color w:val="808080"/>
        </w:rPr>
        <w:t>-- TAG-SL-BWP-PRS-POOLCONFIGCOMMON-START</w:t>
      </w:r>
    </w:p>
    <w:p w14:paraId="75920D52" w14:textId="77777777" w:rsidR="00283C80" w:rsidRPr="0095250E" w:rsidRDefault="00283C80" w:rsidP="00283C80">
      <w:pPr>
        <w:pStyle w:val="PL"/>
      </w:pPr>
    </w:p>
    <w:p w14:paraId="7F15F2CE" w14:textId="77777777" w:rsidR="00283C80" w:rsidRPr="0095250E" w:rsidRDefault="00283C80" w:rsidP="00283C80">
      <w:pPr>
        <w:pStyle w:val="PL"/>
      </w:pPr>
      <w:r w:rsidRPr="0095250E">
        <w:t xml:space="preserve">SL-BWP-PRS-PoolConfigCommon-r18 ::= </w:t>
      </w:r>
      <w:r w:rsidRPr="0095250E">
        <w:rPr>
          <w:color w:val="993366"/>
        </w:rPr>
        <w:t>SEQUENCE</w:t>
      </w:r>
      <w:r w:rsidRPr="0095250E">
        <w:t xml:space="preserve"> {</w:t>
      </w:r>
    </w:p>
    <w:p w14:paraId="0810B7F5" w14:textId="77777777" w:rsidR="00283C80" w:rsidRPr="0095250E" w:rsidRDefault="00283C80" w:rsidP="00283C80">
      <w:pPr>
        <w:pStyle w:val="PL"/>
        <w:rPr>
          <w:color w:val="808080"/>
        </w:rPr>
      </w:pPr>
      <w:r w:rsidRPr="0095250E">
        <w:t xml:space="preserve">    sl-PRS-RxPool-r18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PRS-ResourcePool-r18              </w:t>
      </w:r>
      <w:r w:rsidRPr="0095250E">
        <w:rPr>
          <w:color w:val="993366"/>
        </w:rPr>
        <w:t>OPTIONAL</w:t>
      </w:r>
      <w:r w:rsidRPr="0095250E">
        <w:t xml:space="preserve">, </w:t>
      </w:r>
      <w:r w:rsidRPr="0095250E">
        <w:rPr>
          <w:color w:val="808080"/>
        </w:rPr>
        <w:t>-- Need R</w:t>
      </w:r>
    </w:p>
    <w:p w14:paraId="046DF3DF" w14:textId="77777777" w:rsidR="00283C80" w:rsidRPr="0095250E" w:rsidRDefault="00283C80" w:rsidP="00283C80">
      <w:pPr>
        <w:pStyle w:val="PL"/>
        <w:rPr>
          <w:color w:val="808080"/>
        </w:rPr>
      </w:pPr>
      <w:r w:rsidRPr="0095250E">
        <w:t xml:space="preserve">    sl-PRS-TxPoolSelectedNormal-r18   </w:t>
      </w:r>
      <w:r w:rsidRPr="0095250E">
        <w:rPr>
          <w:color w:val="993366"/>
        </w:rPr>
        <w:t>SEQUENCE</w:t>
      </w:r>
      <w:r w:rsidRPr="0095250E">
        <w:t xml:space="preserve"> (</w:t>
      </w:r>
      <w:r w:rsidRPr="0095250E">
        <w:rPr>
          <w:color w:val="993366"/>
        </w:rPr>
        <w:t>SIZE</w:t>
      </w:r>
      <w:r w:rsidRPr="0095250E">
        <w:t xml:space="preserve"> (1..maxNrofSL-PRS-TxPool-r18))</w:t>
      </w:r>
      <w:r w:rsidRPr="0095250E">
        <w:rPr>
          <w:color w:val="993366"/>
        </w:rPr>
        <w:t xml:space="preserve"> OF</w:t>
      </w:r>
      <w:r w:rsidRPr="0095250E">
        <w:t xml:space="preserve"> SL-PRS-ResourcePoolConfig-r18 </w:t>
      </w:r>
      <w:r w:rsidRPr="0095250E">
        <w:rPr>
          <w:color w:val="993366"/>
        </w:rPr>
        <w:t>OPTIONAL</w:t>
      </w:r>
      <w:r w:rsidRPr="0095250E">
        <w:t xml:space="preserve">, </w:t>
      </w:r>
      <w:r w:rsidRPr="0095250E">
        <w:rPr>
          <w:color w:val="808080"/>
        </w:rPr>
        <w:t>-- Need R</w:t>
      </w:r>
    </w:p>
    <w:p w14:paraId="09315887" w14:textId="77777777" w:rsidR="00283C80" w:rsidRPr="0095250E" w:rsidRDefault="00283C80" w:rsidP="00283C80">
      <w:pPr>
        <w:pStyle w:val="PL"/>
        <w:rPr>
          <w:color w:val="808080"/>
        </w:rPr>
      </w:pPr>
      <w:r w:rsidRPr="0095250E">
        <w:t xml:space="preserve">    sl-PRS-TxPoolExceptional-r18      SL-PRS-ResourcePoolConfig-r18                                                  </w:t>
      </w:r>
      <w:r w:rsidRPr="0095250E">
        <w:rPr>
          <w:color w:val="993366"/>
        </w:rPr>
        <w:t>OPTIONAL</w:t>
      </w:r>
      <w:r w:rsidRPr="0095250E">
        <w:t xml:space="preserve">, </w:t>
      </w:r>
      <w:r w:rsidRPr="0095250E">
        <w:rPr>
          <w:color w:val="808080"/>
        </w:rPr>
        <w:t>-- Need R</w:t>
      </w:r>
    </w:p>
    <w:p w14:paraId="451DF475" w14:textId="77777777" w:rsidR="00283C80" w:rsidRPr="0095250E" w:rsidRDefault="00283C80" w:rsidP="00283C80">
      <w:pPr>
        <w:pStyle w:val="PL"/>
      </w:pPr>
      <w:r w:rsidRPr="0095250E">
        <w:t xml:space="preserve">    ...</w:t>
      </w:r>
    </w:p>
    <w:p w14:paraId="2937F5EF" w14:textId="77777777" w:rsidR="00283C80" w:rsidRPr="0095250E" w:rsidRDefault="00283C80" w:rsidP="00283C80">
      <w:pPr>
        <w:pStyle w:val="PL"/>
      </w:pPr>
      <w:r w:rsidRPr="0095250E">
        <w:t>}</w:t>
      </w:r>
    </w:p>
    <w:p w14:paraId="62E2ABF6" w14:textId="77777777" w:rsidR="00283C80" w:rsidRPr="0095250E" w:rsidRDefault="00283C80" w:rsidP="00283C80">
      <w:pPr>
        <w:pStyle w:val="PL"/>
      </w:pPr>
    </w:p>
    <w:p w14:paraId="2CEBE9EA" w14:textId="77777777" w:rsidR="00283C80" w:rsidRPr="0095250E" w:rsidRDefault="00283C80" w:rsidP="00283C80">
      <w:pPr>
        <w:pStyle w:val="PL"/>
        <w:rPr>
          <w:color w:val="808080"/>
        </w:rPr>
      </w:pPr>
      <w:r w:rsidRPr="0095250E">
        <w:rPr>
          <w:color w:val="808080"/>
        </w:rPr>
        <w:t>-- TAG-SL-BWP-PRSPOOLCONFIGCOMMON-STOP</w:t>
      </w:r>
    </w:p>
    <w:p w14:paraId="71797EE9" w14:textId="77777777" w:rsidR="00283C80" w:rsidRPr="0095250E" w:rsidRDefault="00283C80" w:rsidP="00283C80">
      <w:pPr>
        <w:pStyle w:val="PL"/>
        <w:rPr>
          <w:color w:val="808080"/>
        </w:rPr>
      </w:pPr>
      <w:r w:rsidRPr="0095250E">
        <w:rPr>
          <w:color w:val="808080"/>
        </w:rPr>
        <w:t>-- ASN1STOP</w:t>
      </w:r>
    </w:p>
    <w:p w14:paraId="5D06A6BB" w14:textId="77777777" w:rsidR="00283C80" w:rsidRPr="0095250E" w:rsidRDefault="00283C80" w:rsidP="00283C80"/>
    <w:p w14:paraId="633737F6" w14:textId="77777777" w:rsidR="00283C80" w:rsidRPr="0095250E" w:rsidRDefault="00283C80" w:rsidP="00283C80">
      <w:pPr>
        <w:pStyle w:val="EditorsNote"/>
        <w:rPr>
          <w:color w:val="auto"/>
        </w:rPr>
      </w:pPr>
      <w:r w:rsidRPr="0095250E">
        <w:rPr>
          <w:color w:val="auto"/>
        </w:rPr>
        <w:t xml:space="preserve">Editor's Note: FFS If </w:t>
      </w:r>
      <w:r w:rsidRPr="0095250E">
        <w:rPr>
          <w:i/>
          <w:iCs/>
          <w:color w:val="auto"/>
        </w:rPr>
        <w:t>sl-PRS-TxPoolExceptional</w:t>
      </w:r>
      <w:r w:rsidRPr="0095250E">
        <w:rPr>
          <w:color w:val="auto"/>
        </w:rPr>
        <w:t xml:space="preserve"> is used for SL positioning.</w:t>
      </w:r>
    </w:p>
    <w:p w14:paraId="586AC503" w14:textId="77777777" w:rsidR="00283C80" w:rsidRPr="0095250E" w:rsidRDefault="00283C80" w:rsidP="00283C80">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24C06C0C"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14EC78" w14:textId="77777777" w:rsidR="00283C80" w:rsidRPr="0095250E" w:rsidRDefault="00283C80" w:rsidP="00C06585">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283C80" w:rsidRPr="0095250E" w14:paraId="244B7597"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FDC189" w14:textId="77777777" w:rsidR="00283C80" w:rsidRPr="0095250E" w:rsidRDefault="00283C80" w:rsidP="00C06585">
            <w:pPr>
              <w:pStyle w:val="TAL"/>
              <w:rPr>
                <w:b/>
                <w:i/>
                <w:lang w:eastAsia="en-GB"/>
              </w:rPr>
            </w:pPr>
            <w:r w:rsidRPr="0095250E">
              <w:rPr>
                <w:b/>
                <w:i/>
                <w:lang w:eastAsia="en-GB"/>
              </w:rPr>
              <w:t>sl-PRS-TxPoolExceptional</w:t>
            </w:r>
          </w:p>
          <w:p w14:paraId="15F64897" w14:textId="77777777" w:rsidR="00283C80" w:rsidRPr="0095250E" w:rsidRDefault="00283C80" w:rsidP="00C06585">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7DEAE630" w14:textId="77777777" w:rsidR="00283C80" w:rsidRPr="0095250E" w:rsidRDefault="00283C80" w:rsidP="00283C80">
      <w:pPr>
        <w:rPr>
          <w:rFonts w:eastAsia="MS Mincho"/>
        </w:rPr>
      </w:pPr>
    </w:p>
    <w:p w14:paraId="378DB274" w14:textId="77777777" w:rsidR="00283C80" w:rsidRPr="0095250E" w:rsidRDefault="00283C80" w:rsidP="00283C80">
      <w:pPr>
        <w:pStyle w:val="4"/>
      </w:pPr>
      <w:bookmarkStart w:id="2714" w:name="_Toc60777526"/>
      <w:bookmarkStart w:id="2715" w:name="_Toc156130780"/>
      <w:r w:rsidRPr="0095250E">
        <w:t>–</w:t>
      </w:r>
      <w:r w:rsidRPr="0095250E">
        <w:tab/>
      </w:r>
      <w:r w:rsidRPr="0095250E">
        <w:rPr>
          <w:i/>
          <w:iCs/>
        </w:rPr>
        <w:t>SL-CBR-PriorityTxConfigList</w:t>
      </w:r>
      <w:bookmarkEnd w:id="2714"/>
      <w:bookmarkEnd w:id="2715"/>
    </w:p>
    <w:p w14:paraId="5203DF16" w14:textId="77777777" w:rsidR="00283C80" w:rsidRPr="0095250E" w:rsidRDefault="00283C80" w:rsidP="00283C80">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 and MCS range for the MCS tables used in the resource pool</w:t>
      </w:r>
      <w:r w:rsidRPr="0095250E">
        <w:t>.</w:t>
      </w:r>
    </w:p>
    <w:p w14:paraId="79922BC0" w14:textId="77777777" w:rsidR="00283C80" w:rsidRPr="0095250E" w:rsidRDefault="00283C80" w:rsidP="00283C80">
      <w:pPr>
        <w:pStyle w:val="TH"/>
      </w:pPr>
      <w:r w:rsidRPr="0095250E">
        <w:rPr>
          <w:i/>
          <w:iCs/>
        </w:rPr>
        <w:t>SL-CBR-PriorityTxConfigList</w:t>
      </w:r>
      <w:r w:rsidRPr="0095250E">
        <w:t xml:space="preserve"> information element</w:t>
      </w:r>
    </w:p>
    <w:p w14:paraId="77A56001" w14:textId="77777777" w:rsidR="00283C80" w:rsidRPr="0095250E" w:rsidRDefault="00283C80" w:rsidP="00283C80">
      <w:pPr>
        <w:pStyle w:val="PL"/>
        <w:rPr>
          <w:color w:val="808080"/>
        </w:rPr>
      </w:pPr>
      <w:r w:rsidRPr="0095250E">
        <w:rPr>
          <w:color w:val="808080"/>
        </w:rPr>
        <w:t>-- ASN1START</w:t>
      </w:r>
    </w:p>
    <w:p w14:paraId="1E60FEED" w14:textId="77777777" w:rsidR="00283C80" w:rsidRPr="0095250E" w:rsidRDefault="00283C80" w:rsidP="00283C80">
      <w:pPr>
        <w:pStyle w:val="PL"/>
        <w:rPr>
          <w:color w:val="808080"/>
        </w:rPr>
      </w:pPr>
      <w:r w:rsidRPr="0095250E">
        <w:rPr>
          <w:color w:val="808080"/>
        </w:rPr>
        <w:t>-- TAG-SL-CBR-PRIORITYTXCONFIGLIST-START</w:t>
      </w:r>
    </w:p>
    <w:p w14:paraId="0A20879E" w14:textId="77777777" w:rsidR="00283C80" w:rsidRPr="0095250E" w:rsidRDefault="00283C80" w:rsidP="00283C80">
      <w:pPr>
        <w:pStyle w:val="PL"/>
      </w:pPr>
    </w:p>
    <w:p w14:paraId="1CFF70BF" w14:textId="77777777" w:rsidR="00283C80" w:rsidRPr="0095250E" w:rsidRDefault="00283C80" w:rsidP="00283C80">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0E9519A5" w14:textId="77777777" w:rsidR="00283C80" w:rsidRPr="0095250E" w:rsidRDefault="00283C80" w:rsidP="00283C80">
      <w:pPr>
        <w:pStyle w:val="PL"/>
      </w:pPr>
    </w:p>
    <w:p w14:paraId="090582A5" w14:textId="77777777" w:rsidR="00283C80" w:rsidRPr="0095250E" w:rsidRDefault="00283C80" w:rsidP="00283C80">
      <w:pPr>
        <w:pStyle w:val="PL"/>
      </w:pPr>
      <w:r w:rsidRPr="0095250E">
        <w:t xml:space="preserve">SL-CBR-PriorityTxConfigList-v165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50</w:t>
      </w:r>
    </w:p>
    <w:p w14:paraId="3371B428" w14:textId="77777777" w:rsidR="00283C80" w:rsidRPr="0095250E" w:rsidRDefault="00283C80" w:rsidP="00283C80">
      <w:pPr>
        <w:pStyle w:val="PL"/>
      </w:pPr>
    </w:p>
    <w:p w14:paraId="2C192F8F" w14:textId="77777777" w:rsidR="00283C80" w:rsidRPr="0095250E" w:rsidRDefault="00283C80" w:rsidP="00283C80">
      <w:pPr>
        <w:pStyle w:val="PL"/>
      </w:pPr>
      <w:r w:rsidRPr="0095250E">
        <w:t xml:space="preserve">SL-PriorityTxConfigIndex-r16 ::=    </w:t>
      </w:r>
      <w:r w:rsidRPr="0095250E">
        <w:rPr>
          <w:color w:val="993366"/>
        </w:rPr>
        <w:t>SEQUENCE</w:t>
      </w:r>
      <w:r w:rsidRPr="0095250E">
        <w:t xml:space="preserve"> {</w:t>
      </w:r>
    </w:p>
    <w:p w14:paraId="5D42504C" w14:textId="77777777" w:rsidR="00283C80" w:rsidRPr="0095250E" w:rsidRDefault="00283C80" w:rsidP="00283C80">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540F5B29" w14:textId="77777777" w:rsidR="00283C80" w:rsidRPr="0095250E" w:rsidRDefault="00283C80" w:rsidP="00283C80">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6C290EC8" w14:textId="77777777" w:rsidR="00283C80" w:rsidRPr="0095250E" w:rsidRDefault="00283C80" w:rsidP="00283C80">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7E28F528" w14:textId="77777777" w:rsidR="00283C80" w:rsidRPr="0095250E" w:rsidRDefault="00283C80" w:rsidP="00283C80">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0451EBF5" w14:textId="77777777" w:rsidR="00283C80" w:rsidRPr="0095250E" w:rsidRDefault="00283C80" w:rsidP="00283C80">
      <w:pPr>
        <w:pStyle w:val="PL"/>
      </w:pPr>
      <w:r w:rsidRPr="0095250E">
        <w:t>}</w:t>
      </w:r>
    </w:p>
    <w:p w14:paraId="55D5C32F" w14:textId="77777777" w:rsidR="00283C80" w:rsidRPr="0095250E" w:rsidRDefault="00283C80" w:rsidP="00283C80">
      <w:pPr>
        <w:pStyle w:val="PL"/>
      </w:pPr>
    </w:p>
    <w:p w14:paraId="04ADD039" w14:textId="77777777" w:rsidR="00283C80" w:rsidRPr="0095250E" w:rsidRDefault="00283C80" w:rsidP="00283C80">
      <w:pPr>
        <w:pStyle w:val="PL"/>
      </w:pPr>
      <w:r w:rsidRPr="0095250E">
        <w:t xml:space="preserve">SL-PriorityTxConfigIndex-v1650 ::=  </w:t>
      </w:r>
      <w:r w:rsidRPr="0095250E">
        <w:rPr>
          <w:color w:val="993366"/>
        </w:rPr>
        <w:t>SEQUENCE</w:t>
      </w:r>
      <w:r w:rsidRPr="0095250E">
        <w:t xml:space="preserve"> {</w:t>
      </w:r>
    </w:p>
    <w:p w14:paraId="1B19CEA3" w14:textId="77777777" w:rsidR="00283C80" w:rsidRPr="0095250E" w:rsidRDefault="00283C80" w:rsidP="00283C80">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4818F1F8" w14:textId="77777777" w:rsidR="00283C80" w:rsidRPr="0095250E" w:rsidRDefault="00283C80" w:rsidP="00283C80">
      <w:pPr>
        <w:pStyle w:val="PL"/>
      </w:pPr>
      <w:r w:rsidRPr="0095250E">
        <w:t>}</w:t>
      </w:r>
    </w:p>
    <w:p w14:paraId="00079E20" w14:textId="77777777" w:rsidR="00283C80" w:rsidRPr="0095250E" w:rsidRDefault="00283C80" w:rsidP="00283C80">
      <w:pPr>
        <w:pStyle w:val="PL"/>
      </w:pPr>
    </w:p>
    <w:p w14:paraId="3F49DBBC" w14:textId="77777777" w:rsidR="00283C80" w:rsidRPr="0095250E" w:rsidRDefault="00283C80" w:rsidP="00283C80">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0F7F984A" w14:textId="77777777" w:rsidR="00283C80" w:rsidRPr="0095250E" w:rsidRDefault="00283C80" w:rsidP="00283C80">
      <w:pPr>
        <w:pStyle w:val="PL"/>
      </w:pPr>
    </w:p>
    <w:p w14:paraId="2D01F998" w14:textId="77777777" w:rsidR="00283C80" w:rsidRPr="0095250E" w:rsidRDefault="00283C80" w:rsidP="00283C80">
      <w:pPr>
        <w:pStyle w:val="PL"/>
        <w:rPr>
          <w:color w:val="808080"/>
        </w:rPr>
      </w:pPr>
      <w:r w:rsidRPr="0095250E">
        <w:rPr>
          <w:color w:val="808080"/>
        </w:rPr>
        <w:t>-- TAG-SL-CBR-PRIORITYTXCONFIGLIST-STOP</w:t>
      </w:r>
    </w:p>
    <w:p w14:paraId="3FD1043A" w14:textId="77777777" w:rsidR="00283C80" w:rsidRPr="0095250E" w:rsidRDefault="00283C80" w:rsidP="00283C80">
      <w:pPr>
        <w:pStyle w:val="PL"/>
        <w:rPr>
          <w:color w:val="808080"/>
        </w:rPr>
      </w:pPr>
      <w:r w:rsidRPr="0095250E">
        <w:rPr>
          <w:color w:val="808080"/>
        </w:rPr>
        <w:t>-- ASN1STOP</w:t>
      </w:r>
    </w:p>
    <w:p w14:paraId="509BEDE6"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3FE8D1A3"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9027FAD" w14:textId="77777777" w:rsidR="00283C80" w:rsidRPr="0095250E" w:rsidRDefault="00283C80" w:rsidP="00C06585">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283C80" w:rsidRPr="0095250E" w14:paraId="45AABAF3"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1BF201F" w14:textId="77777777" w:rsidR="00283C80" w:rsidRPr="0095250E" w:rsidRDefault="00283C80" w:rsidP="00C06585">
            <w:pPr>
              <w:pStyle w:val="TAL"/>
              <w:rPr>
                <w:b/>
                <w:bCs/>
                <w:i/>
                <w:iCs/>
                <w:lang w:eastAsia="en-GB"/>
              </w:rPr>
            </w:pPr>
            <w:r w:rsidRPr="0095250E">
              <w:rPr>
                <w:b/>
                <w:bCs/>
                <w:i/>
                <w:iCs/>
                <w:lang w:eastAsia="en-GB"/>
              </w:rPr>
              <w:t>sl-CBR-ConfigIndex</w:t>
            </w:r>
          </w:p>
          <w:p w14:paraId="7C403128" w14:textId="77777777" w:rsidR="00283C80" w:rsidRPr="0095250E" w:rsidRDefault="00283C80" w:rsidP="00C06585">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283C80" w:rsidRPr="0095250E" w14:paraId="692252B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1D2DA03" w14:textId="77777777" w:rsidR="00283C80" w:rsidRPr="0095250E" w:rsidRDefault="00283C80" w:rsidP="00C06585">
            <w:pPr>
              <w:pStyle w:val="TAL"/>
              <w:rPr>
                <w:b/>
                <w:bCs/>
                <w:i/>
                <w:iCs/>
                <w:lang w:eastAsia="en-GB"/>
              </w:rPr>
            </w:pPr>
            <w:r w:rsidRPr="0095250E">
              <w:rPr>
                <w:b/>
                <w:bCs/>
                <w:i/>
                <w:iCs/>
                <w:lang w:eastAsia="en-GB"/>
              </w:rPr>
              <w:t>sl-DefaultTxConfigIndex</w:t>
            </w:r>
          </w:p>
          <w:p w14:paraId="510287D8" w14:textId="77777777" w:rsidR="00283C80" w:rsidRPr="0095250E" w:rsidRDefault="00283C80" w:rsidP="00C06585">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Pr="0095250E">
              <w:rPr>
                <w:rFonts w:cs="Arial"/>
                <w:i/>
                <w:iCs/>
                <w:lang w:eastAsia="sv-SE"/>
              </w:rPr>
              <w:t>sl-Tx-ConfigIndexList</w:t>
            </w:r>
            <w:r w:rsidRPr="0095250E">
              <w:rPr>
                <w:rFonts w:cs="Arial"/>
                <w:bCs/>
                <w:kern w:val="2"/>
                <w:lang w:eastAsia="zh-CN"/>
              </w:rPr>
              <w:t xml:space="preserve">. Value 0 indicates the first entry in </w:t>
            </w:r>
            <w:r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283C80" w:rsidRPr="0095250E" w14:paraId="7DF3CDE9"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CD24BA" w14:textId="77777777" w:rsidR="00283C80" w:rsidRPr="0095250E" w:rsidRDefault="00283C80" w:rsidP="00C06585">
            <w:pPr>
              <w:pStyle w:val="TAL"/>
              <w:rPr>
                <w:b/>
                <w:bCs/>
                <w:i/>
                <w:iCs/>
                <w:lang w:eastAsia="en-GB"/>
              </w:rPr>
            </w:pPr>
            <w:r w:rsidRPr="0095250E">
              <w:rPr>
                <w:b/>
                <w:bCs/>
                <w:i/>
                <w:iCs/>
                <w:lang w:eastAsia="en-GB"/>
              </w:rPr>
              <w:t>sl-MCS-RangeList</w:t>
            </w:r>
          </w:p>
          <w:p w14:paraId="2D06EE61" w14:textId="77777777" w:rsidR="00283C80" w:rsidRPr="0095250E" w:rsidRDefault="00283C80" w:rsidP="00C06585">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50</w:t>
            </w:r>
            <w:r w:rsidRPr="0095250E">
              <w:rPr>
                <w:rFonts w:eastAsia="等线" w:cs="Arial"/>
                <w:lang w:eastAsia="zh-CN"/>
              </w:rPr>
              <w:t xml:space="preserve"> is present.</w:t>
            </w:r>
          </w:p>
        </w:tc>
      </w:tr>
      <w:tr w:rsidR="00283C80" w:rsidRPr="0095250E" w14:paraId="3D9C4AA6"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2F5936" w14:textId="77777777" w:rsidR="00283C80" w:rsidRPr="0095250E" w:rsidRDefault="00283C80" w:rsidP="00C06585">
            <w:pPr>
              <w:pStyle w:val="TAL"/>
              <w:rPr>
                <w:b/>
                <w:bCs/>
                <w:i/>
                <w:iCs/>
                <w:lang w:eastAsia="en-GB"/>
              </w:rPr>
            </w:pPr>
            <w:r w:rsidRPr="0095250E">
              <w:rPr>
                <w:b/>
                <w:bCs/>
                <w:i/>
                <w:iCs/>
                <w:lang w:eastAsia="en-GB"/>
              </w:rPr>
              <w:t>sl-PriorityThreshold</w:t>
            </w:r>
          </w:p>
          <w:p w14:paraId="6C7E1FF1" w14:textId="77777777" w:rsidR="00283C80" w:rsidRPr="0095250E" w:rsidRDefault="00283C80" w:rsidP="00C06585">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283C80" w:rsidRPr="0095250E" w14:paraId="33F47B8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E8A3F0" w14:textId="77777777" w:rsidR="00283C80" w:rsidRPr="0095250E" w:rsidRDefault="00283C80" w:rsidP="00C06585">
            <w:pPr>
              <w:pStyle w:val="TAL"/>
              <w:rPr>
                <w:b/>
                <w:bCs/>
                <w:i/>
                <w:iCs/>
                <w:lang w:eastAsia="en-GB"/>
              </w:rPr>
            </w:pPr>
            <w:r w:rsidRPr="0095250E">
              <w:rPr>
                <w:b/>
                <w:bCs/>
                <w:i/>
                <w:iCs/>
                <w:lang w:eastAsia="en-GB"/>
              </w:rPr>
              <w:t>SL-CBR-PriorityTxConfigList-v1650</w:t>
            </w:r>
          </w:p>
          <w:p w14:paraId="0AE5FBAB" w14:textId="77777777" w:rsidR="00283C80" w:rsidRPr="0095250E" w:rsidRDefault="00283C80" w:rsidP="00C06585">
            <w:pPr>
              <w:pStyle w:val="TAL"/>
              <w:rPr>
                <w:lang w:eastAsia="en-GB"/>
              </w:rPr>
            </w:pPr>
            <w:r w:rsidRPr="0095250E">
              <w:rPr>
                <w:lang w:eastAsia="en-GB"/>
              </w:rPr>
              <w:t xml:space="preserve">If included, it includes the same number of entries, and listed in the same order, as in </w:t>
            </w:r>
            <w:r w:rsidRPr="0095250E">
              <w:rPr>
                <w:i/>
                <w:iCs/>
                <w:lang w:eastAsia="en-GB"/>
              </w:rPr>
              <w:t>SL-CBR-PriorityTxConfigList-r16</w:t>
            </w:r>
            <w:r w:rsidRPr="0095250E">
              <w:rPr>
                <w:lang w:eastAsia="en-GB"/>
              </w:rPr>
              <w:t>.</w:t>
            </w:r>
          </w:p>
        </w:tc>
      </w:tr>
    </w:tbl>
    <w:p w14:paraId="4534C569" w14:textId="77777777" w:rsidR="00283C80" w:rsidRPr="0095250E" w:rsidRDefault="00283C80" w:rsidP="00283C80"/>
    <w:p w14:paraId="14862A49" w14:textId="77777777" w:rsidR="00283C80" w:rsidRPr="0095250E" w:rsidRDefault="00283C80" w:rsidP="00283C80">
      <w:pPr>
        <w:pStyle w:val="4"/>
      </w:pPr>
      <w:bookmarkStart w:id="2716" w:name="_Toc60777527"/>
      <w:bookmarkStart w:id="2717" w:name="_Toc156130781"/>
      <w:r w:rsidRPr="0095250E">
        <w:t>–</w:t>
      </w:r>
      <w:r w:rsidRPr="0095250E">
        <w:tab/>
      </w:r>
      <w:r w:rsidRPr="0095250E">
        <w:rPr>
          <w:i/>
          <w:iCs/>
        </w:rPr>
        <w:t>SL-CBR-CommonTxConfigList</w:t>
      </w:r>
      <w:bookmarkEnd w:id="2716"/>
      <w:bookmarkEnd w:id="2717"/>
    </w:p>
    <w:p w14:paraId="7A10DD86" w14:textId="77777777" w:rsidR="00283C80" w:rsidRPr="0095250E" w:rsidRDefault="00283C80" w:rsidP="00283C80">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740F67EB" w14:textId="77777777" w:rsidR="00283C80" w:rsidRPr="0095250E" w:rsidRDefault="00283C80" w:rsidP="00283C80">
      <w:pPr>
        <w:pStyle w:val="TH"/>
        <w:rPr>
          <w:b w:val="0"/>
        </w:rPr>
      </w:pPr>
      <w:r w:rsidRPr="0095250E">
        <w:rPr>
          <w:i/>
          <w:iCs/>
        </w:rPr>
        <w:t>SL-CBR-CommonTxConfigList</w:t>
      </w:r>
      <w:r w:rsidRPr="0095250E">
        <w:t xml:space="preserve"> information element</w:t>
      </w:r>
    </w:p>
    <w:p w14:paraId="0E12A786" w14:textId="77777777" w:rsidR="00283C80" w:rsidRPr="0095250E" w:rsidRDefault="00283C80" w:rsidP="00283C80">
      <w:pPr>
        <w:pStyle w:val="PL"/>
        <w:rPr>
          <w:color w:val="808080"/>
        </w:rPr>
      </w:pPr>
      <w:r w:rsidRPr="0095250E">
        <w:rPr>
          <w:color w:val="808080"/>
        </w:rPr>
        <w:t>-- ASN1START</w:t>
      </w:r>
    </w:p>
    <w:p w14:paraId="7CB16A9C" w14:textId="77777777" w:rsidR="00283C80" w:rsidRPr="0095250E" w:rsidRDefault="00283C80" w:rsidP="00283C80">
      <w:pPr>
        <w:pStyle w:val="PL"/>
        <w:rPr>
          <w:color w:val="808080"/>
        </w:rPr>
      </w:pPr>
      <w:r w:rsidRPr="0095250E">
        <w:rPr>
          <w:color w:val="808080"/>
        </w:rPr>
        <w:t>-- TAG-SL-CBR-COMMONTXCONFIGLIST-START</w:t>
      </w:r>
    </w:p>
    <w:p w14:paraId="3D53E5F2" w14:textId="77777777" w:rsidR="00283C80" w:rsidRPr="0095250E" w:rsidRDefault="00283C80" w:rsidP="00283C80">
      <w:pPr>
        <w:pStyle w:val="PL"/>
      </w:pPr>
    </w:p>
    <w:p w14:paraId="56A957BE" w14:textId="77777777" w:rsidR="00283C80" w:rsidRPr="0095250E" w:rsidRDefault="00283C80" w:rsidP="00283C80">
      <w:pPr>
        <w:pStyle w:val="PL"/>
      </w:pPr>
      <w:r w:rsidRPr="0095250E">
        <w:t xml:space="preserve">SL-CBR-CommonTxConfigList-r16 ::=     </w:t>
      </w:r>
      <w:r w:rsidRPr="0095250E">
        <w:rPr>
          <w:color w:val="993366"/>
        </w:rPr>
        <w:t>SEQUENCE</w:t>
      </w:r>
      <w:r w:rsidRPr="0095250E">
        <w:t xml:space="preserve"> {</w:t>
      </w:r>
    </w:p>
    <w:p w14:paraId="39980444" w14:textId="77777777" w:rsidR="00283C80" w:rsidRPr="0095250E" w:rsidRDefault="00283C80" w:rsidP="00283C80">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17E8824B" w14:textId="77777777" w:rsidR="00283C80" w:rsidRPr="0095250E" w:rsidRDefault="00283C80" w:rsidP="00283C80">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4DDB25B3" w14:textId="77777777" w:rsidR="00283C80" w:rsidRPr="0095250E" w:rsidRDefault="00283C80" w:rsidP="00283C80">
      <w:pPr>
        <w:pStyle w:val="PL"/>
        <w:rPr>
          <w:rFonts w:eastAsia="等线"/>
        </w:rPr>
      </w:pPr>
      <w:r w:rsidRPr="0095250E">
        <w:rPr>
          <w:rFonts w:eastAsia="等线"/>
        </w:rPr>
        <w:t>}</w:t>
      </w:r>
    </w:p>
    <w:p w14:paraId="6B42358B" w14:textId="77777777" w:rsidR="00283C80" w:rsidRPr="0095250E" w:rsidRDefault="00283C80" w:rsidP="00283C80">
      <w:pPr>
        <w:pStyle w:val="PL"/>
      </w:pPr>
    </w:p>
    <w:p w14:paraId="660CF674" w14:textId="77777777" w:rsidR="00283C80" w:rsidRPr="0095250E" w:rsidRDefault="00283C80" w:rsidP="00283C80">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1A579BC8" w14:textId="77777777" w:rsidR="00283C80" w:rsidRPr="0095250E" w:rsidRDefault="00283C80" w:rsidP="00283C80">
      <w:pPr>
        <w:pStyle w:val="PL"/>
      </w:pPr>
    </w:p>
    <w:p w14:paraId="2E0000C1" w14:textId="77777777" w:rsidR="00283C80" w:rsidRPr="0095250E" w:rsidRDefault="00283C80" w:rsidP="00283C80">
      <w:pPr>
        <w:pStyle w:val="PL"/>
      </w:pPr>
      <w:r w:rsidRPr="0095250E">
        <w:t xml:space="preserve">SL-CBR-PSSCH-TxConfig-r16 ::=         </w:t>
      </w:r>
      <w:r w:rsidRPr="0095250E">
        <w:rPr>
          <w:color w:val="993366"/>
        </w:rPr>
        <w:t>SEQUENCE</w:t>
      </w:r>
      <w:r w:rsidRPr="0095250E">
        <w:t xml:space="preserve"> {</w:t>
      </w:r>
    </w:p>
    <w:p w14:paraId="5129AF53" w14:textId="77777777" w:rsidR="00283C80" w:rsidRPr="0095250E" w:rsidRDefault="00283C80" w:rsidP="00283C80">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4737DA5E" w14:textId="77777777" w:rsidR="00283C80" w:rsidRPr="0095250E" w:rsidRDefault="00283C80" w:rsidP="00283C80">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44C13279" w14:textId="77777777" w:rsidR="00283C80" w:rsidRPr="0095250E" w:rsidRDefault="00283C80" w:rsidP="00283C80">
      <w:pPr>
        <w:pStyle w:val="PL"/>
        <w:rPr>
          <w:rFonts w:eastAsia="等线"/>
        </w:rPr>
      </w:pPr>
      <w:r w:rsidRPr="0095250E">
        <w:rPr>
          <w:rFonts w:eastAsia="等线"/>
        </w:rPr>
        <w:t>}</w:t>
      </w:r>
    </w:p>
    <w:p w14:paraId="42BA1C21" w14:textId="77777777" w:rsidR="00283C80" w:rsidRPr="0095250E" w:rsidRDefault="00283C80" w:rsidP="00283C80">
      <w:pPr>
        <w:pStyle w:val="PL"/>
      </w:pPr>
    </w:p>
    <w:p w14:paraId="78D60576" w14:textId="77777777" w:rsidR="00283C80" w:rsidRPr="0095250E" w:rsidRDefault="00283C80" w:rsidP="00283C80">
      <w:pPr>
        <w:pStyle w:val="PL"/>
      </w:pPr>
      <w:r w:rsidRPr="0095250E">
        <w:t xml:space="preserve">SL-CBR-r16 ::=                        </w:t>
      </w:r>
      <w:r w:rsidRPr="0095250E">
        <w:rPr>
          <w:color w:val="993366"/>
        </w:rPr>
        <w:t>INTEGER</w:t>
      </w:r>
      <w:r w:rsidRPr="0095250E">
        <w:t xml:space="preserve"> (0..100)</w:t>
      </w:r>
    </w:p>
    <w:p w14:paraId="459C7A26" w14:textId="77777777" w:rsidR="00283C80" w:rsidRPr="0095250E" w:rsidRDefault="00283C80" w:rsidP="00283C80">
      <w:pPr>
        <w:pStyle w:val="PL"/>
      </w:pPr>
    </w:p>
    <w:p w14:paraId="1F06EE6E" w14:textId="77777777" w:rsidR="00283C80" w:rsidRPr="0095250E" w:rsidRDefault="00283C80" w:rsidP="00283C80">
      <w:pPr>
        <w:pStyle w:val="PL"/>
        <w:rPr>
          <w:color w:val="808080"/>
        </w:rPr>
      </w:pPr>
      <w:r w:rsidRPr="0095250E">
        <w:rPr>
          <w:color w:val="808080"/>
        </w:rPr>
        <w:t>-- TAG-SL-CBR-COMMONTXCONFIGLIST-STOP</w:t>
      </w:r>
    </w:p>
    <w:p w14:paraId="67F5B7A4" w14:textId="77777777" w:rsidR="00283C80" w:rsidRPr="0095250E" w:rsidRDefault="00283C80" w:rsidP="00283C80">
      <w:pPr>
        <w:pStyle w:val="PL"/>
        <w:rPr>
          <w:color w:val="808080"/>
        </w:rPr>
      </w:pPr>
      <w:r w:rsidRPr="0095250E">
        <w:rPr>
          <w:color w:val="808080"/>
        </w:rPr>
        <w:t>-- ASN1STOP</w:t>
      </w:r>
    </w:p>
    <w:p w14:paraId="58930BEF"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03F91810"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C3DA53F" w14:textId="77777777" w:rsidR="00283C80" w:rsidRPr="0095250E" w:rsidRDefault="00283C80" w:rsidP="00C06585">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283C80" w:rsidRPr="0095250E" w14:paraId="711D95B7"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61CDDCE" w14:textId="77777777" w:rsidR="00283C80" w:rsidRPr="0095250E" w:rsidRDefault="00283C80" w:rsidP="00C06585">
            <w:pPr>
              <w:pStyle w:val="TAL"/>
              <w:rPr>
                <w:b/>
                <w:bCs/>
                <w:i/>
                <w:iCs/>
                <w:lang w:eastAsia="en-GB"/>
              </w:rPr>
            </w:pPr>
            <w:r w:rsidRPr="0095250E">
              <w:rPr>
                <w:b/>
                <w:bCs/>
                <w:i/>
                <w:iCs/>
                <w:lang w:eastAsia="en-GB"/>
              </w:rPr>
              <w:t>sl-CBR-RangeConfigList</w:t>
            </w:r>
          </w:p>
          <w:p w14:paraId="1C75DFF6" w14:textId="77777777" w:rsidR="00283C80" w:rsidRPr="0095250E" w:rsidRDefault="00283C80" w:rsidP="00C06585">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Pr="0095250E">
              <w:rPr>
                <w:bCs/>
                <w:kern w:val="2"/>
                <w:lang w:eastAsia="en-GB"/>
              </w:rPr>
              <w:t xml:space="preserve"> are configured in ascending order</w:t>
            </w:r>
            <w:r w:rsidRPr="0095250E">
              <w:rPr>
                <w:bCs/>
                <w:i/>
                <w:iCs/>
                <w:kern w:val="2"/>
                <w:lang w:eastAsia="en-GB"/>
              </w:rPr>
              <w:t>.</w:t>
            </w:r>
            <w:r w:rsidRPr="0095250E">
              <w:rPr>
                <w:bCs/>
                <w:kern w:val="2"/>
                <w:lang w:eastAsia="en-GB"/>
              </w:rPr>
              <w:t xml:space="preserve"> For the first </w:t>
            </w:r>
            <w:r w:rsidRPr="0095250E">
              <w:rPr>
                <w:lang w:eastAsia="en-GB"/>
              </w:rPr>
              <w:t>CBR range</w:t>
            </w:r>
            <w:r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Pr="0095250E">
              <w:rPr>
                <w:bCs/>
                <w:kern w:val="2"/>
                <w:lang w:eastAsia="en-GB"/>
              </w:rPr>
              <w:t>the lower bound of the CBR range is 0.</w:t>
            </w:r>
            <w:r w:rsidRPr="0095250E">
              <w:rPr>
                <w:rFonts w:cs="Arial"/>
                <w:bCs/>
                <w:kern w:val="2"/>
                <w:lang w:eastAsia="zh-CN"/>
              </w:rPr>
              <w:t xml:space="preserve"> Value 0 corresponds to 0, value 1 to 0.01, value 2 to 0.02, and so on.</w:t>
            </w:r>
          </w:p>
        </w:tc>
      </w:tr>
      <w:tr w:rsidR="00283C80" w:rsidRPr="0095250E" w14:paraId="74C093C1"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0573E9" w14:textId="77777777" w:rsidR="00283C80" w:rsidRPr="0095250E" w:rsidRDefault="00283C80" w:rsidP="00C06585">
            <w:pPr>
              <w:pStyle w:val="TAL"/>
              <w:rPr>
                <w:b/>
                <w:bCs/>
                <w:i/>
                <w:iCs/>
                <w:lang w:eastAsia="en-GB"/>
              </w:rPr>
            </w:pPr>
            <w:r w:rsidRPr="0095250E">
              <w:rPr>
                <w:b/>
                <w:bCs/>
                <w:i/>
                <w:iCs/>
                <w:lang w:eastAsia="en-GB"/>
              </w:rPr>
              <w:t>sl-CR-Limit</w:t>
            </w:r>
          </w:p>
          <w:p w14:paraId="473C70CF" w14:textId="77777777" w:rsidR="00283C80" w:rsidRPr="0095250E" w:rsidRDefault="00283C80" w:rsidP="00C06585">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283C80" w:rsidRPr="0095250E" w14:paraId="3AB87371"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AF15C29" w14:textId="77777777" w:rsidR="00283C80" w:rsidRPr="0095250E" w:rsidRDefault="00283C80" w:rsidP="00C06585">
            <w:pPr>
              <w:pStyle w:val="TAL"/>
              <w:rPr>
                <w:b/>
                <w:bCs/>
                <w:i/>
                <w:iCs/>
                <w:lang w:eastAsia="en-GB"/>
              </w:rPr>
            </w:pPr>
            <w:r w:rsidRPr="0095250E">
              <w:rPr>
                <w:b/>
                <w:bCs/>
                <w:i/>
                <w:iCs/>
                <w:lang w:eastAsia="en-GB"/>
              </w:rPr>
              <w:t>sl-CBR-PSSCH-TxConfigList</w:t>
            </w:r>
          </w:p>
          <w:p w14:paraId="38694CEA" w14:textId="77777777" w:rsidR="00283C80" w:rsidRPr="0095250E" w:rsidRDefault="00283C80" w:rsidP="00C06585">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283C80" w:rsidRPr="0095250E" w14:paraId="1FC74153"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318600" w14:textId="77777777" w:rsidR="00283C80" w:rsidRPr="0095250E" w:rsidRDefault="00283C80" w:rsidP="00C06585">
            <w:pPr>
              <w:pStyle w:val="TAL"/>
              <w:rPr>
                <w:b/>
                <w:bCs/>
                <w:i/>
                <w:iCs/>
                <w:lang w:eastAsia="en-GB"/>
              </w:rPr>
            </w:pPr>
            <w:r w:rsidRPr="0095250E">
              <w:rPr>
                <w:b/>
                <w:bCs/>
                <w:i/>
                <w:iCs/>
                <w:lang w:eastAsia="en-GB"/>
              </w:rPr>
              <w:t>sl-TxParameters</w:t>
            </w:r>
          </w:p>
          <w:p w14:paraId="73EE8091" w14:textId="77777777" w:rsidR="00283C80" w:rsidRPr="0095250E" w:rsidRDefault="00283C80" w:rsidP="00C06585">
            <w:pPr>
              <w:pStyle w:val="TAL"/>
              <w:rPr>
                <w:lang w:eastAsia="en-GB"/>
              </w:rPr>
            </w:pPr>
            <w:r w:rsidRPr="0095250E">
              <w:rPr>
                <w:rFonts w:cs="Arial"/>
                <w:bCs/>
                <w:kern w:val="2"/>
                <w:lang w:eastAsia="zh-CN"/>
              </w:rPr>
              <w:t>Indicates PSSCH transmission parameters.</w:t>
            </w:r>
          </w:p>
        </w:tc>
      </w:tr>
    </w:tbl>
    <w:p w14:paraId="3A21D05D" w14:textId="77777777" w:rsidR="00283C80" w:rsidRPr="0095250E" w:rsidRDefault="00283C80" w:rsidP="00283C80"/>
    <w:p w14:paraId="3E435701" w14:textId="77777777" w:rsidR="00283C80" w:rsidRPr="0095250E" w:rsidRDefault="00283C80" w:rsidP="00283C80">
      <w:pPr>
        <w:pStyle w:val="4"/>
      </w:pPr>
      <w:bookmarkStart w:id="2718" w:name="_Toc156130782"/>
      <w:r w:rsidRPr="0095250E">
        <w:t>–</w:t>
      </w:r>
      <w:r w:rsidRPr="0095250E">
        <w:tab/>
      </w:r>
      <w:r w:rsidRPr="0095250E">
        <w:rPr>
          <w:i/>
          <w:iCs/>
        </w:rPr>
        <w:t>SL-CBR-CommonTxDedicated-SL-PRS-RP-List</w:t>
      </w:r>
      <w:bookmarkEnd w:id="2718"/>
    </w:p>
    <w:p w14:paraId="386D8553" w14:textId="77777777" w:rsidR="00283C80" w:rsidRPr="0095250E" w:rsidRDefault="00283C80" w:rsidP="00283C80">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5CA09153" w14:textId="77777777" w:rsidR="00283C80" w:rsidRPr="0095250E" w:rsidRDefault="00283C80" w:rsidP="00283C80">
      <w:pPr>
        <w:pStyle w:val="TH"/>
      </w:pPr>
      <w:r w:rsidRPr="0095250E">
        <w:rPr>
          <w:i/>
          <w:iCs/>
        </w:rPr>
        <w:t>SL-CBR-CommonTxDedicatedSL-PRS-RP-List</w:t>
      </w:r>
      <w:r w:rsidRPr="0095250E">
        <w:t xml:space="preserve"> information element</w:t>
      </w:r>
    </w:p>
    <w:p w14:paraId="16F404A2" w14:textId="77777777" w:rsidR="00283C80" w:rsidRPr="0095250E" w:rsidRDefault="00283C80" w:rsidP="00283C80">
      <w:pPr>
        <w:pStyle w:val="PL"/>
        <w:rPr>
          <w:color w:val="808080"/>
        </w:rPr>
      </w:pPr>
      <w:r w:rsidRPr="0095250E">
        <w:rPr>
          <w:color w:val="808080"/>
        </w:rPr>
        <w:t>-- ASN1START</w:t>
      </w:r>
    </w:p>
    <w:p w14:paraId="2A626869" w14:textId="77777777" w:rsidR="00283C80" w:rsidRPr="0095250E" w:rsidRDefault="00283C80" w:rsidP="00283C80">
      <w:pPr>
        <w:pStyle w:val="PL"/>
        <w:rPr>
          <w:color w:val="808080"/>
        </w:rPr>
      </w:pPr>
      <w:r w:rsidRPr="0095250E">
        <w:rPr>
          <w:color w:val="808080"/>
        </w:rPr>
        <w:t>-- TAG- SL-CBR-COMMONTXDEDICATEDSL-PRS-RP-LIST-START</w:t>
      </w:r>
    </w:p>
    <w:p w14:paraId="1C4C4868" w14:textId="77777777" w:rsidR="00283C80" w:rsidRPr="0095250E" w:rsidRDefault="00283C80" w:rsidP="00283C80">
      <w:pPr>
        <w:pStyle w:val="PL"/>
      </w:pPr>
    </w:p>
    <w:p w14:paraId="35828377" w14:textId="77777777" w:rsidR="00283C80" w:rsidRPr="0095250E" w:rsidRDefault="00283C80" w:rsidP="00283C80">
      <w:pPr>
        <w:pStyle w:val="PL"/>
      </w:pPr>
      <w:r w:rsidRPr="0095250E">
        <w:t xml:space="preserve">SL-CBR-CommonTxDedicatedSL-PRS-RP-List-r18 ::= </w:t>
      </w:r>
      <w:r w:rsidRPr="0095250E">
        <w:rPr>
          <w:color w:val="993366"/>
        </w:rPr>
        <w:t>SEQUENCE</w:t>
      </w:r>
      <w:r w:rsidRPr="0095250E">
        <w:t xml:space="preserve"> {</w:t>
      </w:r>
    </w:p>
    <w:p w14:paraId="6AFA4338" w14:textId="77777777" w:rsidR="00283C80" w:rsidRPr="0095250E" w:rsidRDefault="00283C80" w:rsidP="00283C80">
      <w:pPr>
        <w:pStyle w:val="PL"/>
      </w:pPr>
      <w:r w:rsidRPr="0095250E">
        <w:t xml:space="preserve">    sl-CBR-RangeDedicatedSL-PRS-RP-List-r18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1DF1B721"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D0B2329" w14:textId="77777777" w:rsidR="00283C80" w:rsidRPr="0095250E" w:rsidRDefault="00283C80" w:rsidP="00283C80">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0F50C240"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838C960" w14:textId="77777777" w:rsidR="00283C80" w:rsidRPr="0095250E" w:rsidRDefault="00283C80" w:rsidP="00283C80">
      <w:pPr>
        <w:pStyle w:val="PL"/>
      </w:pPr>
      <w:r w:rsidRPr="0095250E">
        <w:t>}</w:t>
      </w:r>
    </w:p>
    <w:p w14:paraId="25921D3A" w14:textId="77777777" w:rsidR="00283C80" w:rsidRPr="0095250E" w:rsidRDefault="00283C80" w:rsidP="00283C80">
      <w:pPr>
        <w:pStyle w:val="PL"/>
      </w:pPr>
    </w:p>
    <w:p w14:paraId="7177FA22" w14:textId="77777777" w:rsidR="00283C80" w:rsidRPr="0095250E" w:rsidRDefault="00283C80" w:rsidP="00283C80">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22C3CFCE" w14:textId="77777777" w:rsidR="00283C80" w:rsidRPr="0095250E" w:rsidRDefault="00283C80" w:rsidP="00283C80">
      <w:pPr>
        <w:pStyle w:val="PL"/>
      </w:pPr>
    </w:p>
    <w:p w14:paraId="4D07E994" w14:textId="77777777" w:rsidR="00283C80" w:rsidRPr="0095250E" w:rsidRDefault="00283C80" w:rsidP="00283C80">
      <w:pPr>
        <w:pStyle w:val="PL"/>
      </w:pPr>
      <w:r w:rsidRPr="0095250E">
        <w:t xml:space="preserve">SL-CBR-SL-PRS-TxConfig-r18 ::=          </w:t>
      </w:r>
      <w:r w:rsidRPr="0095250E">
        <w:rPr>
          <w:color w:val="993366"/>
        </w:rPr>
        <w:t>SEQUENCE</w:t>
      </w:r>
      <w:r w:rsidRPr="0095250E">
        <w:t xml:space="preserve"> {</w:t>
      </w:r>
    </w:p>
    <w:p w14:paraId="4398A124" w14:textId="77777777" w:rsidR="00283C80" w:rsidRPr="0095250E" w:rsidRDefault="00283C80" w:rsidP="00283C80">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516ABBC4" w14:textId="77777777" w:rsidR="00283C80" w:rsidRPr="0095250E" w:rsidRDefault="00283C80" w:rsidP="00283C80">
      <w:pPr>
        <w:pStyle w:val="PL"/>
        <w:rPr>
          <w:color w:val="808080"/>
        </w:rPr>
      </w:pPr>
      <w:r w:rsidRPr="0095250E">
        <w:t xml:space="preserve">    sl-PRS-MaxTx-power-r18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M</w:t>
      </w:r>
    </w:p>
    <w:p w14:paraId="06B2384E" w14:textId="77777777" w:rsidR="00283C80" w:rsidRPr="0095250E" w:rsidRDefault="00283C80" w:rsidP="00283C80">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Pr="0095250E">
        <w:rPr>
          <w:color w:val="993366"/>
        </w:rPr>
        <w:t>OPTIONAL</w:t>
      </w:r>
      <w:r w:rsidRPr="0095250E">
        <w:t xml:space="preserve">     </w:t>
      </w:r>
      <w:r w:rsidRPr="0095250E">
        <w:rPr>
          <w:color w:val="808080"/>
        </w:rPr>
        <w:t>-- Need M</w:t>
      </w:r>
    </w:p>
    <w:p w14:paraId="7E26C39A" w14:textId="77777777" w:rsidR="00283C80" w:rsidRPr="0095250E" w:rsidRDefault="00283C80" w:rsidP="00283C80">
      <w:pPr>
        <w:pStyle w:val="PL"/>
        <w:rPr>
          <w:rFonts w:eastAsia="等线"/>
        </w:rPr>
      </w:pPr>
      <w:r w:rsidRPr="0095250E">
        <w:rPr>
          <w:rFonts w:eastAsia="等线"/>
        </w:rPr>
        <w:t>}</w:t>
      </w:r>
    </w:p>
    <w:p w14:paraId="302ADEC9" w14:textId="77777777" w:rsidR="00283C80" w:rsidRPr="0095250E" w:rsidRDefault="00283C80" w:rsidP="00283C80">
      <w:pPr>
        <w:pStyle w:val="PL"/>
      </w:pPr>
    </w:p>
    <w:p w14:paraId="77B197F6" w14:textId="77777777" w:rsidR="00283C80" w:rsidRPr="0095250E" w:rsidRDefault="00283C80" w:rsidP="00283C80">
      <w:pPr>
        <w:pStyle w:val="PL"/>
      </w:pPr>
      <w:r w:rsidRPr="0095250E">
        <w:t xml:space="preserve">SL-CBR-Dedicated-SL-PRS-RP-r18 ::= </w:t>
      </w:r>
      <w:r w:rsidRPr="0095250E">
        <w:rPr>
          <w:color w:val="993366"/>
        </w:rPr>
        <w:t>INTEGER</w:t>
      </w:r>
      <w:r w:rsidRPr="0095250E">
        <w:t xml:space="preserve"> (0..100)</w:t>
      </w:r>
    </w:p>
    <w:p w14:paraId="731FBB7D" w14:textId="77777777" w:rsidR="00283C80" w:rsidRPr="0095250E" w:rsidRDefault="00283C80" w:rsidP="00283C80">
      <w:pPr>
        <w:pStyle w:val="PL"/>
      </w:pPr>
    </w:p>
    <w:p w14:paraId="2368A5D2" w14:textId="77777777" w:rsidR="00283C80" w:rsidRPr="0095250E" w:rsidRDefault="00283C80" w:rsidP="00283C80">
      <w:pPr>
        <w:pStyle w:val="PL"/>
        <w:rPr>
          <w:color w:val="808080"/>
        </w:rPr>
      </w:pPr>
      <w:r w:rsidRPr="0095250E">
        <w:rPr>
          <w:color w:val="808080"/>
        </w:rPr>
        <w:t>-- TAG-SL-CBR-COMMONTXDEDICATEDSL-PRS-RP-LIST-STOP</w:t>
      </w:r>
    </w:p>
    <w:p w14:paraId="00AE2310" w14:textId="77777777" w:rsidR="00283C80" w:rsidRPr="0095250E" w:rsidRDefault="00283C80" w:rsidP="00283C80">
      <w:pPr>
        <w:pStyle w:val="PL"/>
        <w:rPr>
          <w:color w:val="808080"/>
        </w:rPr>
      </w:pPr>
      <w:r w:rsidRPr="0095250E">
        <w:rPr>
          <w:color w:val="808080"/>
        </w:rPr>
        <w:t>-- ASN1STOP</w:t>
      </w:r>
    </w:p>
    <w:p w14:paraId="3383D203"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5AA347F6"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1C9594" w14:textId="77777777" w:rsidR="00283C80" w:rsidRPr="0095250E" w:rsidRDefault="00283C80" w:rsidP="00C06585">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283C80" w:rsidRPr="0095250E" w14:paraId="3BF5068A"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0C8DD2" w14:textId="77777777" w:rsidR="00283C80" w:rsidRPr="0095250E" w:rsidRDefault="00283C80" w:rsidP="00C06585">
            <w:pPr>
              <w:pStyle w:val="TAL"/>
              <w:rPr>
                <w:b/>
                <w:bCs/>
                <w:i/>
                <w:iCs/>
                <w:lang w:eastAsia="en-GB"/>
              </w:rPr>
            </w:pPr>
            <w:r w:rsidRPr="0095250E">
              <w:rPr>
                <w:b/>
                <w:bCs/>
                <w:i/>
                <w:iCs/>
                <w:lang w:eastAsia="en-GB"/>
              </w:rPr>
              <w:t>sl-CBR-RangeDedicatedSL-PRS-RP-List</w:t>
            </w:r>
          </w:p>
          <w:p w14:paraId="0DA988E2" w14:textId="77777777" w:rsidR="00283C80" w:rsidRPr="0095250E" w:rsidRDefault="00283C80" w:rsidP="00C06585">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283C80" w:rsidRPr="0095250E" w14:paraId="447FEE9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8BE10" w14:textId="77777777" w:rsidR="00283C80" w:rsidRPr="0095250E" w:rsidRDefault="00283C80" w:rsidP="00C06585">
            <w:pPr>
              <w:pStyle w:val="TAL"/>
              <w:rPr>
                <w:b/>
                <w:bCs/>
                <w:i/>
                <w:iCs/>
                <w:lang w:eastAsia="en-GB"/>
              </w:rPr>
            </w:pPr>
            <w:r w:rsidRPr="0095250E">
              <w:rPr>
                <w:b/>
                <w:bCs/>
                <w:i/>
                <w:iCs/>
                <w:lang w:eastAsia="en-GB"/>
              </w:rPr>
              <w:t>sl-CBR-SL-PRS-TxConfigList</w:t>
            </w:r>
          </w:p>
          <w:p w14:paraId="64705529" w14:textId="77777777" w:rsidR="00283C80" w:rsidRPr="0095250E" w:rsidRDefault="00283C80" w:rsidP="00C06585">
            <w:pPr>
              <w:pStyle w:val="TAL"/>
              <w:rPr>
                <w:lang w:eastAsia="en-GB"/>
              </w:rPr>
            </w:pPr>
            <w:r w:rsidRPr="0095250E">
              <w:rPr>
                <w:rFonts w:cs="Arial"/>
                <w:kern w:val="2"/>
                <w:lang w:eastAsia="zh-CN"/>
              </w:rPr>
              <w:t>Indicates the list of available SL PRS transmission parameters configurations.</w:t>
            </w:r>
          </w:p>
        </w:tc>
      </w:tr>
      <w:tr w:rsidR="00283C80" w:rsidRPr="0095250E" w14:paraId="5871827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F0275C" w14:textId="77777777" w:rsidR="00283C80" w:rsidRPr="0095250E" w:rsidRDefault="00283C80" w:rsidP="00C06585">
            <w:pPr>
              <w:pStyle w:val="TAL"/>
              <w:rPr>
                <w:b/>
                <w:bCs/>
                <w:i/>
                <w:iCs/>
                <w:lang w:eastAsia="en-GB"/>
              </w:rPr>
            </w:pPr>
            <w:r w:rsidRPr="0095250E">
              <w:rPr>
                <w:b/>
                <w:bCs/>
                <w:i/>
                <w:iCs/>
                <w:lang w:eastAsia="en-GB"/>
              </w:rPr>
              <w:t>sl-PRS-CR-Limit</w:t>
            </w:r>
          </w:p>
          <w:p w14:paraId="6A22E9D5" w14:textId="77777777" w:rsidR="00283C80" w:rsidRPr="0095250E" w:rsidRDefault="00283C80" w:rsidP="00C06585">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283C80" w:rsidRPr="0095250E" w14:paraId="041D9065"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A80E1E" w14:textId="77777777" w:rsidR="00283C80" w:rsidRPr="0095250E" w:rsidRDefault="00283C80" w:rsidP="00C06585">
            <w:pPr>
              <w:pStyle w:val="TAL"/>
              <w:rPr>
                <w:b/>
                <w:bCs/>
                <w:i/>
                <w:iCs/>
                <w:lang w:eastAsia="en-GB"/>
              </w:rPr>
            </w:pPr>
            <w:r w:rsidRPr="0095250E">
              <w:rPr>
                <w:b/>
                <w:bCs/>
                <w:i/>
                <w:iCs/>
                <w:lang w:eastAsia="en-GB"/>
              </w:rPr>
              <w:t>sl-PRS-MaxNum-Transmissions</w:t>
            </w:r>
          </w:p>
          <w:p w14:paraId="6B324F6A" w14:textId="77777777" w:rsidR="00283C80" w:rsidRPr="0095250E" w:rsidRDefault="00283C80" w:rsidP="00C06585">
            <w:pPr>
              <w:pStyle w:val="TAL"/>
              <w:rPr>
                <w:lang w:eastAsia="en-GB"/>
              </w:rPr>
            </w:pPr>
            <w:r w:rsidRPr="0095250E">
              <w:rPr>
                <w:rFonts w:cs="Arial"/>
                <w:kern w:val="2"/>
                <w:lang w:eastAsia="zh-CN"/>
              </w:rPr>
              <w:t>Indicates maximum Number of SL PRS (re-)transmissions.</w:t>
            </w:r>
          </w:p>
        </w:tc>
      </w:tr>
      <w:tr w:rsidR="00283C80" w:rsidRPr="0095250E" w14:paraId="0A8F19E9"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3921F8" w14:textId="77777777" w:rsidR="00283C80" w:rsidRPr="0095250E" w:rsidRDefault="00283C80" w:rsidP="00C06585">
            <w:pPr>
              <w:pStyle w:val="TAL"/>
              <w:rPr>
                <w:b/>
                <w:bCs/>
                <w:i/>
                <w:iCs/>
                <w:lang w:eastAsia="en-GB"/>
              </w:rPr>
            </w:pPr>
            <w:r w:rsidRPr="0095250E">
              <w:rPr>
                <w:b/>
                <w:bCs/>
                <w:i/>
                <w:iCs/>
                <w:lang w:eastAsia="en-GB"/>
              </w:rPr>
              <w:t>sl-PRS-MaxTx-power</w:t>
            </w:r>
          </w:p>
          <w:p w14:paraId="13D9188A" w14:textId="77777777" w:rsidR="00283C80" w:rsidRPr="0095250E" w:rsidRDefault="00283C80" w:rsidP="00C06585">
            <w:pPr>
              <w:pStyle w:val="TAL"/>
              <w:rPr>
                <w:lang w:eastAsia="en-GB"/>
              </w:rPr>
            </w:pPr>
            <w:r w:rsidRPr="0095250E">
              <w:rPr>
                <w:lang w:eastAsia="en-GB"/>
              </w:rPr>
              <w:t>Indicates maximum SL PRS transmission power. The unit is dBm.</w:t>
            </w:r>
          </w:p>
        </w:tc>
      </w:tr>
    </w:tbl>
    <w:p w14:paraId="2EE1C6D4" w14:textId="77777777" w:rsidR="00283C80" w:rsidRPr="0095250E" w:rsidRDefault="00283C80" w:rsidP="00283C80"/>
    <w:p w14:paraId="26957BEC" w14:textId="77777777" w:rsidR="00283C80" w:rsidRPr="0095250E" w:rsidRDefault="00283C80" w:rsidP="00283C80">
      <w:pPr>
        <w:pStyle w:val="4"/>
      </w:pPr>
      <w:bookmarkStart w:id="2719" w:name="_Toc60777528"/>
      <w:bookmarkStart w:id="2720" w:name="_Toc156130783"/>
      <w:r w:rsidRPr="0095250E">
        <w:t>–</w:t>
      </w:r>
      <w:r w:rsidRPr="0095250E">
        <w:tab/>
      </w:r>
      <w:r w:rsidRPr="0095250E">
        <w:rPr>
          <w:i/>
          <w:iCs/>
        </w:rPr>
        <w:t>SL-ConfigDedicatedNR</w:t>
      </w:r>
      <w:bookmarkEnd w:id="2719"/>
      <w:bookmarkEnd w:id="2720"/>
    </w:p>
    <w:p w14:paraId="4FBFDC75" w14:textId="77777777" w:rsidR="00283C80" w:rsidRPr="0095250E" w:rsidRDefault="00283C80" w:rsidP="00283C80">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discovery/positioning.</w:t>
      </w:r>
    </w:p>
    <w:p w14:paraId="0E795889" w14:textId="77777777" w:rsidR="00283C80" w:rsidRPr="0095250E" w:rsidRDefault="00283C80" w:rsidP="00283C80">
      <w:pPr>
        <w:pStyle w:val="TH"/>
      </w:pPr>
      <w:r w:rsidRPr="0095250E">
        <w:rPr>
          <w:bCs/>
          <w:i/>
          <w:iCs/>
        </w:rPr>
        <w:t>SL-ConfigDedicatedNR</w:t>
      </w:r>
      <w:r w:rsidRPr="0095250E">
        <w:t xml:space="preserve"> information element</w:t>
      </w:r>
    </w:p>
    <w:p w14:paraId="6046460D" w14:textId="77777777" w:rsidR="00283C80" w:rsidRPr="0095250E" w:rsidRDefault="00283C80" w:rsidP="00283C80">
      <w:pPr>
        <w:pStyle w:val="PL"/>
        <w:rPr>
          <w:color w:val="808080"/>
        </w:rPr>
      </w:pPr>
      <w:r w:rsidRPr="0095250E">
        <w:rPr>
          <w:color w:val="808080"/>
        </w:rPr>
        <w:t>-- ASN1START</w:t>
      </w:r>
    </w:p>
    <w:p w14:paraId="02FA491A" w14:textId="77777777" w:rsidR="00283C80" w:rsidRPr="0095250E" w:rsidRDefault="00283C80" w:rsidP="00283C80">
      <w:pPr>
        <w:pStyle w:val="PL"/>
        <w:rPr>
          <w:color w:val="808080"/>
        </w:rPr>
      </w:pPr>
      <w:r w:rsidRPr="0095250E">
        <w:rPr>
          <w:color w:val="808080"/>
        </w:rPr>
        <w:t>-- TAG-SL-CONFIGDEDICATEDNR-START</w:t>
      </w:r>
    </w:p>
    <w:p w14:paraId="56D31EE5" w14:textId="77777777" w:rsidR="00283C80" w:rsidRPr="0095250E" w:rsidRDefault="00283C80" w:rsidP="00283C80">
      <w:pPr>
        <w:pStyle w:val="PL"/>
      </w:pPr>
    </w:p>
    <w:p w14:paraId="7C5516B9" w14:textId="77777777" w:rsidR="00283C80" w:rsidRPr="0095250E" w:rsidRDefault="00283C80" w:rsidP="00283C80">
      <w:pPr>
        <w:pStyle w:val="PL"/>
      </w:pPr>
      <w:r w:rsidRPr="0095250E">
        <w:t xml:space="preserve">SL-ConfigDedicatedNR-r16 ::=         </w:t>
      </w:r>
      <w:r w:rsidRPr="0095250E">
        <w:rPr>
          <w:color w:val="993366"/>
        </w:rPr>
        <w:t>SEQUENCE</w:t>
      </w:r>
      <w:r w:rsidRPr="0095250E">
        <w:t xml:space="preserve"> {</w:t>
      </w:r>
    </w:p>
    <w:p w14:paraId="6755BEC0" w14:textId="77777777" w:rsidR="00283C80" w:rsidRPr="0095250E" w:rsidRDefault="00283C80" w:rsidP="00283C80">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5F83BC37" w14:textId="77777777" w:rsidR="00283C80" w:rsidRPr="0095250E" w:rsidRDefault="00283C80" w:rsidP="00283C80">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5BD87C78" w14:textId="77777777" w:rsidR="00283C80" w:rsidRPr="0095250E" w:rsidRDefault="00283C80" w:rsidP="00283C80">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1B2BF66A" w14:textId="77777777" w:rsidR="00283C80" w:rsidRPr="0095250E" w:rsidRDefault="00283C80" w:rsidP="00283C80">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0990CCA" w14:textId="77777777" w:rsidR="00283C80" w:rsidRPr="0095250E" w:rsidRDefault="00283C80" w:rsidP="00283C80">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Need N</w:t>
      </w:r>
    </w:p>
    <w:p w14:paraId="0A8C516A" w14:textId="77777777" w:rsidR="00283C80" w:rsidRPr="0095250E" w:rsidRDefault="00283C80" w:rsidP="00283C80">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41C138B" w14:textId="77777777" w:rsidR="00283C80" w:rsidRPr="0095250E" w:rsidRDefault="00283C80" w:rsidP="00283C80">
      <w:pPr>
        <w:pStyle w:val="PL"/>
      </w:pPr>
      <w:r w:rsidRPr="0095250E">
        <w:t xml:space="preserve">    ...,</w:t>
      </w:r>
    </w:p>
    <w:p w14:paraId="04269E25" w14:textId="77777777" w:rsidR="00283C80" w:rsidRPr="0095250E" w:rsidRDefault="00283C80" w:rsidP="00283C80">
      <w:pPr>
        <w:pStyle w:val="PL"/>
      </w:pPr>
      <w:r w:rsidRPr="0095250E">
        <w:t xml:space="preserve">    [[</w:t>
      </w:r>
    </w:p>
    <w:p w14:paraId="588D96C1" w14:textId="77777777" w:rsidR="00283C80" w:rsidRPr="0095250E" w:rsidRDefault="00283C80" w:rsidP="00283C80">
      <w:pPr>
        <w:pStyle w:val="PL"/>
        <w:rPr>
          <w:color w:val="808080"/>
        </w:rPr>
      </w:pPr>
      <w:r w:rsidRPr="0095250E">
        <w:t xml:space="preserve">    sl-PHY-MAC-RLC-Config-v1700          SetupRelease { SL-PHY-MAC-RLC-Config-v1700 }                           </w:t>
      </w:r>
      <w:r w:rsidRPr="0095250E">
        <w:rPr>
          <w:color w:val="993366"/>
        </w:rPr>
        <w:t>OPTIONAL</w:t>
      </w:r>
      <w:r w:rsidRPr="0095250E">
        <w:t xml:space="preserve">,    </w:t>
      </w:r>
      <w:r w:rsidRPr="0095250E">
        <w:rPr>
          <w:color w:val="808080"/>
        </w:rPr>
        <w:t>-- Need M</w:t>
      </w:r>
    </w:p>
    <w:p w14:paraId="4ADD557C" w14:textId="77777777" w:rsidR="00283C80" w:rsidRPr="0095250E" w:rsidRDefault="00283C80" w:rsidP="00283C80">
      <w:pPr>
        <w:pStyle w:val="PL"/>
        <w:rPr>
          <w:color w:val="808080"/>
        </w:rPr>
      </w:pPr>
      <w:r w:rsidRPr="0095250E">
        <w:t xml:space="preserve">    sl-DiscConfig-r17                    SetupRelease { SL-DiscConfig-r17}                                      </w:t>
      </w:r>
      <w:r w:rsidRPr="0095250E">
        <w:rPr>
          <w:color w:val="993366"/>
        </w:rPr>
        <w:t>OPTIONAL</w:t>
      </w:r>
      <w:r w:rsidRPr="0095250E">
        <w:t xml:space="preserve">     </w:t>
      </w:r>
      <w:r w:rsidRPr="0095250E">
        <w:rPr>
          <w:color w:val="808080"/>
        </w:rPr>
        <w:t>-- Need M</w:t>
      </w:r>
    </w:p>
    <w:p w14:paraId="28255B0D" w14:textId="77777777" w:rsidR="00283C80" w:rsidRPr="0095250E" w:rsidRDefault="00283C80" w:rsidP="00283C80">
      <w:pPr>
        <w:pStyle w:val="PL"/>
      </w:pPr>
      <w:r w:rsidRPr="0095250E">
        <w:t xml:space="preserve">    ]],</w:t>
      </w:r>
    </w:p>
    <w:p w14:paraId="3C22D5DE" w14:textId="77777777" w:rsidR="00283C80" w:rsidRPr="0095250E" w:rsidRDefault="00283C80" w:rsidP="00283C80">
      <w:pPr>
        <w:pStyle w:val="PL"/>
      </w:pPr>
      <w:r w:rsidRPr="0095250E">
        <w:t xml:space="preserve">    [[</w:t>
      </w:r>
    </w:p>
    <w:p w14:paraId="1F737ED1" w14:textId="77777777" w:rsidR="00283C80" w:rsidRPr="0095250E" w:rsidRDefault="00283C80" w:rsidP="00283C80">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CD4D13F" w14:textId="77777777" w:rsidR="00283C80" w:rsidRPr="0095250E" w:rsidRDefault="00283C80" w:rsidP="00283C80">
      <w:pPr>
        <w:pStyle w:val="PL"/>
      </w:pPr>
      <w:r w:rsidRPr="0095250E">
        <w:t xml:space="preserve">    ]]</w:t>
      </w:r>
    </w:p>
    <w:p w14:paraId="7B6C3600" w14:textId="77777777" w:rsidR="00283C80" w:rsidRPr="0095250E" w:rsidRDefault="00283C80" w:rsidP="00283C80">
      <w:pPr>
        <w:pStyle w:val="PL"/>
      </w:pPr>
      <w:r w:rsidRPr="0095250E">
        <w:t>}</w:t>
      </w:r>
    </w:p>
    <w:p w14:paraId="01608F39" w14:textId="77777777" w:rsidR="00283C80" w:rsidRPr="0095250E" w:rsidRDefault="00283C80" w:rsidP="00283C80">
      <w:pPr>
        <w:pStyle w:val="PL"/>
      </w:pPr>
    </w:p>
    <w:p w14:paraId="70631C80" w14:textId="77777777" w:rsidR="00283C80" w:rsidRPr="0095250E" w:rsidRDefault="00283C80" w:rsidP="00283C80">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25494D71" w14:textId="77777777" w:rsidR="00283C80" w:rsidRPr="0095250E" w:rsidRDefault="00283C80" w:rsidP="00283C80">
      <w:pPr>
        <w:pStyle w:val="PL"/>
      </w:pPr>
    </w:p>
    <w:p w14:paraId="082CBF7F" w14:textId="77777777" w:rsidR="00283C80" w:rsidRPr="0095250E" w:rsidRDefault="00283C80" w:rsidP="00283C80">
      <w:pPr>
        <w:pStyle w:val="PL"/>
      </w:pPr>
      <w:r w:rsidRPr="0095250E">
        <w:t xml:space="preserve">SL-PHY-MAC-RLC-Config-r16::=         </w:t>
      </w:r>
      <w:r w:rsidRPr="0095250E">
        <w:rPr>
          <w:color w:val="993366"/>
        </w:rPr>
        <w:t>SEQUENCE</w:t>
      </w:r>
      <w:r w:rsidRPr="0095250E">
        <w:t xml:space="preserve"> {</w:t>
      </w:r>
    </w:p>
    <w:p w14:paraId="37BB1DA4" w14:textId="77777777" w:rsidR="00283C80" w:rsidRPr="0095250E" w:rsidRDefault="00283C80" w:rsidP="00283C80">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206CE064" w14:textId="77777777" w:rsidR="00283C80" w:rsidRPr="0095250E" w:rsidRDefault="00283C80" w:rsidP="00283C80">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0BE91E91" w14:textId="77777777" w:rsidR="00283C80" w:rsidRPr="0095250E" w:rsidRDefault="00283C80" w:rsidP="00283C80">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09466A09" w14:textId="77777777" w:rsidR="00283C80" w:rsidRPr="0095250E" w:rsidRDefault="00283C80" w:rsidP="00283C80">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6D5E8813" w14:textId="77777777" w:rsidR="00283C80" w:rsidRPr="0095250E" w:rsidRDefault="00283C80" w:rsidP="00283C80">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5E973291" w14:textId="77777777" w:rsidR="00283C80" w:rsidRPr="0095250E" w:rsidRDefault="00283C80" w:rsidP="00283C80">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697BD3A4" w14:textId="77777777" w:rsidR="00283C80" w:rsidRPr="0095250E" w:rsidRDefault="00283C80" w:rsidP="00283C80">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4E733B28" w14:textId="77777777" w:rsidR="00283C80" w:rsidRPr="0095250E" w:rsidRDefault="00283C80" w:rsidP="00283C80">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5B13BAF" w14:textId="77777777" w:rsidR="00283C80" w:rsidRPr="0095250E" w:rsidRDefault="00283C80" w:rsidP="00283C80">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6B4B6D5B" w14:textId="77777777" w:rsidR="00283C80" w:rsidRPr="0095250E" w:rsidRDefault="00283C80" w:rsidP="00283C80">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7AF3285" w14:textId="77777777" w:rsidR="00283C80" w:rsidRPr="0095250E" w:rsidRDefault="00283C80" w:rsidP="00283C80">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2731F8E7" w14:textId="77777777" w:rsidR="00283C80" w:rsidRPr="0095250E" w:rsidRDefault="00283C80" w:rsidP="00283C80">
      <w:pPr>
        <w:pStyle w:val="PL"/>
      </w:pPr>
      <w:r w:rsidRPr="0095250E">
        <w:t>}</w:t>
      </w:r>
    </w:p>
    <w:p w14:paraId="43266E90" w14:textId="77777777" w:rsidR="00283C80" w:rsidRPr="0095250E" w:rsidRDefault="00283C80" w:rsidP="00283C80">
      <w:pPr>
        <w:pStyle w:val="PL"/>
      </w:pPr>
    </w:p>
    <w:p w14:paraId="346C7071" w14:textId="77777777" w:rsidR="00283C80" w:rsidRPr="0095250E" w:rsidRDefault="00283C80" w:rsidP="00283C80">
      <w:pPr>
        <w:pStyle w:val="PL"/>
      </w:pPr>
      <w:r w:rsidRPr="0095250E">
        <w:t xml:space="preserve">SL-PHY-MAC-RLC-Config-v1700 ::=      </w:t>
      </w:r>
      <w:r w:rsidRPr="0095250E">
        <w:rPr>
          <w:color w:val="993366"/>
        </w:rPr>
        <w:t>SEQUENCE</w:t>
      </w:r>
      <w:r w:rsidRPr="0095250E">
        <w:t xml:space="preserve"> {</w:t>
      </w:r>
    </w:p>
    <w:p w14:paraId="3F2268A1" w14:textId="77777777" w:rsidR="00283C80" w:rsidRPr="0095250E" w:rsidRDefault="00283C80" w:rsidP="00283C80">
      <w:pPr>
        <w:pStyle w:val="PL"/>
        <w:rPr>
          <w:color w:val="808080"/>
        </w:rPr>
      </w:pPr>
      <w:r w:rsidRPr="0095250E">
        <w:t xml:space="preserve">    sl-DRX-Config-r17                    SL-DRX-Config-r17                                                      </w:t>
      </w:r>
      <w:r w:rsidRPr="0095250E">
        <w:rPr>
          <w:color w:val="993366"/>
        </w:rPr>
        <w:t>OPTIONAL</w:t>
      </w:r>
      <w:r w:rsidRPr="0095250E">
        <w:t xml:space="preserve">,    </w:t>
      </w:r>
      <w:r w:rsidRPr="0095250E">
        <w:rPr>
          <w:color w:val="808080"/>
        </w:rPr>
        <w:t>-- Need M</w:t>
      </w:r>
    </w:p>
    <w:p w14:paraId="2614D091" w14:textId="77777777" w:rsidR="00283C80" w:rsidRPr="0095250E" w:rsidRDefault="00283C80" w:rsidP="00283C80">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0792099F" w14:textId="77777777" w:rsidR="00283C80" w:rsidRPr="0095250E" w:rsidRDefault="00283C80" w:rsidP="00283C80">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0887BC0F" w14:textId="77777777" w:rsidR="00283C80" w:rsidRPr="0095250E" w:rsidRDefault="00283C80" w:rsidP="00283C80">
      <w:pPr>
        <w:pStyle w:val="PL"/>
      </w:pPr>
      <w:r w:rsidRPr="0095250E">
        <w:t xml:space="preserve">    ...,</w:t>
      </w:r>
    </w:p>
    <w:p w14:paraId="5A462DC4" w14:textId="77777777" w:rsidR="00283C80" w:rsidRPr="0095250E" w:rsidRDefault="00283C80" w:rsidP="00283C80">
      <w:pPr>
        <w:pStyle w:val="PL"/>
      </w:pPr>
      <w:r w:rsidRPr="0095250E">
        <w:t xml:space="preserve">    [[</w:t>
      </w:r>
    </w:p>
    <w:p w14:paraId="51569962" w14:textId="77777777" w:rsidR="00283C80" w:rsidRPr="0095250E" w:rsidRDefault="00283C80" w:rsidP="00283C80">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02473500" w14:textId="77777777" w:rsidR="00283C80" w:rsidRPr="0095250E" w:rsidRDefault="00283C80" w:rsidP="00283C80">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00C8DFCD" w14:textId="77777777" w:rsidR="00283C80" w:rsidRPr="0095250E" w:rsidRDefault="00283C80" w:rsidP="00283C80">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353E61B0" w14:textId="77777777" w:rsidR="00283C80" w:rsidRPr="0095250E" w:rsidRDefault="00283C80" w:rsidP="00283C80">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35367FD7" w14:textId="77777777" w:rsidR="00283C80" w:rsidRPr="0095250E" w:rsidRDefault="00283C80" w:rsidP="00283C80">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06D318D0" w14:textId="77777777" w:rsidR="00283C80" w:rsidRPr="0095250E" w:rsidRDefault="00283C80" w:rsidP="00283C80">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B6B9A25" w14:textId="77777777" w:rsidR="00283C80" w:rsidRPr="0095250E" w:rsidRDefault="00283C80" w:rsidP="00283C80">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1A0576F1" w14:textId="77777777" w:rsidR="00283C80" w:rsidRPr="0095250E" w:rsidRDefault="00283C80" w:rsidP="00283C80">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5EB0B039" w14:textId="77777777" w:rsidR="00283C80" w:rsidRPr="0095250E" w:rsidRDefault="00283C80" w:rsidP="00283C80">
      <w:pPr>
        <w:pStyle w:val="PL"/>
      </w:pPr>
      <w:r w:rsidRPr="0095250E">
        <w:t xml:space="preserve">    ]]</w:t>
      </w:r>
    </w:p>
    <w:p w14:paraId="3B656F25" w14:textId="77777777" w:rsidR="00283C80" w:rsidRPr="0095250E" w:rsidRDefault="00283C80" w:rsidP="00283C80">
      <w:pPr>
        <w:pStyle w:val="PL"/>
      </w:pPr>
      <w:r w:rsidRPr="0095250E">
        <w:t>}</w:t>
      </w:r>
    </w:p>
    <w:p w14:paraId="3D65C29F" w14:textId="77777777" w:rsidR="00283C80" w:rsidRPr="0095250E" w:rsidRDefault="00283C80" w:rsidP="00283C80">
      <w:pPr>
        <w:pStyle w:val="PL"/>
      </w:pPr>
    </w:p>
    <w:p w14:paraId="03E821FC" w14:textId="77777777" w:rsidR="00283C80" w:rsidRPr="0095250E" w:rsidRDefault="00283C80" w:rsidP="00283C80">
      <w:pPr>
        <w:pStyle w:val="PL"/>
      </w:pPr>
      <w:r w:rsidRPr="0095250E">
        <w:t xml:space="preserve">SL-DiscConfig-r17::=                 </w:t>
      </w:r>
      <w:r w:rsidRPr="0095250E">
        <w:rPr>
          <w:color w:val="993366"/>
        </w:rPr>
        <w:t>SEQUENCE</w:t>
      </w:r>
      <w:r w:rsidRPr="0095250E">
        <w:t xml:space="preserve"> {</w:t>
      </w:r>
    </w:p>
    <w:p w14:paraId="7B6C7A50" w14:textId="77777777" w:rsidR="00283C80" w:rsidRPr="0095250E" w:rsidRDefault="00283C80" w:rsidP="00283C80">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Cond L2RelayUE</w:t>
      </w:r>
    </w:p>
    <w:p w14:paraId="0B9D50FE" w14:textId="77777777" w:rsidR="00283C80" w:rsidRPr="0095250E" w:rsidRDefault="00283C80" w:rsidP="00283C80">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Cond L2RemoteUE</w:t>
      </w:r>
    </w:p>
    <w:p w14:paraId="2D38D28D" w14:textId="77777777" w:rsidR="00283C80" w:rsidRPr="0095250E" w:rsidRDefault="00283C80" w:rsidP="00283C80">
      <w:pPr>
        <w:pStyle w:val="PL"/>
      </w:pPr>
      <w:r w:rsidRPr="0095250E">
        <w:t>}</w:t>
      </w:r>
    </w:p>
    <w:p w14:paraId="77F2407D" w14:textId="77777777" w:rsidR="00283C80" w:rsidRPr="0095250E" w:rsidRDefault="00283C80" w:rsidP="00283C80">
      <w:pPr>
        <w:pStyle w:val="PL"/>
      </w:pPr>
    </w:p>
    <w:p w14:paraId="23A0F060" w14:textId="77777777" w:rsidR="00283C80" w:rsidRPr="0095250E" w:rsidRDefault="00283C80" w:rsidP="00283C80">
      <w:pPr>
        <w:pStyle w:val="PL"/>
      </w:pPr>
      <w:r w:rsidRPr="0095250E">
        <w:t xml:space="preserve">SL-DiscConfig-v1800 ::=              </w:t>
      </w:r>
      <w:r w:rsidRPr="0095250E">
        <w:rPr>
          <w:color w:val="993366"/>
        </w:rPr>
        <w:t>SEQUENCE</w:t>
      </w:r>
      <w:r w:rsidRPr="0095250E">
        <w:t xml:space="preserve"> {</w:t>
      </w:r>
    </w:p>
    <w:p w14:paraId="70325B2E" w14:textId="77777777" w:rsidR="00283C80" w:rsidRPr="0095250E" w:rsidRDefault="00283C80" w:rsidP="00283C80">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56E0D86A" w14:textId="77777777" w:rsidR="00283C80" w:rsidRPr="0095250E" w:rsidRDefault="00283C80" w:rsidP="00283C80">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ADB3925" w14:textId="77777777" w:rsidR="00283C80" w:rsidRPr="0095250E" w:rsidRDefault="00283C80" w:rsidP="00283C80">
      <w:pPr>
        <w:pStyle w:val="PL"/>
      </w:pPr>
      <w:r w:rsidRPr="0095250E">
        <w:t>}</w:t>
      </w:r>
    </w:p>
    <w:p w14:paraId="172C03BB" w14:textId="77777777" w:rsidR="00283C80" w:rsidRPr="0095250E" w:rsidRDefault="00283C80" w:rsidP="00283C80">
      <w:pPr>
        <w:pStyle w:val="PL"/>
      </w:pPr>
    </w:p>
    <w:p w14:paraId="0E97D4C2" w14:textId="77777777" w:rsidR="00283C80" w:rsidRPr="0095250E" w:rsidRDefault="00283C80" w:rsidP="00283C80">
      <w:pPr>
        <w:pStyle w:val="PL"/>
      </w:pPr>
      <w:r w:rsidRPr="0095250E">
        <w:t xml:space="preserve">SL-SCCH-CarrierSetConfig-r18 ::=     </w:t>
      </w:r>
      <w:r w:rsidRPr="0095250E">
        <w:rPr>
          <w:color w:val="993366"/>
        </w:rPr>
        <w:t>SEQUENCE</w:t>
      </w:r>
      <w:r w:rsidRPr="0095250E">
        <w:t xml:space="preserve"> {</w:t>
      </w:r>
    </w:p>
    <w:p w14:paraId="71C9D650" w14:textId="77777777" w:rsidR="00283C80" w:rsidRPr="0095250E" w:rsidRDefault="00283C80" w:rsidP="00283C80">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672FB1F9" w14:textId="77777777" w:rsidR="00283C80" w:rsidRPr="0095250E" w:rsidRDefault="00283C80" w:rsidP="00283C80">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2BCB817D" w14:textId="77777777" w:rsidR="00283C80" w:rsidRPr="0095250E" w:rsidRDefault="00283C80" w:rsidP="00283C80">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9335EB2" w14:textId="77777777" w:rsidR="00283C80" w:rsidRPr="0095250E" w:rsidRDefault="00283C80" w:rsidP="00283C80">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2C494AE" w14:textId="77777777" w:rsidR="00283C80" w:rsidRPr="0095250E" w:rsidRDefault="00283C80" w:rsidP="00283C80">
      <w:pPr>
        <w:pStyle w:val="PL"/>
      </w:pPr>
      <w:r w:rsidRPr="0095250E">
        <w:t>}</w:t>
      </w:r>
    </w:p>
    <w:p w14:paraId="4A888BA9" w14:textId="77777777" w:rsidR="00283C80" w:rsidRPr="0095250E" w:rsidRDefault="00283C80" w:rsidP="00283C80">
      <w:pPr>
        <w:pStyle w:val="PL"/>
      </w:pPr>
    </w:p>
    <w:p w14:paraId="7362B1ED" w14:textId="77777777" w:rsidR="00283C80" w:rsidRPr="0095250E" w:rsidRDefault="00283C80" w:rsidP="00283C80">
      <w:pPr>
        <w:pStyle w:val="PL"/>
        <w:rPr>
          <w:color w:val="808080"/>
        </w:rPr>
      </w:pPr>
      <w:r w:rsidRPr="0095250E">
        <w:rPr>
          <w:color w:val="808080"/>
        </w:rPr>
        <w:t>-- TAG-SL-CONFIGDEDICATEDNR-STOP</w:t>
      </w:r>
    </w:p>
    <w:p w14:paraId="2C50D8A5" w14:textId="77777777" w:rsidR="00283C80" w:rsidRPr="0095250E" w:rsidRDefault="00283C80" w:rsidP="00283C80">
      <w:pPr>
        <w:pStyle w:val="PL"/>
        <w:rPr>
          <w:color w:val="808080"/>
        </w:rPr>
      </w:pPr>
      <w:r w:rsidRPr="0095250E">
        <w:rPr>
          <w:color w:val="808080"/>
        </w:rPr>
        <w:t>-- ASN1STOP</w:t>
      </w:r>
    </w:p>
    <w:p w14:paraId="3493FC0C"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273997DE"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39247D" w14:textId="77777777" w:rsidR="00283C80" w:rsidRPr="0095250E" w:rsidRDefault="00283C80" w:rsidP="00C06585">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283C80" w:rsidRPr="0095250E" w14:paraId="291EDACF"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83EBEC" w14:textId="77777777" w:rsidR="00283C80" w:rsidRPr="0095250E" w:rsidRDefault="00283C80" w:rsidP="00C06585">
            <w:pPr>
              <w:pStyle w:val="TAL"/>
              <w:rPr>
                <w:b/>
                <w:bCs/>
                <w:i/>
                <w:iCs/>
                <w:lang w:eastAsia="zh-CN"/>
              </w:rPr>
            </w:pPr>
            <w:r w:rsidRPr="0095250E">
              <w:rPr>
                <w:b/>
                <w:bCs/>
                <w:i/>
                <w:iCs/>
                <w:lang w:eastAsia="zh-CN"/>
              </w:rPr>
              <w:t>sl-LBT-SchedulingRequestId</w:t>
            </w:r>
          </w:p>
          <w:p w14:paraId="4AFEB97D" w14:textId="77777777" w:rsidR="00283C80" w:rsidRPr="0095250E" w:rsidRDefault="00283C80" w:rsidP="00C06585">
            <w:pPr>
              <w:pStyle w:val="TAL"/>
              <w:rPr>
                <w:lang w:eastAsia="sv-SE"/>
              </w:rPr>
            </w:pPr>
            <w:r w:rsidRPr="0095250E">
              <w:rPr>
                <w:lang w:eastAsia="zh-CN"/>
              </w:rPr>
              <w:t>Indicates the scheduling request configuration applicable for sidelink consistent LBT failure report, as specified in TS 38.321 [3].</w:t>
            </w:r>
          </w:p>
        </w:tc>
      </w:tr>
      <w:tr w:rsidR="00283C80" w:rsidRPr="0095250E" w14:paraId="3D6A6BA9"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BD0E58" w14:textId="77777777" w:rsidR="00283C80" w:rsidRPr="0095250E" w:rsidRDefault="00283C80" w:rsidP="00C06585">
            <w:pPr>
              <w:pStyle w:val="TAL"/>
              <w:rPr>
                <w:b/>
                <w:bCs/>
                <w:i/>
                <w:iCs/>
                <w:lang w:eastAsia="zh-CN"/>
              </w:rPr>
            </w:pPr>
            <w:r w:rsidRPr="0095250E">
              <w:rPr>
                <w:b/>
                <w:bCs/>
                <w:i/>
                <w:iCs/>
                <w:lang w:eastAsia="zh-CN"/>
              </w:rPr>
              <w:t>sl-MaxTransPowerCA</w:t>
            </w:r>
          </w:p>
          <w:p w14:paraId="32DC02F6" w14:textId="77777777" w:rsidR="00283C80" w:rsidRPr="0095250E" w:rsidRDefault="00283C80" w:rsidP="00C06585">
            <w:pPr>
              <w:pStyle w:val="TAL"/>
              <w:rPr>
                <w:lang w:eastAsia="sv-SE"/>
              </w:rPr>
            </w:pPr>
            <w:r w:rsidRPr="0095250E">
              <w:rPr>
                <w:lang w:eastAsia="zh-CN"/>
              </w:rPr>
              <w:t>The maximum total transmit power to be used by the UE across all sidelink carriers.</w:t>
            </w:r>
          </w:p>
        </w:tc>
      </w:tr>
      <w:tr w:rsidR="00283C80" w:rsidRPr="0095250E" w14:paraId="0852AAA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B1197F" w14:textId="77777777" w:rsidR="00283C80" w:rsidRPr="0095250E" w:rsidRDefault="00283C80" w:rsidP="00C06585">
            <w:pPr>
              <w:pStyle w:val="TAL"/>
              <w:rPr>
                <w:rFonts w:asciiTheme="minorEastAsia" w:eastAsiaTheme="minorEastAsia" w:hAnsiTheme="minorEastAsia"/>
                <w:b/>
                <w:bCs/>
                <w:i/>
                <w:iCs/>
                <w:lang w:eastAsia="zh-CN"/>
              </w:rPr>
            </w:pPr>
            <w:r w:rsidRPr="0095250E">
              <w:rPr>
                <w:b/>
                <w:bCs/>
                <w:i/>
                <w:iCs/>
                <w:lang w:eastAsia="zh-CN"/>
              </w:rPr>
              <w:t>sl-MeasConfigInfoToAddModList</w:t>
            </w:r>
          </w:p>
          <w:p w14:paraId="432BF494" w14:textId="77777777" w:rsidR="00283C80" w:rsidRPr="0095250E" w:rsidRDefault="00283C80" w:rsidP="00C06585">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283C80" w:rsidRPr="0095250E" w14:paraId="1FBC9AF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68CCA9" w14:textId="77777777" w:rsidR="00283C80" w:rsidRPr="0095250E" w:rsidRDefault="00283C80" w:rsidP="00C06585">
            <w:pPr>
              <w:pStyle w:val="TAL"/>
              <w:rPr>
                <w:b/>
                <w:bCs/>
                <w:i/>
                <w:iCs/>
                <w:lang w:eastAsia="zh-CN"/>
              </w:rPr>
            </w:pPr>
            <w:r w:rsidRPr="0095250E">
              <w:rPr>
                <w:b/>
                <w:bCs/>
                <w:i/>
                <w:iCs/>
                <w:lang w:eastAsia="zh-CN"/>
              </w:rPr>
              <w:t>sl-MeasConfigInfoToReleaseList</w:t>
            </w:r>
          </w:p>
          <w:p w14:paraId="5D8057FE" w14:textId="77777777" w:rsidR="00283C80" w:rsidRPr="0095250E" w:rsidRDefault="00283C80" w:rsidP="00C06585">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283C80" w:rsidRPr="0095250E" w14:paraId="12CCF861"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92D572" w14:textId="77777777" w:rsidR="00283C80" w:rsidRPr="0095250E" w:rsidRDefault="00283C80" w:rsidP="00C06585">
            <w:pPr>
              <w:pStyle w:val="TAL"/>
              <w:rPr>
                <w:b/>
                <w:bCs/>
                <w:i/>
                <w:iCs/>
              </w:rPr>
            </w:pPr>
            <w:r w:rsidRPr="0095250E">
              <w:rPr>
                <w:b/>
                <w:bCs/>
                <w:i/>
                <w:iCs/>
              </w:rPr>
              <w:t>sl-PHY-MAC-RLC-Config</w:t>
            </w:r>
          </w:p>
          <w:p w14:paraId="191341B8" w14:textId="77777777" w:rsidR="00283C80" w:rsidRPr="0095250E" w:rsidRDefault="00283C80" w:rsidP="00C06585">
            <w:pPr>
              <w:pStyle w:val="TAL"/>
              <w:rPr>
                <w:rFonts w:cs="Arial"/>
                <w:lang w:eastAsia="zh-CN"/>
              </w:rPr>
            </w:pPr>
            <w:r w:rsidRPr="0095250E">
              <w:rPr>
                <w:rFonts w:cs="Arial"/>
                <w:lang w:eastAsia="zh-CN"/>
              </w:rPr>
              <w:t>This field indicates the lower layer sidelink radio bearer configurations.</w:t>
            </w:r>
          </w:p>
        </w:tc>
      </w:tr>
      <w:tr w:rsidR="00283C80" w:rsidRPr="0095250E" w14:paraId="191FC52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614E1E" w14:textId="77777777" w:rsidR="00283C80" w:rsidRPr="0095250E" w:rsidRDefault="00283C80" w:rsidP="00C06585">
            <w:pPr>
              <w:pStyle w:val="TAL"/>
              <w:rPr>
                <w:b/>
                <w:bCs/>
                <w:i/>
                <w:iCs/>
                <w:lang w:eastAsia="zh-CN"/>
              </w:rPr>
            </w:pPr>
            <w:r w:rsidRPr="0095250E">
              <w:rPr>
                <w:b/>
                <w:bCs/>
                <w:i/>
                <w:iCs/>
                <w:lang w:eastAsia="zh-CN"/>
              </w:rPr>
              <w:t>sl-RadioBearerToAddModList</w:t>
            </w:r>
          </w:p>
          <w:p w14:paraId="1BFECD89" w14:textId="77777777" w:rsidR="00283C80" w:rsidRPr="0095250E" w:rsidRDefault="00283C80" w:rsidP="00C06585">
            <w:pPr>
              <w:pStyle w:val="TAL"/>
              <w:rPr>
                <w:lang w:eastAsia="en-GB"/>
              </w:rPr>
            </w:pPr>
            <w:r w:rsidRPr="0095250E">
              <w:rPr>
                <w:lang w:eastAsia="en-GB"/>
              </w:rPr>
              <w:t xml:space="preserve">This field indicates one or multiple sidelink radio bearer configurations </w:t>
            </w:r>
            <w:r w:rsidRPr="0095250E">
              <w:rPr>
                <w:rFonts w:cs="Arial"/>
                <w:szCs w:val="18"/>
                <w:lang w:eastAsia="en-GB"/>
              </w:rPr>
              <w:t>to add and/or modify</w:t>
            </w:r>
            <w:r w:rsidRPr="0095250E">
              <w:rPr>
                <w:lang w:eastAsia="en-GB"/>
              </w:rPr>
              <w:t>. This field is not configured to the PC5 connection used for L2 U2N relay operation.</w:t>
            </w:r>
          </w:p>
        </w:tc>
      </w:tr>
      <w:tr w:rsidR="00283C80" w:rsidRPr="0095250E" w14:paraId="05E8C6BC"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DC4954" w14:textId="77777777" w:rsidR="00283C80" w:rsidRPr="0095250E" w:rsidRDefault="00283C80" w:rsidP="00C06585">
            <w:pPr>
              <w:pStyle w:val="TAL"/>
              <w:rPr>
                <w:b/>
                <w:bCs/>
                <w:i/>
                <w:iCs/>
                <w:lang w:eastAsia="zh-CN"/>
              </w:rPr>
            </w:pPr>
            <w:r w:rsidRPr="0095250E">
              <w:rPr>
                <w:b/>
                <w:bCs/>
                <w:i/>
                <w:iCs/>
                <w:lang w:eastAsia="zh-CN"/>
              </w:rPr>
              <w:t>sl-RadioBearerToReleaseList</w:t>
            </w:r>
          </w:p>
          <w:p w14:paraId="07F610A2" w14:textId="77777777" w:rsidR="00283C80" w:rsidRPr="0095250E" w:rsidRDefault="00283C80" w:rsidP="00C06585">
            <w:pPr>
              <w:pStyle w:val="TAL"/>
              <w:rPr>
                <w:rFonts w:cs="Arial"/>
                <w:lang w:eastAsia="zh-CN"/>
              </w:rPr>
            </w:pPr>
            <w:r w:rsidRPr="0095250E">
              <w:rPr>
                <w:rFonts w:cs="Arial"/>
                <w:lang w:eastAsia="zh-CN"/>
              </w:rPr>
              <w:t>This field indicates one or multiple sidelink radio bearer configurations to remove. This field is not configured to the PC5 connection used for L2 U2N relay operation.</w:t>
            </w:r>
          </w:p>
        </w:tc>
      </w:tr>
    </w:tbl>
    <w:p w14:paraId="4E1CD065" w14:textId="77777777" w:rsidR="00283C80" w:rsidRPr="0095250E" w:rsidRDefault="00283C80" w:rsidP="00283C8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66B7C582"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739213" w14:textId="77777777" w:rsidR="00283C80" w:rsidRPr="0095250E" w:rsidRDefault="00283C80" w:rsidP="00C06585">
            <w:pPr>
              <w:pStyle w:val="TAH"/>
              <w:rPr>
                <w:lang w:eastAsia="en-GB"/>
              </w:rPr>
            </w:pPr>
            <w:r w:rsidRPr="0095250E">
              <w:rPr>
                <w:i/>
                <w:iCs/>
              </w:rPr>
              <w:t>SL-PHY-MAC-RLC-Config</w:t>
            </w:r>
            <w:r w:rsidRPr="0095250E">
              <w:t xml:space="preserve"> </w:t>
            </w:r>
            <w:r w:rsidRPr="0095250E">
              <w:rPr>
                <w:noProof/>
                <w:lang w:eastAsia="en-GB"/>
              </w:rPr>
              <w:t>field descriptions</w:t>
            </w:r>
          </w:p>
        </w:tc>
      </w:tr>
      <w:tr w:rsidR="00283C80" w:rsidRPr="0095250E" w14:paraId="5DB30309"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20E791" w14:textId="77777777" w:rsidR="00283C80" w:rsidRPr="0095250E" w:rsidRDefault="00283C80" w:rsidP="00C06585">
            <w:pPr>
              <w:pStyle w:val="TAL"/>
              <w:rPr>
                <w:b/>
                <w:bCs/>
                <w:i/>
                <w:iCs/>
              </w:rPr>
            </w:pPr>
            <w:r w:rsidRPr="0095250E">
              <w:rPr>
                <w:rFonts w:cs="Arial"/>
                <w:b/>
                <w:bCs/>
                <w:i/>
                <w:iCs/>
              </w:rPr>
              <w:t>networkControlledSyncTx</w:t>
            </w:r>
          </w:p>
          <w:p w14:paraId="10606944" w14:textId="77777777" w:rsidR="00283C80" w:rsidRPr="0095250E" w:rsidRDefault="00283C80" w:rsidP="00C06585">
            <w:pPr>
              <w:pStyle w:val="TAL"/>
            </w:pPr>
            <w:r w:rsidRPr="0095250E">
              <w:t xml:space="preserve">This field indicates whether the UE shall transmit synchronisation information (i.e. become synchronisation source). Value </w:t>
            </w:r>
            <w:r w:rsidRPr="0095250E">
              <w:rPr>
                <w:rFonts w:cs="Arial"/>
                <w:i/>
              </w:rPr>
              <w:t>on</w:t>
            </w:r>
            <w:r w:rsidRPr="0095250E">
              <w:t xml:space="preserve"> indicates the UE to transmit synchronisation information while value </w:t>
            </w:r>
            <w:r w:rsidRPr="0095250E">
              <w:rPr>
                <w:rFonts w:cs="Arial"/>
                <w:i/>
              </w:rPr>
              <w:t>off</w:t>
            </w:r>
            <w:r w:rsidRPr="0095250E">
              <w:t xml:space="preserve"> indicates the UE to not transmit such information.</w:t>
            </w:r>
          </w:p>
        </w:tc>
      </w:tr>
      <w:tr w:rsidR="00283C80" w:rsidRPr="0095250E" w14:paraId="3450A8D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8845FD" w14:textId="77777777" w:rsidR="00283C80" w:rsidRPr="0095250E" w:rsidRDefault="00283C80" w:rsidP="00C06585">
            <w:pPr>
              <w:pStyle w:val="TAL"/>
              <w:rPr>
                <w:rFonts w:cs="Arial"/>
                <w:b/>
                <w:bCs/>
                <w:i/>
                <w:iCs/>
              </w:rPr>
            </w:pPr>
            <w:r w:rsidRPr="0095250E">
              <w:rPr>
                <w:rFonts w:cs="Arial"/>
                <w:b/>
                <w:bCs/>
                <w:i/>
                <w:iCs/>
              </w:rPr>
              <w:t>sl-DRX-Config</w:t>
            </w:r>
          </w:p>
          <w:p w14:paraId="01F1CCF6" w14:textId="77777777" w:rsidR="00283C80" w:rsidRPr="0095250E" w:rsidRDefault="00283C80" w:rsidP="00C06585">
            <w:pPr>
              <w:pStyle w:val="TAL"/>
              <w:rPr>
                <w:b/>
                <w:bCs/>
                <w:i/>
                <w:iCs/>
                <w:lang w:eastAsia="zh-CN"/>
              </w:rPr>
            </w:pPr>
            <w:r w:rsidRPr="0095250E">
              <w:rPr>
                <w:rFonts w:cs="Arial"/>
                <w:bCs/>
                <w:iCs/>
              </w:rPr>
              <w:t>This field indicates the sidelink DRX configuration(s) for unicast, groupcast and/or broadcast communication, as specified in TS 38.321 [3].</w:t>
            </w:r>
          </w:p>
        </w:tc>
      </w:tr>
      <w:tr w:rsidR="00283C80" w:rsidRPr="0095250E" w14:paraId="4D77395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56B5300" w14:textId="77777777" w:rsidR="00283C80" w:rsidRPr="0095250E" w:rsidRDefault="00283C80" w:rsidP="00C06585">
            <w:pPr>
              <w:pStyle w:val="TAL"/>
              <w:rPr>
                <w:b/>
                <w:bCs/>
                <w:i/>
                <w:iCs/>
                <w:lang w:eastAsia="zh-CN"/>
              </w:rPr>
            </w:pPr>
            <w:r w:rsidRPr="0095250E">
              <w:rPr>
                <w:b/>
                <w:bCs/>
                <w:i/>
                <w:iCs/>
                <w:lang w:eastAsia="zh-CN"/>
              </w:rPr>
              <w:t>sl-</w:t>
            </w:r>
            <w:r w:rsidRPr="0095250E">
              <w:rPr>
                <w:rFonts w:cs="Arial"/>
                <w:b/>
                <w:bCs/>
                <w:i/>
                <w:iCs/>
                <w:lang w:eastAsia="zh-CN"/>
              </w:rPr>
              <w:t>MaxNumConsecutiveDTX</w:t>
            </w:r>
          </w:p>
          <w:p w14:paraId="515BE544" w14:textId="77777777" w:rsidR="00283C80" w:rsidRPr="0095250E" w:rsidRDefault="00283C80" w:rsidP="00C06585">
            <w:pPr>
              <w:pStyle w:val="TAL"/>
              <w:rPr>
                <w:lang w:eastAsia="en-GB"/>
              </w:rPr>
            </w:pPr>
            <w:r w:rsidRPr="0095250E">
              <w:t>This field indicates the maximum number of consecutive HARQ DTX before triggering sidelink RLF. Value n1 corresponds to 1, value n2 corresponds to 2, and so on.</w:t>
            </w:r>
          </w:p>
        </w:tc>
      </w:tr>
      <w:tr w:rsidR="00283C80" w:rsidRPr="0095250E" w14:paraId="37F1E77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E0B8EA" w14:textId="77777777" w:rsidR="00283C80" w:rsidRPr="0095250E" w:rsidRDefault="00283C80" w:rsidP="00C06585">
            <w:pPr>
              <w:pStyle w:val="TAL"/>
              <w:rPr>
                <w:b/>
                <w:bCs/>
                <w:i/>
                <w:iCs/>
                <w:lang w:eastAsia="en-GB"/>
              </w:rPr>
            </w:pPr>
            <w:r w:rsidRPr="0095250E">
              <w:rPr>
                <w:b/>
                <w:bCs/>
                <w:i/>
                <w:iCs/>
                <w:lang w:eastAsia="en-GB"/>
              </w:rPr>
              <w:t>sl-FreqInfoToAddModList, sl-FreqInfoToAddModListExt</w:t>
            </w:r>
          </w:p>
          <w:p w14:paraId="5522ED2E" w14:textId="77777777" w:rsidR="00283C80" w:rsidRPr="0095250E" w:rsidRDefault="00283C80" w:rsidP="00C06585">
            <w:pPr>
              <w:pStyle w:val="TAL"/>
              <w:rPr>
                <w:lang w:eastAsia="en-GB"/>
              </w:rPr>
            </w:pPr>
            <w:r w:rsidRPr="0095250E">
              <w:rPr>
                <w:lang w:eastAsia="en-GB"/>
              </w:rPr>
              <w:t>This field indicates the NR sidelink communication configuration on some carrier frequency (ies)</w:t>
            </w:r>
            <w:r w:rsidRPr="0095250E">
              <w:rPr>
                <w:rFonts w:cs="Arial"/>
                <w:lang w:eastAsia="en-GB"/>
              </w:rPr>
              <w:t xml:space="preserve"> to add and/or modify</w:t>
            </w:r>
            <w:r w:rsidRPr="0095250E">
              <w:rPr>
                <w:lang w:eastAsia="en-GB"/>
              </w:rPr>
              <w:t>.</w:t>
            </w:r>
            <w:r w:rsidRPr="0095250E">
              <w:t xml:space="preserve"> </w:t>
            </w:r>
            <w:r w:rsidRPr="0095250E">
              <w:rPr>
                <w:lang w:eastAsia="en-GB"/>
              </w:rPr>
              <w:t xml:space="preserve">If the network includes </w:t>
            </w:r>
            <w:r w:rsidRPr="0095250E">
              <w:rPr>
                <w:i/>
                <w:iCs/>
                <w:lang w:eastAsia="en-GB"/>
              </w:rPr>
              <w:t>sl-FreqInfoToAddModListExt</w:t>
            </w:r>
            <w:r w:rsidRPr="0095250E">
              <w:rPr>
                <w:lang w:eastAsia="en-GB"/>
              </w:rPr>
              <w:t xml:space="preserve">, it includes the same number of entries, and listed in the same order, as in </w:t>
            </w:r>
            <w:r w:rsidRPr="0095250E">
              <w:rPr>
                <w:i/>
                <w:iCs/>
                <w:lang w:eastAsia="en-GB"/>
              </w:rPr>
              <w:t>sl-FreqInfoToAddModList</w:t>
            </w:r>
            <w:r w:rsidRPr="0095250E">
              <w:rPr>
                <w:lang w:eastAsia="en-GB"/>
              </w:rPr>
              <w:t>.</w:t>
            </w:r>
          </w:p>
        </w:tc>
      </w:tr>
      <w:tr w:rsidR="00283C80" w:rsidRPr="0095250E" w14:paraId="5EB60457"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48727A" w14:textId="77777777" w:rsidR="00283C80" w:rsidRPr="0095250E" w:rsidRDefault="00283C80" w:rsidP="00C06585">
            <w:pPr>
              <w:pStyle w:val="TAL"/>
              <w:rPr>
                <w:b/>
                <w:bCs/>
                <w:i/>
                <w:iCs/>
                <w:lang w:eastAsia="en-GB"/>
              </w:rPr>
            </w:pPr>
            <w:r w:rsidRPr="0095250E">
              <w:rPr>
                <w:b/>
                <w:bCs/>
                <w:i/>
                <w:iCs/>
                <w:lang w:eastAsia="en-GB"/>
              </w:rPr>
              <w:t>sl-FreqInfoToReleaseList</w:t>
            </w:r>
          </w:p>
          <w:p w14:paraId="345C9467" w14:textId="77777777" w:rsidR="00283C80" w:rsidRPr="0095250E" w:rsidRDefault="00283C80" w:rsidP="00C06585">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283C80" w:rsidRPr="0095250E" w14:paraId="6703C5C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15E0B" w14:textId="77777777" w:rsidR="00283C80" w:rsidRPr="0095250E" w:rsidRDefault="00283C80" w:rsidP="00C06585">
            <w:pPr>
              <w:pStyle w:val="TAL"/>
              <w:rPr>
                <w:b/>
                <w:bCs/>
                <w:i/>
                <w:iCs/>
                <w:lang w:eastAsia="zh-CN"/>
              </w:rPr>
            </w:pPr>
            <w:r w:rsidRPr="0095250E">
              <w:rPr>
                <w:b/>
                <w:bCs/>
                <w:i/>
                <w:iCs/>
                <w:lang w:eastAsia="zh-CN"/>
              </w:rPr>
              <w:t>sl-RLC-BearerToAddModList, sl-RLC-BearerToAddModListSizeExt</w:t>
            </w:r>
          </w:p>
          <w:p w14:paraId="061176B6" w14:textId="77777777" w:rsidR="00283C80" w:rsidRPr="0095250E" w:rsidRDefault="00283C80" w:rsidP="00C06585">
            <w:pPr>
              <w:pStyle w:val="TAL"/>
              <w:rPr>
                <w:lang w:eastAsia="en-GB"/>
              </w:rPr>
            </w:pPr>
            <w:r w:rsidRPr="0095250E">
              <w:rPr>
                <w:lang w:eastAsia="en-GB"/>
              </w:rPr>
              <w:t>This field indicates one or multiple sidelink RLC bearer configurations</w:t>
            </w:r>
            <w:r w:rsidRPr="0095250E">
              <w:rPr>
                <w:rFonts w:cs="Arial"/>
                <w:lang w:eastAsia="en-GB"/>
              </w:rPr>
              <w:t xml:space="preserve"> to add and/or modify</w:t>
            </w:r>
            <w:r w:rsidRPr="0095250E">
              <w:rPr>
                <w:lang w:eastAsia="en-GB"/>
              </w:rPr>
              <w:t>.</w:t>
            </w:r>
          </w:p>
        </w:tc>
      </w:tr>
      <w:tr w:rsidR="00283C80" w:rsidRPr="0095250E" w14:paraId="1B04A15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C692AC" w14:textId="77777777" w:rsidR="00283C80" w:rsidRPr="0095250E" w:rsidRDefault="00283C80" w:rsidP="00C06585">
            <w:pPr>
              <w:pStyle w:val="TAL"/>
              <w:rPr>
                <w:b/>
                <w:bCs/>
                <w:i/>
                <w:iCs/>
                <w:lang w:eastAsia="zh-CN"/>
              </w:rPr>
            </w:pPr>
            <w:r w:rsidRPr="0095250E">
              <w:rPr>
                <w:b/>
                <w:bCs/>
                <w:i/>
                <w:iCs/>
                <w:lang w:eastAsia="zh-CN"/>
              </w:rPr>
              <w:t>sl-RLC-BearerToReleaseList, sl-RLC-BearerToReleaseListSizeExt</w:t>
            </w:r>
          </w:p>
          <w:p w14:paraId="5AF5993D" w14:textId="77777777" w:rsidR="00283C80" w:rsidRPr="0095250E" w:rsidRDefault="00283C80" w:rsidP="00C06585">
            <w:pPr>
              <w:pStyle w:val="TAL"/>
              <w:rPr>
                <w:lang w:eastAsia="zh-CN"/>
              </w:rPr>
            </w:pPr>
            <w:r w:rsidRPr="0095250E">
              <w:rPr>
                <w:lang w:eastAsia="zh-CN"/>
              </w:rPr>
              <w:t>This field indicates one or multiple sidelink RLC bearer configurations to remove.</w:t>
            </w:r>
          </w:p>
        </w:tc>
      </w:tr>
      <w:tr w:rsidR="00283C80" w:rsidRPr="0095250E" w14:paraId="0F0BF155"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AD3FF9" w14:textId="77777777" w:rsidR="00283C80" w:rsidRPr="0095250E" w:rsidRDefault="00283C80" w:rsidP="00C06585">
            <w:pPr>
              <w:pStyle w:val="TAL"/>
              <w:rPr>
                <w:b/>
                <w:bCs/>
                <w:i/>
                <w:iCs/>
                <w:lang w:eastAsia="zh-CN"/>
              </w:rPr>
            </w:pPr>
            <w:r w:rsidRPr="0095250E">
              <w:rPr>
                <w:b/>
                <w:bCs/>
                <w:i/>
                <w:iCs/>
                <w:lang w:eastAsia="zh-CN"/>
              </w:rPr>
              <w:t>sl-RLC-ChannelToAddModList</w:t>
            </w:r>
          </w:p>
          <w:p w14:paraId="607BF8FD" w14:textId="77777777" w:rsidR="00283C80" w:rsidRPr="0095250E" w:rsidRDefault="00283C80" w:rsidP="00C06585">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283C80" w:rsidRPr="0095250E" w14:paraId="3A30C0B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36012D" w14:textId="77777777" w:rsidR="00283C80" w:rsidRPr="0095250E" w:rsidRDefault="00283C80" w:rsidP="00C06585">
            <w:pPr>
              <w:pStyle w:val="TAL"/>
              <w:rPr>
                <w:b/>
                <w:bCs/>
                <w:i/>
                <w:iCs/>
                <w:lang w:eastAsia="zh-CN"/>
              </w:rPr>
            </w:pPr>
            <w:r w:rsidRPr="0095250E">
              <w:rPr>
                <w:b/>
                <w:bCs/>
                <w:i/>
                <w:iCs/>
                <w:lang w:eastAsia="zh-CN"/>
              </w:rPr>
              <w:t>sl-RLC-ChannelToReleaseList</w:t>
            </w:r>
          </w:p>
          <w:p w14:paraId="2AD7F723" w14:textId="77777777" w:rsidR="00283C80" w:rsidRPr="0095250E" w:rsidRDefault="00283C80" w:rsidP="00C06585">
            <w:pPr>
              <w:pStyle w:val="TAL"/>
              <w:rPr>
                <w:b/>
                <w:bCs/>
                <w:i/>
                <w:iCs/>
                <w:lang w:eastAsia="zh-CN"/>
              </w:rPr>
            </w:pPr>
            <w:r w:rsidRPr="0095250E">
              <w:rPr>
                <w:rFonts w:cs="Arial"/>
                <w:lang w:eastAsia="zh-CN"/>
              </w:rPr>
              <w:t>This field indicates one or multiple PC5 Relay RLC Channel configurations to remove.</w:t>
            </w:r>
          </w:p>
        </w:tc>
      </w:tr>
      <w:tr w:rsidR="00283C80" w:rsidRPr="0095250E" w14:paraId="689FAAA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5F40B7" w14:textId="77777777" w:rsidR="00283C80" w:rsidRPr="0095250E" w:rsidRDefault="00283C80" w:rsidP="00C06585">
            <w:pPr>
              <w:pStyle w:val="TAL"/>
              <w:rPr>
                <w:b/>
                <w:bCs/>
                <w:i/>
                <w:iCs/>
                <w:lang w:eastAsia="zh-CN"/>
              </w:rPr>
            </w:pPr>
            <w:r w:rsidRPr="0095250E">
              <w:rPr>
                <w:b/>
                <w:bCs/>
                <w:i/>
                <w:iCs/>
                <w:lang w:eastAsia="zh-CN"/>
              </w:rPr>
              <w:t>sl-ScheduledConfig</w:t>
            </w:r>
          </w:p>
          <w:p w14:paraId="1042AAD0" w14:textId="77777777" w:rsidR="00283C80" w:rsidRPr="0095250E" w:rsidRDefault="00283C80" w:rsidP="00C06585">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 This field is not configured to a L2 U2N Remote UE.</w:t>
            </w:r>
          </w:p>
        </w:tc>
      </w:tr>
      <w:tr w:rsidR="00283C80" w:rsidRPr="0095250E" w14:paraId="70814AB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61BDC0" w14:textId="77777777" w:rsidR="00283C80" w:rsidRPr="0095250E" w:rsidRDefault="00283C80" w:rsidP="00C06585">
            <w:pPr>
              <w:pStyle w:val="TAL"/>
              <w:rPr>
                <w:b/>
                <w:bCs/>
                <w:i/>
                <w:iCs/>
                <w:lang w:eastAsia="zh-CN"/>
              </w:rPr>
            </w:pPr>
            <w:r w:rsidRPr="0095250E">
              <w:rPr>
                <w:b/>
                <w:bCs/>
                <w:i/>
                <w:iCs/>
                <w:lang w:eastAsia="zh-CN"/>
              </w:rPr>
              <w:t>sl-UE-SelectedConfig</w:t>
            </w:r>
          </w:p>
          <w:p w14:paraId="50B951BB" w14:textId="77777777" w:rsidR="00283C80" w:rsidRPr="0095250E" w:rsidRDefault="00283C80" w:rsidP="00C06585">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283C80" w:rsidRPr="0095250E" w14:paraId="42D6D5DD"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D7D18" w14:textId="77777777" w:rsidR="00283C80" w:rsidRPr="0095250E" w:rsidRDefault="00283C80" w:rsidP="00C06585">
            <w:pPr>
              <w:pStyle w:val="TAL"/>
              <w:rPr>
                <w:b/>
                <w:bCs/>
                <w:i/>
                <w:iCs/>
                <w:lang w:eastAsia="zh-CN"/>
              </w:rPr>
            </w:pPr>
            <w:r w:rsidRPr="0095250E">
              <w:rPr>
                <w:b/>
                <w:bCs/>
                <w:i/>
                <w:iCs/>
                <w:lang w:eastAsia="zh-CN"/>
              </w:rPr>
              <w:t>sl-CSI-Acquisition</w:t>
            </w:r>
          </w:p>
          <w:p w14:paraId="2554D75D" w14:textId="77777777" w:rsidR="00283C80" w:rsidRPr="0095250E" w:rsidRDefault="00283C80" w:rsidP="00C06585">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283C80" w:rsidRPr="0095250E" w14:paraId="6D22FAC7"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75946" w14:textId="77777777" w:rsidR="00283C80" w:rsidRPr="0095250E" w:rsidRDefault="00283C80" w:rsidP="00C06585">
            <w:pPr>
              <w:pStyle w:val="TAL"/>
              <w:rPr>
                <w:b/>
                <w:bCs/>
                <w:i/>
                <w:iCs/>
                <w:lang w:eastAsia="zh-CN"/>
              </w:rPr>
            </w:pPr>
            <w:r w:rsidRPr="0095250E">
              <w:rPr>
                <w:b/>
                <w:bCs/>
                <w:i/>
                <w:iCs/>
                <w:lang w:eastAsia="zh-CN"/>
              </w:rPr>
              <w:t>sl-CSI-SchedulingRequestId</w:t>
            </w:r>
          </w:p>
          <w:p w14:paraId="4E88B20A" w14:textId="77777777" w:rsidR="00283C80" w:rsidRPr="0095250E" w:rsidRDefault="00283C80" w:rsidP="00C06585">
            <w:pPr>
              <w:pStyle w:val="TAL"/>
              <w:rPr>
                <w:szCs w:val="22"/>
              </w:rPr>
            </w:pPr>
            <w:r w:rsidRPr="0095250E">
              <w:rPr>
                <w:lang w:eastAsia="en-GB"/>
              </w:rPr>
              <w:t>If present, it indicates the scheduling request configuration applicable for Sidelink CSI Reporting MAC CE and</w:t>
            </w:r>
            <w:r w:rsidRPr="0095250E">
              <w:t xml:space="preserve"> </w:t>
            </w:r>
            <w:r w:rsidRPr="0095250E">
              <w:rPr>
                <w:lang w:eastAsia="en-GB"/>
              </w:rPr>
              <w:t>Sidelink DRX Command MAC CE, as specified in TS 38.321 [3].</w:t>
            </w:r>
          </w:p>
        </w:tc>
      </w:tr>
      <w:tr w:rsidR="00283C80" w:rsidRPr="0095250E" w14:paraId="5CBF3D4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FB99A1" w14:textId="77777777" w:rsidR="00283C80" w:rsidRPr="0095250E" w:rsidRDefault="00283C80" w:rsidP="00C06585">
            <w:pPr>
              <w:pStyle w:val="TAL"/>
              <w:rPr>
                <w:b/>
                <w:bCs/>
                <w:i/>
                <w:iCs/>
                <w:szCs w:val="22"/>
              </w:rPr>
            </w:pPr>
            <w:r w:rsidRPr="0095250E">
              <w:rPr>
                <w:b/>
                <w:bCs/>
                <w:i/>
                <w:iCs/>
                <w:szCs w:val="22"/>
              </w:rPr>
              <w:t>sl-SSB-PriorityNR</w:t>
            </w:r>
          </w:p>
          <w:p w14:paraId="5C41A0B6" w14:textId="77777777" w:rsidR="00283C80" w:rsidRPr="0095250E" w:rsidRDefault="00283C80" w:rsidP="00C06585">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283C80" w:rsidRPr="0095250E" w14:paraId="4C149C16"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9DF055" w14:textId="77777777" w:rsidR="00283C80" w:rsidRPr="0095250E" w:rsidRDefault="00283C80" w:rsidP="00C06585">
            <w:pPr>
              <w:pStyle w:val="TAL"/>
              <w:rPr>
                <w:b/>
                <w:bCs/>
                <w:i/>
                <w:iCs/>
                <w:szCs w:val="22"/>
              </w:rPr>
            </w:pPr>
            <w:r w:rsidRPr="0095250E">
              <w:rPr>
                <w:b/>
                <w:bCs/>
                <w:i/>
                <w:iCs/>
                <w:szCs w:val="22"/>
              </w:rPr>
              <w:t>sl-SyncFreqList</w:t>
            </w:r>
          </w:p>
          <w:p w14:paraId="5919C12C" w14:textId="77777777" w:rsidR="00283C80" w:rsidRPr="0095250E" w:rsidRDefault="00283C80" w:rsidP="00C06585">
            <w:pPr>
              <w:pStyle w:val="TAL"/>
              <w:rPr>
                <w:lang w:eastAsia="en-GB"/>
              </w:rPr>
            </w:pPr>
            <w:r w:rsidRPr="0095250E">
              <w:rPr>
                <w:lang w:eastAsia="en-GB"/>
              </w:rPr>
              <w:t>Indicates a list of candidate carrier frequencies that can be used for the synchronisation of NR sidelink communication.</w:t>
            </w:r>
          </w:p>
        </w:tc>
      </w:tr>
      <w:tr w:rsidR="00283C80" w:rsidRPr="0095250E" w14:paraId="45D5519C"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4CF6F" w14:textId="77777777" w:rsidR="00283C80" w:rsidRPr="0095250E" w:rsidRDefault="00283C80" w:rsidP="00C06585">
            <w:pPr>
              <w:pStyle w:val="TAL"/>
              <w:rPr>
                <w:b/>
                <w:bCs/>
                <w:i/>
                <w:iCs/>
                <w:szCs w:val="22"/>
              </w:rPr>
            </w:pPr>
            <w:r w:rsidRPr="0095250E">
              <w:rPr>
                <w:b/>
                <w:bCs/>
                <w:i/>
                <w:iCs/>
                <w:szCs w:val="22"/>
              </w:rPr>
              <w:t>sl-SyncTxMultiFreq</w:t>
            </w:r>
          </w:p>
          <w:p w14:paraId="2C86AE31" w14:textId="77777777" w:rsidR="00283C80" w:rsidRPr="0095250E" w:rsidRDefault="00283C80" w:rsidP="00C065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3A8B646" w14:textId="77777777" w:rsidR="00283C80" w:rsidRPr="0095250E" w:rsidRDefault="00283C80" w:rsidP="00283C8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3ED84631"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6564C9" w14:textId="77777777" w:rsidR="00283C80" w:rsidRPr="0095250E" w:rsidRDefault="00283C80" w:rsidP="00C06585">
            <w:pPr>
              <w:pStyle w:val="TAH"/>
              <w:rPr>
                <w:lang w:eastAsia="en-GB"/>
              </w:rPr>
            </w:pPr>
            <w:r w:rsidRPr="0095250E">
              <w:rPr>
                <w:i/>
                <w:iCs/>
              </w:rPr>
              <w:t>SL-SCCH-CarrierSetConfig</w:t>
            </w:r>
            <w:r w:rsidRPr="0095250E">
              <w:t xml:space="preserve"> </w:t>
            </w:r>
            <w:r w:rsidRPr="0095250E">
              <w:rPr>
                <w:noProof/>
                <w:lang w:eastAsia="en-GB"/>
              </w:rPr>
              <w:t>field descriptions</w:t>
            </w:r>
          </w:p>
        </w:tc>
      </w:tr>
      <w:tr w:rsidR="00283C80" w:rsidRPr="0095250E" w14:paraId="103EB9DB"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9911B" w14:textId="77777777" w:rsidR="00283C80" w:rsidRPr="0095250E" w:rsidRDefault="00283C80" w:rsidP="00C06585">
            <w:pPr>
              <w:pStyle w:val="TAL"/>
              <w:rPr>
                <w:b/>
                <w:bCs/>
                <w:i/>
                <w:iCs/>
                <w:lang w:eastAsia="zh-CN"/>
              </w:rPr>
            </w:pPr>
            <w:r w:rsidRPr="0095250E">
              <w:rPr>
                <w:b/>
                <w:bCs/>
                <w:i/>
                <w:iCs/>
                <w:lang w:eastAsia="zh-CN"/>
              </w:rPr>
              <w:t>sl-AllowedCarrierFreqSet1, sl-AllowedCarrierFreqSet2</w:t>
            </w:r>
          </w:p>
          <w:p w14:paraId="2C108157" w14:textId="77777777" w:rsidR="00283C80" w:rsidRPr="0095250E" w:rsidRDefault="00283C80" w:rsidP="00C06585">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283C80" w:rsidRPr="0095250E" w14:paraId="017A7BFD"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6CB277" w14:textId="77777777" w:rsidR="00283C80" w:rsidRPr="0095250E" w:rsidRDefault="00283C80" w:rsidP="00C06585">
            <w:pPr>
              <w:pStyle w:val="TAL"/>
              <w:rPr>
                <w:b/>
                <w:bCs/>
                <w:i/>
                <w:iCs/>
                <w:lang w:eastAsia="zh-CN"/>
              </w:rPr>
            </w:pPr>
            <w:r w:rsidRPr="0095250E">
              <w:rPr>
                <w:b/>
                <w:bCs/>
                <w:i/>
                <w:iCs/>
                <w:lang w:eastAsia="zh-CN"/>
              </w:rPr>
              <w:t>sl-DestinationList</w:t>
            </w:r>
          </w:p>
          <w:p w14:paraId="52076A01" w14:textId="77777777" w:rsidR="00283C80" w:rsidRPr="0095250E" w:rsidRDefault="00283C80" w:rsidP="00C06585">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283C80" w:rsidRPr="0095250E" w14:paraId="4268714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F3414C" w14:textId="77777777" w:rsidR="00283C80" w:rsidRPr="0095250E" w:rsidRDefault="00283C80" w:rsidP="00C06585">
            <w:pPr>
              <w:pStyle w:val="TAL"/>
              <w:rPr>
                <w:b/>
                <w:bCs/>
                <w:i/>
                <w:iCs/>
                <w:lang w:eastAsia="zh-CN"/>
              </w:rPr>
            </w:pPr>
            <w:r w:rsidRPr="0095250E">
              <w:rPr>
                <w:b/>
                <w:bCs/>
                <w:i/>
                <w:iCs/>
                <w:lang w:eastAsia="zh-CN"/>
              </w:rPr>
              <w:t>sl-SRB-Identity</w:t>
            </w:r>
          </w:p>
          <w:p w14:paraId="591CD6C7" w14:textId="77777777" w:rsidR="00283C80" w:rsidRPr="0095250E" w:rsidRDefault="00283C80" w:rsidP="00C06585">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3BCD7FB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5368E8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5AA472E"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79A188" w14:textId="77777777" w:rsidR="00283C80" w:rsidRPr="0095250E" w:rsidRDefault="00283C80" w:rsidP="00C06585">
            <w:pPr>
              <w:pStyle w:val="TAH"/>
              <w:rPr>
                <w:lang w:eastAsia="sv-SE"/>
              </w:rPr>
            </w:pPr>
            <w:r w:rsidRPr="0095250E">
              <w:rPr>
                <w:lang w:eastAsia="sv-SE"/>
              </w:rPr>
              <w:t>Explanation</w:t>
            </w:r>
          </w:p>
        </w:tc>
      </w:tr>
      <w:tr w:rsidR="00283C80" w:rsidRPr="0095250E" w14:paraId="64CA581A"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9060299" w14:textId="77777777" w:rsidR="00283C80" w:rsidRPr="0095250E" w:rsidRDefault="00283C80" w:rsidP="00C06585">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669E5FB4" w14:textId="77777777" w:rsidR="00283C80" w:rsidRPr="0095250E" w:rsidRDefault="00283C80" w:rsidP="00C06585">
            <w:pPr>
              <w:pStyle w:val="TAL"/>
              <w:rPr>
                <w:lang w:eastAsia="sv-SE"/>
              </w:rPr>
            </w:pPr>
            <w:r w:rsidRPr="0095250E">
              <w:rPr>
                <w:lang w:eastAsia="sv-SE"/>
              </w:rPr>
              <w:t>For L2 U2N Relay UE, the field is optionally present, Need M. Otherwise, it is absent.</w:t>
            </w:r>
          </w:p>
        </w:tc>
      </w:tr>
      <w:tr w:rsidR="00283C80" w:rsidRPr="0095250E" w14:paraId="0A93D7D3" w14:textId="77777777" w:rsidTr="00C06585">
        <w:tc>
          <w:tcPr>
            <w:tcW w:w="4027" w:type="dxa"/>
            <w:tcBorders>
              <w:top w:val="single" w:sz="4" w:space="0" w:color="auto"/>
              <w:left w:val="single" w:sz="4" w:space="0" w:color="auto"/>
              <w:bottom w:val="single" w:sz="4" w:space="0" w:color="auto"/>
              <w:right w:val="single" w:sz="4" w:space="0" w:color="auto"/>
            </w:tcBorders>
          </w:tcPr>
          <w:p w14:paraId="41A2C3DF" w14:textId="77777777" w:rsidR="00283C80" w:rsidRPr="0095250E" w:rsidRDefault="00283C80" w:rsidP="00C06585">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C412778" w14:textId="77777777" w:rsidR="00283C80" w:rsidRPr="0095250E" w:rsidRDefault="00283C80" w:rsidP="00C06585">
            <w:pPr>
              <w:pStyle w:val="TAL"/>
              <w:rPr>
                <w:lang w:eastAsia="sv-SE"/>
              </w:rPr>
            </w:pPr>
            <w:r w:rsidRPr="0095250E">
              <w:rPr>
                <w:lang w:eastAsia="sv-SE"/>
              </w:rPr>
              <w:t>For L2 U2N Remote UE, the field is optionally present, Need M. Otherwise, it is absent.</w:t>
            </w:r>
          </w:p>
        </w:tc>
      </w:tr>
      <w:tr w:rsidR="00283C80" w:rsidRPr="0095250E" w14:paraId="3F5327DE" w14:textId="77777777" w:rsidTr="00C06585">
        <w:tc>
          <w:tcPr>
            <w:tcW w:w="4027" w:type="dxa"/>
            <w:tcBorders>
              <w:top w:val="single" w:sz="4" w:space="0" w:color="auto"/>
              <w:left w:val="single" w:sz="4" w:space="0" w:color="auto"/>
              <w:bottom w:val="single" w:sz="4" w:space="0" w:color="auto"/>
              <w:right w:val="single" w:sz="4" w:space="0" w:color="auto"/>
            </w:tcBorders>
          </w:tcPr>
          <w:p w14:paraId="64CB7A17" w14:textId="77777777" w:rsidR="00283C80" w:rsidRPr="0095250E" w:rsidRDefault="00283C80" w:rsidP="00C06585">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6D17A649" w14:textId="77777777" w:rsidR="00283C80" w:rsidRPr="0095250E" w:rsidRDefault="00283C80" w:rsidP="00C06585">
            <w:pPr>
              <w:pStyle w:val="TAL"/>
              <w:rPr>
                <w:lang w:eastAsia="sv-SE"/>
              </w:rPr>
            </w:pPr>
            <w:r w:rsidRPr="0095250E">
              <w:rPr>
                <w:rFonts w:eastAsia="宋体" w:cs="Arial"/>
                <w:szCs w:val="22"/>
                <w:lang w:eastAsia="zh-CN"/>
              </w:rPr>
              <w:t>The field is optional present for L2 U2N Relay UE and L2 U2N Remote UE, need N. Otherwise, it is absent.</w:t>
            </w:r>
          </w:p>
        </w:tc>
      </w:tr>
      <w:tr w:rsidR="00283C80" w:rsidRPr="0095250E" w14:paraId="68EA434C" w14:textId="77777777" w:rsidTr="00C06585">
        <w:tc>
          <w:tcPr>
            <w:tcW w:w="4027" w:type="dxa"/>
            <w:tcBorders>
              <w:top w:val="single" w:sz="4" w:space="0" w:color="auto"/>
              <w:left w:val="single" w:sz="4" w:space="0" w:color="auto"/>
              <w:bottom w:val="single" w:sz="4" w:space="0" w:color="auto"/>
              <w:right w:val="single" w:sz="4" w:space="0" w:color="auto"/>
            </w:tcBorders>
          </w:tcPr>
          <w:p w14:paraId="742D5878" w14:textId="77777777" w:rsidR="00283C80" w:rsidRPr="0095250E" w:rsidRDefault="00283C80" w:rsidP="00C06585">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0AA7F838" w14:textId="77777777" w:rsidR="00283C80" w:rsidRPr="0095250E" w:rsidRDefault="00283C80" w:rsidP="00C06585">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283C80" w:rsidRPr="0095250E" w14:paraId="73B3AF7E" w14:textId="77777777" w:rsidTr="00C06585">
        <w:tc>
          <w:tcPr>
            <w:tcW w:w="4027" w:type="dxa"/>
            <w:tcBorders>
              <w:top w:val="single" w:sz="4" w:space="0" w:color="auto"/>
              <w:left w:val="single" w:sz="4" w:space="0" w:color="auto"/>
              <w:bottom w:val="single" w:sz="4" w:space="0" w:color="auto"/>
              <w:right w:val="single" w:sz="4" w:space="0" w:color="auto"/>
            </w:tcBorders>
          </w:tcPr>
          <w:p w14:paraId="7E24BB55" w14:textId="77777777" w:rsidR="00283C80" w:rsidRPr="0095250E" w:rsidRDefault="00283C80" w:rsidP="00C06585">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6233AE54" w14:textId="77777777" w:rsidR="00283C80" w:rsidRPr="0095250E" w:rsidRDefault="00283C80" w:rsidP="00C06585">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283C80" w:rsidRPr="0095250E" w14:paraId="6605CC1D" w14:textId="77777777" w:rsidTr="00C06585">
        <w:tc>
          <w:tcPr>
            <w:tcW w:w="4027" w:type="dxa"/>
            <w:tcBorders>
              <w:top w:val="single" w:sz="4" w:space="0" w:color="auto"/>
              <w:left w:val="single" w:sz="4" w:space="0" w:color="auto"/>
              <w:bottom w:val="single" w:sz="4" w:space="0" w:color="auto"/>
              <w:right w:val="single" w:sz="4" w:space="0" w:color="auto"/>
            </w:tcBorders>
          </w:tcPr>
          <w:p w14:paraId="4F6072F4" w14:textId="77777777" w:rsidR="00283C80" w:rsidRPr="0095250E" w:rsidRDefault="00283C80" w:rsidP="00C06585">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4226CFFC" w14:textId="77777777" w:rsidR="00283C80" w:rsidRPr="0095250E" w:rsidRDefault="00283C80" w:rsidP="00C06585">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07745F03" w14:textId="77777777" w:rsidR="00283C80" w:rsidRPr="0095250E" w:rsidRDefault="00283C80" w:rsidP="00283C80"/>
    <w:p w14:paraId="166DADD7" w14:textId="77777777" w:rsidR="00283C80" w:rsidRPr="0095250E" w:rsidRDefault="00283C80" w:rsidP="00283C80">
      <w:pPr>
        <w:pStyle w:val="4"/>
      </w:pPr>
      <w:bookmarkStart w:id="2721" w:name="_Toc60777529"/>
      <w:bookmarkStart w:id="2722" w:name="_Toc156130784"/>
      <w:r w:rsidRPr="0095250E">
        <w:t>–</w:t>
      </w:r>
      <w:r w:rsidRPr="0095250E">
        <w:tab/>
      </w:r>
      <w:r w:rsidRPr="0095250E">
        <w:rPr>
          <w:i/>
          <w:iCs/>
        </w:rPr>
        <w:t>SL-ConfiguredGrantConfig</w:t>
      </w:r>
      <w:bookmarkEnd w:id="2721"/>
      <w:bookmarkEnd w:id="2722"/>
    </w:p>
    <w:p w14:paraId="08B2C9FB" w14:textId="77777777" w:rsidR="00283C80" w:rsidRPr="0095250E" w:rsidRDefault="00283C80" w:rsidP="00283C80">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4DFB507D" w14:textId="77777777" w:rsidR="00283C80" w:rsidRPr="0095250E" w:rsidRDefault="00283C80" w:rsidP="00283C80">
      <w:pPr>
        <w:pStyle w:val="TH"/>
        <w:rPr>
          <w:b w:val="0"/>
        </w:rPr>
      </w:pPr>
      <w:r w:rsidRPr="0095250E">
        <w:rPr>
          <w:i/>
          <w:iCs/>
        </w:rPr>
        <w:t>SL-ConfiguredGrantConfig</w:t>
      </w:r>
      <w:r w:rsidRPr="0095250E">
        <w:t xml:space="preserve"> information element</w:t>
      </w:r>
    </w:p>
    <w:p w14:paraId="3D4BAEFE" w14:textId="77777777" w:rsidR="00283C80" w:rsidRPr="0095250E" w:rsidRDefault="00283C80" w:rsidP="00283C80">
      <w:pPr>
        <w:pStyle w:val="PL"/>
        <w:rPr>
          <w:color w:val="808080"/>
        </w:rPr>
      </w:pPr>
      <w:r w:rsidRPr="0095250E">
        <w:rPr>
          <w:color w:val="808080"/>
        </w:rPr>
        <w:t>-- ASN1START</w:t>
      </w:r>
    </w:p>
    <w:p w14:paraId="1B85091D" w14:textId="77777777" w:rsidR="00283C80" w:rsidRPr="0095250E" w:rsidRDefault="00283C80" w:rsidP="00283C80">
      <w:pPr>
        <w:pStyle w:val="PL"/>
        <w:rPr>
          <w:color w:val="808080"/>
        </w:rPr>
      </w:pPr>
      <w:r w:rsidRPr="0095250E">
        <w:rPr>
          <w:color w:val="808080"/>
        </w:rPr>
        <w:t>-- TAG-SL-CONFIGUREDGRANTCONFIG-START</w:t>
      </w:r>
    </w:p>
    <w:p w14:paraId="59BB51E9" w14:textId="77777777" w:rsidR="00283C80" w:rsidRPr="0095250E" w:rsidRDefault="00283C80" w:rsidP="00283C80">
      <w:pPr>
        <w:pStyle w:val="PL"/>
      </w:pPr>
    </w:p>
    <w:p w14:paraId="02423037" w14:textId="77777777" w:rsidR="00283C80" w:rsidRPr="0095250E" w:rsidRDefault="00283C80" w:rsidP="00283C80">
      <w:pPr>
        <w:pStyle w:val="PL"/>
      </w:pPr>
      <w:r w:rsidRPr="0095250E">
        <w:t xml:space="preserve">SL-ConfiguredGrantConfig-r16 ::=           </w:t>
      </w:r>
      <w:r w:rsidRPr="0095250E">
        <w:rPr>
          <w:color w:val="993366"/>
        </w:rPr>
        <w:t>SEQUENCE</w:t>
      </w:r>
      <w:r w:rsidRPr="0095250E">
        <w:t xml:space="preserve"> {</w:t>
      </w:r>
    </w:p>
    <w:p w14:paraId="404055EB" w14:textId="77777777" w:rsidR="00283C80" w:rsidRPr="0095250E" w:rsidRDefault="00283C80" w:rsidP="00283C80">
      <w:pPr>
        <w:pStyle w:val="PL"/>
      </w:pPr>
      <w:r w:rsidRPr="0095250E">
        <w:t xml:space="preserve">    sl-ConfigIndexCG-r16                       SL-ConfigIndexCG-r16,</w:t>
      </w:r>
    </w:p>
    <w:p w14:paraId="7F2CEB17" w14:textId="77777777" w:rsidR="00283C80" w:rsidRPr="0095250E" w:rsidRDefault="00283C80" w:rsidP="00283C80">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7943D693" w14:textId="77777777" w:rsidR="00283C80" w:rsidRPr="0095250E" w:rsidRDefault="00283C80" w:rsidP="00283C80">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A8BC41B" w14:textId="77777777" w:rsidR="00283C80" w:rsidRPr="0095250E" w:rsidRDefault="00283C80" w:rsidP="00283C80">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EEF1FA5" w14:textId="77777777" w:rsidR="00283C80" w:rsidRPr="0095250E" w:rsidRDefault="00283C80" w:rsidP="00283C80">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569DBCA1" w14:textId="77777777" w:rsidR="00283C80" w:rsidRPr="0095250E" w:rsidRDefault="00283C80" w:rsidP="00283C80">
      <w:pPr>
        <w:pStyle w:val="PL"/>
      </w:pPr>
      <w:r w:rsidRPr="0095250E">
        <w:t xml:space="preserve">    rrc-ConfiguredSidelinkGrant-r16            </w:t>
      </w:r>
      <w:r w:rsidRPr="0095250E">
        <w:rPr>
          <w:color w:val="993366"/>
        </w:rPr>
        <w:t>SEQUENCE</w:t>
      </w:r>
      <w:r w:rsidRPr="0095250E">
        <w:t xml:space="preserve"> {</w:t>
      </w:r>
    </w:p>
    <w:p w14:paraId="7C5A5576" w14:textId="77777777" w:rsidR="00283C80" w:rsidRPr="0095250E" w:rsidRDefault="00283C80" w:rsidP="00283C80">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308D7C11" w14:textId="77777777" w:rsidR="00283C80" w:rsidRPr="0095250E" w:rsidRDefault="00283C80" w:rsidP="00283C80">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EDD56BE" w14:textId="77777777" w:rsidR="00283C80" w:rsidRPr="0095250E" w:rsidRDefault="00283C80" w:rsidP="00283C80">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4C558433" w14:textId="77777777" w:rsidR="00283C80" w:rsidRPr="0095250E" w:rsidRDefault="00283C80" w:rsidP="00283C80">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7BD75D1" w14:textId="77777777" w:rsidR="00283C80" w:rsidRPr="0095250E" w:rsidRDefault="00283C80" w:rsidP="00283C80">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A5D8BE0" w14:textId="77777777" w:rsidR="00283C80" w:rsidRPr="0095250E" w:rsidRDefault="00283C80" w:rsidP="00283C80">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CBC5A6" w14:textId="77777777" w:rsidR="00283C80" w:rsidRPr="0095250E" w:rsidRDefault="00283C80" w:rsidP="00283C80">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416A50C3" w14:textId="77777777" w:rsidR="00283C80" w:rsidRPr="0095250E" w:rsidRDefault="00283C80" w:rsidP="00283C80">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6A9326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FFE3B9" w14:textId="77777777" w:rsidR="00283C80" w:rsidRPr="0095250E" w:rsidRDefault="00283C80" w:rsidP="00283C80">
      <w:pPr>
        <w:pStyle w:val="PL"/>
      </w:pPr>
      <w:r w:rsidRPr="0095250E">
        <w:t xml:space="preserve">    ...,</w:t>
      </w:r>
    </w:p>
    <w:p w14:paraId="4AD01A88" w14:textId="77777777" w:rsidR="00283C80" w:rsidRPr="0095250E" w:rsidRDefault="00283C80" w:rsidP="00283C80">
      <w:pPr>
        <w:pStyle w:val="PL"/>
      </w:pPr>
      <w:r w:rsidRPr="0095250E">
        <w:t xml:space="preserve">    [[</w:t>
      </w:r>
    </w:p>
    <w:p w14:paraId="2C96A395" w14:textId="77777777" w:rsidR="00283C80" w:rsidRPr="0095250E" w:rsidRDefault="00283C80" w:rsidP="00283C80">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2A0E4C3E" w14:textId="77777777" w:rsidR="00283C80" w:rsidRPr="0095250E" w:rsidRDefault="00283C80" w:rsidP="00283C80">
      <w:pPr>
        <w:pStyle w:val="PL"/>
      </w:pPr>
      <w:r w:rsidRPr="0095250E">
        <w:t xml:space="preserve">    ]],</w:t>
      </w:r>
    </w:p>
    <w:p w14:paraId="018FBA72" w14:textId="77777777" w:rsidR="00283C80" w:rsidRPr="0095250E" w:rsidRDefault="00283C80" w:rsidP="00283C80">
      <w:pPr>
        <w:pStyle w:val="PL"/>
      </w:pPr>
      <w:r w:rsidRPr="0095250E">
        <w:t xml:space="preserve">    [[</w:t>
      </w:r>
    </w:p>
    <w:p w14:paraId="01F06BAE" w14:textId="77777777" w:rsidR="00283C80" w:rsidRPr="0095250E" w:rsidRDefault="00283C80" w:rsidP="00283C80">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F5F9187" w14:textId="77777777" w:rsidR="00283C80" w:rsidRPr="0095250E" w:rsidRDefault="00283C80" w:rsidP="00283C80">
      <w:pPr>
        <w:pStyle w:val="PL"/>
      </w:pPr>
      <w:r w:rsidRPr="0095250E">
        <w:t xml:space="preserve">    ]]</w:t>
      </w:r>
    </w:p>
    <w:p w14:paraId="105EF0E6" w14:textId="77777777" w:rsidR="00283C80" w:rsidRPr="0095250E" w:rsidRDefault="00283C80" w:rsidP="00283C80">
      <w:pPr>
        <w:pStyle w:val="PL"/>
      </w:pPr>
      <w:r w:rsidRPr="0095250E">
        <w:t>}</w:t>
      </w:r>
    </w:p>
    <w:p w14:paraId="254C74A8" w14:textId="77777777" w:rsidR="00283C80" w:rsidRPr="0095250E" w:rsidRDefault="00283C80" w:rsidP="00283C80">
      <w:pPr>
        <w:pStyle w:val="PL"/>
      </w:pPr>
    </w:p>
    <w:p w14:paraId="0124275A" w14:textId="77777777" w:rsidR="00283C80" w:rsidRPr="0095250E" w:rsidRDefault="00283C80" w:rsidP="00283C80">
      <w:pPr>
        <w:pStyle w:val="PL"/>
      </w:pPr>
      <w:r w:rsidRPr="0095250E">
        <w:t xml:space="preserve">SL-ConfigIndexCG-r16 ::=          </w:t>
      </w:r>
      <w:r w:rsidRPr="0095250E">
        <w:rPr>
          <w:color w:val="993366"/>
        </w:rPr>
        <w:t>INTEGER</w:t>
      </w:r>
      <w:r w:rsidRPr="0095250E">
        <w:t xml:space="preserve"> (0..maxNrofCG-SL-1-r16)</w:t>
      </w:r>
    </w:p>
    <w:p w14:paraId="630664C3" w14:textId="77777777" w:rsidR="00283C80" w:rsidRPr="0095250E" w:rsidRDefault="00283C80" w:rsidP="00283C80">
      <w:pPr>
        <w:pStyle w:val="PL"/>
      </w:pPr>
    </w:p>
    <w:p w14:paraId="0754681C" w14:textId="77777777" w:rsidR="00283C80" w:rsidRPr="0095250E" w:rsidRDefault="00283C80" w:rsidP="00283C80">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4C2A9BE4" w14:textId="77777777" w:rsidR="00283C80" w:rsidRPr="0095250E" w:rsidRDefault="00283C80" w:rsidP="00283C80">
      <w:pPr>
        <w:pStyle w:val="PL"/>
      </w:pPr>
    </w:p>
    <w:p w14:paraId="19AB49A1" w14:textId="77777777" w:rsidR="00283C80" w:rsidRPr="0095250E" w:rsidRDefault="00283C80" w:rsidP="00283C80">
      <w:pPr>
        <w:pStyle w:val="PL"/>
      </w:pPr>
      <w:r w:rsidRPr="0095250E">
        <w:t xml:space="preserve">SL-CG-MaxTransNum-r16 ::=                  </w:t>
      </w:r>
      <w:r w:rsidRPr="0095250E">
        <w:rPr>
          <w:color w:val="993366"/>
        </w:rPr>
        <w:t>SEQUENCE</w:t>
      </w:r>
      <w:r w:rsidRPr="0095250E">
        <w:t xml:space="preserve"> {</w:t>
      </w:r>
    </w:p>
    <w:p w14:paraId="5B346A1F" w14:textId="77777777" w:rsidR="00283C80" w:rsidRPr="0095250E" w:rsidRDefault="00283C80" w:rsidP="00283C80">
      <w:pPr>
        <w:pStyle w:val="PL"/>
      </w:pPr>
      <w:r w:rsidRPr="0095250E">
        <w:t xml:space="preserve">    sl-Priority-r16                            </w:t>
      </w:r>
      <w:r w:rsidRPr="0095250E">
        <w:rPr>
          <w:color w:val="993366"/>
        </w:rPr>
        <w:t>INTEGER</w:t>
      </w:r>
      <w:r w:rsidRPr="0095250E">
        <w:t xml:space="preserve"> (1..8),</w:t>
      </w:r>
    </w:p>
    <w:p w14:paraId="04D80FCA" w14:textId="77777777" w:rsidR="00283C80" w:rsidRPr="0095250E" w:rsidRDefault="00283C80" w:rsidP="00283C80">
      <w:pPr>
        <w:pStyle w:val="PL"/>
      </w:pPr>
      <w:r w:rsidRPr="0095250E">
        <w:t xml:space="preserve">    sl-MaxTransNum-r16                         </w:t>
      </w:r>
      <w:r w:rsidRPr="0095250E">
        <w:rPr>
          <w:color w:val="993366"/>
        </w:rPr>
        <w:t>INTEGER</w:t>
      </w:r>
      <w:r w:rsidRPr="0095250E">
        <w:t xml:space="preserve"> (1..32)</w:t>
      </w:r>
    </w:p>
    <w:p w14:paraId="6FE27AC4" w14:textId="77777777" w:rsidR="00283C80" w:rsidRPr="0095250E" w:rsidRDefault="00283C80" w:rsidP="00283C80">
      <w:pPr>
        <w:pStyle w:val="PL"/>
      </w:pPr>
      <w:r w:rsidRPr="0095250E">
        <w:t>}</w:t>
      </w:r>
    </w:p>
    <w:p w14:paraId="5E8CAEDB" w14:textId="77777777" w:rsidR="00283C80" w:rsidRPr="0095250E" w:rsidRDefault="00283C80" w:rsidP="00283C80">
      <w:pPr>
        <w:pStyle w:val="PL"/>
      </w:pPr>
    </w:p>
    <w:p w14:paraId="561CF8ED" w14:textId="77777777" w:rsidR="00283C80" w:rsidRPr="0095250E" w:rsidRDefault="00283C80" w:rsidP="00283C80">
      <w:pPr>
        <w:pStyle w:val="PL"/>
      </w:pPr>
      <w:r w:rsidRPr="0095250E">
        <w:t xml:space="preserve">SL-PeriodCG-r16 ::=            </w:t>
      </w:r>
      <w:r w:rsidRPr="0095250E">
        <w:rPr>
          <w:color w:val="993366"/>
        </w:rPr>
        <w:t>CHOICE</w:t>
      </w:r>
      <w:r w:rsidRPr="0095250E">
        <w:t>{</w:t>
      </w:r>
    </w:p>
    <w:p w14:paraId="30866F1F" w14:textId="77777777" w:rsidR="00283C80" w:rsidRPr="0095250E" w:rsidRDefault="00283C80" w:rsidP="00283C80">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3061B5A1" w14:textId="77777777" w:rsidR="00283C80" w:rsidRPr="0095250E" w:rsidRDefault="00283C80" w:rsidP="00283C80">
      <w:pPr>
        <w:pStyle w:val="PL"/>
      </w:pPr>
      <w:r w:rsidRPr="0095250E">
        <w:t xml:space="preserve">                                               spare5, spare4, spare3, spare2, spare1},</w:t>
      </w:r>
    </w:p>
    <w:p w14:paraId="2F81B243" w14:textId="77777777" w:rsidR="00283C80" w:rsidRPr="0095250E" w:rsidRDefault="00283C80" w:rsidP="00283C80">
      <w:pPr>
        <w:pStyle w:val="PL"/>
      </w:pPr>
      <w:r w:rsidRPr="0095250E">
        <w:t xml:space="preserve">    sl-PeriodCG2-r16               </w:t>
      </w:r>
      <w:r w:rsidRPr="0095250E">
        <w:rPr>
          <w:color w:val="993366"/>
        </w:rPr>
        <w:t>INTEGER</w:t>
      </w:r>
      <w:r w:rsidRPr="0095250E">
        <w:t xml:space="preserve"> (1..99)</w:t>
      </w:r>
    </w:p>
    <w:p w14:paraId="1DA086D7" w14:textId="77777777" w:rsidR="00283C80" w:rsidRPr="0095250E" w:rsidRDefault="00283C80" w:rsidP="00283C80">
      <w:pPr>
        <w:pStyle w:val="PL"/>
      </w:pPr>
      <w:r w:rsidRPr="0095250E">
        <w:t>}</w:t>
      </w:r>
    </w:p>
    <w:p w14:paraId="3261990F" w14:textId="77777777" w:rsidR="00283C80" w:rsidRPr="0095250E" w:rsidRDefault="00283C80" w:rsidP="00283C80">
      <w:pPr>
        <w:pStyle w:val="PL"/>
      </w:pPr>
    </w:p>
    <w:p w14:paraId="65399BB4" w14:textId="77777777" w:rsidR="00283C80" w:rsidRPr="0095250E" w:rsidRDefault="00283C80" w:rsidP="00283C80">
      <w:pPr>
        <w:pStyle w:val="PL"/>
        <w:rPr>
          <w:color w:val="808080"/>
        </w:rPr>
      </w:pPr>
      <w:r w:rsidRPr="0095250E">
        <w:rPr>
          <w:color w:val="808080"/>
        </w:rPr>
        <w:t>-- TAG-SL-CONFIGUREDGRANTCONFIG-STOP</w:t>
      </w:r>
    </w:p>
    <w:p w14:paraId="6E173EA0" w14:textId="77777777" w:rsidR="00283C80" w:rsidRPr="0095250E" w:rsidRDefault="00283C80" w:rsidP="00283C80">
      <w:pPr>
        <w:pStyle w:val="PL"/>
        <w:rPr>
          <w:color w:val="808080"/>
        </w:rPr>
      </w:pPr>
      <w:r w:rsidRPr="0095250E">
        <w:rPr>
          <w:color w:val="808080"/>
        </w:rPr>
        <w:t>-- ASN1STOP</w:t>
      </w:r>
    </w:p>
    <w:p w14:paraId="0CCA7218"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6BFD9B78"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87C0D5" w14:textId="77777777" w:rsidR="00283C80" w:rsidRPr="0095250E" w:rsidRDefault="00283C80" w:rsidP="00C06585">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283C80" w:rsidRPr="0095250E" w14:paraId="42E881DC"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42409A" w14:textId="77777777" w:rsidR="00283C80" w:rsidRPr="0095250E" w:rsidRDefault="00283C80" w:rsidP="00C06585">
            <w:pPr>
              <w:pStyle w:val="TAL"/>
              <w:rPr>
                <w:b/>
                <w:bCs/>
                <w:i/>
                <w:iCs/>
                <w:lang w:eastAsia="sv-SE"/>
              </w:rPr>
            </w:pPr>
            <w:r w:rsidRPr="0095250E">
              <w:rPr>
                <w:b/>
                <w:bCs/>
                <w:i/>
                <w:iCs/>
                <w:lang w:eastAsia="sv-SE"/>
              </w:rPr>
              <w:t>rrc-ConfiguredSidelinkGrant</w:t>
            </w:r>
          </w:p>
          <w:p w14:paraId="37B55772" w14:textId="77777777" w:rsidR="00283C80" w:rsidRPr="0095250E" w:rsidRDefault="00283C80" w:rsidP="00C06585">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283C80" w:rsidRPr="0095250E" w14:paraId="5EEAA03C"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CABFC4" w14:textId="77777777" w:rsidR="00283C80" w:rsidRPr="0095250E" w:rsidRDefault="00283C80" w:rsidP="00C06585">
            <w:pPr>
              <w:pStyle w:val="TAL"/>
              <w:rPr>
                <w:b/>
                <w:bCs/>
                <w:i/>
                <w:iCs/>
                <w:lang w:eastAsia="zh-CN"/>
              </w:rPr>
            </w:pPr>
            <w:r w:rsidRPr="0095250E">
              <w:rPr>
                <w:b/>
                <w:bCs/>
                <w:i/>
                <w:iCs/>
                <w:lang w:eastAsia="zh-CN"/>
              </w:rPr>
              <w:t>sl-ConfigIndexCG</w:t>
            </w:r>
          </w:p>
          <w:p w14:paraId="392BC328" w14:textId="77777777" w:rsidR="00283C80" w:rsidRPr="0095250E" w:rsidRDefault="00283C80" w:rsidP="00C06585">
            <w:pPr>
              <w:pStyle w:val="TAL"/>
              <w:rPr>
                <w:lang w:eastAsia="en-GB"/>
              </w:rPr>
            </w:pPr>
            <w:r w:rsidRPr="0095250E">
              <w:rPr>
                <w:lang w:eastAsia="en-GB"/>
              </w:rPr>
              <w:t>This field indicates the ID to identify sidelink configured grant.</w:t>
            </w:r>
          </w:p>
        </w:tc>
      </w:tr>
      <w:tr w:rsidR="00283C80" w:rsidRPr="0095250E" w14:paraId="6EDA977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11FB4E" w14:textId="77777777" w:rsidR="00283C80" w:rsidRPr="0095250E" w:rsidRDefault="00283C80" w:rsidP="00C06585">
            <w:pPr>
              <w:pStyle w:val="TAL"/>
              <w:rPr>
                <w:b/>
                <w:bCs/>
                <w:i/>
                <w:iCs/>
                <w:lang w:eastAsia="zh-CN"/>
              </w:rPr>
            </w:pPr>
            <w:r w:rsidRPr="0095250E">
              <w:rPr>
                <w:b/>
                <w:bCs/>
                <w:i/>
                <w:iCs/>
                <w:lang w:eastAsia="zh-CN"/>
              </w:rPr>
              <w:t>sl-CG-MaxTransNumList</w:t>
            </w:r>
          </w:p>
          <w:p w14:paraId="4EE2D38D" w14:textId="77777777" w:rsidR="00283C80" w:rsidRPr="0095250E" w:rsidRDefault="00283C80" w:rsidP="00C06585">
            <w:pPr>
              <w:pStyle w:val="TAL"/>
              <w:rPr>
                <w:lang w:eastAsia="zh-CN"/>
              </w:rPr>
            </w:pPr>
            <w:r w:rsidRPr="0095250E">
              <w:rPr>
                <w:lang w:eastAsia="en-GB"/>
              </w:rPr>
              <w:t xml:space="preserve">This field indicates the maximum number of times that a TB can be transmitted using the resources provided by the sidelink configured grant. </w:t>
            </w:r>
            <w:r w:rsidRPr="0095250E">
              <w:rPr>
                <w:i/>
                <w:iCs/>
                <w:lang w:eastAsia="en-GB"/>
              </w:rPr>
              <w:t>sl-Priority</w:t>
            </w:r>
            <w:r w:rsidRPr="0095250E">
              <w:rPr>
                <w:lang w:eastAsia="en-GB"/>
              </w:rPr>
              <w:t xml:space="preserve"> corresponds to the logical channel priority.</w:t>
            </w:r>
          </w:p>
        </w:tc>
      </w:tr>
      <w:tr w:rsidR="00283C80" w:rsidRPr="0095250E" w14:paraId="51399931"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F2C3B8" w14:textId="77777777" w:rsidR="00283C80" w:rsidRPr="0095250E" w:rsidRDefault="00283C80" w:rsidP="00C06585">
            <w:pPr>
              <w:pStyle w:val="TAL"/>
              <w:rPr>
                <w:b/>
                <w:bCs/>
                <w:i/>
                <w:iCs/>
                <w:lang w:eastAsia="zh-CN"/>
              </w:rPr>
            </w:pPr>
            <w:r w:rsidRPr="0095250E">
              <w:rPr>
                <w:b/>
                <w:bCs/>
                <w:i/>
                <w:iCs/>
                <w:lang w:eastAsia="zh-CN"/>
              </w:rPr>
              <w:t>sl-FreqResourceCG-Type1</w:t>
            </w:r>
          </w:p>
          <w:p w14:paraId="464B48ED" w14:textId="77777777" w:rsidR="00283C80" w:rsidRPr="0095250E" w:rsidRDefault="00283C80" w:rsidP="00C06585">
            <w:pPr>
              <w:pStyle w:val="TAL"/>
              <w:rPr>
                <w:lang w:eastAsia="zh-CN"/>
              </w:rPr>
            </w:pPr>
            <w:r w:rsidRPr="0095250E">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283C80" w:rsidRPr="0095250E" w14:paraId="515CDD66"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B6D8A0" w14:textId="77777777" w:rsidR="00283C80" w:rsidRPr="0095250E" w:rsidRDefault="00283C80" w:rsidP="00C06585">
            <w:pPr>
              <w:pStyle w:val="TAL"/>
              <w:rPr>
                <w:b/>
                <w:i/>
                <w:szCs w:val="22"/>
                <w:lang w:eastAsia="sv-SE"/>
              </w:rPr>
            </w:pPr>
            <w:r w:rsidRPr="0095250E">
              <w:rPr>
                <w:b/>
                <w:i/>
                <w:szCs w:val="22"/>
                <w:lang w:eastAsia="sv-SE"/>
              </w:rPr>
              <w:t>sl-HARQ-ProcID-Offset</w:t>
            </w:r>
          </w:p>
          <w:p w14:paraId="66A13436" w14:textId="77777777" w:rsidR="00283C80" w:rsidRPr="0095250E" w:rsidRDefault="00283C80" w:rsidP="00C06585">
            <w:pPr>
              <w:pStyle w:val="TAL"/>
              <w:rPr>
                <w:b/>
                <w:bCs/>
                <w:i/>
                <w:iCs/>
                <w:lang w:eastAsia="zh-CN"/>
              </w:rPr>
            </w:pPr>
            <w:r w:rsidRPr="0095250E">
              <w:rPr>
                <w:lang w:eastAsia="en-GB"/>
              </w:rPr>
              <w:t>Indicates the offset used in deriving the HARQ process ID for sidelink configured grant type 1 or sidelink configured grant type 2, see TS 38.321 [3], clause 5.8.3.</w:t>
            </w:r>
          </w:p>
        </w:tc>
      </w:tr>
      <w:tr w:rsidR="00283C80" w:rsidRPr="0095250E" w14:paraId="3CC90474"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A66D77" w14:textId="77777777" w:rsidR="00283C80" w:rsidRPr="0095250E" w:rsidRDefault="00283C80" w:rsidP="00C06585">
            <w:pPr>
              <w:pStyle w:val="TAL"/>
              <w:rPr>
                <w:b/>
                <w:bCs/>
                <w:i/>
                <w:iCs/>
                <w:lang w:eastAsia="zh-CN"/>
              </w:rPr>
            </w:pPr>
            <w:r w:rsidRPr="0095250E">
              <w:rPr>
                <w:b/>
                <w:bCs/>
                <w:i/>
                <w:iCs/>
                <w:lang w:eastAsia="zh-CN"/>
              </w:rPr>
              <w:t>sl-N1PUCCH-AN</w:t>
            </w:r>
          </w:p>
          <w:p w14:paraId="75C25F25" w14:textId="77777777" w:rsidR="00283C80" w:rsidRPr="0095250E" w:rsidRDefault="00283C80" w:rsidP="00C06585">
            <w:pPr>
              <w:pStyle w:val="TAL"/>
              <w:rPr>
                <w:lang w:eastAsia="zh-CN"/>
              </w:rPr>
            </w:pPr>
            <w:r w:rsidRPr="0095250E">
              <w:rPr>
                <w:lang w:eastAsia="en-GB"/>
              </w:rPr>
              <w:t xml:space="preserve">This field indicates the PUCCH resource for HARQ feedback for sidelink configured grant type 1. The actual PUCCH-Resource is configured in </w:t>
            </w:r>
            <w:r w:rsidRPr="0095250E">
              <w:rPr>
                <w:i/>
                <w:iCs/>
                <w:lang w:eastAsia="en-GB"/>
              </w:rPr>
              <w:t>sl-PUCCH-Config</w:t>
            </w:r>
            <w:r w:rsidRPr="0095250E">
              <w:rPr>
                <w:lang w:eastAsia="en-GB"/>
              </w:rPr>
              <w:t xml:space="preserve"> and referred to by its ID.</w:t>
            </w:r>
          </w:p>
        </w:tc>
      </w:tr>
      <w:tr w:rsidR="00283C80" w:rsidRPr="0095250E" w14:paraId="15463B24"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BCB348" w14:textId="77777777" w:rsidR="00283C80" w:rsidRPr="0095250E" w:rsidRDefault="00283C80" w:rsidP="00C06585">
            <w:pPr>
              <w:pStyle w:val="TAL"/>
              <w:rPr>
                <w:b/>
                <w:bCs/>
                <w:i/>
                <w:iCs/>
                <w:lang w:eastAsia="zh-CN"/>
              </w:rPr>
            </w:pPr>
            <w:r w:rsidRPr="0095250E">
              <w:rPr>
                <w:b/>
                <w:bCs/>
                <w:i/>
                <w:iCs/>
                <w:lang w:eastAsia="zh-CN"/>
              </w:rPr>
              <w:t>sl-N1PUCCH-AN-Type2</w:t>
            </w:r>
          </w:p>
          <w:p w14:paraId="10367C2B" w14:textId="77777777" w:rsidR="00283C80" w:rsidRPr="0095250E" w:rsidRDefault="00283C80" w:rsidP="00C06585">
            <w:pPr>
              <w:pStyle w:val="TAL"/>
              <w:rPr>
                <w:lang w:eastAsia="zh-CN"/>
              </w:rPr>
            </w:pPr>
            <w:r w:rsidRPr="0095250E">
              <w:rPr>
                <w:lang w:eastAsia="en-GB"/>
              </w:rPr>
              <w:t xml:space="preserve">This field indicates the PUCCH resource for HARQ feedback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283C80" w:rsidRPr="0095250E" w14:paraId="7474B44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578C6D" w14:textId="77777777" w:rsidR="00283C80" w:rsidRPr="0095250E" w:rsidRDefault="00283C80" w:rsidP="00C06585">
            <w:pPr>
              <w:pStyle w:val="TAL"/>
              <w:rPr>
                <w:b/>
                <w:bCs/>
                <w:i/>
                <w:iCs/>
                <w:lang w:eastAsia="zh-CN"/>
              </w:rPr>
            </w:pPr>
            <w:r w:rsidRPr="0095250E">
              <w:rPr>
                <w:b/>
                <w:bCs/>
                <w:i/>
                <w:iCs/>
                <w:lang w:eastAsia="zh-CN"/>
              </w:rPr>
              <w:t>sl-NrOfHARQ-Processes</w:t>
            </w:r>
          </w:p>
          <w:p w14:paraId="33B2FBDA" w14:textId="77777777" w:rsidR="00283C80" w:rsidRPr="0095250E" w:rsidRDefault="00283C80" w:rsidP="00C06585">
            <w:pPr>
              <w:pStyle w:val="TAL"/>
              <w:rPr>
                <w:lang w:eastAsia="zh-CN"/>
              </w:rPr>
            </w:pPr>
            <w:r w:rsidRPr="0095250E">
              <w:rPr>
                <w:lang w:eastAsia="en-GB"/>
              </w:rPr>
              <w:t>This field indicates the number of HARQ processes configured for a specific sidelink configured grant. It applies for both type 1 and type 2.</w:t>
            </w:r>
          </w:p>
        </w:tc>
      </w:tr>
      <w:tr w:rsidR="00283C80" w:rsidRPr="0095250E" w14:paraId="226E984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342E8E" w14:textId="77777777" w:rsidR="00283C80" w:rsidRPr="0095250E" w:rsidRDefault="00283C80" w:rsidP="00C06585">
            <w:pPr>
              <w:pStyle w:val="TAL"/>
              <w:rPr>
                <w:b/>
                <w:bCs/>
                <w:i/>
                <w:iCs/>
                <w:lang w:eastAsia="zh-CN"/>
              </w:rPr>
            </w:pPr>
            <w:r w:rsidRPr="0095250E">
              <w:rPr>
                <w:b/>
                <w:bCs/>
                <w:i/>
                <w:iCs/>
                <w:lang w:eastAsia="zh-CN"/>
              </w:rPr>
              <w:t>sl-PeriodCG</w:t>
            </w:r>
          </w:p>
          <w:p w14:paraId="38EACAB0" w14:textId="77777777" w:rsidR="00283C80" w:rsidRPr="0095250E" w:rsidRDefault="00283C80" w:rsidP="00C06585">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283C80" w:rsidRPr="0095250E" w14:paraId="0A0C04F6"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3D90C" w14:textId="77777777" w:rsidR="00283C80" w:rsidRPr="0095250E" w:rsidRDefault="00283C80" w:rsidP="00C06585">
            <w:pPr>
              <w:pStyle w:val="TAL"/>
              <w:rPr>
                <w:b/>
                <w:bCs/>
                <w:i/>
                <w:iCs/>
                <w:lang w:eastAsia="sv-SE"/>
              </w:rPr>
            </w:pPr>
            <w:r w:rsidRPr="0095250E">
              <w:rPr>
                <w:b/>
                <w:bCs/>
                <w:i/>
                <w:iCs/>
                <w:lang w:eastAsia="sv-SE"/>
              </w:rPr>
              <w:t>sl-PSFCH-ToPUCCH</w:t>
            </w:r>
            <w:r w:rsidRPr="0095250E">
              <w:rPr>
                <w:rFonts w:cs="Arial"/>
                <w:b/>
                <w:bCs/>
                <w:i/>
                <w:iCs/>
              </w:rPr>
              <w:t>-CG-Type1</w:t>
            </w:r>
          </w:p>
          <w:p w14:paraId="653A5642" w14:textId="77777777" w:rsidR="00283C80" w:rsidRPr="0095250E" w:rsidRDefault="00283C80" w:rsidP="00C06585">
            <w:pPr>
              <w:pStyle w:val="TAL"/>
              <w:rPr>
                <w:lang w:eastAsia="zh-CN"/>
              </w:rPr>
            </w:pPr>
            <w:r w:rsidRPr="0095250E">
              <w:rPr>
                <w:lang w:eastAsia="sv-SE"/>
              </w:rPr>
              <w:t>This field</w:t>
            </w:r>
            <w:r w:rsidRPr="0095250E">
              <w:rPr>
                <w:rFonts w:cs="Arial"/>
              </w:rPr>
              <w:t>,</w:t>
            </w:r>
            <w:r w:rsidRPr="0095250E">
              <w:t xml:space="preserve"> </w:t>
            </w:r>
            <w:r w:rsidRPr="0095250E">
              <w:rPr>
                <w:rFonts w:cs="Arial"/>
              </w:rPr>
              <w:t>for sidelink configured grant type 1,</w:t>
            </w:r>
            <w:r w:rsidRPr="0095250E">
              <w:rPr>
                <w:lang w:eastAsia="sv-SE"/>
              </w:rPr>
              <w:t xml:space="preserve"> indicates slot offset between the PSFCH associated with the last PSSCH resource of each period and the PUCCH occasion used for reporting sidelink HARQ.</w:t>
            </w:r>
          </w:p>
        </w:tc>
      </w:tr>
      <w:tr w:rsidR="00283C80" w:rsidRPr="0095250E" w14:paraId="50C5A76B"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2702D3" w14:textId="77777777" w:rsidR="00283C80" w:rsidRPr="0095250E" w:rsidRDefault="00283C80" w:rsidP="00C06585">
            <w:pPr>
              <w:pStyle w:val="TAL"/>
              <w:rPr>
                <w:b/>
                <w:bCs/>
                <w:i/>
                <w:iCs/>
                <w:lang w:eastAsia="zh-CN"/>
              </w:rPr>
            </w:pPr>
            <w:r w:rsidRPr="0095250E">
              <w:rPr>
                <w:b/>
                <w:bCs/>
                <w:i/>
                <w:iCs/>
                <w:lang w:eastAsia="zh-CN"/>
              </w:rPr>
              <w:t>sl-ResourcePoolID</w:t>
            </w:r>
          </w:p>
          <w:p w14:paraId="15A407A3" w14:textId="77777777" w:rsidR="00283C80" w:rsidRPr="0095250E" w:rsidRDefault="00283C80" w:rsidP="00C06585">
            <w:pPr>
              <w:pStyle w:val="TAL"/>
              <w:rPr>
                <w:b/>
                <w:bCs/>
                <w:i/>
                <w:iCs/>
                <w:lang w:eastAsia="zh-CN"/>
              </w:rPr>
            </w:pPr>
            <w:r w:rsidRPr="0095250E">
              <w:rPr>
                <w:lang w:eastAsia="en-GB"/>
              </w:rPr>
              <w:t>Indicates the resource pool in which the sidelink configured grant type 1 is applied.</w:t>
            </w:r>
          </w:p>
        </w:tc>
      </w:tr>
      <w:tr w:rsidR="00283C80" w:rsidRPr="0095250E" w14:paraId="6B11027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B49E58" w14:textId="77777777" w:rsidR="00283C80" w:rsidRPr="0095250E" w:rsidRDefault="00283C80" w:rsidP="00C06585">
            <w:pPr>
              <w:pStyle w:val="TAL"/>
              <w:rPr>
                <w:b/>
                <w:bCs/>
                <w:i/>
                <w:iCs/>
                <w:lang w:eastAsia="zh-CN"/>
              </w:rPr>
            </w:pPr>
            <w:r w:rsidRPr="0095250E">
              <w:rPr>
                <w:b/>
                <w:bCs/>
                <w:i/>
                <w:iCs/>
                <w:lang w:eastAsia="zh-CN"/>
              </w:rPr>
              <w:t>sl-StartRBsetCG-Type1</w:t>
            </w:r>
          </w:p>
          <w:p w14:paraId="312B7414" w14:textId="77777777" w:rsidR="00283C80" w:rsidRPr="0095250E" w:rsidRDefault="00283C80" w:rsidP="00C06585">
            <w:pPr>
              <w:pStyle w:val="TAL"/>
              <w:rPr>
                <w:b/>
                <w:bCs/>
                <w:i/>
                <w:iCs/>
                <w:lang w:eastAsia="zh-CN"/>
              </w:rPr>
            </w:pPr>
            <w:r w:rsidRPr="0095250E">
              <w:t>Indicates starting RB set index of the initial PSSCH transmission of the sidelink configured grant Type 1 for interlace RB-based PSSCH transmission.</w:t>
            </w:r>
          </w:p>
        </w:tc>
      </w:tr>
      <w:tr w:rsidR="00283C80" w:rsidRPr="0095250E" w14:paraId="01FC9379"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99BD2C" w14:textId="77777777" w:rsidR="00283C80" w:rsidRPr="0095250E" w:rsidRDefault="00283C80" w:rsidP="00C06585">
            <w:pPr>
              <w:pStyle w:val="TAL"/>
              <w:rPr>
                <w:b/>
                <w:bCs/>
                <w:i/>
                <w:iCs/>
                <w:lang w:eastAsia="zh-CN"/>
              </w:rPr>
            </w:pPr>
            <w:r w:rsidRPr="0095250E">
              <w:rPr>
                <w:b/>
                <w:bCs/>
                <w:i/>
                <w:iCs/>
                <w:lang w:eastAsia="zh-CN"/>
              </w:rPr>
              <w:t>sl-StartSubchannelCG-Type1</w:t>
            </w:r>
          </w:p>
          <w:p w14:paraId="52FAFE5A" w14:textId="77777777" w:rsidR="00283C80" w:rsidRPr="0095250E" w:rsidRDefault="00283C80" w:rsidP="00C06585">
            <w:pPr>
              <w:pStyle w:val="TAL"/>
              <w:rPr>
                <w:lang w:eastAsia="zh-CN"/>
              </w:rPr>
            </w:pPr>
            <w:r w:rsidRPr="0095250E">
              <w:rPr>
                <w:lang w:eastAsia="en-GB"/>
              </w:rPr>
              <w:t>This field indicates the starting sub-channel of sidelink configured grant type 1. An index giving valid sub-channel index.</w:t>
            </w:r>
          </w:p>
        </w:tc>
      </w:tr>
      <w:tr w:rsidR="00283C80" w:rsidRPr="0095250E" w14:paraId="1C4080B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B23517" w14:textId="77777777" w:rsidR="00283C80" w:rsidRPr="0095250E" w:rsidRDefault="00283C80" w:rsidP="00C06585">
            <w:pPr>
              <w:pStyle w:val="TAL"/>
              <w:rPr>
                <w:b/>
                <w:bCs/>
                <w:i/>
                <w:iCs/>
                <w:lang w:eastAsia="zh-CN"/>
              </w:rPr>
            </w:pPr>
            <w:r w:rsidRPr="0095250E">
              <w:rPr>
                <w:b/>
                <w:bCs/>
                <w:i/>
                <w:iCs/>
                <w:lang w:eastAsia="zh-CN"/>
              </w:rPr>
              <w:t>sl-TimeOffsetCG-Type1</w:t>
            </w:r>
          </w:p>
          <w:p w14:paraId="3CAB8CAC" w14:textId="77777777" w:rsidR="00283C80" w:rsidRPr="0095250E" w:rsidRDefault="00283C80" w:rsidP="00C065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283C80" w:rsidRPr="0095250E" w14:paraId="638FFD2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97E631" w14:textId="77777777" w:rsidR="00283C80" w:rsidRPr="0095250E" w:rsidRDefault="00283C80" w:rsidP="00C06585">
            <w:pPr>
              <w:pStyle w:val="TAL"/>
              <w:rPr>
                <w:b/>
                <w:bCs/>
                <w:i/>
                <w:iCs/>
                <w:lang w:eastAsia="zh-CN"/>
              </w:rPr>
            </w:pPr>
            <w:r w:rsidRPr="0095250E">
              <w:rPr>
                <w:b/>
                <w:bCs/>
                <w:i/>
                <w:iCs/>
                <w:lang w:eastAsia="zh-CN"/>
              </w:rPr>
              <w:t>sl-TimeReferenceSFN-Type1</w:t>
            </w:r>
          </w:p>
          <w:p w14:paraId="6B66D897" w14:textId="77777777" w:rsidR="00283C80" w:rsidRPr="0095250E" w:rsidRDefault="00283C80" w:rsidP="00C065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283C80" w:rsidRPr="0095250E" w14:paraId="5A504F5A"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F0D64F" w14:textId="77777777" w:rsidR="00283C80" w:rsidRPr="0095250E" w:rsidRDefault="00283C80" w:rsidP="00C06585">
            <w:pPr>
              <w:pStyle w:val="TAL"/>
              <w:rPr>
                <w:b/>
                <w:bCs/>
                <w:i/>
                <w:iCs/>
                <w:lang w:eastAsia="zh-CN"/>
              </w:rPr>
            </w:pPr>
            <w:r w:rsidRPr="0095250E">
              <w:rPr>
                <w:b/>
                <w:bCs/>
                <w:i/>
                <w:iCs/>
                <w:lang w:eastAsia="zh-CN"/>
              </w:rPr>
              <w:t>sl-TimeResourceCG-Type1</w:t>
            </w:r>
          </w:p>
          <w:p w14:paraId="235A4D32" w14:textId="77777777" w:rsidR="00283C80" w:rsidRPr="0095250E" w:rsidRDefault="00283C80" w:rsidP="00C065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560127E1" w14:textId="77777777" w:rsidR="00283C80" w:rsidRPr="0095250E" w:rsidRDefault="00283C80" w:rsidP="00283C80"/>
    <w:p w14:paraId="0563CA11" w14:textId="77777777" w:rsidR="00283C80" w:rsidRPr="0095250E" w:rsidRDefault="00283C80" w:rsidP="00283C80"/>
    <w:p w14:paraId="604BB428" w14:textId="77777777" w:rsidR="00283C80" w:rsidRPr="0095250E" w:rsidRDefault="00283C80" w:rsidP="00283C80">
      <w:pPr>
        <w:pStyle w:val="4"/>
      </w:pPr>
      <w:bookmarkStart w:id="2723" w:name="_Toc156130785"/>
      <w:r w:rsidRPr="0095250E">
        <w:t>–</w:t>
      </w:r>
      <w:r w:rsidRPr="0095250E">
        <w:tab/>
      </w:r>
      <w:r w:rsidRPr="0095250E">
        <w:rPr>
          <w:i/>
          <w:iCs/>
        </w:rPr>
        <w:t>SL-ConfiguredGrantConfigDedicated-SL-PRS-RP</w:t>
      </w:r>
      <w:bookmarkEnd w:id="2723"/>
    </w:p>
    <w:p w14:paraId="534B5565" w14:textId="77777777" w:rsidR="00283C80" w:rsidRPr="0095250E" w:rsidRDefault="00283C80" w:rsidP="00283C8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0C17EEFE" w14:textId="77777777" w:rsidR="00283C80" w:rsidRPr="0095250E" w:rsidRDefault="00283C80" w:rsidP="00283C8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0D383DF3" w14:textId="77777777" w:rsidR="00283C80" w:rsidRPr="0095250E" w:rsidRDefault="00283C80" w:rsidP="00283C80">
      <w:pPr>
        <w:pStyle w:val="PL"/>
        <w:rPr>
          <w:color w:val="808080"/>
        </w:rPr>
      </w:pPr>
      <w:r w:rsidRPr="0095250E">
        <w:rPr>
          <w:color w:val="808080"/>
        </w:rPr>
        <w:t>-- ASN1START</w:t>
      </w:r>
    </w:p>
    <w:p w14:paraId="41AD452E" w14:textId="77777777" w:rsidR="00283C80" w:rsidRPr="0095250E" w:rsidRDefault="00283C80" w:rsidP="00283C80">
      <w:pPr>
        <w:pStyle w:val="PL"/>
        <w:rPr>
          <w:color w:val="808080"/>
        </w:rPr>
      </w:pPr>
      <w:r w:rsidRPr="0095250E">
        <w:rPr>
          <w:color w:val="808080"/>
        </w:rPr>
        <w:t>-- TAG-SL-CONFIGUREDGRANTCONFIGDEDICATEDSL-PRS-RP-START</w:t>
      </w:r>
    </w:p>
    <w:p w14:paraId="2F43CE81" w14:textId="77777777" w:rsidR="00283C80" w:rsidRPr="0095250E" w:rsidRDefault="00283C80" w:rsidP="00283C80">
      <w:pPr>
        <w:pStyle w:val="PL"/>
      </w:pPr>
    </w:p>
    <w:p w14:paraId="5755E7B4" w14:textId="77777777" w:rsidR="00283C80" w:rsidRPr="0095250E" w:rsidRDefault="00283C80" w:rsidP="00283C80">
      <w:pPr>
        <w:pStyle w:val="PL"/>
      </w:pPr>
      <w:r w:rsidRPr="0095250E">
        <w:t xml:space="preserve">SL-ConfiguredGrantConfigDedicatedSL-PRS-RP-r18 ::= </w:t>
      </w:r>
      <w:r w:rsidRPr="0095250E">
        <w:rPr>
          <w:color w:val="993366"/>
        </w:rPr>
        <w:t>SEQUENCE</w:t>
      </w:r>
      <w:r w:rsidRPr="0095250E">
        <w:t xml:space="preserve"> {</w:t>
      </w:r>
    </w:p>
    <w:p w14:paraId="15A6D11D" w14:textId="77777777" w:rsidR="00283C80" w:rsidRPr="0095250E" w:rsidRDefault="00283C80" w:rsidP="00283C80">
      <w:pPr>
        <w:pStyle w:val="PL"/>
      </w:pPr>
      <w:r w:rsidRPr="0095250E">
        <w:t xml:space="preserve">    sl-ConfigIndexCG-r18                               SL-ConfigIndexCG-r16,</w:t>
      </w:r>
    </w:p>
    <w:p w14:paraId="3BB10E84" w14:textId="77777777" w:rsidR="00283C80" w:rsidRPr="0095250E" w:rsidRDefault="00283C80" w:rsidP="00283C80">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1286B4A6" w14:textId="77777777" w:rsidR="00283C80" w:rsidRPr="0095250E" w:rsidRDefault="00283C80" w:rsidP="00283C80">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54CCFDD9" w14:textId="77777777" w:rsidR="00283C80" w:rsidRPr="0095250E" w:rsidRDefault="00283C80" w:rsidP="00283C80">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57335ADA" w14:textId="77777777" w:rsidR="00283C80" w:rsidRPr="0095250E" w:rsidRDefault="00283C80" w:rsidP="00283C80">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6831420C" w14:textId="77777777" w:rsidR="00283C80" w:rsidRPr="0095250E" w:rsidRDefault="00283C80" w:rsidP="00283C80">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44BFB2EE" w14:textId="77777777" w:rsidR="00283C80" w:rsidRPr="0095250E" w:rsidRDefault="00283C80" w:rsidP="00283C80">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094035DF" w14:textId="77777777" w:rsidR="00283C80" w:rsidRPr="0095250E" w:rsidRDefault="00283C80" w:rsidP="00283C80">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7F5F6494" w14:textId="77777777" w:rsidR="00283C80" w:rsidRPr="0095250E" w:rsidRDefault="00283C80" w:rsidP="00283C80">
      <w:pPr>
        <w:pStyle w:val="PL"/>
      </w:pPr>
      <w:r w:rsidRPr="0095250E">
        <w:t>}</w:t>
      </w:r>
    </w:p>
    <w:p w14:paraId="09A2874B" w14:textId="77777777" w:rsidR="00283C80" w:rsidRPr="0095250E" w:rsidRDefault="00283C80" w:rsidP="00283C80">
      <w:pPr>
        <w:pStyle w:val="PL"/>
      </w:pPr>
    </w:p>
    <w:p w14:paraId="3B2CEFBC" w14:textId="77777777" w:rsidR="00283C80" w:rsidRPr="0095250E" w:rsidRDefault="00283C80" w:rsidP="00283C80">
      <w:pPr>
        <w:pStyle w:val="PL"/>
        <w:rPr>
          <w:color w:val="808080"/>
        </w:rPr>
      </w:pPr>
      <w:r w:rsidRPr="0095250E">
        <w:rPr>
          <w:color w:val="808080"/>
        </w:rPr>
        <w:t>-- TAG-SL-CONFIGUREDGRANTCONFIGDEDICATEDSL-PRS-RP-STOP</w:t>
      </w:r>
    </w:p>
    <w:p w14:paraId="45F5CE92" w14:textId="77777777" w:rsidR="00283C80" w:rsidRPr="0095250E" w:rsidRDefault="00283C80" w:rsidP="00283C80">
      <w:pPr>
        <w:pStyle w:val="PL"/>
        <w:rPr>
          <w:color w:val="808080"/>
        </w:rPr>
      </w:pPr>
      <w:r w:rsidRPr="0095250E">
        <w:rPr>
          <w:color w:val="808080"/>
        </w:rPr>
        <w:t>-- ASN1STOP</w:t>
      </w:r>
    </w:p>
    <w:p w14:paraId="020297A0"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106EA4B3"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7F8DC6" w14:textId="77777777" w:rsidR="00283C80" w:rsidRPr="0095250E" w:rsidRDefault="00283C80" w:rsidP="00C06585">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283C80" w:rsidRPr="0095250E" w14:paraId="6873D351"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B1213E" w14:textId="77777777" w:rsidR="00283C80" w:rsidRPr="0095250E" w:rsidRDefault="00283C80" w:rsidP="00C06585">
            <w:pPr>
              <w:pStyle w:val="TAL"/>
              <w:rPr>
                <w:b/>
                <w:bCs/>
                <w:i/>
                <w:iCs/>
                <w:lang w:eastAsia="zh-CN"/>
              </w:rPr>
            </w:pPr>
            <w:r w:rsidRPr="0095250E">
              <w:rPr>
                <w:b/>
                <w:bCs/>
                <w:i/>
                <w:iCs/>
                <w:lang w:eastAsia="zh-CN"/>
              </w:rPr>
              <w:t>sl-ConfigIndexCG</w:t>
            </w:r>
          </w:p>
          <w:p w14:paraId="49554CE5" w14:textId="77777777" w:rsidR="00283C80" w:rsidRPr="0095250E" w:rsidRDefault="00283C80" w:rsidP="00C06585">
            <w:pPr>
              <w:pStyle w:val="TAL"/>
              <w:rPr>
                <w:lang w:eastAsia="zh-CN"/>
              </w:rPr>
            </w:pPr>
            <w:r w:rsidRPr="0095250E">
              <w:rPr>
                <w:lang w:eastAsia="en-GB"/>
              </w:rPr>
              <w:t>This field indicates the ID to identify sidelink configured grant.</w:t>
            </w:r>
          </w:p>
        </w:tc>
      </w:tr>
      <w:tr w:rsidR="00283C80" w:rsidRPr="0095250E" w14:paraId="5C69C00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EBA5E" w14:textId="77777777" w:rsidR="00283C80" w:rsidRPr="0095250E" w:rsidRDefault="00283C80" w:rsidP="00C06585">
            <w:pPr>
              <w:pStyle w:val="TAL"/>
              <w:rPr>
                <w:b/>
                <w:bCs/>
                <w:i/>
                <w:iCs/>
                <w:lang w:eastAsia="zh-CN"/>
              </w:rPr>
            </w:pPr>
            <w:r w:rsidRPr="0095250E">
              <w:rPr>
                <w:b/>
                <w:bCs/>
                <w:i/>
                <w:iCs/>
                <w:lang w:eastAsia="zh-CN"/>
              </w:rPr>
              <w:t>sl-PeriodCG</w:t>
            </w:r>
          </w:p>
          <w:p w14:paraId="1EC0903A" w14:textId="77777777" w:rsidR="00283C80" w:rsidRPr="0095250E" w:rsidRDefault="00283C80" w:rsidP="00C06585">
            <w:pPr>
              <w:pStyle w:val="TAL"/>
              <w:rPr>
                <w:lang w:eastAsia="zh-CN"/>
              </w:rPr>
            </w:pPr>
            <w:r w:rsidRPr="0095250E">
              <w:rPr>
                <w:lang w:eastAsia="en-GB"/>
              </w:rPr>
              <w:t>This field indicates the period of SL PRS configured grant in a dedicated resources in ms for either CG type 1 or CG type 2.</w:t>
            </w:r>
          </w:p>
        </w:tc>
      </w:tr>
      <w:tr w:rsidR="00283C80" w:rsidRPr="0095250E" w14:paraId="114B115C"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F7FCBE" w14:textId="77777777" w:rsidR="00283C80" w:rsidRPr="0095250E" w:rsidRDefault="00283C80" w:rsidP="00C06585">
            <w:pPr>
              <w:pStyle w:val="TAL"/>
              <w:rPr>
                <w:b/>
                <w:bCs/>
                <w:i/>
                <w:iCs/>
                <w:lang w:eastAsia="zh-CN"/>
              </w:rPr>
            </w:pPr>
            <w:r w:rsidRPr="0095250E">
              <w:rPr>
                <w:b/>
                <w:bCs/>
                <w:i/>
                <w:iCs/>
                <w:lang w:eastAsia="zh-CN"/>
              </w:rPr>
              <w:t>sl-ResourcePoolID</w:t>
            </w:r>
          </w:p>
          <w:p w14:paraId="47A7F411" w14:textId="77777777" w:rsidR="00283C80" w:rsidRPr="0095250E" w:rsidRDefault="00283C80" w:rsidP="00C06585">
            <w:pPr>
              <w:pStyle w:val="TAL"/>
              <w:rPr>
                <w:lang w:eastAsia="zh-CN"/>
              </w:rPr>
            </w:pPr>
            <w:r w:rsidRPr="0095250E">
              <w:rPr>
                <w:lang w:eastAsia="en-GB"/>
              </w:rPr>
              <w:t>Indicates the resource pool in which the configured sidelink grant Type 1 is applied.</w:t>
            </w:r>
          </w:p>
        </w:tc>
      </w:tr>
      <w:tr w:rsidR="00283C80" w:rsidRPr="0095250E" w14:paraId="00FA418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E5C074" w14:textId="77777777" w:rsidR="00283C80" w:rsidRPr="0095250E" w:rsidRDefault="00283C80" w:rsidP="00C06585">
            <w:pPr>
              <w:pStyle w:val="TAL"/>
              <w:rPr>
                <w:b/>
                <w:bCs/>
                <w:i/>
                <w:iCs/>
                <w:lang w:eastAsia="zh-CN"/>
              </w:rPr>
            </w:pPr>
            <w:r w:rsidRPr="0095250E">
              <w:rPr>
                <w:b/>
                <w:bCs/>
                <w:i/>
                <w:iCs/>
                <w:lang w:eastAsia="zh-CN"/>
              </w:rPr>
              <w:t>sl-TimeOffsetCG-Type1</w:t>
            </w:r>
          </w:p>
          <w:p w14:paraId="1414E74D" w14:textId="77777777" w:rsidR="00283C80" w:rsidRPr="0095250E" w:rsidRDefault="00283C80" w:rsidP="00C06585">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283C80" w:rsidRPr="0095250E" w14:paraId="564FDD46"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B18A21" w14:textId="77777777" w:rsidR="00283C80" w:rsidRPr="0095250E" w:rsidRDefault="00283C80" w:rsidP="00C06585">
            <w:pPr>
              <w:pStyle w:val="TAL"/>
              <w:rPr>
                <w:b/>
                <w:bCs/>
                <w:i/>
                <w:iCs/>
                <w:lang w:eastAsia="zh-CN"/>
              </w:rPr>
            </w:pPr>
            <w:r w:rsidRPr="0095250E">
              <w:rPr>
                <w:b/>
                <w:bCs/>
                <w:i/>
                <w:iCs/>
                <w:lang w:eastAsia="zh-CN"/>
              </w:rPr>
              <w:t>sl-TimeReferenceSFN-Type1</w:t>
            </w:r>
          </w:p>
          <w:p w14:paraId="050CC78B" w14:textId="77777777" w:rsidR="00283C80" w:rsidRPr="0095250E" w:rsidRDefault="00283C80" w:rsidP="00C065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283C80" w:rsidRPr="0095250E" w14:paraId="77458668"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E8AA59" w14:textId="77777777" w:rsidR="00283C80" w:rsidRPr="0095250E" w:rsidRDefault="00283C80" w:rsidP="00C06585">
            <w:pPr>
              <w:pStyle w:val="TAL"/>
              <w:rPr>
                <w:b/>
                <w:bCs/>
                <w:i/>
                <w:iCs/>
                <w:lang w:eastAsia="zh-CN"/>
              </w:rPr>
            </w:pPr>
            <w:r w:rsidRPr="0095250E">
              <w:rPr>
                <w:b/>
                <w:bCs/>
                <w:i/>
                <w:iCs/>
                <w:lang w:eastAsia="zh-CN"/>
              </w:rPr>
              <w:t>sl-TimeResourceCG-Type1</w:t>
            </w:r>
          </w:p>
          <w:p w14:paraId="08DBE74F" w14:textId="77777777" w:rsidR="00283C80" w:rsidRPr="0095250E" w:rsidRDefault="00283C80" w:rsidP="00C065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283C80" w:rsidRPr="0095250E" w14:paraId="14BABC1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423346" w14:textId="77777777" w:rsidR="00283C80" w:rsidRPr="0095250E" w:rsidRDefault="00283C80" w:rsidP="00C06585">
            <w:pPr>
              <w:pStyle w:val="TAL"/>
              <w:rPr>
                <w:b/>
                <w:bCs/>
                <w:i/>
                <w:iCs/>
                <w:lang w:eastAsia="zh-CN"/>
              </w:rPr>
            </w:pPr>
            <w:r w:rsidRPr="0095250E">
              <w:rPr>
                <w:b/>
                <w:bCs/>
                <w:i/>
                <w:iCs/>
                <w:lang w:eastAsia="zh-CN"/>
              </w:rPr>
              <w:t>sl-PRS-ResourceIndicationFirstType1</w:t>
            </w:r>
          </w:p>
          <w:p w14:paraId="23B5E90F" w14:textId="77777777" w:rsidR="00283C80" w:rsidRPr="0095250E" w:rsidRDefault="00283C80" w:rsidP="00C06585">
            <w:pPr>
              <w:pStyle w:val="TAL"/>
              <w:rPr>
                <w:lang w:eastAsia="zh-CN"/>
              </w:rPr>
            </w:pPr>
            <w:r w:rsidRPr="0095250E">
              <w:rPr>
                <w:lang w:eastAsia="zh-CN"/>
              </w:rPr>
              <w:t>Indicates SL-PRS Resource ID for the first SL-PRS transmission.</w:t>
            </w:r>
          </w:p>
        </w:tc>
      </w:tr>
      <w:tr w:rsidR="00283C80" w:rsidRPr="0095250E" w14:paraId="11D5AD2B"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CF924E" w14:textId="77777777" w:rsidR="00283C80" w:rsidRPr="0095250E" w:rsidRDefault="00283C80" w:rsidP="00C06585">
            <w:pPr>
              <w:pStyle w:val="TAL"/>
              <w:rPr>
                <w:b/>
                <w:bCs/>
                <w:i/>
                <w:iCs/>
                <w:lang w:eastAsia="zh-CN"/>
              </w:rPr>
            </w:pPr>
            <w:r w:rsidRPr="0095250E">
              <w:rPr>
                <w:b/>
                <w:bCs/>
                <w:i/>
                <w:iCs/>
                <w:lang w:eastAsia="zh-CN"/>
              </w:rPr>
              <w:t>sl-PRS-ResourceIndicationFutureType1</w:t>
            </w:r>
          </w:p>
          <w:p w14:paraId="682C9825" w14:textId="77777777" w:rsidR="00283C80" w:rsidRPr="0095250E" w:rsidRDefault="00283C80" w:rsidP="00C06585">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4D610969" w14:textId="77777777" w:rsidR="00283C80" w:rsidRPr="0095250E" w:rsidRDefault="00283C80" w:rsidP="00283C80"/>
    <w:p w14:paraId="1EB2E33A" w14:textId="77777777" w:rsidR="00283C80" w:rsidRPr="0095250E" w:rsidRDefault="00283C80" w:rsidP="00283C80">
      <w:pPr>
        <w:pStyle w:val="4"/>
      </w:pPr>
      <w:bookmarkStart w:id="2724" w:name="_Toc60777530"/>
      <w:bookmarkStart w:id="2725" w:name="_Toc156130786"/>
      <w:r w:rsidRPr="0095250E">
        <w:t>–</w:t>
      </w:r>
      <w:r w:rsidRPr="0095250E">
        <w:tab/>
      </w:r>
      <w:r w:rsidRPr="0095250E">
        <w:rPr>
          <w:i/>
          <w:iCs/>
        </w:rPr>
        <w:t>SL-DestinationIdentity</w:t>
      </w:r>
      <w:bookmarkEnd w:id="2724"/>
      <w:bookmarkEnd w:id="2725"/>
    </w:p>
    <w:p w14:paraId="4FC3F8FE" w14:textId="77777777" w:rsidR="00283C80" w:rsidRPr="0095250E" w:rsidRDefault="00283C80" w:rsidP="00283C80">
      <w:r w:rsidRPr="0095250E">
        <w:t xml:space="preserve">The IE </w:t>
      </w:r>
      <w:r w:rsidRPr="0095250E">
        <w:rPr>
          <w:i/>
        </w:rPr>
        <w:t>SL-DestinationIdentity</w:t>
      </w:r>
      <w:r w:rsidRPr="0095250E">
        <w:t xml:space="preserve"> is used to identify a destination of a NR sidelink communication.</w:t>
      </w:r>
    </w:p>
    <w:p w14:paraId="2C3408B5" w14:textId="77777777" w:rsidR="00283C80" w:rsidRPr="0095250E" w:rsidRDefault="00283C80" w:rsidP="00283C80">
      <w:pPr>
        <w:pStyle w:val="TH"/>
        <w:rPr>
          <w:b w:val="0"/>
        </w:rPr>
      </w:pPr>
      <w:r w:rsidRPr="0095250E">
        <w:rPr>
          <w:i/>
          <w:iCs/>
        </w:rPr>
        <w:t>SL-DestinationIdentity</w:t>
      </w:r>
      <w:r w:rsidRPr="0095250E">
        <w:t xml:space="preserve"> information element</w:t>
      </w:r>
    </w:p>
    <w:p w14:paraId="633ED8D3" w14:textId="77777777" w:rsidR="00283C80" w:rsidRPr="0095250E" w:rsidRDefault="00283C80" w:rsidP="00283C80">
      <w:pPr>
        <w:pStyle w:val="PL"/>
        <w:rPr>
          <w:color w:val="808080"/>
        </w:rPr>
      </w:pPr>
      <w:r w:rsidRPr="0095250E">
        <w:rPr>
          <w:color w:val="808080"/>
        </w:rPr>
        <w:t>-- ASN1START</w:t>
      </w:r>
    </w:p>
    <w:p w14:paraId="7D110505" w14:textId="77777777" w:rsidR="00283C80" w:rsidRPr="0095250E" w:rsidRDefault="00283C80" w:rsidP="00283C80">
      <w:pPr>
        <w:pStyle w:val="PL"/>
        <w:rPr>
          <w:color w:val="808080"/>
        </w:rPr>
      </w:pPr>
      <w:r w:rsidRPr="0095250E">
        <w:rPr>
          <w:color w:val="808080"/>
        </w:rPr>
        <w:t>-- TAG-SL-DESTINATIONIDENTITY-START</w:t>
      </w:r>
    </w:p>
    <w:p w14:paraId="10FA8003" w14:textId="77777777" w:rsidR="00283C80" w:rsidRPr="0095250E" w:rsidRDefault="00283C80" w:rsidP="00283C80">
      <w:pPr>
        <w:pStyle w:val="PL"/>
      </w:pPr>
    </w:p>
    <w:p w14:paraId="750DBBD8" w14:textId="77777777" w:rsidR="00283C80" w:rsidRPr="0095250E" w:rsidRDefault="00283C80" w:rsidP="00283C80">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2AEC359F" w14:textId="77777777" w:rsidR="00283C80" w:rsidRPr="0095250E" w:rsidRDefault="00283C80" w:rsidP="00283C80">
      <w:pPr>
        <w:pStyle w:val="PL"/>
      </w:pPr>
    </w:p>
    <w:p w14:paraId="42D1DAD2" w14:textId="77777777" w:rsidR="00283C80" w:rsidRPr="0095250E" w:rsidRDefault="00283C80" w:rsidP="00283C80">
      <w:pPr>
        <w:pStyle w:val="PL"/>
        <w:rPr>
          <w:color w:val="808080"/>
        </w:rPr>
      </w:pPr>
      <w:r w:rsidRPr="0095250E">
        <w:rPr>
          <w:color w:val="808080"/>
        </w:rPr>
        <w:t>-- TAG-SL-DESTINATIONIDENTITY-STOP</w:t>
      </w:r>
    </w:p>
    <w:p w14:paraId="07C47DC3" w14:textId="77777777" w:rsidR="00283C80" w:rsidRPr="0095250E" w:rsidRDefault="00283C80" w:rsidP="00283C80">
      <w:pPr>
        <w:pStyle w:val="PL"/>
        <w:rPr>
          <w:color w:val="808080"/>
        </w:rPr>
      </w:pPr>
      <w:r w:rsidRPr="0095250E">
        <w:rPr>
          <w:color w:val="808080"/>
        </w:rPr>
        <w:t>-- ASN1STOP</w:t>
      </w:r>
    </w:p>
    <w:p w14:paraId="181962A8" w14:textId="77777777" w:rsidR="00283C80" w:rsidRPr="0095250E" w:rsidRDefault="00283C80" w:rsidP="00283C80"/>
    <w:p w14:paraId="20EA7F14" w14:textId="77777777" w:rsidR="00283C80" w:rsidRPr="0095250E" w:rsidRDefault="00283C80" w:rsidP="00283C80">
      <w:pPr>
        <w:pStyle w:val="4"/>
        <w:rPr>
          <w:i/>
        </w:rPr>
      </w:pPr>
      <w:bookmarkStart w:id="2726" w:name="_Toc76423838"/>
      <w:bookmarkStart w:id="2727" w:name="_Toc156130787"/>
      <w:bookmarkStart w:id="2728" w:name="OLE_LINK20"/>
      <w:r w:rsidRPr="0095250E">
        <w:rPr>
          <w:i/>
        </w:rPr>
        <w:t>–</w:t>
      </w:r>
      <w:r w:rsidRPr="0095250E">
        <w:rPr>
          <w:i/>
        </w:rPr>
        <w:tab/>
        <w:t>SL-DRX-Config</w:t>
      </w:r>
      <w:bookmarkEnd w:id="2726"/>
      <w:bookmarkEnd w:id="2727"/>
    </w:p>
    <w:p w14:paraId="5F19F702" w14:textId="77777777" w:rsidR="00283C80" w:rsidRPr="0095250E" w:rsidRDefault="00283C80" w:rsidP="00283C80">
      <w:r w:rsidRPr="0095250E">
        <w:t>The IE</w:t>
      </w:r>
      <w:r w:rsidRPr="0095250E">
        <w:rPr>
          <w:i/>
        </w:rPr>
        <w:t xml:space="preserve"> SL-DRX-Config</w:t>
      </w:r>
      <w:r w:rsidRPr="0095250E">
        <w:rPr>
          <w:iCs/>
        </w:rPr>
        <w:t xml:space="preserve"> is </w:t>
      </w:r>
      <w:r w:rsidRPr="0095250E">
        <w:t>used to configure DRX related parameters for NR sidelink communication/discovery. The SL DRX timers should be calculated in the unit of physical slot.</w:t>
      </w:r>
    </w:p>
    <w:p w14:paraId="0225F247" w14:textId="77777777" w:rsidR="00283C80" w:rsidRPr="0095250E" w:rsidRDefault="00283C80" w:rsidP="00283C80">
      <w:pPr>
        <w:pStyle w:val="TH"/>
        <w:rPr>
          <w:bCs/>
          <w:i/>
          <w:iCs/>
        </w:rPr>
      </w:pPr>
      <w:r w:rsidRPr="0095250E">
        <w:rPr>
          <w:bCs/>
          <w:i/>
          <w:iCs/>
        </w:rPr>
        <w:t>SL-DRX-Config information element</w:t>
      </w:r>
    </w:p>
    <w:p w14:paraId="04CC4C83" w14:textId="77777777" w:rsidR="00283C80" w:rsidRPr="0095250E" w:rsidRDefault="00283C80" w:rsidP="00283C80">
      <w:pPr>
        <w:pStyle w:val="PL"/>
        <w:rPr>
          <w:color w:val="808080"/>
        </w:rPr>
      </w:pPr>
      <w:r w:rsidRPr="0095250E">
        <w:rPr>
          <w:color w:val="808080"/>
        </w:rPr>
        <w:t>-- ASN1START</w:t>
      </w:r>
    </w:p>
    <w:p w14:paraId="2C9FF258" w14:textId="77777777" w:rsidR="00283C80" w:rsidRPr="0095250E" w:rsidRDefault="00283C80" w:rsidP="00283C80">
      <w:pPr>
        <w:pStyle w:val="PL"/>
        <w:rPr>
          <w:color w:val="808080"/>
        </w:rPr>
      </w:pPr>
      <w:r w:rsidRPr="0095250E">
        <w:rPr>
          <w:color w:val="808080"/>
        </w:rPr>
        <w:t>-- TAG-SL-DRX-CONFIG-START</w:t>
      </w:r>
    </w:p>
    <w:p w14:paraId="0F20DFA5" w14:textId="77777777" w:rsidR="00283C80" w:rsidRPr="0095250E" w:rsidRDefault="00283C80" w:rsidP="00283C80">
      <w:pPr>
        <w:pStyle w:val="PL"/>
      </w:pPr>
    </w:p>
    <w:p w14:paraId="7B3084AF" w14:textId="77777777" w:rsidR="00283C80" w:rsidRPr="0095250E" w:rsidRDefault="00283C80" w:rsidP="00283C80">
      <w:pPr>
        <w:pStyle w:val="PL"/>
      </w:pPr>
      <w:r w:rsidRPr="0095250E">
        <w:t xml:space="preserve">SL-DRX-Config-r17 ::=                      </w:t>
      </w:r>
      <w:r w:rsidRPr="0095250E">
        <w:rPr>
          <w:color w:val="993366"/>
        </w:rPr>
        <w:t>SEQUENCE</w:t>
      </w:r>
      <w:r w:rsidRPr="0095250E">
        <w:t xml:space="preserve"> {</w:t>
      </w:r>
    </w:p>
    <w:p w14:paraId="0F5F1790" w14:textId="77777777" w:rsidR="00283C80" w:rsidRPr="0095250E" w:rsidRDefault="00283C80" w:rsidP="00283C80">
      <w:pPr>
        <w:pStyle w:val="PL"/>
        <w:rPr>
          <w:color w:val="808080"/>
        </w:rPr>
      </w:pPr>
      <w:r w:rsidRPr="0095250E">
        <w:t xml:space="preserve">    sl-DRX-ConfigGC-BC-r17                     SL-DRX-ConfigGC-BC-r17                                                 </w:t>
      </w:r>
      <w:r w:rsidRPr="0095250E">
        <w:rPr>
          <w:color w:val="993366"/>
        </w:rPr>
        <w:t>OPTIONAL</w:t>
      </w:r>
      <w:r w:rsidRPr="0095250E">
        <w:t xml:space="preserve">,     </w:t>
      </w:r>
      <w:r w:rsidRPr="0095250E">
        <w:rPr>
          <w:color w:val="808080"/>
        </w:rPr>
        <w:t>-- Cond HO</w:t>
      </w:r>
    </w:p>
    <w:p w14:paraId="4E17B36C" w14:textId="77777777" w:rsidR="00283C80" w:rsidRPr="0095250E" w:rsidRDefault="00283C80" w:rsidP="00283C80">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E4B1457" w14:textId="77777777" w:rsidR="00283C80" w:rsidRPr="0095250E" w:rsidRDefault="00283C80" w:rsidP="00283C80">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21585334" w14:textId="77777777" w:rsidR="00283C80" w:rsidRPr="0095250E" w:rsidRDefault="00283C80" w:rsidP="00283C80">
      <w:pPr>
        <w:pStyle w:val="PL"/>
      </w:pPr>
      <w:r w:rsidRPr="0095250E">
        <w:t xml:space="preserve">    ...</w:t>
      </w:r>
    </w:p>
    <w:p w14:paraId="547CC6A2" w14:textId="77777777" w:rsidR="00283C80" w:rsidRPr="0095250E" w:rsidRDefault="00283C80" w:rsidP="00283C80">
      <w:pPr>
        <w:pStyle w:val="PL"/>
      </w:pPr>
      <w:r w:rsidRPr="0095250E">
        <w:t>}</w:t>
      </w:r>
    </w:p>
    <w:p w14:paraId="51DD1F66" w14:textId="77777777" w:rsidR="00283C80" w:rsidRPr="0095250E" w:rsidRDefault="00283C80" w:rsidP="00283C80">
      <w:pPr>
        <w:pStyle w:val="PL"/>
      </w:pPr>
    </w:p>
    <w:p w14:paraId="2B0A7122" w14:textId="77777777" w:rsidR="00283C80" w:rsidRPr="0095250E" w:rsidRDefault="00283C80" w:rsidP="00283C80">
      <w:pPr>
        <w:pStyle w:val="PL"/>
      </w:pPr>
      <w:r w:rsidRPr="0095250E">
        <w:t xml:space="preserve">SL-DRX-ConfigUC-Info-r17 ::=               </w:t>
      </w:r>
      <w:r w:rsidRPr="0095250E">
        <w:rPr>
          <w:color w:val="993366"/>
        </w:rPr>
        <w:t>SEQUENCE</w:t>
      </w:r>
      <w:r w:rsidRPr="0095250E">
        <w:t xml:space="preserve"> {</w:t>
      </w:r>
    </w:p>
    <w:p w14:paraId="4AA30077" w14:textId="77777777" w:rsidR="00283C80" w:rsidRPr="0095250E" w:rsidRDefault="00283C80" w:rsidP="00283C80">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6A55AA46" w14:textId="77777777" w:rsidR="00283C80" w:rsidRPr="0095250E" w:rsidRDefault="00283C80" w:rsidP="00283C80">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73721F7C" w14:textId="77777777" w:rsidR="00283C80" w:rsidRPr="0095250E" w:rsidRDefault="00283C80" w:rsidP="00283C80">
      <w:pPr>
        <w:pStyle w:val="PL"/>
      </w:pPr>
      <w:r w:rsidRPr="0095250E">
        <w:t xml:space="preserve">    ...</w:t>
      </w:r>
    </w:p>
    <w:p w14:paraId="7C2ED300" w14:textId="77777777" w:rsidR="00283C80" w:rsidRPr="0095250E" w:rsidRDefault="00283C80" w:rsidP="00283C80">
      <w:pPr>
        <w:pStyle w:val="PL"/>
      </w:pPr>
      <w:r w:rsidRPr="0095250E">
        <w:t>}</w:t>
      </w:r>
    </w:p>
    <w:p w14:paraId="2B61AA0D" w14:textId="77777777" w:rsidR="00283C80" w:rsidRPr="0095250E" w:rsidRDefault="00283C80" w:rsidP="00283C80">
      <w:pPr>
        <w:pStyle w:val="PL"/>
      </w:pPr>
    </w:p>
    <w:bookmarkEnd w:id="2728"/>
    <w:p w14:paraId="5CC582B9" w14:textId="77777777" w:rsidR="00283C80" w:rsidRPr="0095250E" w:rsidRDefault="00283C80" w:rsidP="00283C80">
      <w:pPr>
        <w:pStyle w:val="PL"/>
        <w:rPr>
          <w:color w:val="808080"/>
        </w:rPr>
      </w:pPr>
      <w:r w:rsidRPr="0095250E">
        <w:rPr>
          <w:color w:val="808080"/>
        </w:rPr>
        <w:t>-- TAG-SL-DRX-CONFIG-STOP</w:t>
      </w:r>
    </w:p>
    <w:p w14:paraId="2034D06C" w14:textId="77777777" w:rsidR="00283C80" w:rsidRPr="0095250E" w:rsidRDefault="00283C80" w:rsidP="00283C80">
      <w:pPr>
        <w:pStyle w:val="PL"/>
        <w:rPr>
          <w:color w:val="808080"/>
        </w:rPr>
      </w:pPr>
      <w:r w:rsidRPr="0095250E">
        <w:rPr>
          <w:color w:val="808080"/>
        </w:rPr>
        <w:t>-- ASN1STOP</w:t>
      </w:r>
    </w:p>
    <w:p w14:paraId="252C7137" w14:textId="77777777" w:rsidR="00283C80" w:rsidRPr="0095250E" w:rsidRDefault="00283C80" w:rsidP="00283C80">
      <w:pPr>
        <w:pStyle w:val="PL"/>
      </w:pPr>
    </w:p>
    <w:p w14:paraId="35000460" w14:textId="77777777" w:rsidR="00283C80" w:rsidRPr="0095250E" w:rsidRDefault="00283C80" w:rsidP="00283C80">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BB5651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B4B5F5" w14:textId="77777777" w:rsidR="00283C80" w:rsidRPr="0095250E" w:rsidRDefault="00283C80" w:rsidP="00C06585">
            <w:pPr>
              <w:pStyle w:val="TAH"/>
              <w:rPr>
                <w:lang w:eastAsia="sv-SE"/>
              </w:rPr>
            </w:pPr>
            <w:r w:rsidRPr="0095250E">
              <w:rPr>
                <w:i/>
                <w:lang w:eastAsia="sv-SE"/>
              </w:rPr>
              <w:t xml:space="preserve">SL-DRX-Config </w:t>
            </w:r>
            <w:r w:rsidRPr="0095250E">
              <w:rPr>
                <w:lang w:eastAsia="sv-SE"/>
              </w:rPr>
              <w:t>field descriptions</w:t>
            </w:r>
          </w:p>
        </w:tc>
      </w:tr>
      <w:tr w:rsidR="00283C80" w:rsidRPr="0095250E" w14:paraId="6D4D18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F45BE8" w14:textId="77777777" w:rsidR="00283C80" w:rsidRPr="0095250E" w:rsidRDefault="00283C80" w:rsidP="00C06585">
            <w:pPr>
              <w:pStyle w:val="TAL"/>
              <w:rPr>
                <w:b/>
                <w:i/>
              </w:rPr>
            </w:pPr>
            <w:r w:rsidRPr="0095250E">
              <w:rPr>
                <w:b/>
                <w:i/>
              </w:rPr>
              <w:t>sl-DRX-ConfigGC-BC</w:t>
            </w:r>
          </w:p>
          <w:p w14:paraId="7176955E" w14:textId="77777777" w:rsidR="00283C80" w:rsidRPr="0095250E" w:rsidRDefault="00283C80" w:rsidP="00C06585">
            <w:pPr>
              <w:pStyle w:val="TAL"/>
            </w:pPr>
            <w:r w:rsidRPr="0095250E">
              <w:t>This field indicates the sidelink DRX configurations for groupcast and broadcast communication, as specified in TS 38.321 [3].</w:t>
            </w:r>
          </w:p>
        </w:tc>
      </w:tr>
      <w:tr w:rsidR="00283C80" w:rsidRPr="0095250E" w14:paraId="565DB7CC" w14:textId="77777777" w:rsidTr="00C06585">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1C23DF3" w14:textId="77777777" w:rsidR="00283C80" w:rsidRPr="0095250E" w:rsidRDefault="00283C80" w:rsidP="00C06585">
            <w:pPr>
              <w:pStyle w:val="TAL"/>
              <w:rPr>
                <w:b/>
                <w:i/>
              </w:rPr>
            </w:pPr>
            <w:r w:rsidRPr="0095250E">
              <w:rPr>
                <w:b/>
                <w:i/>
              </w:rPr>
              <w:t>sl-DRX-ConfigUC-ToReleaseList</w:t>
            </w:r>
          </w:p>
          <w:p w14:paraId="53CF64E0" w14:textId="77777777" w:rsidR="00283C80" w:rsidRPr="0095250E" w:rsidRDefault="00283C80" w:rsidP="00C06585">
            <w:pPr>
              <w:pStyle w:val="TAL"/>
            </w:pPr>
            <w:r w:rsidRPr="0095250E">
              <w:t>This field indicates the sidelink DRX configurations for corresponding unicast destinations to remove.</w:t>
            </w:r>
          </w:p>
        </w:tc>
      </w:tr>
      <w:tr w:rsidR="00283C80" w:rsidRPr="0095250E" w14:paraId="2B36EB9A" w14:textId="77777777" w:rsidTr="00C06585">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6460DF74" w14:textId="77777777" w:rsidR="00283C80" w:rsidRPr="0095250E" w:rsidRDefault="00283C80" w:rsidP="00C06585">
            <w:pPr>
              <w:pStyle w:val="TAL"/>
              <w:rPr>
                <w:b/>
                <w:i/>
              </w:rPr>
            </w:pPr>
            <w:r w:rsidRPr="0095250E">
              <w:rPr>
                <w:b/>
                <w:i/>
              </w:rPr>
              <w:t>sl-DRX-ConfigUC-ToAddModList</w:t>
            </w:r>
          </w:p>
          <w:p w14:paraId="736956E1" w14:textId="77777777" w:rsidR="00283C80" w:rsidRPr="0095250E" w:rsidRDefault="00283C80" w:rsidP="00C06585">
            <w:pPr>
              <w:pStyle w:val="TAL"/>
            </w:pPr>
            <w:r w:rsidRPr="0095250E">
              <w:t>This field indicates the sidelink DRX configurations for corresponding unicast destinations to add and/or modify.</w:t>
            </w:r>
          </w:p>
        </w:tc>
      </w:tr>
    </w:tbl>
    <w:p w14:paraId="74F94224" w14:textId="77777777" w:rsidR="00283C80" w:rsidRPr="0095250E" w:rsidRDefault="00283C80" w:rsidP="00283C80"/>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283C80" w:rsidRPr="0095250E" w14:paraId="445F46BC" w14:textId="77777777" w:rsidTr="00C06585">
        <w:tc>
          <w:tcPr>
            <w:tcW w:w="3407" w:type="dxa"/>
            <w:tcBorders>
              <w:top w:val="single" w:sz="4" w:space="0" w:color="auto"/>
              <w:left w:val="single" w:sz="4" w:space="0" w:color="auto"/>
              <w:bottom w:val="single" w:sz="4" w:space="0" w:color="auto"/>
              <w:right w:val="single" w:sz="4" w:space="0" w:color="auto"/>
            </w:tcBorders>
            <w:hideMark/>
          </w:tcPr>
          <w:p w14:paraId="196B5F0F" w14:textId="77777777" w:rsidR="00283C80" w:rsidRPr="0095250E" w:rsidRDefault="00283C80" w:rsidP="00C06585">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472A7F37" w14:textId="77777777" w:rsidR="00283C80" w:rsidRPr="0095250E" w:rsidRDefault="00283C80" w:rsidP="00C06585">
            <w:pPr>
              <w:pStyle w:val="TAH"/>
              <w:rPr>
                <w:lang w:eastAsia="sv-SE"/>
              </w:rPr>
            </w:pPr>
            <w:r w:rsidRPr="0095250E">
              <w:rPr>
                <w:lang w:eastAsia="sv-SE"/>
              </w:rPr>
              <w:t>Explanation</w:t>
            </w:r>
          </w:p>
        </w:tc>
      </w:tr>
      <w:tr w:rsidR="00283C80" w:rsidRPr="0095250E" w14:paraId="717941F0" w14:textId="77777777" w:rsidTr="00C06585">
        <w:tc>
          <w:tcPr>
            <w:tcW w:w="3407" w:type="dxa"/>
            <w:tcBorders>
              <w:top w:val="single" w:sz="4" w:space="0" w:color="auto"/>
              <w:left w:val="single" w:sz="4" w:space="0" w:color="auto"/>
              <w:bottom w:val="single" w:sz="4" w:space="0" w:color="auto"/>
              <w:right w:val="single" w:sz="4" w:space="0" w:color="auto"/>
            </w:tcBorders>
            <w:hideMark/>
          </w:tcPr>
          <w:p w14:paraId="16296767" w14:textId="77777777" w:rsidR="00283C80" w:rsidRPr="0095250E" w:rsidRDefault="00283C80" w:rsidP="00C06585">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D708A5F" w14:textId="77777777" w:rsidR="00283C80" w:rsidRPr="0095250E" w:rsidRDefault="00283C80" w:rsidP="00C06585">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53E395D0" w14:textId="77777777" w:rsidR="00283C80" w:rsidRPr="0095250E" w:rsidRDefault="00283C80" w:rsidP="00283C80">
      <w:pPr>
        <w:rPr>
          <w:rFonts w:eastAsia="MS Mincho"/>
        </w:rPr>
      </w:pPr>
    </w:p>
    <w:p w14:paraId="5CF72FB1" w14:textId="77777777" w:rsidR="00283C80" w:rsidRPr="0095250E" w:rsidRDefault="00283C80" w:rsidP="00283C80">
      <w:pPr>
        <w:pStyle w:val="4"/>
        <w:rPr>
          <w:i/>
        </w:rPr>
      </w:pPr>
      <w:bookmarkStart w:id="2729" w:name="_Toc156130788"/>
      <w:r w:rsidRPr="0095250E">
        <w:rPr>
          <w:i/>
        </w:rPr>
        <w:t>–</w:t>
      </w:r>
      <w:r w:rsidRPr="0095250E">
        <w:rPr>
          <w:i/>
        </w:rPr>
        <w:tab/>
        <w:t>SL-DRX-ConfigGC-BC</w:t>
      </w:r>
      <w:bookmarkEnd w:id="2729"/>
    </w:p>
    <w:p w14:paraId="11ED7F0E" w14:textId="77777777" w:rsidR="00283C80" w:rsidRPr="0095250E" w:rsidRDefault="00283C80" w:rsidP="00283C80">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 unicast/broadcast based communication of Direct Link Establishment Request (TS 24.587 [57]), and discovery message (TS 24.554 [72]).</w:t>
      </w:r>
    </w:p>
    <w:p w14:paraId="5F300930" w14:textId="77777777" w:rsidR="00283C80" w:rsidRPr="0095250E" w:rsidRDefault="00283C80" w:rsidP="00283C80">
      <w:pPr>
        <w:pStyle w:val="TH"/>
      </w:pPr>
      <w:r w:rsidRPr="0095250E">
        <w:rPr>
          <w:i/>
          <w:iCs/>
        </w:rPr>
        <w:t>SL-DRX-ConfigGC-BC</w:t>
      </w:r>
      <w:r w:rsidRPr="0095250E">
        <w:t xml:space="preserve"> information element</w:t>
      </w:r>
    </w:p>
    <w:p w14:paraId="50DD4CC1" w14:textId="77777777" w:rsidR="00283C80" w:rsidRPr="0095250E" w:rsidRDefault="00283C80" w:rsidP="00283C80">
      <w:pPr>
        <w:pStyle w:val="PL"/>
        <w:rPr>
          <w:color w:val="808080"/>
        </w:rPr>
      </w:pPr>
      <w:r w:rsidRPr="0095250E">
        <w:rPr>
          <w:color w:val="808080"/>
        </w:rPr>
        <w:t>-- ASN1START</w:t>
      </w:r>
    </w:p>
    <w:p w14:paraId="54D66B8B" w14:textId="77777777" w:rsidR="00283C80" w:rsidRPr="0095250E" w:rsidRDefault="00283C80" w:rsidP="00283C80">
      <w:pPr>
        <w:pStyle w:val="PL"/>
        <w:rPr>
          <w:color w:val="808080"/>
        </w:rPr>
      </w:pPr>
      <w:r w:rsidRPr="0095250E">
        <w:rPr>
          <w:color w:val="808080"/>
        </w:rPr>
        <w:t>-- TAG-SL-DRX-CONFIGGC-BC-START</w:t>
      </w:r>
    </w:p>
    <w:p w14:paraId="40E88EC2" w14:textId="77777777" w:rsidR="00283C80" w:rsidRPr="0095250E" w:rsidRDefault="00283C80" w:rsidP="00283C80">
      <w:pPr>
        <w:pStyle w:val="PL"/>
      </w:pPr>
    </w:p>
    <w:p w14:paraId="34B98B75" w14:textId="77777777" w:rsidR="00283C80" w:rsidRPr="0095250E" w:rsidRDefault="00283C80" w:rsidP="00283C80">
      <w:pPr>
        <w:pStyle w:val="PL"/>
      </w:pPr>
      <w:r w:rsidRPr="0095250E">
        <w:t xml:space="preserve">SL-DRX-ConfigGC-BC-r17 ::=      </w:t>
      </w:r>
      <w:r w:rsidRPr="0095250E">
        <w:rPr>
          <w:color w:val="993366"/>
        </w:rPr>
        <w:t>SEQUENCE</w:t>
      </w:r>
      <w:r w:rsidRPr="0095250E">
        <w:t xml:space="preserve"> {</w:t>
      </w:r>
    </w:p>
    <w:p w14:paraId="4D27DF52" w14:textId="77777777" w:rsidR="00283C80" w:rsidRPr="0095250E" w:rsidRDefault="00283C80" w:rsidP="00283C80">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730" w:name="OLE_LINK23"/>
      <w:r w:rsidRPr="0095250E">
        <w:t>SL-DRX-GC-BC-QoS-r17</w:t>
      </w:r>
      <w:bookmarkEnd w:id="2730"/>
      <w:r w:rsidRPr="0095250E">
        <w:t xml:space="preserve">        </w:t>
      </w:r>
      <w:r w:rsidRPr="0095250E">
        <w:rPr>
          <w:color w:val="993366"/>
        </w:rPr>
        <w:t>OPTIONAL</w:t>
      </w:r>
      <w:r w:rsidRPr="0095250E">
        <w:t xml:space="preserve">,    </w:t>
      </w:r>
      <w:r w:rsidRPr="0095250E">
        <w:rPr>
          <w:color w:val="808080"/>
        </w:rPr>
        <w:t>-- Need M</w:t>
      </w:r>
    </w:p>
    <w:p w14:paraId="0DAF2223" w14:textId="77777777" w:rsidR="00283C80" w:rsidRPr="0095250E" w:rsidRDefault="00283C80" w:rsidP="00283C80">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12BD47EC" w14:textId="77777777" w:rsidR="00283C80" w:rsidRPr="0095250E" w:rsidRDefault="00283C80" w:rsidP="00283C80">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027CECD9" w14:textId="77777777" w:rsidR="00283C80" w:rsidRPr="0095250E" w:rsidRDefault="00283C80" w:rsidP="00283C80">
      <w:pPr>
        <w:pStyle w:val="PL"/>
      </w:pPr>
      <w:r w:rsidRPr="0095250E">
        <w:t xml:space="preserve">    ...</w:t>
      </w:r>
    </w:p>
    <w:p w14:paraId="0D96F895" w14:textId="77777777" w:rsidR="00283C80" w:rsidRPr="0095250E" w:rsidRDefault="00283C80" w:rsidP="00283C80">
      <w:pPr>
        <w:pStyle w:val="PL"/>
      </w:pPr>
      <w:r w:rsidRPr="0095250E">
        <w:t>}</w:t>
      </w:r>
    </w:p>
    <w:p w14:paraId="73CB2500" w14:textId="77777777" w:rsidR="00283C80" w:rsidRPr="0095250E" w:rsidRDefault="00283C80" w:rsidP="00283C80">
      <w:pPr>
        <w:pStyle w:val="PL"/>
      </w:pPr>
    </w:p>
    <w:p w14:paraId="53575CAC" w14:textId="77777777" w:rsidR="00283C80" w:rsidRPr="0095250E" w:rsidRDefault="00283C80" w:rsidP="00283C80">
      <w:pPr>
        <w:pStyle w:val="PL"/>
      </w:pPr>
      <w:bookmarkStart w:id="2731" w:name="OLE_LINK29"/>
      <w:r w:rsidRPr="0095250E">
        <w:t xml:space="preserve">SL-DRX-GC-BC-QoS-r17 ::=            </w:t>
      </w:r>
      <w:r w:rsidRPr="0095250E">
        <w:rPr>
          <w:color w:val="993366"/>
        </w:rPr>
        <w:t>SEQUENCE</w:t>
      </w:r>
      <w:r w:rsidRPr="0095250E">
        <w:t xml:space="preserve"> {</w:t>
      </w:r>
    </w:p>
    <w:p w14:paraId="598B0D12" w14:textId="77777777" w:rsidR="00283C80" w:rsidRPr="0095250E" w:rsidRDefault="00283C80" w:rsidP="00283C80">
      <w:pPr>
        <w:pStyle w:val="PL"/>
        <w:rPr>
          <w:color w:val="808080"/>
        </w:rPr>
      </w:pPr>
      <w:r w:rsidRPr="0095250E">
        <w:t xml:space="preserve">    </w:t>
      </w:r>
      <w:bookmarkStart w:id="2732" w:name="OLE_LINK32"/>
      <w:bookmarkEnd w:id="2731"/>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732"/>
    <w:p w14:paraId="46815C88" w14:textId="77777777" w:rsidR="00283C80" w:rsidRPr="0095250E" w:rsidRDefault="00283C80" w:rsidP="00283C80">
      <w:pPr>
        <w:pStyle w:val="PL"/>
      </w:pPr>
      <w:r w:rsidRPr="0095250E">
        <w:t xml:space="preserve">    sl-DRX-GC-BC-OnDurationTimer-r17        </w:t>
      </w:r>
      <w:r w:rsidRPr="0095250E">
        <w:rPr>
          <w:color w:val="993366"/>
        </w:rPr>
        <w:t>CHOICE</w:t>
      </w:r>
      <w:r w:rsidRPr="0095250E">
        <w:t xml:space="preserve"> {</w:t>
      </w:r>
    </w:p>
    <w:p w14:paraId="6BC7A3F2" w14:textId="77777777" w:rsidR="00283C80" w:rsidRPr="0095250E" w:rsidRDefault="00283C80" w:rsidP="00283C80">
      <w:pPr>
        <w:pStyle w:val="PL"/>
      </w:pPr>
      <w:r w:rsidRPr="0095250E">
        <w:t xml:space="preserve">                                                subMilliSeconds </w:t>
      </w:r>
      <w:r w:rsidRPr="0095250E">
        <w:rPr>
          <w:color w:val="993366"/>
        </w:rPr>
        <w:t>INTEGER</w:t>
      </w:r>
      <w:r w:rsidRPr="0095250E">
        <w:t xml:space="preserve"> (1..31),</w:t>
      </w:r>
    </w:p>
    <w:p w14:paraId="64E9733F" w14:textId="77777777" w:rsidR="00283C80" w:rsidRPr="0095250E" w:rsidRDefault="00283C80" w:rsidP="00283C80">
      <w:pPr>
        <w:pStyle w:val="PL"/>
      </w:pPr>
      <w:r w:rsidRPr="0095250E">
        <w:t xml:space="preserve">                                                milliSeconds    </w:t>
      </w:r>
      <w:r w:rsidRPr="0095250E">
        <w:rPr>
          <w:color w:val="993366"/>
        </w:rPr>
        <w:t>ENUMERATED</w:t>
      </w:r>
      <w:r w:rsidRPr="0095250E">
        <w:t xml:space="preserve"> {</w:t>
      </w:r>
    </w:p>
    <w:p w14:paraId="6AF72D4C" w14:textId="77777777" w:rsidR="00283C80" w:rsidRPr="0095250E" w:rsidRDefault="00283C80" w:rsidP="00283C80">
      <w:pPr>
        <w:pStyle w:val="PL"/>
      </w:pPr>
      <w:r w:rsidRPr="0095250E">
        <w:t xml:space="preserve">                                                      ms1, ms2, ms3, ms4, ms5,ms6, ms8, ms10, ms20, ms30, ms40, ms50, ms60,</w:t>
      </w:r>
    </w:p>
    <w:p w14:paraId="2791AEA7" w14:textId="77777777" w:rsidR="00283C80" w:rsidRPr="0095250E" w:rsidRDefault="00283C80" w:rsidP="00283C80">
      <w:pPr>
        <w:pStyle w:val="PL"/>
      </w:pPr>
      <w:r w:rsidRPr="0095250E">
        <w:t xml:space="preserve">                                                      ms80, ms100, ms200, ms300, ms400, ms500, ms600, ms800, ms1000, ms1200,</w:t>
      </w:r>
    </w:p>
    <w:p w14:paraId="1AE601D4" w14:textId="77777777" w:rsidR="00283C80" w:rsidRPr="0095250E" w:rsidRDefault="00283C80" w:rsidP="00283C80">
      <w:pPr>
        <w:pStyle w:val="PL"/>
      </w:pPr>
      <w:r w:rsidRPr="0095250E">
        <w:t xml:space="preserve">                                                      ms1600, spare8, spare7, spare6, spare5, spare4, spare3, spare2, spare1}</w:t>
      </w:r>
    </w:p>
    <w:p w14:paraId="04E0EE99" w14:textId="77777777" w:rsidR="00283C80" w:rsidRPr="0095250E" w:rsidRDefault="00283C80" w:rsidP="00283C80">
      <w:pPr>
        <w:pStyle w:val="PL"/>
      </w:pPr>
      <w:r w:rsidRPr="0095250E">
        <w:t xml:space="preserve">                                            },</w:t>
      </w:r>
    </w:p>
    <w:p w14:paraId="442E091F" w14:textId="77777777" w:rsidR="00283C80" w:rsidRPr="0095250E" w:rsidRDefault="00283C80" w:rsidP="00283C80">
      <w:pPr>
        <w:pStyle w:val="PL"/>
      </w:pPr>
      <w:r w:rsidRPr="0095250E">
        <w:t xml:space="preserve">    sl-DRX-GC-InactivityTimer-r17           </w:t>
      </w:r>
      <w:r w:rsidRPr="0095250E">
        <w:rPr>
          <w:color w:val="993366"/>
        </w:rPr>
        <w:t>ENUMERATED</w:t>
      </w:r>
      <w:r w:rsidRPr="0095250E">
        <w:t xml:space="preserve"> {</w:t>
      </w:r>
    </w:p>
    <w:p w14:paraId="3520C42D" w14:textId="77777777" w:rsidR="00283C80" w:rsidRPr="0095250E" w:rsidRDefault="00283C80" w:rsidP="00283C80">
      <w:pPr>
        <w:pStyle w:val="PL"/>
      </w:pPr>
      <w:r w:rsidRPr="0095250E">
        <w:t xml:space="preserve">                                                ms0, ms1, ms2, ms3, ms4, ms5, ms6, ms8, ms10, ms20, ms30, ms40, ms50, ms60, ms80,</w:t>
      </w:r>
    </w:p>
    <w:p w14:paraId="4512CAFD" w14:textId="77777777" w:rsidR="00283C80" w:rsidRPr="0095250E" w:rsidRDefault="00283C80" w:rsidP="00283C80">
      <w:pPr>
        <w:pStyle w:val="PL"/>
      </w:pPr>
      <w:r w:rsidRPr="0095250E">
        <w:t xml:space="preserve">                                                ms100, ms200, ms300, ms500, ms750, ms1280, ms1920, ms2560, spare9, spare8,</w:t>
      </w:r>
    </w:p>
    <w:p w14:paraId="7D02212D" w14:textId="77777777" w:rsidR="00283C80" w:rsidRPr="0095250E" w:rsidRDefault="00283C80" w:rsidP="00283C80">
      <w:pPr>
        <w:pStyle w:val="PL"/>
      </w:pPr>
      <w:r w:rsidRPr="0095250E">
        <w:t xml:space="preserve">                                                spare7, spare6, spare5, spare4, spare3, spare2, spare1},</w:t>
      </w:r>
    </w:p>
    <w:p w14:paraId="55BFB04F" w14:textId="77777777" w:rsidR="00283C80" w:rsidRPr="0095250E" w:rsidRDefault="00283C80" w:rsidP="00283C80">
      <w:pPr>
        <w:pStyle w:val="PL"/>
      </w:pPr>
      <w:bookmarkStart w:id="2733" w:name="OLE_LINK27"/>
      <w:bookmarkStart w:id="2734" w:name="OLE_LINK28"/>
      <w:r w:rsidRPr="0095250E">
        <w:t xml:space="preserve">    </w:t>
      </w:r>
      <w:bookmarkEnd w:id="2733"/>
      <w:bookmarkEnd w:id="2734"/>
      <w:r w:rsidRPr="0095250E">
        <w:t xml:space="preserve">sl-DRX-GC-BC-Cycle-r17                  </w:t>
      </w:r>
      <w:r w:rsidRPr="0095250E">
        <w:rPr>
          <w:color w:val="993366"/>
        </w:rPr>
        <w:t>ENUMERATED</w:t>
      </w:r>
      <w:r w:rsidRPr="0095250E">
        <w:t xml:space="preserve"> {</w:t>
      </w:r>
    </w:p>
    <w:p w14:paraId="35DBB55F" w14:textId="77777777" w:rsidR="00283C80" w:rsidRPr="0095250E" w:rsidRDefault="00283C80" w:rsidP="00283C80">
      <w:pPr>
        <w:pStyle w:val="PL"/>
      </w:pPr>
      <w:r w:rsidRPr="0095250E">
        <w:t xml:space="preserve">                                                ms10, ms20, ms32, ms40, ms60, ms64, ms70, ms80, ms128, ms160, ms256, ms320, ms512,</w:t>
      </w:r>
    </w:p>
    <w:p w14:paraId="48C9BBDA" w14:textId="77777777" w:rsidR="00283C80" w:rsidRPr="0095250E" w:rsidRDefault="00283C80" w:rsidP="00283C80">
      <w:pPr>
        <w:pStyle w:val="PL"/>
      </w:pPr>
      <w:r w:rsidRPr="0095250E">
        <w:t xml:space="preserve">                                                ms640, ms1024, ms1280, ms2048, ms2560, ms5120, ms10240, spare12, spare11, spare10,</w:t>
      </w:r>
    </w:p>
    <w:p w14:paraId="7E3878D4" w14:textId="77777777" w:rsidR="00283C80" w:rsidRPr="0095250E" w:rsidRDefault="00283C80" w:rsidP="00283C80">
      <w:pPr>
        <w:pStyle w:val="PL"/>
      </w:pPr>
      <w:r w:rsidRPr="0095250E">
        <w:t xml:space="preserve">                                                spare9, spare8, spare7, spare6, spare5, spare4, spare3, spare2, spare1},</w:t>
      </w:r>
    </w:p>
    <w:p w14:paraId="578046AA" w14:textId="77777777" w:rsidR="00283C80" w:rsidRPr="0095250E" w:rsidRDefault="00283C80" w:rsidP="00283C80">
      <w:pPr>
        <w:pStyle w:val="PL"/>
      </w:pPr>
      <w:r w:rsidRPr="0095250E">
        <w:t xml:space="preserve">    ...</w:t>
      </w:r>
    </w:p>
    <w:p w14:paraId="6F23C617" w14:textId="77777777" w:rsidR="00283C80" w:rsidRPr="0095250E" w:rsidRDefault="00283C80" w:rsidP="00283C80">
      <w:pPr>
        <w:pStyle w:val="PL"/>
      </w:pPr>
      <w:r w:rsidRPr="0095250E">
        <w:t>}</w:t>
      </w:r>
    </w:p>
    <w:p w14:paraId="4A73547E" w14:textId="77777777" w:rsidR="00283C80" w:rsidRPr="0095250E" w:rsidRDefault="00283C80" w:rsidP="00283C80">
      <w:pPr>
        <w:pStyle w:val="PL"/>
      </w:pPr>
    </w:p>
    <w:p w14:paraId="457D5498" w14:textId="77777777" w:rsidR="00283C80" w:rsidRPr="0095250E" w:rsidRDefault="00283C80" w:rsidP="00283C80">
      <w:pPr>
        <w:pStyle w:val="PL"/>
      </w:pPr>
      <w:r w:rsidRPr="0095250E">
        <w:t xml:space="preserve">SL-DRX-GC-Generic-r17 ::=               </w:t>
      </w:r>
      <w:r w:rsidRPr="0095250E">
        <w:rPr>
          <w:color w:val="993366"/>
        </w:rPr>
        <w:t>SEQUENCE</w:t>
      </w:r>
      <w:r w:rsidRPr="0095250E">
        <w:t xml:space="preserve"> {</w:t>
      </w:r>
    </w:p>
    <w:p w14:paraId="7423177E" w14:textId="77777777" w:rsidR="00283C80" w:rsidRPr="0095250E" w:rsidRDefault="00283C80" w:rsidP="00283C80">
      <w:pPr>
        <w:pStyle w:val="PL"/>
        <w:rPr>
          <w:color w:val="808080"/>
        </w:rPr>
      </w:pPr>
      <w:r w:rsidRPr="0095250E">
        <w:t xml:space="preserve">    sl-DRX-GC-HARQ-RTT-Timer1-r17           </w:t>
      </w:r>
      <w:r w:rsidRPr="0095250E">
        <w:rPr>
          <w:color w:val="993366"/>
        </w:rPr>
        <w:t>ENUMERATED</w:t>
      </w:r>
      <w:r w:rsidRPr="0095250E">
        <w:t xml:space="preserve"> {sl0, sl1, sl2, sl4, spare4, spare3, spare2, spare1}       </w:t>
      </w:r>
      <w:r w:rsidRPr="0095250E">
        <w:rPr>
          <w:color w:val="993366"/>
        </w:rPr>
        <w:t>OPTIONAL</w:t>
      </w:r>
      <w:r w:rsidRPr="0095250E">
        <w:t xml:space="preserve">,  </w:t>
      </w:r>
      <w:r w:rsidRPr="0095250E">
        <w:rPr>
          <w:color w:val="808080"/>
        </w:rPr>
        <w:t>-- Need M</w:t>
      </w:r>
    </w:p>
    <w:p w14:paraId="01493988" w14:textId="77777777" w:rsidR="00283C80" w:rsidRPr="0095250E" w:rsidRDefault="00283C80" w:rsidP="00283C80">
      <w:pPr>
        <w:pStyle w:val="PL"/>
        <w:rPr>
          <w:color w:val="808080"/>
        </w:rPr>
      </w:pPr>
      <w:r w:rsidRPr="0095250E">
        <w:t xml:space="preserve">    sl-DRX-GC-HARQ-RTT-Timer2-r17           </w:t>
      </w:r>
      <w:r w:rsidRPr="0095250E">
        <w:rPr>
          <w:color w:val="993366"/>
        </w:rPr>
        <w:t>ENUMERATED</w:t>
      </w:r>
      <w:r w:rsidRPr="0095250E">
        <w:t xml:space="preserve"> {sl0, sl1, sl2, sl4, spare4, spare3, spare2, spare1}       </w:t>
      </w:r>
      <w:r w:rsidRPr="0095250E">
        <w:rPr>
          <w:color w:val="993366"/>
        </w:rPr>
        <w:t>OPTIONAL</w:t>
      </w:r>
      <w:r w:rsidRPr="0095250E">
        <w:t xml:space="preserve">,  </w:t>
      </w:r>
      <w:r w:rsidRPr="0095250E">
        <w:rPr>
          <w:color w:val="808080"/>
        </w:rPr>
        <w:t>-- Need M</w:t>
      </w:r>
    </w:p>
    <w:p w14:paraId="7130DA83" w14:textId="77777777" w:rsidR="00283C80" w:rsidRPr="0095250E" w:rsidRDefault="00283C80" w:rsidP="00283C80">
      <w:pPr>
        <w:pStyle w:val="PL"/>
      </w:pPr>
      <w:r w:rsidRPr="0095250E">
        <w:t xml:space="preserve">    sl-DRX-GC-RetransmissionTimer-r17       </w:t>
      </w:r>
      <w:r w:rsidRPr="0095250E">
        <w:rPr>
          <w:color w:val="993366"/>
        </w:rPr>
        <w:t>ENUMERATED</w:t>
      </w:r>
      <w:r w:rsidRPr="0095250E">
        <w:t xml:space="preserve"> {</w:t>
      </w:r>
    </w:p>
    <w:p w14:paraId="7A3BD810" w14:textId="77777777" w:rsidR="00283C80" w:rsidRPr="0095250E" w:rsidRDefault="00283C80" w:rsidP="00283C80">
      <w:pPr>
        <w:pStyle w:val="PL"/>
      </w:pPr>
      <w:r w:rsidRPr="0095250E">
        <w:t xml:space="preserve">                                                sl0, sl1, sl2, sl4, sl6, sl8, sl16, sl24, sl33, sl40, sl64, sl80, sl96, sl112, sl128,</w:t>
      </w:r>
    </w:p>
    <w:p w14:paraId="64DCC895" w14:textId="77777777" w:rsidR="00283C80" w:rsidRPr="0095250E" w:rsidRDefault="00283C80" w:rsidP="00283C80">
      <w:pPr>
        <w:pStyle w:val="PL"/>
      </w:pPr>
      <w:r w:rsidRPr="0095250E">
        <w:t xml:space="preserve">                                                sl160, sl320, spare15, spare14, spare13, spare12, spare11, spare10, spare9, spare8,</w:t>
      </w:r>
    </w:p>
    <w:p w14:paraId="0507F631" w14:textId="77777777" w:rsidR="00283C80" w:rsidRPr="0095250E" w:rsidRDefault="00283C80" w:rsidP="00283C80">
      <w:pPr>
        <w:pStyle w:val="PL"/>
      </w:pPr>
      <w:r w:rsidRPr="0095250E">
        <w:t xml:space="preserve">                                                spare7, spare6, spare5, spare4, spare3, spare2, spare1}</w:t>
      </w:r>
    </w:p>
    <w:p w14:paraId="1D7C6528" w14:textId="77777777" w:rsidR="00283C80" w:rsidRPr="0095250E" w:rsidRDefault="00283C80" w:rsidP="00283C80">
      <w:pPr>
        <w:pStyle w:val="PL"/>
      </w:pPr>
      <w:r w:rsidRPr="0095250E">
        <w:t>}</w:t>
      </w:r>
    </w:p>
    <w:p w14:paraId="48418194" w14:textId="77777777" w:rsidR="00283C80" w:rsidRPr="0095250E" w:rsidRDefault="00283C80" w:rsidP="00283C80">
      <w:pPr>
        <w:pStyle w:val="PL"/>
      </w:pPr>
    </w:p>
    <w:p w14:paraId="1414E0A3" w14:textId="77777777" w:rsidR="00283C80" w:rsidRPr="0095250E" w:rsidRDefault="00283C80" w:rsidP="00283C80">
      <w:pPr>
        <w:pStyle w:val="PL"/>
        <w:rPr>
          <w:color w:val="808080"/>
        </w:rPr>
      </w:pPr>
      <w:r w:rsidRPr="0095250E">
        <w:rPr>
          <w:color w:val="808080"/>
        </w:rPr>
        <w:t>-- TAG-SL-DRX-CONFIGGC-BC-STOP</w:t>
      </w:r>
    </w:p>
    <w:p w14:paraId="7FFA86D5" w14:textId="77777777" w:rsidR="00283C80" w:rsidRPr="0095250E" w:rsidRDefault="00283C80" w:rsidP="00283C80">
      <w:pPr>
        <w:pStyle w:val="PL"/>
        <w:rPr>
          <w:color w:val="808080"/>
        </w:rPr>
      </w:pPr>
      <w:r w:rsidRPr="0095250E">
        <w:rPr>
          <w:color w:val="808080"/>
        </w:rPr>
        <w:t>-- ASN1STOP</w:t>
      </w:r>
    </w:p>
    <w:p w14:paraId="49138D5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6F0B7A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232FE2" w14:textId="77777777" w:rsidR="00283C80" w:rsidRPr="0095250E" w:rsidRDefault="00283C80" w:rsidP="00C06585">
            <w:pPr>
              <w:pStyle w:val="TAH"/>
              <w:rPr>
                <w:i/>
                <w:lang w:eastAsia="sv-SE"/>
              </w:rPr>
            </w:pPr>
            <w:r w:rsidRPr="0095250E">
              <w:rPr>
                <w:i/>
                <w:lang w:eastAsia="sv-SE"/>
              </w:rPr>
              <w:t>SL-DRX-ConfigGC-BC</w:t>
            </w:r>
            <w:r w:rsidRPr="0095250E">
              <w:rPr>
                <w:iCs/>
                <w:lang w:eastAsia="sv-SE"/>
              </w:rPr>
              <w:t xml:space="preserve"> field descriptions</w:t>
            </w:r>
          </w:p>
        </w:tc>
      </w:tr>
      <w:tr w:rsidR="00283C80" w:rsidRPr="0095250E" w14:paraId="0876D612" w14:textId="77777777" w:rsidTr="00C06585">
        <w:tc>
          <w:tcPr>
            <w:tcW w:w="14173" w:type="dxa"/>
            <w:tcBorders>
              <w:top w:val="single" w:sz="4" w:space="0" w:color="auto"/>
              <w:left w:val="single" w:sz="4" w:space="0" w:color="auto"/>
              <w:bottom w:val="single" w:sz="4" w:space="0" w:color="auto"/>
              <w:right w:val="single" w:sz="4" w:space="0" w:color="auto"/>
            </w:tcBorders>
          </w:tcPr>
          <w:p w14:paraId="0BC39276" w14:textId="77777777" w:rsidR="00283C80" w:rsidRPr="0095250E" w:rsidRDefault="00283C80" w:rsidP="00C06585">
            <w:pPr>
              <w:pStyle w:val="TAL"/>
              <w:rPr>
                <w:b/>
                <w:i/>
                <w:lang w:eastAsia="sv-SE"/>
              </w:rPr>
            </w:pPr>
            <w:r w:rsidRPr="0095250E">
              <w:rPr>
                <w:b/>
                <w:i/>
                <w:lang w:eastAsia="sv-SE"/>
              </w:rPr>
              <w:t>sl-DefaultDRX-GC-BC</w:t>
            </w:r>
          </w:p>
          <w:p w14:paraId="68D68345" w14:textId="77777777" w:rsidR="00283C80" w:rsidRPr="0095250E" w:rsidRDefault="00283C80" w:rsidP="00C06585">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sidRPr="0095250E">
              <w:rPr>
                <w:rFonts w:cs="Arial"/>
                <w:lang w:eastAsia="sv-SE"/>
              </w:rPr>
              <w:t xml:space="preserve"> ProSe Direct Link Establishment Request message and discovery message</w:t>
            </w:r>
            <w:r w:rsidRPr="0095250E">
              <w:t xml:space="preserve"> </w:t>
            </w:r>
            <w:r w:rsidRPr="0095250E">
              <w:rPr>
                <w:rFonts w:cs="Arial"/>
                <w:lang w:eastAsia="sv-SE"/>
              </w:rPr>
              <w:t>as described in TS 24.554 [72]</w:t>
            </w:r>
            <w:r w:rsidRPr="0095250E">
              <w:rPr>
                <w:lang w:eastAsia="sv-SE"/>
              </w:rPr>
              <w:t>.</w:t>
            </w:r>
          </w:p>
        </w:tc>
      </w:tr>
      <w:tr w:rsidR="00283C80" w:rsidRPr="0095250E" w14:paraId="603B997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1FF2882" w14:textId="77777777" w:rsidR="00283C80" w:rsidRPr="0095250E" w:rsidRDefault="00283C80" w:rsidP="00C06585">
            <w:pPr>
              <w:pStyle w:val="TAL"/>
              <w:rPr>
                <w:b/>
                <w:i/>
                <w:lang w:eastAsia="sv-SE"/>
              </w:rPr>
            </w:pPr>
            <w:r w:rsidRPr="0095250E">
              <w:rPr>
                <w:b/>
                <w:i/>
                <w:lang w:eastAsia="sv-SE"/>
              </w:rPr>
              <w:t>sl-DRX-GC-BC-PerQoS-List</w:t>
            </w:r>
          </w:p>
          <w:p w14:paraId="44C1F75E" w14:textId="77777777" w:rsidR="00283C80" w:rsidRPr="0095250E" w:rsidRDefault="00283C80" w:rsidP="00C06585">
            <w:pPr>
              <w:pStyle w:val="TAL"/>
              <w:rPr>
                <w:szCs w:val="22"/>
                <w:lang w:eastAsia="zh-CN"/>
              </w:rPr>
            </w:pPr>
            <w:r w:rsidRPr="0095250E">
              <w:rPr>
                <w:lang w:eastAsia="zh-CN"/>
              </w:rPr>
              <w:t>List of one or multiple sidelink DRX configurations for groupcast and broadcast communication, which are mapped from QoS profile(s).</w:t>
            </w:r>
          </w:p>
        </w:tc>
      </w:tr>
      <w:tr w:rsidR="00283C80" w:rsidRPr="0095250E" w14:paraId="1BB2EB1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97ADBD8" w14:textId="77777777" w:rsidR="00283C80" w:rsidRPr="0095250E" w:rsidRDefault="00283C80" w:rsidP="00C06585">
            <w:pPr>
              <w:pStyle w:val="TAL"/>
              <w:rPr>
                <w:b/>
                <w:i/>
                <w:lang w:eastAsia="sv-SE"/>
              </w:rPr>
            </w:pPr>
            <w:r w:rsidRPr="0095250E">
              <w:rPr>
                <w:b/>
                <w:i/>
                <w:lang w:eastAsia="sv-SE"/>
              </w:rPr>
              <w:t>sl-DRX-GC-BC-Cycle</w:t>
            </w:r>
          </w:p>
          <w:p w14:paraId="2950CC1B" w14:textId="77777777" w:rsidR="00283C80" w:rsidRPr="0095250E" w:rsidRDefault="00283C80" w:rsidP="00C06585">
            <w:pPr>
              <w:pStyle w:val="TAL"/>
              <w:rPr>
                <w:szCs w:val="22"/>
                <w:lang w:eastAsia="sv-SE"/>
              </w:rPr>
            </w:pPr>
            <w:r w:rsidRPr="0095250E">
              <w:rPr>
                <w:lang w:eastAsia="zh-CN"/>
              </w:rPr>
              <w:t xml:space="preserve">Value in ms, ms10 corresponds to 10ms, ms20 corresponds to 20 ms, ms32 corresponds to 32 ms, and so on. </w:t>
            </w:r>
          </w:p>
        </w:tc>
      </w:tr>
      <w:tr w:rsidR="00283C80" w:rsidRPr="0095250E" w14:paraId="7D0DA6C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9F1D5E8" w14:textId="77777777" w:rsidR="00283C80" w:rsidRPr="0095250E" w:rsidRDefault="00283C80" w:rsidP="00C06585">
            <w:pPr>
              <w:pStyle w:val="TAL"/>
              <w:rPr>
                <w:b/>
                <w:i/>
                <w:lang w:eastAsia="sv-SE"/>
              </w:rPr>
            </w:pPr>
            <w:bookmarkStart w:id="2735" w:name="OLE_LINK34"/>
            <w:bookmarkStart w:id="2736" w:name="OLE_LINK35"/>
            <w:r w:rsidRPr="0095250E">
              <w:rPr>
                <w:b/>
                <w:i/>
                <w:lang w:eastAsia="sv-SE"/>
              </w:rPr>
              <w:t>sl-DRX-GC-BC-MappedQoS-FlowsList</w:t>
            </w:r>
          </w:p>
          <w:p w14:paraId="0DA7E520" w14:textId="77777777" w:rsidR="00283C80" w:rsidRPr="0095250E" w:rsidRDefault="00283C80" w:rsidP="00C06585">
            <w:pPr>
              <w:pStyle w:val="TAL"/>
              <w:rPr>
                <w:szCs w:val="22"/>
                <w:lang w:eastAsia="sv-SE"/>
              </w:rPr>
            </w:pPr>
            <w:r w:rsidRPr="0095250E">
              <w:rPr>
                <w:lang w:eastAsia="zh-CN"/>
              </w:rPr>
              <w:t>List of QoS profiles of the NR sidelink communication, which are mapped to a sidelink DRX configuration.</w:t>
            </w:r>
            <w:bookmarkEnd w:id="2735"/>
            <w:bookmarkEnd w:id="2736"/>
          </w:p>
        </w:tc>
      </w:tr>
      <w:tr w:rsidR="00283C80" w:rsidRPr="0095250E" w14:paraId="3D82E2B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C53728" w14:textId="77777777" w:rsidR="00283C80" w:rsidRPr="0095250E" w:rsidRDefault="00283C80" w:rsidP="00C06585">
            <w:pPr>
              <w:pStyle w:val="TAL"/>
              <w:rPr>
                <w:b/>
                <w:i/>
                <w:szCs w:val="22"/>
                <w:lang w:eastAsia="sv-SE"/>
              </w:rPr>
            </w:pPr>
            <w:r w:rsidRPr="0095250E">
              <w:rPr>
                <w:b/>
                <w:i/>
                <w:lang w:eastAsia="sv-SE"/>
              </w:rPr>
              <w:t>sl-DRX-GC-BC-OnDurationTimer</w:t>
            </w:r>
          </w:p>
          <w:p w14:paraId="1BE1B8FF" w14:textId="77777777" w:rsidR="00283C80" w:rsidRPr="0095250E" w:rsidRDefault="00283C80" w:rsidP="00C06585">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283C80" w:rsidRPr="0095250E" w14:paraId="25F4F6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400BF3" w14:textId="77777777" w:rsidR="00283C80" w:rsidRPr="0095250E" w:rsidRDefault="00283C80" w:rsidP="00C06585">
            <w:pPr>
              <w:pStyle w:val="TAL"/>
              <w:rPr>
                <w:b/>
                <w:i/>
                <w:lang w:eastAsia="zh-CN"/>
              </w:rPr>
            </w:pPr>
            <w:r w:rsidRPr="0095250E">
              <w:rPr>
                <w:b/>
                <w:i/>
                <w:lang w:eastAsia="zh-CN"/>
              </w:rPr>
              <w:t>sl-DRX-GC-HARQ-RTT-Timer1, sl-DRX-GC-HARQ-RTT-Timer2</w:t>
            </w:r>
          </w:p>
          <w:p w14:paraId="71174D14" w14:textId="77777777" w:rsidR="00283C80" w:rsidRPr="0095250E" w:rsidRDefault="00283C80" w:rsidP="00C06585">
            <w:pPr>
              <w:pStyle w:val="TAL"/>
              <w:rPr>
                <w:lang w:eastAsia="zh-CN"/>
              </w:rPr>
            </w:pPr>
            <w:r w:rsidRPr="0095250E">
              <w:rPr>
                <w:lang w:eastAsia="zh-CN"/>
              </w:rPr>
              <w:t>Value in number of slot lengths of the sidelink BWP where the transport block was received.</w:t>
            </w:r>
            <w:r w:rsidRPr="0095250E">
              <w:t xml:space="preserve"> </w:t>
            </w:r>
            <w:r w:rsidRPr="0095250E">
              <w:rPr>
                <w:lang w:eastAsia="zh-CN"/>
              </w:rPr>
              <w:t xml:space="preserve">Value sl0 corresponds to 0 slots, sl1 corresponds to 1 slot, sl2 corresponds to 2 slots, and so on. </w:t>
            </w:r>
            <w:r w:rsidRPr="0095250E">
              <w:rPr>
                <w:i/>
                <w:lang w:eastAsia="zh-CN"/>
              </w:rPr>
              <w:t>sl-DRX-GC-HARQ-RTT-Timer1</w:t>
            </w:r>
            <w:r w:rsidRPr="0095250E">
              <w:rPr>
                <w:lang w:eastAsia="zh-CN"/>
              </w:rPr>
              <w:t xml:space="preserve"> is used for HARQ feedback enabled sidelink retransmission if SCI does not indicate retransmission resource(s). </w:t>
            </w:r>
            <w:r w:rsidRPr="0095250E">
              <w:rPr>
                <w:i/>
                <w:lang w:eastAsia="zh-CN"/>
              </w:rPr>
              <w:t>sl-DRX-GC-HARQ-RTT-Timer2</w:t>
            </w:r>
            <w:r w:rsidRPr="0095250E">
              <w:rPr>
                <w:lang w:eastAsia="zh-CN"/>
              </w:rPr>
              <w:t xml:space="preserve"> is used for HARQ feedback disabled sidelink retransmission in resource pool configured with PSFCH if SCI does not indicate retransmission resource(s).</w:t>
            </w:r>
          </w:p>
        </w:tc>
      </w:tr>
      <w:tr w:rsidR="00283C80" w:rsidRPr="0095250E" w14:paraId="72E97A2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9C68F6" w14:textId="77777777" w:rsidR="00283C80" w:rsidRPr="0095250E" w:rsidRDefault="00283C80" w:rsidP="00C06585">
            <w:pPr>
              <w:pStyle w:val="TAL"/>
              <w:rPr>
                <w:b/>
                <w:i/>
                <w:lang w:eastAsia="zh-CN"/>
              </w:rPr>
            </w:pPr>
            <w:r w:rsidRPr="0095250E">
              <w:rPr>
                <w:b/>
                <w:i/>
                <w:lang w:eastAsia="zh-CN"/>
              </w:rPr>
              <w:t>sl-DRX-GC-Generic</w:t>
            </w:r>
          </w:p>
          <w:p w14:paraId="28738607" w14:textId="77777777" w:rsidR="00283C80" w:rsidRPr="0095250E" w:rsidRDefault="00283C80" w:rsidP="00C06585">
            <w:pPr>
              <w:pStyle w:val="TAL"/>
              <w:rPr>
                <w:lang w:eastAsia="zh-CN"/>
              </w:rPr>
            </w:pPr>
            <w:r w:rsidRPr="0095250E">
              <w:rPr>
                <w:lang w:eastAsia="zh-CN"/>
              </w:rPr>
              <w:t>Indicates a sidelink DRX configuration for groupcast communication, which is applicable to any QoS profile or any Destination Layer-2 ID.</w:t>
            </w:r>
          </w:p>
        </w:tc>
      </w:tr>
      <w:tr w:rsidR="00283C80" w:rsidRPr="0095250E" w14:paraId="731A0A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00328B" w14:textId="77777777" w:rsidR="00283C80" w:rsidRPr="0095250E" w:rsidRDefault="00283C80" w:rsidP="00C06585">
            <w:pPr>
              <w:pStyle w:val="TAL"/>
              <w:rPr>
                <w:b/>
                <w:i/>
                <w:szCs w:val="22"/>
                <w:lang w:eastAsia="sv-SE"/>
              </w:rPr>
            </w:pPr>
            <w:r w:rsidRPr="0095250E">
              <w:rPr>
                <w:b/>
                <w:i/>
                <w:lang w:eastAsia="sv-SE"/>
              </w:rPr>
              <w:t>sl-DRX-GC-InactivityTimer</w:t>
            </w:r>
          </w:p>
          <w:p w14:paraId="5C9FA216" w14:textId="77777777" w:rsidR="00283C80" w:rsidRPr="0095250E" w:rsidRDefault="00283C80" w:rsidP="00C06585">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283C80" w:rsidRPr="0095250E" w14:paraId="542E6C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13848F" w14:textId="77777777" w:rsidR="00283C80" w:rsidRPr="0095250E" w:rsidRDefault="00283C80" w:rsidP="00C06585">
            <w:pPr>
              <w:pStyle w:val="TAL"/>
              <w:rPr>
                <w:b/>
                <w:i/>
                <w:lang w:eastAsia="sv-SE"/>
              </w:rPr>
            </w:pPr>
            <w:r w:rsidRPr="0095250E">
              <w:rPr>
                <w:b/>
                <w:i/>
                <w:lang w:eastAsia="sv-SE"/>
              </w:rPr>
              <w:t>sl-DRX-GC-RetransmissionTimer</w:t>
            </w:r>
          </w:p>
          <w:p w14:paraId="0CD14AC7" w14:textId="77777777" w:rsidR="00283C80" w:rsidRPr="0095250E" w:rsidRDefault="00283C80" w:rsidP="00C06585">
            <w:pPr>
              <w:pStyle w:val="TAL"/>
              <w:rPr>
                <w:lang w:eastAsia="sv-SE"/>
              </w:rPr>
            </w:pPr>
            <w:r w:rsidRPr="0095250E">
              <w:rPr>
                <w:lang w:eastAsia="sv-SE"/>
              </w:rPr>
              <w:t>Value in number of slot lengths of the sidelink BWP where the transport block was received. Value sl0 corresponds to 0 slots, sl1 corresponds to 1 slot, sl2 corresponds to 2 slots, and so on.</w:t>
            </w:r>
          </w:p>
        </w:tc>
      </w:tr>
    </w:tbl>
    <w:p w14:paraId="13F95A9C" w14:textId="77777777" w:rsidR="00283C80" w:rsidRPr="0095250E" w:rsidRDefault="00283C80" w:rsidP="00283C80"/>
    <w:p w14:paraId="6015DF19" w14:textId="77777777" w:rsidR="00283C80" w:rsidRPr="0095250E" w:rsidRDefault="00283C80" w:rsidP="00283C80">
      <w:pPr>
        <w:pStyle w:val="4"/>
        <w:rPr>
          <w:i/>
        </w:rPr>
      </w:pPr>
      <w:bookmarkStart w:id="2737" w:name="_Toc76423520"/>
      <w:bookmarkStart w:id="2738" w:name="_Toc156130789"/>
      <w:r w:rsidRPr="0095250E">
        <w:rPr>
          <w:i/>
        </w:rPr>
        <w:t>–</w:t>
      </w:r>
      <w:r w:rsidRPr="0095250E">
        <w:rPr>
          <w:i/>
        </w:rPr>
        <w:tab/>
        <w:t>SL-DRX-Config</w:t>
      </w:r>
      <w:bookmarkEnd w:id="2737"/>
      <w:r w:rsidRPr="0095250E">
        <w:rPr>
          <w:i/>
        </w:rPr>
        <w:t>UC</w:t>
      </w:r>
      <w:bookmarkEnd w:id="2738"/>
    </w:p>
    <w:p w14:paraId="421CA669" w14:textId="77777777" w:rsidR="00283C80" w:rsidRPr="0095250E" w:rsidRDefault="00283C80" w:rsidP="00283C80">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028EC4D" w14:textId="77777777" w:rsidR="00283C80" w:rsidRPr="0095250E" w:rsidRDefault="00283C80" w:rsidP="00283C80">
      <w:pPr>
        <w:pStyle w:val="TH"/>
      </w:pPr>
      <w:r w:rsidRPr="0095250E">
        <w:rPr>
          <w:i/>
          <w:iCs/>
        </w:rPr>
        <w:t>SL-DRX-ConfigUC</w:t>
      </w:r>
      <w:r w:rsidRPr="0095250E">
        <w:t xml:space="preserve"> information element</w:t>
      </w:r>
    </w:p>
    <w:p w14:paraId="1CFE1DDE" w14:textId="77777777" w:rsidR="00283C80" w:rsidRPr="0095250E" w:rsidRDefault="00283C80" w:rsidP="00283C80">
      <w:pPr>
        <w:pStyle w:val="PL"/>
        <w:rPr>
          <w:color w:val="808080"/>
        </w:rPr>
      </w:pPr>
      <w:r w:rsidRPr="0095250E">
        <w:rPr>
          <w:color w:val="808080"/>
        </w:rPr>
        <w:t>-- ASN1START</w:t>
      </w:r>
    </w:p>
    <w:p w14:paraId="5BCC8398" w14:textId="77777777" w:rsidR="00283C80" w:rsidRPr="0095250E" w:rsidRDefault="00283C80" w:rsidP="00283C80">
      <w:pPr>
        <w:pStyle w:val="PL"/>
        <w:rPr>
          <w:color w:val="808080"/>
        </w:rPr>
      </w:pPr>
      <w:r w:rsidRPr="0095250E">
        <w:rPr>
          <w:color w:val="808080"/>
        </w:rPr>
        <w:t>-- TAG-DRX-CONFIGUC-START</w:t>
      </w:r>
    </w:p>
    <w:p w14:paraId="4FE15607" w14:textId="77777777" w:rsidR="00283C80" w:rsidRPr="0095250E" w:rsidRDefault="00283C80" w:rsidP="00283C80">
      <w:pPr>
        <w:pStyle w:val="PL"/>
      </w:pPr>
    </w:p>
    <w:p w14:paraId="12AE3565" w14:textId="77777777" w:rsidR="00283C80" w:rsidRPr="0095250E" w:rsidRDefault="00283C80" w:rsidP="00283C80">
      <w:pPr>
        <w:pStyle w:val="PL"/>
      </w:pPr>
      <w:r w:rsidRPr="0095250E">
        <w:t xml:space="preserve">SL-DRX-ConfigUC-r17 ::=                 </w:t>
      </w:r>
      <w:r w:rsidRPr="0095250E">
        <w:rPr>
          <w:color w:val="993366"/>
        </w:rPr>
        <w:t>SEQUENCE</w:t>
      </w:r>
      <w:r w:rsidRPr="0095250E">
        <w:t xml:space="preserve"> {</w:t>
      </w:r>
    </w:p>
    <w:p w14:paraId="404317EB" w14:textId="77777777" w:rsidR="00283C80" w:rsidRPr="0095250E" w:rsidRDefault="00283C80" w:rsidP="00283C80">
      <w:pPr>
        <w:pStyle w:val="PL"/>
      </w:pPr>
      <w:r w:rsidRPr="0095250E">
        <w:t xml:space="preserve">    sl-drx-onDurationTimer-r17              </w:t>
      </w:r>
      <w:r w:rsidRPr="0095250E">
        <w:rPr>
          <w:color w:val="993366"/>
        </w:rPr>
        <w:t>CHOICE</w:t>
      </w:r>
      <w:r w:rsidRPr="0095250E">
        <w:t xml:space="preserve"> {</w:t>
      </w:r>
    </w:p>
    <w:p w14:paraId="68F95CFF" w14:textId="77777777" w:rsidR="00283C80" w:rsidRPr="0095250E" w:rsidRDefault="00283C80" w:rsidP="00283C80">
      <w:pPr>
        <w:pStyle w:val="PL"/>
      </w:pPr>
      <w:r w:rsidRPr="0095250E">
        <w:t xml:space="preserve">                                                subMilliSeconds </w:t>
      </w:r>
      <w:r w:rsidRPr="0095250E">
        <w:rPr>
          <w:color w:val="993366"/>
        </w:rPr>
        <w:t>INTEGER</w:t>
      </w:r>
      <w:r w:rsidRPr="0095250E">
        <w:t xml:space="preserve"> (1..31),</w:t>
      </w:r>
    </w:p>
    <w:p w14:paraId="41719F8B" w14:textId="77777777" w:rsidR="00283C80" w:rsidRPr="0095250E" w:rsidRDefault="00283C80" w:rsidP="00283C80">
      <w:pPr>
        <w:pStyle w:val="PL"/>
      </w:pPr>
      <w:r w:rsidRPr="0095250E">
        <w:t xml:space="preserve">                                                milliSeconds    </w:t>
      </w:r>
      <w:r w:rsidRPr="0095250E">
        <w:rPr>
          <w:color w:val="993366"/>
        </w:rPr>
        <w:t>ENUMERATED</w:t>
      </w:r>
      <w:r w:rsidRPr="0095250E">
        <w:t xml:space="preserve"> {</w:t>
      </w:r>
    </w:p>
    <w:p w14:paraId="3F026978" w14:textId="77777777" w:rsidR="00283C80" w:rsidRPr="0095250E" w:rsidRDefault="00283C80" w:rsidP="00283C80">
      <w:pPr>
        <w:pStyle w:val="PL"/>
      </w:pPr>
      <w:r w:rsidRPr="0095250E">
        <w:t xml:space="preserve">                                                    ms1, ms2, ms3, ms4, ms5, ms6, ms8, ms10, ms20, ms30, ms40, ms50, ms60,</w:t>
      </w:r>
    </w:p>
    <w:p w14:paraId="5A94EF7E" w14:textId="77777777" w:rsidR="00283C80" w:rsidRPr="0095250E" w:rsidRDefault="00283C80" w:rsidP="00283C80">
      <w:pPr>
        <w:pStyle w:val="PL"/>
      </w:pPr>
      <w:r w:rsidRPr="0095250E">
        <w:t xml:space="preserve">                                                    ms80, ms100, ms200, ms300, ms400, ms500, ms600, ms800, ms1000, ms1200,</w:t>
      </w:r>
    </w:p>
    <w:p w14:paraId="1EB498E1" w14:textId="77777777" w:rsidR="00283C80" w:rsidRPr="0095250E" w:rsidRDefault="00283C80" w:rsidP="00283C80">
      <w:pPr>
        <w:pStyle w:val="PL"/>
      </w:pPr>
      <w:r w:rsidRPr="0095250E">
        <w:t xml:space="preserve">                                                    ms1600, spare8, spare7, spare6, spare5, spare4, spare3, spare2, spare1}</w:t>
      </w:r>
    </w:p>
    <w:p w14:paraId="1159BCFE" w14:textId="77777777" w:rsidR="00283C80" w:rsidRPr="0095250E" w:rsidRDefault="00283C80" w:rsidP="00283C80">
      <w:pPr>
        <w:pStyle w:val="PL"/>
      </w:pPr>
      <w:r w:rsidRPr="0095250E">
        <w:t xml:space="preserve">                                            },</w:t>
      </w:r>
    </w:p>
    <w:p w14:paraId="3AB41A2A" w14:textId="77777777" w:rsidR="00283C80" w:rsidRPr="0095250E" w:rsidRDefault="00283C80" w:rsidP="00283C80">
      <w:pPr>
        <w:pStyle w:val="PL"/>
      </w:pPr>
      <w:r w:rsidRPr="0095250E">
        <w:t xml:space="preserve">    sl-drx-InactivityTimer-r17              </w:t>
      </w:r>
      <w:r w:rsidRPr="0095250E">
        <w:rPr>
          <w:color w:val="993366"/>
        </w:rPr>
        <w:t>ENUMERATED</w:t>
      </w:r>
      <w:r w:rsidRPr="0095250E">
        <w:t xml:space="preserve"> {</w:t>
      </w:r>
    </w:p>
    <w:p w14:paraId="2A5C9872" w14:textId="77777777" w:rsidR="00283C80" w:rsidRPr="0095250E" w:rsidRDefault="00283C80" w:rsidP="00283C80">
      <w:pPr>
        <w:pStyle w:val="PL"/>
      </w:pPr>
      <w:r w:rsidRPr="0095250E">
        <w:t xml:space="preserve">                                                ms0, ms1, ms2, ms3, ms4, ms5, ms6, ms8, ms10, ms20, ms30, ms40, ms50, ms60, ms80,</w:t>
      </w:r>
    </w:p>
    <w:p w14:paraId="3D51296D" w14:textId="77777777" w:rsidR="00283C80" w:rsidRPr="0095250E" w:rsidRDefault="00283C80" w:rsidP="00283C80">
      <w:pPr>
        <w:pStyle w:val="PL"/>
      </w:pPr>
      <w:r w:rsidRPr="0095250E">
        <w:t xml:space="preserve">                                                ms100, ms200, ms300, ms500, ms750, ms1280, ms1920, ms2560, spare9, spare8,</w:t>
      </w:r>
    </w:p>
    <w:p w14:paraId="6DAF1688" w14:textId="77777777" w:rsidR="00283C80" w:rsidRPr="0095250E" w:rsidRDefault="00283C80" w:rsidP="00283C80">
      <w:pPr>
        <w:pStyle w:val="PL"/>
      </w:pPr>
      <w:r w:rsidRPr="0095250E">
        <w:t xml:space="preserve">                                                spare7, spare6, spare5, spare4, spare3, spare2, spare1},</w:t>
      </w:r>
    </w:p>
    <w:p w14:paraId="71005ABC" w14:textId="77777777" w:rsidR="00283C80" w:rsidRPr="0095250E" w:rsidRDefault="00283C80" w:rsidP="00283C80">
      <w:pPr>
        <w:pStyle w:val="PL"/>
        <w:rPr>
          <w:color w:val="808080"/>
        </w:rPr>
      </w:pPr>
      <w:r w:rsidRPr="0095250E">
        <w:t xml:space="preserve">    sl-drx-HARQ-RTT-Timer1-r17              </w:t>
      </w:r>
      <w:r w:rsidRPr="0095250E">
        <w:rPr>
          <w:color w:val="993366"/>
        </w:rPr>
        <w:t>ENUMERATED</w:t>
      </w:r>
      <w:r w:rsidRPr="0095250E">
        <w:t xml:space="preserve"> {sl0, sl1, sl2, sl4, spare4, spare3, spare2, spare1}     </w:t>
      </w:r>
      <w:r w:rsidRPr="0095250E">
        <w:rPr>
          <w:color w:val="993366"/>
        </w:rPr>
        <w:t>OPTIONAL</w:t>
      </w:r>
      <w:r w:rsidRPr="0095250E">
        <w:t xml:space="preserve">,   </w:t>
      </w:r>
      <w:r w:rsidRPr="0095250E">
        <w:rPr>
          <w:color w:val="808080"/>
        </w:rPr>
        <w:t>-- Need M</w:t>
      </w:r>
    </w:p>
    <w:p w14:paraId="35A5DDE7" w14:textId="77777777" w:rsidR="00283C80" w:rsidRPr="0095250E" w:rsidRDefault="00283C80" w:rsidP="00283C80">
      <w:pPr>
        <w:pStyle w:val="PL"/>
        <w:rPr>
          <w:color w:val="808080"/>
        </w:rPr>
      </w:pPr>
      <w:r w:rsidRPr="0095250E">
        <w:t xml:space="preserve">    sl-drx-HARQ-RTT-Timer2-r17              </w:t>
      </w:r>
      <w:r w:rsidRPr="0095250E">
        <w:rPr>
          <w:color w:val="993366"/>
        </w:rPr>
        <w:t>ENUMERATED</w:t>
      </w:r>
      <w:r w:rsidRPr="0095250E">
        <w:t xml:space="preserve"> {sl0, sl1, sl2, sl4, spare4, spare3, spare2, spare1}     </w:t>
      </w:r>
      <w:r w:rsidRPr="0095250E">
        <w:rPr>
          <w:color w:val="993366"/>
        </w:rPr>
        <w:t>OPTIONAL</w:t>
      </w:r>
      <w:r w:rsidRPr="0095250E">
        <w:t xml:space="preserve">,   </w:t>
      </w:r>
      <w:r w:rsidRPr="0095250E">
        <w:rPr>
          <w:color w:val="808080"/>
        </w:rPr>
        <w:t>-- Need M</w:t>
      </w:r>
    </w:p>
    <w:p w14:paraId="373EA748" w14:textId="77777777" w:rsidR="00283C80" w:rsidRPr="0095250E" w:rsidRDefault="00283C80" w:rsidP="00283C80">
      <w:pPr>
        <w:pStyle w:val="PL"/>
      </w:pPr>
      <w:r w:rsidRPr="0095250E">
        <w:t xml:space="preserve">    sl-drx-RetransmissionTimer-r17          </w:t>
      </w:r>
      <w:r w:rsidRPr="0095250E">
        <w:rPr>
          <w:color w:val="993366"/>
        </w:rPr>
        <w:t>ENUMERATED</w:t>
      </w:r>
      <w:r w:rsidRPr="0095250E">
        <w:t xml:space="preserve"> {</w:t>
      </w:r>
    </w:p>
    <w:p w14:paraId="79A4501E" w14:textId="77777777" w:rsidR="00283C80" w:rsidRPr="0095250E" w:rsidRDefault="00283C80" w:rsidP="00283C80">
      <w:pPr>
        <w:pStyle w:val="PL"/>
      </w:pPr>
      <w:r w:rsidRPr="0095250E">
        <w:t xml:space="preserve">                                                sl0, sl1, sl2, sl4, sl6, sl8, sl16, sl24, sl33, sl40, sl64, sl80, sl96, sl112, sl128,</w:t>
      </w:r>
    </w:p>
    <w:p w14:paraId="2FA27C5F" w14:textId="77777777" w:rsidR="00283C80" w:rsidRPr="0095250E" w:rsidRDefault="00283C80" w:rsidP="00283C80">
      <w:pPr>
        <w:pStyle w:val="PL"/>
      </w:pPr>
      <w:r w:rsidRPr="0095250E">
        <w:t xml:space="preserve">                                                sl160, sl320, spare15, spare14, spare13, spare12, spare11, spare10, spare9,</w:t>
      </w:r>
    </w:p>
    <w:p w14:paraId="078A0A87" w14:textId="77777777" w:rsidR="00283C80" w:rsidRPr="0095250E" w:rsidRDefault="00283C80" w:rsidP="00283C80">
      <w:pPr>
        <w:pStyle w:val="PL"/>
      </w:pPr>
      <w:r w:rsidRPr="0095250E">
        <w:t xml:space="preserve">                                                spare8, spare7, spare6, spare5, spare4, spare3, spare2, spare1},</w:t>
      </w:r>
    </w:p>
    <w:p w14:paraId="55C2917E" w14:textId="77777777" w:rsidR="00283C80" w:rsidRPr="0095250E" w:rsidRDefault="00283C80" w:rsidP="00283C80">
      <w:pPr>
        <w:pStyle w:val="PL"/>
      </w:pPr>
      <w:r w:rsidRPr="0095250E">
        <w:t xml:space="preserve">    sl-drx-CycleStartOffset-r17         </w:t>
      </w:r>
      <w:r w:rsidRPr="0095250E">
        <w:rPr>
          <w:color w:val="993366"/>
        </w:rPr>
        <w:t>CHOICE</w:t>
      </w:r>
      <w:r w:rsidRPr="0095250E">
        <w:t xml:space="preserve"> {</w:t>
      </w:r>
    </w:p>
    <w:p w14:paraId="24546E4F" w14:textId="77777777" w:rsidR="00283C80" w:rsidRPr="0095250E" w:rsidRDefault="00283C80" w:rsidP="00283C80">
      <w:pPr>
        <w:pStyle w:val="PL"/>
      </w:pPr>
      <w:r w:rsidRPr="0095250E">
        <w:t xml:space="preserve">        ms10                                </w:t>
      </w:r>
      <w:r w:rsidRPr="0095250E">
        <w:rPr>
          <w:color w:val="993366"/>
        </w:rPr>
        <w:t>INTEGER</w:t>
      </w:r>
      <w:r w:rsidRPr="0095250E">
        <w:t>(0..9),</w:t>
      </w:r>
    </w:p>
    <w:p w14:paraId="561896E1" w14:textId="77777777" w:rsidR="00283C80" w:rsidRPr="0095250E" w:rsidRDefault="00283C80" w:rsidP="00283C80">
      <w:pPr>
        <w:pStyle w:val="PL"/>
      </w:pPr>
      <w:r w:rsidRPr="0095250E">
        <w:t xml:space="preserve">        ms20                                </w:t>
      </w:r>
      <w:r w:rsidRPr="0095250E">
        <w:rPr>
          <w:color w:val="993366"/>
        </w:rPr>
        <w:t>INTEGER</w:t>
      </w:r>
      <w:r w:rsidRPr="0095250E">
        <w:t>(0..19),</w:t>
      </w:r>
    </w:p>
    <w:p w14:paraId="086108D6" w14:textId="77777777" w:rsidR="00283C80" w:rsidRPr="0095250E" w:rsidRDefault="00283C80" w:rsidP="00283C80">
      <w:pPr>
        <w:pStyle w:val="PL"/>
      </w:pPr>
      <w:r w:rsidRPr="0095250E">
        <w:t xml:space="preserve">        ms32                                </w:t>
      </w:r>
      <w:r w:rsidRPr="0095250E">
        <w:rPr>
          <w:color w:val="993366"/>
        </w:rPr>
        <w:t>INTEGER</w:t>
      </w:r>
      <w:r w:rsidRPr="0095250E">
        <w:t>(0..31),</w:t>
      </w:r>
    </w:p>
    <w:p w14:paraId="0D9CBE15" w14:textId="77777777" w:rsidR="00283C80" w:rsidRPr="0095250E" w:rsidRDefault="00283C80" w:rsidP="00283C80">
      <w:pPr>
        <w:pStyle w:val="PL"/>
      </w:pPr>
      <w:r w:rsidRPr="0095250E">
        <w:t xml:space="preserve">        ms40                                </w:t>
      </w:r>
      <w:r w:rsidRPr="0095250E">
        <w:rPr>
          <w:color w:val="993366"/>
        </w:rPr>
        <w:t>INTEGER</w:t>
      </w:r>
      <w:r w:rsidRPr="0095250E">
        <w:t>(0..39),</w:t>
      </w:r>
    </w:p>
    <w:p w14:paraId="5134D1EB" w14:textId="77777777" w:rsidR="00283C80" w:rsidRPr="0095250E" w:rsidRDefault="00283C80" w:rsidP="00283C80">
      <w:pPr>
        <w:pStyle w:val="PL"/>
      </w:pPr>
      <w:r w:rsidRPr="0095250E">
        <w:t xml:space="preserve">        ms60                                </w:t>
      </w:r>
      <w:r w:rsidRPr="0095250E">
        <w:rPr>
          <w:color w:val="993366"/>
        </w:rPr>
        <w:t>INTEGER</w:t>
      </w:r>
      <w:r w:rsidRPr="0095250E">
        <w:t>(0..59),</w:t>
      </w:r>
    </w:p>
    <w:p w14:paraId="7265F73D" w14:textId="77777777" w:rsidR="00283C80" w:rsidRPr="0095250E" w:rsidRDefault="00283C80" w:rsidP="00283C80">
      <w:pPr>
        <w:pStyle w:val="PL"/>
      </w:pPr>
      <w:r w:rsidRPr="0095250E">
        <w:t xml:space="preserve">        ms64                                </w:t>
      </w:r>
      <w:r w:rsidRPr="0095250E">
        <w:rPr>
          <w:color w:val="993366"/>
        </w:rPr>
        <w:t>INTEGER</w:t>
      </w:r>
      <w:r w:rsidRPr="0095250E">
        <w:t>(0..63),</w:t>
      </w:r>
    </w:p>
    <w:p w14:paraId="4CCADB51" w14:textId="77777777" w:rsidR="00283C80" w:rsidRPr="0095250E" w:rsidRDefault="00283C80" w:rsidP="00283C80">
      <w:pPr>
        <w:pStyle w:val="PL"/>
      </w:pPr>
      <w:r w:rsidRPr="0095250E">
        <w:t xml:space="preserve">        ms70                                </w:t>
      </w:r>
      <w:r w:rsidRPr="0095250E">
        <w:rPr>
          <w:color w:val="993366"/>
        </w:rPr>
        <w:t>INTEGER</w:t>
      </w:r>
      <w:r w:rsidRPr="0095250E">
        <w:t>(0..69),</w:t>
      </w:r>
    </w:p>
    <w:p w14:paraId="1D4C8B85" w14:textId="77777777" w:rsidR="00283C80" w:rsidRPr="0095250E" w:rsidRDefault="00283C80" w:rsidP="00283C80">
      <w:pPr>
        <w:pStyle w:val="PL"/>
      </w:pPr>
      <w:r w:rsidRPr="0095250E">
        <w:t xml:space="preserve">        ms80                                </w:t>
      </w:r>
      <w:r w:rsidRPr="0095250E">
        <w:rPr>
          <w:color w:val="993366"/>
        </w:rPr>
        <w:t>INTEGER</w:t>
      </w:r>
      <w:r w:rsidRPr="0095250E">
        <w:t>(0..79),</w:t>
      </w:r>
    </w:p>
    <w:p w14:paraId="1C911FAC" w14:textId="77777777" w:rsidR="00283C80" w:rsidRPr="0095250E" w:rsidRDefault="00283C80" w:rsidP="00283C80">
      <w:pPr>
        <w:pStyle w:val="PL"/>
      </w:pPr>
      <w:r w:rsidRPr="0095250E">
        <w:t xml:space="preserve">        ms128                               </w:t>
      </w:r>
      <w:r w:rsidRPr="0095250E">
        <w:rPr>
          <w:color w:val="993366"/>
        </w:rPr>
        <w:t>INTEGER</w:t>
      </w:r>
      <w:r w:rsidRPr="0095250E">
        <w:t>(0..127),</w:t>
      </w:r>
    </w:p>
    <w:p w14:paraId="0678BF5D" w14:textId="77777777" w:rsidR="00283C80" w:rsidRPr="0095250E" w:rsidRDefault="00283C80" w:rsidP="00283C80">
      <w:pPr>
        <w:pStyle w:val="PL"/>
      </w:pPr>
      <w:r w:rsidRPr="0095250E">
        <w:t xml:space="preserve">        ms160                               </w:t>
      </w:r>
      <w:r w:rsidRPr="0095250E">
        <w:rPr>
          <w:color w:val="993366"/>
        </w:rPr>
        <w:t>INTEGER</w:t>
      </w:r>
      <w:r w:rsidRPr="0095250E">
        <w:t>(0..159),</w:t>
      </w:r>
    </w:p>
    <w:p w14:paraId="6151F6E6" w14:textId="77777777" w:rsidR="00283C80" w:rsidRPr="0095250E" w:rsidRDefault="00283C80" w:rsidP="00283C80">
      <w:pPr>
        <w:pStyle w:val="PL"/>
      </w:pPr>
      <w:r w:rsidRPr="0095250E">
        <w:t xml:space="preserve">        ms256                               </w:t>
      </w:r>
      <w:r w:rsidRPr="0095250E">
        <w:rPr>
          <w:color w:val="993366"/>
        </w:rPr>
        <w:t>INTEGER</w:t>
      </w:r>
      <w:r w:rsidRPr="0095250E">
        <w:t>(0..255),</w:t>
      </w:r>
    </w:p>
    <w:p w14:paraId="2079C487" w14:textId="77777777" w:rsidR="00283C80" w:rsidRPr="0095250E" w:rsidRDefault="00283C80" w:rsidP="00283C80">
      <w:pPr>
        <w:pStyle w:val="PL"/>
      </w:pPr>
      <w:r w:rsidRPr="0095250E">
        <w:t xml:space="preserve">        ms320                               </w:t>
      </w:r>
      <w:r w:rsidRPr="0095250E">
        <w:rPr>
          <w:color w:val="993366"/>
        </w:rPr>
        <w:t>INTEGER</w:t>
      </w:r>
      <w:r w:rsidRPr="0095250E">
        <w:t>(0..319),</w:t>
      </w:r>
    </w:p>
    <w:p w14:paraId="7A7522E4" w14:textId="77777777" w:rsidR="00283C80" w:rsidRPr="0095250E" w:rsidRDefault="00283C80" w:rsidP="00283C80">
      <w:pPr>
        <w:pStyle w:val="PL"/>
      </w:pPr>
      <w:r w:rsidRPr="0095250E">
        <w:t xml:space="preserve">        ms512                               </w:t>
      </w:r>
      <w:r w:rsidRPr="0095250E">
        <w:rPr>
          <w:color w:val="993366"/>
        </w:rPr>
        <w:t>INTEGER</w:t>
      </w:r>
      <w:r w:rsidRPr="0095250E">
        <w:t>(0..511),</w:t>
      </w:r>
    </w:p>
    <w:p w14:paraId="7AC87957" w14:textId="77777777" w:rsidR="00283C80" w:rsidRPr="0095250E" w:rsidRDefault="00283C80" w:rsidP="00283C80">
      <w:pPr>
        <w:pStyle w:val="PL"/>
      </w:pPr>
      <w:r w:rsidRPr="0095250E">
        <w:t xml:space="preserve">        ms640                               </w:t>
      </w:r>
      <w:r w:rsidRPr="0095250E">
        <w:rPr>
          <w:color w:val="993366"/>
        </w:rPr>
        <w:t>INTEGER</w:t>
      </w:r>
      <w:r w:rsidRPr="0095250E">
        <w:t>(0..639),</w:t>
      </w:r>
    </w:p>
    <w:p w14:paraId="77E3E9D3" w14:textId="77777777" w:rsidR="00283C80" w:rsidRPr="0095250E" w:rsidRDefault="00283C80" w:rsidP="00283C80">
      <w:pPr>
        <w:pStyle w:val="PL"/>
      </w:pPr>
      <w:r w:rsidRPr="0095250E">
        <w:t xml:space="preserve">        ms1024                              </w:t>
      </w:r>
      <w:r w:rsidRPr="0095250E">
        <w:rPr>
          <w:color w:val="993366"/>
        </w:rPr>
        <w:t>INTEGER</w:t>
      </w:r>
      <w:r w:rsidRPr="0095250E">
        <w:t>(0..1023),</w:t>
      </w:r>
    </w:p>
    <w:p w14:paraId="7D8E4127" w14:textId="77777777" w:rsidR="00283C80" w:rsidRPr="0095250E" w:rsidRDefault="00283C80" w:rsidP="00283C80">
      <w:pPr>
        <w:pStyle w:val="PL"/>
      </w:pPr>
      <w:r w:rsidRPr="0095250E">
        <w:t xml:space="preserve">        ms1280                              </w:t>
      </w:r>
      <w:r w:rsidRPr="0095250E">
        <w:rPr>
          <w:color w:val="993366"/>
        </w:rPr>
        <w:t>INTEGER</w:t>
      </w:r>
      <w:r w:rsidRPr="0095250E">
        <w:t>(0..1279),</w:t>
      </w:r>
    </w:p>
    <w:p w14:paraId="55667EF6" w14:textId="77777777" w:rsidR="00283C80" w:rsidRPr="0095250E" w:rsidRDefault="00283C80" w:rsidP="00283C80">
      <w:pPr>
        <w:pStyle w:val="PL"/>
      </w:pPr>
      <w:r w:rsidRPr="0095250E">
        <w:t xml:space="preserve">        ms2048                              </w:t>
      </w:r>
      <w:r w:rsidRPr="0095250E">
        <w:rPr>
          <w:color w:val="993366"/>
        </w:rPr>
        <w:t>INTEGER</w:t>
      </w:r>
      <w:r w:rsidRPr="0095250E">
        <w:t>(0..2047),</w:t>
      </w:r>
    </w:p>
    <w:p w14:paraId="58217EB4" w14:textId="77777777" w:rsidR="00283C80" w:rsidRPr="0095250E" w:rsidRDefault="00283C80" w:rsidP="00283C80">
      <w:pPr>
        <w:pStyle w:val="PL"/>
      </w:pPr>
      <w:r w:rsidRPr="0095250E">
        <w:t xml:space="preserve">        ms2560                              </w:t>
      </w:r>
      <w:r w:rsidRPr="0095250E">
        <w:rPr>
          <w:color w:val="993366"/>
        </w:rPr>
        <w:t>INTEGER</w:t>
      </w:r>
      <w:r w:rsidRPr="0095250E">
        <w:t>(0..2559),</w:t>
      </w:r>
    </w:p>
    <w:p w14:paraId="1806A958" w14:textId="77777777" w:rsidR="00283C80" w:rsidRPr="0095250E" w:rsidRDefault="00283C80" w:rsidP="00283C80">
      <w:pPr>
        <w:pStyle w:val="PL"/>
      </w:pPr>
      <w:r w:rsidRPr="0095250E">
        <w:t xml:space="preserve">        ms5120                              </w:t>
      </w:r>
      <w:r w:rsidRPr="0095250E">
        <w:rPr>
          <w:color w:val="993366"/>
        </w:rPr>
        <w:t>INTEGER</w:t>
      </w:r>
      <w:r w:rsidRPr="0095250E">
        <w:t>(0..5119),</w:t>
      </w:r>
    </w:p>
    <w:p w14:paraId="529B424D" w14:textId="77777777" w:rsidR="00283C80" w:rsidRPr="0095250E" w:rsidRDefault="00283C80" w:rsidP="00283C80">
      <w:pPr>
        <w:pStyle w:val="PL"/>
      </w:pPr>
      <w:r w:rsidRPr="0095250E">
        <w:t xml:space="preserve">        ms10240                             </w:t>
      </w:r>
      <w:r w:rsidRPr="0095250E">
        <w:rPr>
          <w:color w:val="993366"/>
        </w:rPr>
        <w:t>INTEGER</w:t>
      </w:r>
      <w:r w:rsidRPr="0095250E">
        <w:t>(0..10239)</w:t>
      </w:r>
    </w:p>
    <w:p w14:paraId="294B59B1" w14:textId="77777777" w:rsidR="00283C80" w:rsidRPr="0095250E" w:rsidRDefault="00283C80" w:rsidP="00283C80">
      <w:pPr>
        <w:pStyle w:val="PL"/>
      </w:pPr>
      <w:r w:rsidRPr="0095250E">
        <w:t xml:space="preserve">    },</w:t>
      </w:r>
    </w:p>
    <w:p w14:paraId="4ABCAD59" w14:textId="77777777" w:rsidR="00283C80" w:rsidRPr="0095250E" w:rsidRDefault="00283C80" w:rsidP="00283C80">
      <w:pPr>
        <w:pStyle w:val="PL"/>
      </w:pPr>
      <w:r w:rsidRPr="0095250E">
        <w:t xml:space="preserve">    sl-drx-SlotOffset                       </w:t>
      </w:r>
      <w:r w:rsidRPr="0095250E">
        <w:rPr>
          <w:color w:val="993366"/>
        </w:rPr>
        <w:t>INTEGER</w:t>
      </w:r>
      <w:r w:rsidRPr="0095250E">
        <w:t xml:space="preserve"> (0..31)</w:t>
      </w:r>
    </w:p>
    <w:p w14:paraId="43530533" w14:textId="77777777" w:rsidR="00283C80" w:rsidRPr="0095250E" w:rsidRDefault="00283C80" w:rsidP="00283C80">
      <w:pPr>
        <w:pStyle w:val="PL"/>
      </w:pPr>
      <w:r w:rsidRPr="0095250E">
        <w:t>}</w:t>
      </w:r>
    </w:p>
    <w:p w14:paraId="62FB5582" w14:textId="77777777" w:rsidR="00283C80" w:rsidRPr="0095250E" w:rsidRDefault="00283C80" w:rsidP="00283C80">
      <w:pPr>
        <w:pStyle w:val="PL"/>
      </w:pPr>
    </w:p>
    <w:p w14:paraId="5F0C5037" w14:textId="77777777" w:rsidR="00283C80" w:rsidRPr="0095250E" w:rsidRDefault="00283C80" w:rsidP="00283C80">
      <w:pPr>
        <w:pStyle w:val="PL"/>
        <w:rPr>
          <w:color w:val="808080"/>
        </w:rPr>
      </w:pPr>
      <w:r w:rsidRPr="0095250E">
        <w:rPr>
          <w:color w:val="808080"/>
        </w:rPr>
        <w:t>-- TAG-SL-DRX-CONFIGUC-STOP</w:t>
      </w:r>
    </w:p>
    <w:p w14:paraId="766E2EB6" w14:textId="77777777" w:rsidR="00283C80" w:rsidRPr="0095250E" w:rsidRDefault="00283C80" w:rsidP="00283C80">
      <w:pPr>
        <w:pStyle w:val="PL"/>
        <w:rPr>
          <w:color w:val="808080"/>
        </w:rPr>
      </w:pPr>
      <w:r w:rsidRPr="0095250E">
        <w:rPr>
          <w:color w:val="808080"/>
        </w:rPr>
        <w:t>-- ASN1STOP</w:t>
      </w:r>
    </w:p>
    <w:p w14:paraId="7C02E90F" w14:textId="77777777" w:rsidR="00283C80" w:rsidRPr="0095250E" w:rsidRDefault="00283C80" w:rsidP="00283C80"/>
    <w:p w14:paraId="16B3E8DA" w14:textId="77777777" w:rsidR="00283C80" w:rsidRPr="0095250E" w:rsidRDefault="00283C80" w:rsidP="00283C80">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3E568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F8A52D" w14:textId="77777777" w:rsidR="00283C80" w:rsidRPr="0095250E" w:rsidRDefault="00283C80" w:rsidP="00C06585">
            <w:pPr>
              <w:pStyle w:val="TAH"/>
              <w:rPr>
                <w:lang w:eastAsia="sv-SE"/>
              </w:rPr>
            </w:pPr>
            <w:r w:rsidRPr="0095250E">
              <w:rPr>
                <w:i/>
                <w:lang w:eastAsia="sv-SE"/>
              </w:rPr>
              <w:t xml:space="preserve">SL-DRX-ConfigUC </w:t>
            </w:r>
            <w:r w:rsidRPr="0095250E">
              <w:rPr>
                <w:lang w:eastAsia="sv-SE"/>
              </w:rPr>
              <w:t>field descriptions</w:t>
            </w:r>
          </w:p>
        </w:tc>
      </w:tr>
      <w:tr w:rsidR="00283C80" w:rsidRPr="0095250E" w14:paraId="2B55A19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F0201C" w14:textId="77777777" w:rsidR="00283C80" w:rsidRPr="0095250E" w:rsidRDefault="00283C80" w:rsidP="00C06585">
            <w:pPr>
              <w:pStyle w:val="TAL"/>
              <w:rPr>
                <w:b/>
                <w:i/>
                <w:lang w:eastAsia="sv-SE"/>
              </w:rPr>
            </w:pPr>
            <w:r w:rsidRPr="0095250E">
              <w:rPr>
                <w:b/>
                <w:i/>
                <w:lang w:eastAsia="sv-SE"/>
              </w:rPr>
              <w:t>sl-drx-CycleStartOffset</w:t>
            </w:r>
          </w:p>
          <w:p w14:paraId="110C98FB" w14:textId="77777777" w:rsidR="00283C80" w:rsidRPr="0095250E" w:rsidRDefault="00283C80" w:rsidP="00C06585">
            <w:pPr>
              <w:pStyle w:val="TAL"/>
              <w:rPr>
                <w:lang w:eastAsia="sv-SE"/>
              </w:rPr>
            </w:pPr>
            <w:r w:rsidRPr="0095250E">
              <w:rPr>
                <w:lang w:eastAsia="sv-SE"/>
              </w:rPr>
              <w:t xml:space="preserve">Sidelink </w:t>
            </w:r>
            <w:r w:rsidRPr="0095250E">
              <w:rPr>
                <w:i/>
                <w:lang w:eastAsia="sv-SE"/>
              </w:rPr>
              <w:t>drx-Cycle</w:t>
            </w:r>
            <w:r w:rsidRPr="0095250E">
              <w:rPr>
                <w:lang w:eastAsia="sv-SE"/>
              </w:rPr>
              <w:t xml:space="preserve"> in ms and sidelink </w:t>
            </w:r>
            <w:r w:rsidRPr="0095250E">
              <w:rPr>
                <w:i/>
                <w:lang w:eastAsia="sv-SE"/>
              </w:rPr>
              <w:t>drx-StartOffset</w:t>
            </w:r>
            <w:r w:rsidRPr="0095250E">
              <w:rPr>
                <w:lang w:eastAsia="sv-SE"/>
              </w:rPr>
              <w:t xml:space="preserve"> in multiples of 1 ms.</w:t>
            </w:r>
          </w:p>
        </w:tc>
      </w:tr>
      <w:tr w:rsidR="00283C80" w:rsidRPr="0095250E" w14:paraId="5B2C426C" w14:textId="77777777" w:rsidTr="00C06585">
        <w:tc>
          <w:tcPr>
            <w:tcW w:w="14173" w:type="dxa"/>
            <w:tcBorders>
              <w:top w:val="single" w:sz="4" w:space="0" w:color="auto"/>
              <w:left w:val="single" w:sz="4" w:space="0" w:color="auto"/>
              <w:bottom w:val="single" w:sz="4" w:space="0" w:color="auto"/>
              <w:right w:val="single" w:sz="4" w:space="0" w:color="auto"/>
            </w:tcBorders>
          </w:tcPr>
          <w:p w14:paraId="0F25C201" w14:textId="77777777" w:rsidR="00283C80" w:rsidRPr="0095250E" w:rsidRDefault="00283C80" w:rsidP="00C06585">
            <w:pPr>
              <w:pStyle w:val="TAL"/>
              <w:rPr>
                <w:b/>
                <w:i/>
                <w:lang w:eastAsia="sv-SE"/>
              </w:rPr>
            </w:pPr>
            <w:r w:rsidRPr="0095250E">
              <w:rPr>
                <w:b/>
                <w:i/>
                <w:lang w:eastAsia="sv-SE"/>
              </w:rPr>
              <w:t>sl-drx-HARQ-RTT-Timer1, sl-drx-HARQ-RTT-Timer2</w:t>
            </w:r>
          </w:p>
          <w:p w14:paraId="36905C28" w14:textId="77777777" w:rsidR="00283C80" w:rsidRPr="0095250E" w:rsidRDefault="00283C80" w:rsidP="00C06585">
            <w:pPr>
              <w:pStyle w:val="TAL"/>
              <w:rPr>
                <w:lang w:eastAsia="sv-SE"/>
              </w:rPr>
            </w:pPr>
            <w:r w:rsidRPr="0095250E">
              <w:rPr>
                <w:lang w:eastAsia="sv-SE"/>
              </w:rPr>
              <w:t xml:space="preserve">Value in number of slot lengths of the BWP where the transport block was received. </w:t>
            </w:r>
            <w:r w:rsidRPr="0095250E">
              <w:rPr>
                <w:rFonts w:cs="Arial"/>
                <w:lang w:eastAsia="zh-CN"/>
              </w:rPr>
              <w:t>Value sl0 corresponds to 0 slots, sl1 corresponds to 1 slot, sl2 corresponds to 2 slots, and so on.</w:t>
            </w:r>
            <w:r w:rsidRPr="0095250E">
              <w:rPr>
                <w:lang w:eastAsia="sv-SE"/>
              </w:rPr>
              <w:t xml:space="preserve"> </w:t>
            </w:r>
            <w:r w:rsidRPr="0095250E">
              <w:rPr>
                <w:i/>
                <w:lang w:eastAsia="zh-CN"/>
              </w:rPr>
              <w:t>sl-drx-HARQ-RTT-Timer1</w:t>
            </w:r>
            <w:r w:rsidRPr="0095250E">
              <w:rPr>
                <w:lang w:eastAsia="zh-CN"/>
              </w:rPr>
              <w:t xml:space="preserve"> is used for HARQ feedback enabled sidelink retransmission if SCI does not indicate retransmission resource(s). </w:t>
            </w:r>
            <w:r w:rsidRPr="0095250E">
              <w:rPr>
                <w:i/>
                <w:lang w:eastAsia="zh-CN"/>
              </w:rPr>
              <w:t>sl-drx-HARQ-RTT-Timer2</w:t>
            </w:r>
            <w:r w:rsidRPr="0095250E">
              <w:rPr>
                <w:lang w:eastAsia="zh-CN"/>
              </w:rPr>
              <w:t xml:space="preserve"> is used for HARQ feedback disabled sidelink retransmission in resource pool configured with PSFCH if SCI does not indicate retransmission resource(s)</w:t>
            </w:r>
            <w:r w:rsidRPr="0095250E">
              <w:rPr>
                <w:lang w:eastAsia="sv-SE"/>
              </w:rPr>
              <w:t>.</w:t>
            </w:r>
          </w:p>
        </w:tc>
      </w:tr>
      <w:tr w:rsidR="00283C80" w:rsidRPr="0095250E" w14:paraId="2C01A42F" w14:textId="77777777" w:rsidTr="00C06585">
        <w:tc>
          <w:tcPr>
            <w:tcW w:w="14173" w:type="dxa"/>
            <w:tcBorders>
              <w:top w:val="single" w:sz="4" w:space="0" w:color="auto"/>
              <w:left w:val="single" w:sz="4" w:space="0" w:color="auto"/>
              <w:bottom w:val="single" w:sz="4" w:space="0" w:color="auto"/>
              <w:right w:val="single" w:sz="4" w:space="0" w:color="auto"/>
            </w:tcBorders>
          </w:tcPr>
          <w:p w14:paraId="4BFD058C" w14:textId="77777777" w:rsidR="00283C80" w:rsidRPr="0095250E" w:rsidRDefault="00283C80" w:rsidP="00C06585">
            <w:pPr>
              <w:pStyle w:val="TAL"/>
              <w:rPr>
                <w:b/>
                <w:i/>
                <w:lang w:eastAsia="sv-SE"/>
              </w:rPr>
            </w:pPr>
            <w:r w:rsidRPr="0095250E">
              <w:rPr>
                <w:b/>
                <w:i/>
                <w:lang w:eastAsia="sv-SE"/>
              </w:rPr>
              <w:t>sl-drx-InactivityTimer</w:t>
            </w:r>
          </w:p>
          <w:p w14:paraId="44CA9D4E" w14:textId="77777777" w:rsidR="00283C80" w:rsidRPr="0095250E" w:rsidRDefault="00283C80" w:rsidP="00C06585">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283C80" w:rsidRPr="0095250E" w14:paraId="43F2618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0479A9" w14:textId="77777777" w:rsidR="00283C80" w:rsidRPr="0095250E" w:rsidRDefault="00283C80" w:rsidP="00C06585">
            <w:pPr>
              <w:pStyle w:val="TAL"/>
              <w:rPr>
                <w:b/>
                <w:i/>
                <w:lang w:eastAsia="sv-SE"/>
              </w:rPr>
            </w:pPr>
            <w:r w:rsidRPr="0095250E">
              <w:rPr>
                <w:b/>
                <w:i/>
                <w:lang w:eastAsia="sv-SE"/>
              </w:rPr>
              <w:t>sl-drx-onDurationTimer</w:t>
            </w:r>
          </w:p>
          <w:p w14:paraId="04BC3964" w14:textId="77777777" w:rsidR="00283C80" w:rsidRPr="0095250E" w:rsidRDefault="00283C80" w:rsidP="00C06585">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283C80" w:rsidRPr="0095250E" w14:paraId="35565AB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938A33" w14:textId="77777777" w:rsidR="00283C80" w:rsidRPr="0095250E" w:rsidRDefault="00283C80" w:rsidP="00C06585">
            <w:pPr>
              <w:pStyle w:val="TAL"/>
              <w:rPr>
                <w:b/>
                <w:i/>
                <w:lang w:eastAsia="sv-SE"/>
              </w:rPr>
            </w:pPr>
            <w:r w:rsidRPr="0095250E">
              <w:rPr>
                <w:b/>
                <w:i/>
                <w:lang w:eastAsia="sv-SE"/>
              </w:rPr>
              <w:t>sl-drx-RetransmissionTimer</w:t>
            </w:r>
          </w:p>
          <w:p w14:paraId="6B29956D" w14:textId="77777777" w:rsidR="00283C80" w:rsidRPr="0095250E" w:rsidRDefault="00283C80" w:rsidP="00C06585">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283C80" w:rsidRPr="0095250E" w14:paraId="1FDB399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E278A4" w14:textId="77777777" w:rsidR="00283C80" w:rsidRPr="0095250E" w:rsidRDefault="00283C80" w:rsidP="00C06585">
            <w:pPr>
              <w:pStyle w:val="TAL"/>
              <w:rPr>
                <w:b/>
                <w:i/>
                <w:lang w:eastAsia="sv-SE"/>
              </w:rPr>
            </w:pPr>
            <w:r w:rsidRPr="0095250E">
              <w:rPr>
                <w:b/>
                <w:i/>
                <w:lang w:eastAsia="sv-SE"/>
              </w:rPr>
              <w:t>sl-drx-SlotOffset</w:t>
            </w:r>
          </w:p>
          <w:p w14:paraId="273B0FD6" w14:textId="77777777" w:rsidR="00283C80" w:rsidRPr="0095250E" w:rsidRDefault="00283C80" w:rsidP="00C06585">
            <w:pPr>
              <w:pStyle w:val="TAL"/>
              <w:rPr>
                <w:lang w:eastAsia="sv-SE"/>
              </w:rPr>
            </w:pPr>
            <w:r w:rsidRPr="0095250E">
              <w:rPr>
                <w:lang w:eastAsia="sv-SE"/>
              </w:rPr>
              <w:t>Value in 1/32 ms. Value 0 corresponds to 0 ms, value 1 corresponds to 1/32 ms, value 2 corresponds to 2/32 ms, and so on.</w:t>
            </w:r>
          </w:p>
        </w:tc>
      </w:tr>
    </w:tbl>
    <w:p w14:paraId="383C4BB0" w14:textId="77777777" w:rsidR="00283C80" w:rsidRPr="0095250E" w:rsidRDefault="00283C80" w:rsidP="00283C80">
      <w:pPr>
        <w:rPr>
          <w:rFonts w:eastAsia="MS Mincho"/>
        </w:rPr>
      </w:pPr>
    </w:p>
    <w:p w14:paraId="7C307ADF" w14:textId="77777777" w:rsidR="00283C80" w:rsidRPr="0095250E" w:rsidRDefault="00283C80" w:rsidP="00283C80">
      <w:pPr>
        <w:pStyle w:val="4"/>
        <w:rPr>
          <w:i/>
        </w:rPr>
      </w:pPr>
      <w:bookmarkStart w:id="2739" w:name="_Toc156130790"/>
      <w:r w:rsidRPr="0095250E">
        <w:rPr>
          <w:i/>
        </w:rPr>
        <w:t>–</w:t>
      </w:r>
      <w:r w:rsidRPr="0095250E">
        <w:rPr>
          <w:i/>
        </w:rPr>
        <w:tab/>
        <w:t>SL-DRX-ConfigUC-SemiStatic</w:t>
      </w:r>
      <w:bookmarkEnd w:id="2739"/>
    </w:p>
    <w:p w14:paraId="6AE6B857" w14:textId="77777777" w:rsidR="00283C80" w:rsidRPr="0095250E" w:rsidRDefault="00283C80" w:rsidP="00283C80">
      <w:r w:rsidRPr="0095250E">
        <w:t xml:space="preserve">The IE </w:t>
      </w:r>
      <w:r w:rsidRPr="0095250E">
        <w:rPr>
          <w:i/>
          <w:iCs/>
        </w:rPr>
        <w:t>SL-</w:t>
      </w:r>
      <w:r w:rsidRPr="0095250E">
        <w:rPr>
          <w:i/>
        </w:rPr>
        <w:t>DRX-ConfigUC-SemiStatic</w:t>
      </w:r>
      <w:r w:rsidRPr="0095250E">
        <w:t xml:space="preserve"> is used to indicate the semi-static sidelink DRX related parameters for unicast communication.</w:t>
      </w:r>
    </w:p>
    <w:p w14:paraId="303AE136" w14:textId="77777777" w:rsidR="00283C80" w:rsidRPr="0095250E" w:rsidRDefault="00283C80" w:rsidP="00283C80">
      <w:pPr>
        <w:pStyle w:val="TH"/>
      </w:pPr>
      <w:r w:rsidRPr="0095250E">
        <w:rPr>
          <w:i/>
          <w:iCs/>
        </w:rPr>
        <w:t>SL-DRX-ConfigUC</w:t>
      </w:r>
      <w:r w:rsidRPr="0095250E">
        <w:t>-SemiStatic information element</w:t>
      </w:r>
    </w:p>
    <w:p w14:paraId="5DDE94FB" w14:textId="77777777" w:rsidR="00283C80" w:rsidRPr="0095250E" w:rsidRDefault="00283C80" w:rsidP="00283C80">
      <w:pPr>
        <w:pStyle w:val="PL"/>
        <w:rPr>
          <w:color w:val="808080"/>
        </w:rPr>
      </w:pPr>
      <w:r w:rsidRPr="0095250E">
        <w:rPr>
          <w:color w:val="808080"/>
        </w:rPr>
        <w:t>-- ASN1START</w:t>
      </w:r>
    </w:p>
    <w:p w14:paraId="3F063C26" w14:textId="77777777" w:rsidR="00283C80" w:rsidRPr="0095250E" w:rsidRDefault="00283C80" w:rsidP="00283C80">
      <w:pPr>
        <w:pStyle w:val="PL"/>
        <w:rPr>
          <w:color w:val="808080"/>
        </w:rPr>
      </w:pPr>
      <w:r w:rsidRPr="0095250E">
        <w:rPr>
          <w:color w:val="808080"/>
        </w:rPr>
        <w:t>-- TAG-DRX-CONFIGUCSEMISTATIC-START</w:t>
      </w:r>
    </w:p>
    <w:p w14:paraId="6D3E44E9" w14:textId="77777777" w:rsidR="00283C80" w:rsidRPr="0095250E" w:rsidRDefault="00283C80" w:rsidP="00283C80">
      <w:pPr>
        <w:pStyle w:val="PL"/>
      </w:pPr>
    </w:p>
    <w:p w14:paraId="08E686F3" w14:textId="77777777" w:rsidR="00283C80" w:rsidRPr="0095250E" w:rsidRDefault="00283C80" w:rsidP="00283C80">
      <w:pPr>
        <w:pStyle w:val="PL"/>
      </w:pPr>
      <w:r w:rsidRPr="0095250E">
        <w:t xml:space="preserve">SL-DRX-ConfigUC-SemiStatic-r17 ::=          </w:t>
      </w:r>
      <w:r w:rsidRPr="0095250E">
        <w:rPr>
          <w:color w:val="993366"/>
        </w:rPr>
        <w:t>SEQUENCE</w:t>
      </w:r>
      <w:r w:rsidRPr="0095250E">
        <w:t xml:space="preserve"> {</w:t>
      </w:r>
    </w:p>
    <w:p w14:paraId="0ED3C5C3" w14:textId="77777777" w:rsidR="00283C80" w:rsidRPr="0095250E" w:rsidRDefault="00283C80" w:rsidP="00283C80">
      <w:pPr>
        <w:pStyle w:val="PL"/>
      </w:pPr>
      <w:r w:rsidRPr="0095250E">
        <w:t xml:space="preserve">    sl-drx-onDurationTimer-r17                  </w:t>
      </w:r>
      <w:r w:rsidRPr="0095250E">
        <w:rPr>
          <w:color w:val="993366"/>
        </w:rPr>
        <w:t>CHOICE</w:t>
      </w:r>
      <w:r w:rsidRPr="0095250E">
        <w:t xml:space="preserve"> {</w:t>
      </w:r>
    </w:p>
    <w:p w14:paraId="6D568721" w14:textId="77777777" w:rsidR="00283C80" w:rsidRPr="0095250E" w:rsidRDefault="00283C80" w:rsidP="00283C80">
      <w:pPr>
        <w:pStyle w:val="PL"/>
      </w:pPr>
      <w:r w:rsidRPr="0095250E">
        <w:t xml:space="preserve">                                                    subMilliSeconds </w:t>
      </w:r>
      <w:r w:rsidRPr="0095250E">
        <w:rPr>
          <w:color w:val="993366"/>
        </w:rPr>
        <w:t>INTEGER</w:t>
      </w:r>
      <w:r w:rsidRPr="0095250E">
        <w:t xml:space="preserve"> (1..31),</w:t>
      </w:r>
    </w:p>
    <w:p w14:paraId="2B8AED28" w14:textId="77777777" w:rsidR="00283C80" w:rsidRPr="0095250E" w:rsidRDefault="00283C80" w:rsidP="00283C80">
      <w:pPr>
        <w:pStyle w:val="PL"/>
      </w:pPr>
      <w:r w:rsidRPr="0095250E">
        <w:t xml:space="preserve">                                                    milliSeconds    </w:t>
      </w:r>
      <w:r w:rsidRPr="0095250E">
        <w:rPr>
          <w:color w:val="993366"/>
        </w:rPr>
        <w:t>ENUMERATED</w:t>
      </w:r>
      <w:r w:rsidRPr="0095250E">
        <w:t xml:space="preserve"> {</w:t>
      </w:r>
    </w:p>
    <w:p w14:paraId="0BB8EE3A" w14:textId="77777777" w:rsidR="00283C80" w:rsidRPr="0095250E" w:rsidRDefault="00283C80" w:rsidP="00283C80">
      <w:pPr>
        <w:pStyle w:val="PL"/>
      </w:pPr>
      <w:r w:rsidRPr="0095250E">
        <w:t xml:space="preserve">                                                        ms1, ms2, ms3, ms4, ms5, ms6, ms8, ms10, ms20, ms30, ms40, ms50, ms60,</w:t>
      </w:r>
    </w:p>
    <w:p w14:paraId="5097E09D" w14:textId="77777777" w:rsidR="00283C80" w:rsidRPr="0095250E" w:rsidRDefault="00283C80" w:rsidP="00283C80">
      <w:pPr>
        <w:pStyle w:val="PL"/>
      </w:pPr>
      <w:r w:rsidRPr="0095250E">
        <w:t xml:space="preserve">                                                        ms80, ms100, ms200, ms300, ms400, ms500, ms600, ms800, ms1000, ms1200,</w:t>
      </w:r>
    </w:p>
    <w:p w14:paraId="6D90D40E" w14:textId="77777777" w:rsidR="00283C80" w:rsidRPr="0095250E" w:rsidRDefault="00283C80" w:rsidP="00283C80">
      <w:pPr>
        <w:pStyle w:val="PL"/>
      </w:pPr>
      <w:r w:rsidRPr="0095250E">
        <w:t xml:space="preserve">                                                        ms1600, spare8, spare7, spare6, spare5, spare4, spare3, spare2, spare1}</w:t>
      </w:r>
    </w:p>
    <w:p w14:paraId="682401F0" w14:textId="77777777" w:rsidR="00283C80" w:rsidRPr="0095250E" w:rsidRDefault="00283C80" w:rsidP="00283C80">
      <w:pPr>
        <w:pStyle w:val="PL"/>
      </w:pPr>
      <w:r w:rsidRPr="0095250E">
        <w:t xml:space="preserve">                                            },</w:t>
      </w:r>
    </w:p>
    <w:p w14:paraId="486B40E9" w14:textId="77777777" w:rsidR="00283C80" w:rsidRPr="0095250E" w:rsidRDefault="00283C80" w:rsidP="00283C80">
      <w:pPr>
        <w:pStyle w:val="PL"/>
      </w:pPr>
      <w:r w:rsidRPr="0095250E">
        <w:t xml:space="preserve">    sl-drx-CycleStartOffset-r17                 </w:t>
      </w:r>
      <w:r w:rsidRPr="0095250E">
        <w:rPr>
          <w:color w:val="993366"/>
        </w:rPr>
        <w:t>CHOICE</w:t>
      </w:r>
      <w:r w:rsidRPr="0095250E">
        <w:t xml:space="preserve"> {</w:t>
      </w:r>
    </w:p>
    <w:p w14:paraId="55A5F3A0" w14:textId="77777777" w:rsidR="00283C80" w:rsidRPr="0095250E" w:rsidRDefault="00283C80" w:rsidP="00283C80">
      <w:pPr>
        <w:pStyle w:val="PL"/>
      </w:pPr>
      <w:r w:rsidRPr="0095250E">
        <w:t xml:space="preserve">        ms10                                        </w:t>
      </w:r>
      <w:r w:rsidRPr="0095250E">
        <w:rPr>
          <w:color w:val="993366"/>
        </w:rPr>
        <w:t>INTEGER</w:t>
      </w:r>
      <w:r w:rsidRPr="0095250E">
        <w:t>(0..9),</w:t>
      </w:r>
    </w:p>
    <w:p w14:paraId="5A8017D1" w14:textId="77777777" w:rsidR="00283C80" w:rsidRPr="0095250E" w:rsidRDefault="00283C80" w:rsidP="00283C80">
      <w:pPr>
        <w:pStyle w:val="PL"/>
      </w:pPr>
      <w:r w:rsidRPr="0095250E">
        <w:t xml:space="preserve">        ms20                                        </w:t>
      </w:r>
      <w:r w:rsidRPr="0095250E">
        <w:rPr>
          <w:color w:val="993366"/>
        </w:rPr>
        <w:t>INTEGER</w:t>
      </w:r>
      <w:r w:rsidRPr="0095250E">
        <w:t>(0..19),</w:t>
      </w:r>
    </w:p>
    <w:p w14:paraId="7F1E8CD5" w14:textId="77777777" w:rsidR="00283C80" w:rsidRPr="0095250E" w:rsidRDefault="00283C80" w:rsidP="00283C80">
      <w:pPr>
        <w:pStyle w:val="PL"/>
      </w:pPr>
      <w:r w:rsidRPr="0095250E">
        <w:t xml:space="preserve">        ms32                                        </w:t>
      </w:r>
      <w:r w:rsidRPr="0095250E">
        <w:rPr>
          <w:color w:val="993366"/>
        </w:rPr>
        <w:t>INTEGER</w:t>
      </w:r>
      <w:r w:rsidRPr="0095250E">
        <w:t>(0..31),</w:t>
      </w:r>
    </w:p>
    <w:p w14:paraId="520DB466" w14:textId="77777777" w:rsidR="00283C80" w:rsidRPr="0095250E" w:rsidRDefault="00283C80" w:rsidP="00283C80">
      <w:pPr>
        <w:pStyle w:val="PL"/>
      </w:pPr>
      <w:r w:rsidRPr="0095250E">
        <w:t xml:space="preserve">        ms40                                        </w:t>
      </w:r>
      <w:r w:rsidRPr="0095250E">
        <w:rPr>
          <w:color w:val="993366"/>
        </w:rPr>
        <w:t>INTEGER</w:t>
      </w:r>
      <w:r w:rsidRPr="0095250E">
        <w:t>(0..39),</w:t>
      </w:r>
    </w:p>
    <w:p w14:paraId="72CE91FB" w14:textId="77777777" w:rsidR="00283C80" w:rsidRPr="0095250E" w:rsidRDefault="00283C80" w:rsidP="00283C80">
      <w:pPr>
        <w:pStyle w:val="PL"/>
      </w:pPr>
      <w:r w:rsidRPr="0095250E">
        <w:t xml:space="preserve">        ms60                                        </w:t>
      </w:r>
      <w:r w:rsidRPr="0095250E">
        <w:rPr>
          <w:color w:val="993366"/>
        </w:rPr>
        <w:t>INTEGER</w:t>
      </w:r>
      <w:r w:rsidRPr="0095250E">
        <w:t>(0..59),</w:t>
      </w:r>
    </w:p>
    <w:p w14:paraId="79C33DB8" w14:textId="77777777" w:rsidR="00283C80" w:rsidRPr="0095250E" w:rsidRDefault="00283C80" w:rsidP="00283C80">
      <w:pPr>
        <w:pStyle w:val="PL"/>
      </w:pPr>
      <w:r w:rsidRPr="0095250E">
        <w:t xml:space="preserve">        ms64                                        </w:t>
      </w:r>
      <w:r w:rsidRPr="0095250E">
        <w:rPr>
          <w:color w:val="993366"/>
        </w:rPr>
        <w:t>INTEGER</w:t>
      </w:r>
      <w:r w:rsidRPr="0095250E">
        <w:t>(0..63),</w:t>
      </w:r>
    </w:p>
    <w:p w14:paraId="5223BFA4" w14:textId="77777777" w:rsidR="00283C80" w:rsidRPr="0095250E" w:rsidRDefault="00283C80" w:rsidP="00283C80">
      <w:pPr>
        <w:pStyle w:val="PL"/>
      </w:pPr>
      <w:r w:rsidRPr="0095250E">
        <w:t xml:space="preserve">        ms70                                        </w:t>
      </w:r>
      <w:r w:rsidRPr="0095250E">
        <w:rPr>
          <w:color w:val="993366"/>
        </w:rPr>
        <w:t>INTEGER</w:t>
      </w:r>
      <w:r w:rsidRPr="0095250E">
        <w:t>(0..69),</w:t>
      </w:r>
    </w:p>
    <w:p w14:paraId="407BE3E6" w14:textId="77777777" w:rsidR="00283C80" w:rsidRPr="0095250E" w:rsidRDefault="00283C80" w:rsidP="00283C80">
      <w:pPr>
        <w:pStyle w:val="PL"/>
      </w:pPr>
      <w:r w:rsidRPr="0095250E">
        <w:t xml:space="preserve">        ms80                                        </w:t>
      </w:r>
      <w:r w:rsidRPr="0095250E">
        <w:rPr>
          <w:color w:val="993366"/>
        </w:rPr>
        <w:t>INTEGER</w:t>
      </w:r>
      <w:r w:rsidRPr="0095250E">
        <w:t>(0..79),</w:t>
      </w:r>
    </w:p>
    <w:p w14:paraId="6BE2C8EA" w14:textId="77777777" w:rsidR="00283C80" w:rsidRPr="0095250E" w:rsidRDefault="00283C80" w:rsidP="00283C80">
      <w:pPr>
        <w:pStyle w:val="PL"/>
      </w:pPr>
      <w:r w:rsidRPr="0095250E">
        <w:t xml:space="preserve">        ms128                                       </w:t>
      </w:r>
      <w:r w:rsidRPr="0095250E">
        <w:rPr>
          <w:color w:val="993366"/>
        </w:rPr>
        <w:t>INTEGER</w:t>
      </w:r>
      <w:r w:rsidRPr="0095250E">
        <w:t>(0..127),</w:t>
      </w:r>
    </w:p>
    <w:p w14:paraId="7642BB74" w14:textId="77777777" w:rsidR="00283C80" w:rsidRPr="0095250E" w:rsidRDefault="00283C80" w:rsidP="00283C80">
      <w:pPr>
        <w:pStyle w:val="PL"/>
      </w:pPr>
      <w:r w:rsidRPr="0095250E">
        <w:t xml:space="preserve">        ms160                                       </w:t>
      </w:r>
      <w:r w:rsidRPr="0095250E">
        <w:rPr>
          <w:color w:val="993366"/>
        </w:rPr>
        <w:t>INTEGER</w:t>
      </w:r>
      <w:r w:rsidRPr="0095250E">
        <w:t>(0..159),</w:t>
      </w:r>
    </w:p>
    <w:p w14:paraId="791E5A7B" w14:textId="77777777" w:rsidR="00283C80" w:rsidRPr="0095250E" w:rsidRDefault="00283C80" w:rsidP="00283C80">
      <w:pPr>
        <w:pStyle w:val="PL"/>
      </w:pPr>
      <w:r w:rsidRPr="0095250E">
        <w:t xml:space="preserve">        ms256                                       </w:t>
      </w:r>
      <w:r w:rsidRPr="0095250E">
        <w:rPr>
          <w:color w:val="993366"/>
        </w:rPr>
        <w:t>INTEGER</w:t>
      </w:r>
      <w:r w:rsidRPr="0095250E">
        <w:t>(0..255),</w:t>
      </w:r>
    </w:p>
    <w:p w14:paraId="1C821EF1" w14:textId="77777777" w:rsidR="00283C80" w:rsidRPr="0095250E" w:rsidRDefault="00283C80" w:rsidP="00283C80">
      <w:pPr>
        <w:pStyle w:val="PL"/>
      </w:pPr>
      <w:r w:rsidRPr="0095250E">
        <w:t xml:space="preserve">        ms320                                       </w:t>
      </w:r>
      <w:r w:rsidRPr="0095250E">
        <w:rPr>
          <w:color w:val="993366"/>
        </w:rPr>
        <w:t>INTEGER</w:t>
      </w:r>
      <w:r w:rsidRPr="0095250E">
        <w:t>(0..319),</w:t>
      </w:r>
    </w:p>
    <w:p w14:paraId="46E9B993" w14:textId="77777777" w:rsidR="00283C80" w:rsidRPr="0095250E" w:rsidRDefault="00283C80" w:rsidP="00283C80">
      <w:pPr>
        <w:pStyle w:val="PL"/>
      </w:pPr>
      <w:r w:rsidRPr="0095250E">
        <w:t xml:space="preserve">        ms512                                       </w:t>
      </w:r>
      <w:r w:rsidRPr="0095250E">
        <w:rPr>
          <w:color w:val="993366"/>
        </w:rPr>
        <w:t>INTEGER</w:t>
      </w:r>
      <w:r w:rsidRPr="0095250E">
        <w:t>(0..511),</w:t>
      </w:r>
    </w:p>
    <w:p w14:paraId="0F8114D2" w14:textId="77777777" w:rsidR="00283C80" w:rsidRPr="0095250E" w:rsidRDefault="00283C80" w:rsidP="00283C80">
      <w:pPr>
        <w:pStyle w:val="PL"/>
      </w:pPr>
      <w:r w:rsidRPr="0095250E">
        <w:t xml:space="preserve">        ms640                                       </w:t>
      </w:r>
      <w:r w:rsidRPr="0095250E">
        <w:rPr>
          <w:color w:val="993366"/>
        </w:rPr>
        <w:t>INTEGER</w:t>
      </w:r>
      <w:r w:rsidRPr="0095250E">
        <w:t>(0..639),</w:t>
      </w:r>
    </w:p>
    <w:p w14:paraId="66087CA7" w14:textId="77777777" w:rsidR="00283C80" w:rsidRPr="0095250E" w:rsidRDefault="00283C80" w:rsidP="00283C80">
      <w:pPr>
        <w:pStyle w:val="PL"/>
      </w:pPr>
      <w:r w:rsidRPr="0095250E">
        <w:t xml:space="preserve">        ms1024                                      </w:t>
      </w:r>
      <w:r w:rsidRPr="0095250E">
        <w:rPr>
          <w:color w:val="993366"/>
        </w:rPr>
        <w:t>INTEGER</w:t>
      </w:r>
      <w:r w:rsidRPr="0095250E">
        <w:t>(0..1023),</w:t>
      </w:r>
    </w:p>
    <w:p w14:paraId="6EA2EDA1" w14:textId="77777777" w:rsidR="00283C80" w:rsidRPr="0095250E" w:rsidRDefault="00283C80" w:rsidP="00283C80">
      <w:pPr>
        <w:pStyle w:val="PL"/>
      </w:pPr>
      <w:r w:rsidRPr="0095250E">
        <w:t xml:space="preserve">        ms1280                                      </w:t>
      </w:r>
      <w:r w:rsidRPr="0095250E">
        <w:rPr>
          <w:color w:val="993366"/>
        </w:rPr>
        <w:t>INTEGER</w:t>
      </w:r>
      <w:r w:rsidRPr="0095250E">
        <w:t>(0..1279),</w:t>
      </w:r>
    </w:p>
    <w:p w14:paraId="7B8326F5" w14:textId="77777777" w:rsidR="00283C80" w:rsidRPr="0095250E" w:rsidRDefault="00283C80" w:rsidP="00283C80">
      <w:pPr>
        <w:pStyle w:val="PL"/>
      </w:pPr>
      <w:r w:rsidRPr="0095250E">
        <w:t xml:space="preserve">        ms2048                                      </w:t>
      </w:r>
      <w:r w:rsidRPr="0095250E">
        <w:rPr>
          <w:color w:val="993366"/>
        </w:rPr>
        <w:t>INTEGER</w:t>
      </w:r>
      <w:r w:rsidRPr="0095250E">
        <w:t>(0..2047),</w:t>
      </w:r>
    </w:p>
    <w:p w14:paraId="717A6D60" w14:textId="77777777" w:rsidR="00283C80" w:rsidRPr="0095250E" w:rsidRDefault="00283C80" w:rsidP="00283C80">
      <w:pPr>
        <w:pStyle w:val="PL"/>
      </w:pPr>
      <w:r w:rsidRPr="0095250E">
        <w:t xml:space="preserve">        ms2560                                      </w:t>
      </w:r>
      <w:r w:rsidRPr="0095250E">
        <w:rPr>
          <w:color w:val="993366"/>
        </w:rPr>
        <w:t>INTEGER</w:t>
      </w:r>
      <w:r w:rsidRPr="0095250E">
        <w:t>(0..2559),</w:t>
      </w:r>
    </w:p>
    <w:p w14:paraId="00C2FD21" w14:textId="77777777" w:rsidR="00283C80" w:rsidRPr="0095250E" w:rsidRDefault="00283C80" w:rsidP="00283C80">
      <w:pPr>
        <w:pStyle w:val="PL"/>
      </w:pPr>
      <w:r w:rsidRPr="0095250E">
        <w:t xml:space="preserve">        ms5120                                      </w:t>
      </w:r>
      <w:r w:rsidRPr="0095250E">
        <w:rPr>
          <w:color w:val="993366"/>
        </w:rPr>
        <w:t>INTEGER</w:t>
      </w:r>
      <w:r w:rsidRPr="0095250E">
        <w:t>(0..5119),</w:t>
      </w:r>
    </w:p>
    <w:p w14:paraId="53759B33" w14:textId="77777777" w:rsidR="00283C80" w:rsidRPr="0095250E" w:rsidRDefault="00283C80" w:rsidP="00283C80">
      <w:pPr>
        <w:pStyle w:val="PL"/>
      </w:pPr>
      <w:r w:rsidRPr="0095250E">
        <w:t xml:space="preserve">        ms10240                                     </w:t>
      </w:r>
      <w:r w:rsidRPr="0095250E">
        <w:rPr>
          <w:color w:val="993366"/>
        </w:rPr>
        <w:t>INTEGER</w:t>
      </w:r>
      <w:r w:rsidRPr="0095250E">
        <w:t>(0..10239)</w:t>
      </w:r>
    </w:p>
    <w:p w14:paraId="61CFE6EB" w14:textId="77777777" w:rsidR="00283C80" w:rsidRPr="0095250E" w:rsidRDefault="00283C80" w:rsidP="00283C80">
      <w:pPr>
        <w:pStyle w:val="PL"/>
      </w:pPr>
      <w:r w:rsidRPr="0095250E">
        <w:t xml:space="preserve">    },</w:t>
      </w:r>
    </w:p>
    <w:p w14:paraId="7FDAA02E" w14:textId="77777777" w:rsidR="00283C80" w:rsidRPr="0095250E" w:rsidRDefault="00283C80" w:rsidP="00283C80">
      <w:pPr>
        <w:pStyle w:val="PL"/>
      </w:pPr>
      <w:r w:rsidRPr="0095250E">
        <w:t xml:space="preserve">    sl-drx-SlotOffset-r17                   </w:t>
      </w:r>
      <w:r w:rsidRPr="0095250E">
        <w:rPr>
          <w:color w:val="993366"/>
        </w:rPr>
        <w:t>INTEGER</w:t>
      </w:r>
      <w:r w:rsidRPr="0095250E">
        <w:t xml:space="preserve"> (0..31)</w:t>
      </w:r>
    </w:p>
    <w:p w14:paraId="01400A9D" w14:textId="77777777" w:rsidR="00283C80" w:rsidRPr="0095250E" w:rsidRDefault="00283C80" w:rsidP="00283C80">
      <w:pPr>
        <w:pStyle w:val="PL"/>
      </w:pPr>
      <w:r w:rsidRPr="0095250E">
        <w:t>}</w:t>
      </w:r>
    </w:p>
    <w:p w14:paraId="10E3CCEE" w14:textId="77777777" w:rsidR="00283C80" w:rsidRPr="0095250E" w:rsidRDefault="00283C80" w:rsidP="00283C80">
      <w:pPr>
        <w:pStyle w:val="PL"/>
      </w:pPr>
    </w:p>
    <w:p w14:paraId="0E397A2A" w14:textId="77777777" w:rsidR="00283C80" w:rsidRPr="0095250E" w:rsidRDefault="00283C80" w:rsidP="00283C80">
      <w:pPr>
        <w:pStyle w:val="PL"/>
        <w:rPr>
          <w:color w:val="808080"/>
        </w:rPr>
      </w:pPr>
      <w:r w:rsidRPr="0095250E">
        <w:rPr>
          <w:color w:val="808080"/>
        </w:rPr>
        <w:t>-- TAG-SL-DRX-CONFIGUCSEMISTATIC-STOP</w:t>
      </w:r>
    </w:p>
    <w:p w14:paraId="4E1068F9" w14:textId="77777777" w:rsidR="00283C80" w:rsidRPr="0095250E" w:rsidRDefault="00283C80" w:rsidP="00283C80">
      <w:pPr>
        <w:pStyle w:val="PL"/>
        <w:rPr>
          <w:color w:val="808080"/>
        </w:rPr>
      </w:pPr>
      <w:r w:rsidRPr="0095250E">
        <w:rPr>
          <w:color w:val="808080"/>
        </w:rPr>
        <w:t>-- ASN1STOP</w:t>
      </w:r>
    </w:p>
    <w:p w14:paraId="6697F421" w14:textId="77777777" w:rsidR="00283C80" w:rsidRPr="0095250E" w:rsidRDefault="00283C80" w:rsidP="00283C80"/>
    <w:p w14:paraId="6E7D8C13" w14:textId="77777777" w:rsidR="00283C80" w:rsidRPr="0095250E" w:rsidRDefault="00283C80" w:rsidP="00283C80">
      <w:pPr>
        <w:pStyle w:val="4"/>
      </w:pPr>
      <w:bookmarkStart w:id="2740" w:name="_Toc60777531"/>
      <w:bookmarkStart w:id="2741" w:name="_Toc156130791"/>
      <w:r w:rsidRPr="0095250E">
        <w:t>–</w:t>
      </w:r>
      <w:r w:rsidRPr="0095250E">
        <w:tab/>
      </w:r>
      <w:r w:rsidRPr="0095250E">
        <w:rPr>
          <w:i/>
          <w:iCs/>
        </w:rPr>
        <w:t>SL-FreqConfig</w:t>
      </w:r>
      <w:bookmarkEnd w:id="2740"/>
      <w:bookmarkEnd w:id="2741"/>
    </w:p>
    <w:p w14:paraId="617398EE" w14:textId="77777777" w:rsidR="00283C80" w:rsidRPr="0095250E" w:rsidRDefault="00283C80" w:rsidP="00283C80">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2ABECF2F" w14:textId="77777777" w:rsidR="00283C80" w:rsidRPr="0095250E" w:rsidRDefault="00283C80" w:rsidP="00283C80">
      <w:pPr>
        <w:pStyle w:val="TH"/>
        <w:rPr>
          <w:b w:val="0"/>
        </w:rPr>
      </w:pPr>
      <w:r w:rsidRPr="0095250E">
        <w:rPr>
          <w:bCs/>
          <w:i/>
          <w:iCs/>
        </w:rPr>
        <w:t>SL-FreqConfig</w:t>
      </w:r>
      <w:r w:rsidRPr="0095250E">
        <w:t xml:space="preserve"> information element</w:t>
      </w:r>
    </w:p>
    <w:p w14:paraId="751F070D" w14:textId="77777777" w:rsidR="00283C80" w:rsidRPr="0095250E" w:rsidRDefault="00283C80" w:rsidP="00283C80">
      <w:pPr>
        <w:pStyle w:val="PL"/>
        <w:rPr>
          <w:color w:val="808080"/>
        </w:rPr>
      </w:pPr>
      <w:r w:rsidRPr="0095250E">
        <w:rPr>
          <w:color w:val="808080"/>
        </w:rPr>
        <w:t>-- ASN1START</w:t>
      </w:r>
    </w:p>
    <w:p w14:paraId="425E7AC7" w14:textId="77777777" w:rsidR="00283C80" w:rsidRPr="0095250E" w:rsidRDefault="00283C80" w:rsidP="00283C80">
      <w:pPr>
        <w:pStyle w:val="PL"/>
        <w:rPr>
          <w:color w:val="808080"/>
        </w:rPr>
      </w:pPr>
      <w:r w:rsidRPr="0095250E">
        <w:rPr>
          <w:color w:val="808080"/>
        </w:rPr>
        <w:t>-- TAG-SL-FREQCONFIG-START</w:t>
      </w:r>
    </w:p>
    <w:p w14:paraId="3D990447" w14:textId="77777777" w:rsidR="00283C80" w:rsidRPr="0095250E" w:rsidRDefault="00283C80" w:rsidP="00283C80">
      <w:pPr>
        <w:pStyle w:val="PL"/>
      </w:pPr>
    </w:p>
    <w:p w14:paraId="3245E56B" w14:textId="77777777" w:rsidR="00283C80" w:rsidRPr="0095250E" w:rsidRDefault="00283C80" w:rsidP="00283C80">
      <w:pPr>
        <w:pStyle w:val="PL"/>
      </w:pPr>
      <w:r w:rsidRPr="0095250E">
        <w:t xml:space="preserve">SL-FreqConfig-r16 ::=              </w:t>
      </w:r>
      <w:r w:rsidRPr="0095250E">
        <w:rPr>
          <w:color w:val="993366"/>
        </w:rPr>
        <w:t>SEQUENCE</w:t>
      </w:r>
      <w:r w:rsidRPr="0095250E">
        <w:t xml:space="preserve"> {</w:t>
      </w:r>
    </w:p>
    <w:p w14:paraId="3E7F1A9B" w14:textId="77777777" w:rsidR="00283C80" w:rsidRPr="0095250E" w:rsidRDefault="00283C80" w:rsidP="00283C80">
      <w:pPr>
        <w:pStyle w:val="PL"/>
      </w:pPr>
      <w:r w:rsidRPr="0095250E">
        <w:t xml:space="preserve">    sl-Freq-Id-r16                     SL-Freq-Id-r16,</w:t>
      </w:r>
    </w:p>
    <w:p w14:paraId="2D2C72E4" w14:textId="77777777" w:rsidR="00283C80" w:rsidRPr="0095250E" w:rsidRDefault="00283C80" w:rsidP="00283C80">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1D4072B7" w14:textId="77777777" w:rsidR="00283C80" w:rsidRPr="0095250E" w:rsidRDefault="00283C80" w:rsidP="00283C80">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4C7DA0CF" w14:textId="77777777" w:rsidR="00283C80" w:rsidRPr="0095250E" w:rsidRDefault="00283C80" w:rsidP="00283C80">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0A8F063C" w14:textId="77777777" w:rsidR="00283C80" w:rsidRPr="0095250E" w:rsidRDefault="00283C80" w:rsidP="00283C80">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2BEEE7E4" w14:textId="77777777" w:rsidR="00283C80" w:rsidRPr="0095250E" w:rsidRDefault="00283C80" w:rsidP="00283C80">
      <w:pPr>
        <w:pStyle w:val="PL"/>
      </w:pPr>
      <w:r w:rsidRPr="0095250E">
        <w:t xml:space="preserve">    valueN-r16                         </w:t>
      </w:r>
      <w:r w:rsidRPr="0095250E">
        <w:rPr>
          <w:color w:val="993366"/>
        </w:rPr>
        <w:t>INTEGER</w:t>
      </w:r>
      <w:r w:rsidRPr="0095250E">
        <w:t xml:space="preserve"> (-1..1),</w:t>
      </w:r>
    </w:p>
    <w:p w14:paraId="0742E33C" w14:textId="77777777" w:rsidR="00283C80" w:rsidRPr="0095250E" w:rsidRDefault="00283C80" w:rsidP="00283C80">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C141A43" w14:textId="77777777" w:rsidR="00283C80" w:rsidRPr="0095250E" w:rsidRDefault="00283C80" w:rsidP="00283C80">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1A404F4A" w14:textId="77777777" w:rsidR="00283C80" w:rsidRPr="0095250E" w:rsidRDefault="00283C80" w:rsidP="00283C80">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302E8048" w14:textId="77777777" w:rsidR="00283C80" w:rsidRPr="0095250E" w:rsidRDefault="00283C80" w:rsidP="00283C80">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02FC1F0E" w14:textId="77777777" w:rsidR="00283C80" w:rsidRPr="0095250E" w:rsidRDefault="00283C80" w:rsidP="00283C80">
      <w:pPr>
        <w:pStyle w:val="PL"/>
        <w:rPr>
          <w:rFonts w:eastAsia="等线"/>
        </w:rPr>
      </w:pPr>
      <w:r w:rsidRPr="0095250E">
        <w:rPr>
          <w:rFonts w:eastAsia="等线"/>
        </w:rPr>
        <w:t>}</w:t>
      </w:r>
    </w:p>
    <w:p w14:paraId="1D4007D9" w14:textId="77777777" w:rsidR="00283C80" w:rsidRPr="0095250E" w:rsidRDefault="00283C80" w:rsidP="00283C80">
      <w:pPr>
        <w:pStyle w:val="PL"/>
        <w:rPr>
          <w:rFonts w:eastAsia="等线"/>
        </w:rPr>
      </w:pPr>
    </w:p>
    <w:p w14:paraId="3C79C64F" w14:textId="77777777" w:rsidR="00283C80" w:rsidRPr="0095250E" w:rsidRDefault="00283C80" w:rsidP="00283C80">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26B99134" w14:textId="77777777" w:rsidR="00283C80" w:rsidRPr="0095250E" w:rsidRDefault="00283C80" w:rsidP="00283C80">
      <w:pPr>
        <w:pStyle w:val="PL"/>
        <w:rPr>
          <w:rFonts w:eastAsia="等线"/>
        </w:rPr>
      </w:pPr>
    </w:p>
    <w:p w14:paraId="38043CD3" w14:textId="77777777" w:rsidR="00283C80" w:rsidRPr="0095250E" w:rsidRDefault="00283C80" w:rsidP="00283C80">
      <w:pPr>
        <w:pStyle w:val="PL"/>
        <w:rPr>
          <w:rFonts w:eastAsia="等线"/>
        </w:rPr>
      </w:pPr>
      <w:r w:rsidRPr="0095250E">
        <w:rPr>
          <w:rFonts w:eastAsia="等线"/>
        </w:rPr>
        <w:t xml:space="preserve">SL-FreqConfigExt-v1800 ::=             </w:t>
      </w:r>
      <w:r w:rsidRPr="0095250E">
        <w:rPr>
          <w:rFonts w:eastAsia="等线"/>
          <w:color w:val="993366"/>
        </w:rPr>
        <w:t>SEQUENCE</w:t>
      </w:r>
      <w:r w:rsidRPr="0095250E">
        <w:rPr>
          <w:rFonts w:eastAsia="等线"/>
        </w:rPr>
        <w:t xml:space="preserve"> {</w:t>
      </w:r>
    </w:p>
    <w:p w14:paraId="159E48B1" w14:textId="77777777" w:rsidR="00283C80" w:rsidRPr="0095250E" w:rsidRDefault="00283C80" w:rsidP="00283C80">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74576033" w14:textId="77777777" w:rsidR="00283C80" w:rsidRPr="0095250E" w:rsidRDefault="00283C80" w:rsidP="00283C80">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571283AE" w14:textId="77777777" w:rsidR="00283C80" w:rsidRPr="0095250E" w:rsidRDefault="00283C80" w:rsidP="00283C80">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7C528D7D" w14:textId="77777777" w:rsidR="00283C80" w:rsidRPr="0095250E" w:rsidRDefault="00283C80" w:rsidP="00283C80">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060AE81A" w14:textId="77777777" w:rsidR="00283C80" w:rsidRPr="0095250E" w:rsidRDefault="00283C80" w:rsidP="00283C80">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6B76F24D" w14:textId="77777777" w:rsidR="00283C80" w:rsidRPr="0095250E" w:rsidRDefault="00283C80" w:rsidP="00283C80">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4D3A7167" w14:textId="77777777" w:rsidR="00283C80" w:rsidRPr="0095250E" w:rsidRDefault="00283C80" w:rsidP="00283C80">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561D58F4" w14:textId="77777777" w:rsidR="00283C80" w:rsidRPr="0095250E" w:rsidRDefault="00283C80" w:rsidP="00283C80">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3EEA6EFE" w14:textId="77777777" w:rsidR="00283C80" w:rsidRPr="0095250E" w:rsidRDefault="00283C80" w:rsidP="00283C80">
      <w:pPr>
        <w:pStyle w:val="PL"/>
        <w:rPr>
          <w:rFonts w:eastAsia="等线"/>
          <w:color w:val="808080"/>
        </w:rPr>
      </w:pPr>
      <w:r w:rsidRPr="0095250E">
        <w:rPr>
          <w:rFonts w:eastAsia="等线"/>
        </w:rPr>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42B0E4C2" w14:textId="77777777" w:rsidR="00283C80" w:rsidRPr="0095250E" w:rsidRDefault="00283C80" w:rsidP="00283C80">
      <w:pPr>
        <w:pStyle w:val="PL"/>
        <w:rPr>
          <w:rFonts w:eastAsia="等线"/>
        </w:rPr>
      </w:pPr>
      <w:r w:rsidRPr="0095250E">
        <w:rPr>
          <w:rFonts w:eastAsia="等线"/>
        </w:rPr>
        <w:t xml:space="preserve">    ...</w:t>
      </w:r>
    </w:p>
    <w:p w14:paraId="1744C231" w14:textId="77777777" w:rsidR="00283C80" w:rsidRPr="0095250E" w:rsidRDefault="00283C80" w:rsidP="00283C80">
      <w:pPr>
        <w:pStyle w:val="PL"/>
        <w:rPr>
          <w:rFonts w:eastAsia="等线"/>
        </w:rPr>
      </w:pPr>
      <w:r w:rsidRPr="0095250E">
        <w:rPr>
          <w:rFonts w:eastAsia="等线"/>
        </w:rPr>
        <w:t>}</w:t>
      </w:r>
    </w:p>
    <w:p w14:paraId="43DA91DD" w14:textId="77777777" w:rsidR="00283C80" w:rsidRPr="0095250E" w:rsidRDefault="00283C80" w:rsidP="00283C80">
      <w:pPr>
        <w:pStyle w:val="PL"/>
        <w:rPr>
          <w:rFonts w:eastAsia="等线"/>
        </w:rPr>
      </w:pPr>
    </w:p>
    <w:p w14:paraId="331AB0BD" w14:textId="77777777" w:rsidR="00283C80" w:rsidRPr="0095250E" w:rsidRDefault="00283C80" w:rsidP="00283C80">
      <w:pPr>
        <w:pStyle w:val="PL"/>
        <w:rPr>
          <w:color w:val="808080"/>
        </w:rPr>
      </w:pPr>
      <w:r w:rsidRPr="0095250E">
        <w:rPr>
          <w:color w:val="808080"/>
        </w:rPr>
        <w:t>-- TAG-SL-FREQCONFIG-STOP</w:t>
      </w:r>
    </w:p>
    <w:p w14:paraId="21FB1A41" w14:textId="77777777" w:rsidR="00283C80" w:rsidRPr="0095250E" w:rsidRDefault="00283C80" w:rsidP="00283C80">
      <w:pPr>
        <w:pStyle w:val="PL"/>
        <w:rPr>
          <w:color w:val="808080"/>
        </w:rPr>
      </w:pPr>
      <w:r w:rsidRPr="0095250E">
        <w:rPr>
          <w:color w:val="808080"/>
        </w:rPr>
        <w:t>-- ASN1STOP</w:t>
      </w:r>
    </w:p>
    <w:p w14:paraId="392AF00D"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48E76404"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F4804A8" w14:textId="77777777" w:rsidR="00283C80" w:rsidRPr="0095250E" w:rsidRDefault="00283C80" w:rsidP="00C06585">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283C80" w:rsidRPr="0095250E" w14:paraId="66924C1C"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F4D620" w14:textId="77777777" w:rsidR="00283C80" w:rsidRPr="0095250E" w:rsidRDefault="00283C80" w:rsidP="00C06585">
            <w:pPr>
              <w:pStyle w:val="TAL"/>
              <w:rPr>
                <w:b/>
                <w:bCs/>
                <w:i/>
                <w:iCs/>
                <w:lang w:eastAsia="en-GB"/>
              </w:rPr>
            </w:pPr>
            <w:r w:rsidRPr="0095250E">
              <w:rPr>
                <w:b/>
                <w:bCs/>
                <w:i/>
                <w:iCs/>
                <w:lang w:eastAsia="en-GB"/>
              </w:rPr>
              <w:t>absenceOfAnyOtherTechnology</w:t>
            </w:r>
          </w:p>
          <w:p w14:paraId="1EC78050" w14:textId="77777777" w:rsidR="00283C80" w:rsidRPr="0095250E" w:rsidRDefault="00283C80" w:rsidP="00C06585">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283C80" w:rsidRPr="0095250E" w14:paraId="446548EA"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7EC037" w14:textId="77777777" w:rsidR="00283C80" w:rsidRPr="0095250E" w:rsidRDefault="00283C80" w:rsidP="00C06585">
            <w:pPr>
              <w:pStyle w:val="TAL"/>
              <w:rPr>
                <w:b/>
                <w:bCs/>
                <w:i/>
                <w:iCs/>
                <w:lang w:eastAsia="en-GB"/>
              </w:rPr>
            </w:pPr>
            <w:r w:rsidRPr="0095250E">
              <w:rPr>
                <w:b/>
                <w:bCs/>
                <w:i/>
                <w:iCs/>
                <w:lang w:eastAsia="en-GB"/>
              </w:rPr>
              <w:t>sl-EnergyDetectionConfig</w:t>
            </w:r>
          </w:p>
          <w:p w14:paraId="3AA0C2FD" w14:textId="77777777" w:rsidR="00283C80" w:rsidRPr="0095250E" w:rsidRDefault="00283C80" w:rsidP="00C06585">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283C80" w:rsidRPr="0095250E" w14:paraId="15101EB7"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AB0D26" w14:textId="77777777" w:rsidR="00283C80" w:rsidRPr="0095250E" w:rsidRDefault="00283C80" w:rsidP="00C06585">
            <w:pPr>
              <w:pStyle w:val="TAL"/>
              <w:rPr>
                <w:b/>
                <w:bCs/>
                <w:i/>
                <w:iCs/>
                <w:lang w:eastAsia="en-GB"/>
              </w:rPr>
            </w:pPr>
            <w:r w:rsidRPr="0095250E">
              <w:rPr>
                <w:b/>
                <w:bCs/>
                <w:i/>
                <w:iCs/>
                <w:lang w:eastAsia="en-GB"/>
              </w:rPr>
              <w:t>sl-EnergyDetectionThresholdOffset</w:t>
            </w:r>
          </w:p>
          <w:p w14:paraId="49246A55" w14:textId="77777777" w:rsidR="00283C80" w:rsidRPr="0095250E" w:rsidRDefault="00283C80" w:rsidP="00C06585">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283C80" w:rsidRPr="0095250E" w14:paraId="5A4E876A"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77122C" w14:textId="77777777" w:rsidR="00283C80" w:rsidRPr="0095250E" w:rsidRDefault="00283C80" w:rsidP="00C06585">
            <w:pPr>
              <w:pStyle w:val="TAL"/>
              <w:rPr>
                <w:b/>
                <w:bCs/>
                <w:i/>
                <w:iCs/>
                <w:lang w:eastAsia="en-GB"/>
              </w:rPr>
            </w:pPr>
            <w:r w:rsidRPr="0095250E">
              <w:rPr>
                <w:b/>
                <w:bCs/>
                <w:i/>
                <w:iCs/>
                <w:lang w:eastAsia="en-GB"/>
              </w:rPr>
              <w:t>frequencyShift7p5khzSL</w:t>
            </w:r>
          </w:p>
          <w:p w14:paraId="4100E499" w14:textId="77777777" w:rsidR="00283C80" w:rsidRPr="0095250E" w:rsidRDefault="00283C80" w:rsidP="00C06585">
            <w:pPr>
              <w:pStyle w:val="TAL"/>
              <w:rPr>
                <w:lang w:eastAsia="en-GB"/>
              </w:rPr>
            </w:pPr>
            <w:r w:rsidRPr="0095250E">
              <w:rPr>
                <w:bCs/>
                <w:kern w:val="2"/>
                <w:lang w:eastAsia="en-GB"/>
              </w:rPr>
              <w:t>Enable the NR SL transmission with a 7.5 kHz shift to the LTE raster. If the field is absent, the frequency shift is disabled.</w:t>
            </w:r>
          </w:p>
        </w:tc>
      </w:tr>
      <w:tr w:rsidR="00283C80" w:rsidRPr="0095250E" w14:paraId="3C8EFE9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ADD270" w14:textId="77777777" w:rsidR="00283C80" w:rsidRPr="0095250E" w:rsidRDefault="00283C80" w:rsidP="00C06585">
            <w:pPr>
              <w:pStyle w:val="TAL"/>
              <w:rPr>
                <w:b/>
                <w:bCs/>
                <w:i/>
                <w:iCs/>
                <w:lang w:eastAsia="en-GB"/>
              </w:rPr>
            </w:pPr>
            <w:r w:rsidRPr="0095250E">
              <w:rPr>
                <w:b/>
                <w:bCs/>
                <w:i/>
                <w:iCs/>
                <w:lang w:eastAsia="en-GB"/>
              </w:rPr>
              <w:t>harq-ACKFeedbackRatioforCW-AdjustmentGC-Option2</w:t>
            </w:r>
          </w:p>
          <w:p w14:paraId="546EDFDD" w14:textId="77777777" w:rsidR="00283C80" w:rsidRPr="0095250E" w:rsidRDefault="00283C80" w:rsidP="00C06585">
            <w:pPr>
              <w:pStyle w:val="TAL"/>
              <w:rPr>
                <w:b/>
                <w:bCs/>
                <w:i/>
                <w:iCs/>
                <w:lang w:eastAsia="en-GB"/>
              </w:rPr>
            </w:pPr>
            <w:r w:rsidRPr="0095250E">
              <w:t>Indicates the ratio threshold for contention window adjustment for SL groupcast option 2 as specified in TS 37.213 [48], clause 4.5.4. Unit is percentage.</w:t>
            </w:r>
          </w:p>
        </w:tc>
      </w:tr>
      <w:tr w:rsidR="00283C80" w:rsidRPr="0095250E" w14:paraId="4C3F8C8D"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90659" w14:textId="77777777" w:rsidR="00283C80" w:rsidRPr="0095250E" w:rsidRDefault="00283C80" w:rsidP="00C06585">
            <w:pPr>
              <w:pStyle w:val="TAL"/>
              <w:rPr>
                <w:b/>
                <w:bCs/>
                <w:i/>
                <w:iCs/>
                <w:lang w:eastAsia="en-GB"/>
              </w:rPr>
            </w:pPr>
            <w:r w:rsidRPr="0095250E">
              <w:rPr>
                <w:b/>
                <w:bCs/>
                <w:i/>
                <w:iCs/>
                <w:lang w:eastAsia="en-GB"/>
              </w:rPr>
              <w:t>sl-MaxEnergyDetectionThreshold</w:t>
            </w:r>
          </w:p>
          <w:p w14:paraId="3F055FF8" w14:textId="77777777" w:rsidR="00283C80" w:rsidRPr="0095250E" w:rsidRDefault="00283C80" w:rsidP="00C065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283C80" w:rsidRPr="0095250E" w14:paraId="572E1579"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FFE6CC" w14:textId="77777777" w:rsidR="00283C80" w:rsidRPr="0095250E" w:rsidRDefault="00283C80" w:rsidP="00C06585">
            <w:pPr>
              <w:pStyle w:val="TAL"/>
              <w:rPr>
                <w:b/>
                <w:bCs/>
                <w:i/>
                <w:iCs/>
                <w:lang w:eastAsia="en-GB"/>
              </w:rPr>
            </w:pPr>
            <w:r w:rsidRPr="0095250E">
              <w:rPr>
                <w:b/>
                <w:bCs/>
                <w:i/>
                <w:iCs/>
                <w:lang w:eastAsia="en-GB"/>
              </w:rPr>
              <w:t>sl-AbsoluteFrequencyPointA</w:t>
            </w:r>
          </w:p>
          <w:p w14:paraId="4045F754" w14:textId="77777777" w:rsidR="00283C80" w:rsidRPr="0095250E" w:rsidRDefault="00283C80" w:rsidP="00C06585">
            <w:pPr>
              <w:pStyle w:val="TAL"/>
              <w:rPr>
                <w:lang w:eastAsia="en-GB"/>
              </w:rPr>
            </w:pPr>
            <w:r w:rsidRPr="0095250E">
              <w:rPr>
                <w:lang w:eastAsia="en-GB"/>
              </w:rPr>
              <w:t>Absolute frequency of the reference resource block (Common RB 0). Its lowest subcarrier is also known as Point A.</w:t>
            </w:r>
          </w:p>
        </w:tc>
      </w:tr>
      <w:tr w:rsidR="00283C80" w:rsidRPr="0095250E" w14:paraId="58E8B12B"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DFAB97F" w14:textId="77777777" w:rsidR="00283C80" w:rsidRPr="0095250E" w:rsidRDefault="00283C80" w:rsidP="00C06585">
            <w:pPr>
              <w:pStyle w:val="TAL"/>
              <w:rPr>
                <w:b/>
                <w:bCs/>
                <w:i/>
                <w:iCs/>
                <w:lang w:eastAsia="zh-CN"/>
              </w:rPr>
            </w:pPr>
            <w:r w:rsidRPr="0095250E">
              <w:rPr>
                <w:b/>
                <w:bCs/>
                <w:i/>
                <w:iCs/>
                <w:lang w:eastAsia="zh-CN"/>
              </w:rPr>
              <w:t>sl-AbsoluteFrequencySSB</w:t>
            </w:r>
          </w:p>
          <w:p w14:paraId="36AAFE40" w14:textId="77777777" w:rsidR="00283C80" w:rsidRPr="0095250E" w:rsidRDefault="00283C80" w:rsidP="00C06585">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283C80" w:rsidRPr="0095250E" w14:paraId="592B072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E1A93E" w14:textId="77777777" w:rsidR="00283C80" w:rsidRPr="0095250E" w:rsidRDefault="00283C80" w:rsidP="00C06585">
            <w:pPr>
              <w:pStyle w:val="TAL"/>
              <w:rPr>
                <w:b/>
                <w:bCs/>
                <w:i/>
                <w:iCs/>
                <w:lang w:eastAsia="sv-SE"/>
              </w:rPr>
            </w:pPr>
            <w:r w:rsidRPr="0095250E">
              <w:rPr>
                <w:b/>
                <w:bCs/>
                <w:i/>
                <w:iCs/>
                <w:lang w:eastAsia="sv-SE"/>
              </w:rPr>
              <w:t>sl-BWP-ToAddModList</w:t>
            </w:r>
          </w:p>
          <w:p w14:paraId="79269B91" w14:textId="77777777" w:rsidR="00283C80" w:rsidRPr="0095250E" w:rsidRDefault="00283C80" w:rsidP="00C06585">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mmunication.</w:t>
            </w:r>
          </w:p>
        </w:tc>
      </w:tr>
      <w:tr w:rsidR="00283C80" w:rsidRPr="0095250E" w14:paraId="5BBA5796"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BF5324" w14:textId="77777777" w:rsidR="00283C80" w:rsidRPr="0095250E" w:rsidRDefault="00283C80" w:rsidP="00C06585">
            <w:pPr>
              <w:pStyle w:val="TAL"/>
              <w:rPr>
                <w:b/>
                <w:bCs/>
                <w:i/>
                <w:iCs/>
                <w:lang w:eastAsia="en-GB"/>
              </w:rPr>
            </w:pPr>
            <w:r w:rsidRPr="0095250E">
              <w:rPr>
                <w:b/>
                <w:bCs/>
                <w:i/>
                <w:iCs/>
                <w:lang w:eastAsia="en-GB"/>
              </w:rPr>
              <w:t>sl-BWP-ToReleaseList</w:t>
            </w:r>
          </w:p>
          <w:p w14:paraId="60E56757" w14:textId="77777777" w:rsidR="00283C80" w:rsidRPr="0095250E" w:rsidRDefault="00283C80" w:rsidP="00C06585">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283C80" w:rsidRPr="0095250E" w14:paraId="406E0C91"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BEED50" w14:textId="77777777" w:rsidR="00283C80" w:rsidRPr="0095250E" w:rsidRDefault="00283C80" w:rsidP="00C06585">
            <w:pPr>
              <w:keepNext/>
              <w:keepLines/>
              <w:spacing w:after="0"/>
              <w:rPr>
                <w:rFonts w:ascii="Arial" w:hAnsi="Arial"/>
                <w:b/>
                <w:bCs/>
                <w:i/>
                <w:iCs/>
                <w:sz w:val="18"/>
                <w:lang w:eastAsia="en-GB"/>
              </w:rPr>
            </w:pPr>
            <w:r w:rsidRPr="0095250E">
              <w:rPr>
                <w:rFonts w:ascii="Arial" w:hAnsi="Arial"/>
                <w:b/>
                <w:bCs/>
                <w:i/>
                <w:iCs/>
                <w:sz w:val="18"/>
                <w:lang w:eastAsia="en-GB"/>
              </w:rPr>
              <w:t>sl-Freq-Id</w:t>
            </w:r>
          </w:p>
          <w:p w14:paraId="35A2C50B" w14:textId="77777777" w:rsidR="00283C80" w:rsidRPr="0095250E" w:rsidRDefault="00283C80" w:rsidP="00C06585">
            <w:pPr>
              <w:pStyle w:val="TAL"/>
              <w:rPr>
                <w:b/>
                <w:bCs/>
                <w:i/>
                <w:iCs/>
                <w:lang w:eastAsia="en-GB"/>
              </w:rPr>
            </w:pPr>
            <w:r w:rsidRPr="0095250E">
              <w:rPr>
                <w:iCs/>
                <w:lang w:eastAsia="sv-SE"/>
              </w:rPr>
              <w:t xml:space="preserve">This field indicates the identity of the </w:t>
            </w:r>
            <w:r w:rsidRPr="0095250E">
              <w:rPr>
                <w:rFonts w:cs="Arial"/>
                <w:iCs/>
                <w:lang w:eastAsia="sv-SE"/>
              </w:rPr>
              <w:t>dedicated configuration information on the carrier frequency for NR sidelink communication</w:t>
            </w:r>
            <w:r w:rsidRPr="0095250E">
              <w:rPr>
                <w:iCs/>
                <w:lang w:eastAsia="sv-SE"/>
              </w:rPr>
              <w:t>.</w:t>
            </w:r>
          </w:p>
        </w:tc>
      </w:tr>
      <w:tr w:rsidR="00283C80" w:rsidRPr="0095250E" w14:paraId="41DEE439"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E4DAC9" w14:textId="77777777" w:rsidR="00283C80" w:rsidRPr="0095250E" w:rsidRDefault="00283C80" w:rsidP="00C06585">
            <w:pPr>
              <w:pStyle w:val="TAL"/>
              <w:rPr>
                <w:b/>
                <w:bCs/>
                <w:i/>
                <w:iCs/>
                <w:lang w:eastAsia="en-GB"/>
              </w:rPr>
            </w:pPr>
            <w:r w:rsidRPr="0095250E">
              <w:rPr>
                <w:b/>
                <w:bCs/>
                <w:i/>
                <w:iCs/>
                <w:lang w:eastAsia="en-GB"/>
              </w:rPr>
              <w:t>sl-SCS-SpecificCarrierList</w:t>
            </w:r>
          </w:p>
          <w:p w14:paraId="5EAA2F21" w14:textId="77777777" w:rsidR="00283C80" w:rsidRPr="0095250E" w:rsidRDefault="00283C80" w:rsidP="00C06585">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mmunication.</w:t>
            </w:r>
          </w:p>
        </w:tc>
      </w:tr>
      <w:tr w:rsidR="00283C80" w:rsidRPr="0095250E" w14:paraId="43CFC457"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E63361" w14:textId="77777777" w:rsidR="00283C80" w:rsidRPr="0095250E" w:rsidRDefault="00283C80" w:rsidP="00C06585">
            <w:pPr>
              <w:pStyle w:val="TAL"/>
              <w:rPr>
                <w:b/>
                <w:bCs/>
                <w:i/>
                <w:iCs/>
              </w:rPr>
            </w:pPr>
            <w:r w:rsidRPr="0095250E">
              <w:rPr>
                <w:b/>
                <w:bCs/>
                <w:i/>
                <w:iCs/>
              </w:rPr>
              <w:t>sl-SyncTxDisabled</w:t>
            </w:r>
          </w:p>
          <w:p w14:paraId="004DCD75" w14:textId="77777777" w:rsidR="00283C80" w:rsidRPr="0095250E" w:rsidRDefault="00283C80" w:rsidP="00C06585">
            <w:pPr>
              <w:pStyle w:val="TAL"/>
              <w:rPr>
                <w:b/>
                <w:bCs/>
                <w:i/>
                <w:iCs/>
                <w:lang w:eastAsia="en-GB"/>
              </w:rPr>
            </w:pPr>
            <w:r w:rsidRPr="0095250E">
              <w:t>Indicates that the carrier, even though equipped with synchronisation resources, cannot be used as a synchronisation carrier frequency to transmit S-SSB.</w:t>
            </w:r>
          </w:p>
        </w:tc>
      </w:tr>
      <w:tr w:rsidR="00283C80" w:rsidRPr="0095250E" w14:paraId="03C4FD3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AC1859" w14:textId="77777777" w:rsidR="00283C80" w:rsidRPr="0095250E" w:rsidRDefault="00283C80" w:rsidP="00C06585">
            <w:pPr>
              <w:pStyle w:val="TAL"/>
              <w:rPr>
                <w:b/>
                <w:bCs/>
                <w:i/>
                <w:iCs/>
                <w:lang w:eastAsia="en-GB"/>
              </w:rPr>
            </w:pPr>
            <w:r w:rsidRPr="0095250E">
              <w:rPr>
                <w:b/>
                <w:bCs/>
                <w:i/>
                <w:iCs/>
                <w:lang w:eastAsia="en-GB"/>
              </w:rPr>
              <w:t>sl-SyncPriority</w:t>
            </w:r>
          </w:p>
          <w:p w14:paraId="292ECEEC" w14:textId="77777777" w:rsidR="00283C80" w:rsidRPr="0095250E" w:rsidRDefault="00283C80" w:rsidP="00C06585">
            <w:pPr>
              <w:pStyle w:val="TAL"/>
              <w:rPr>
                <w:lang w:eastAsia="en-GB"/>
              </w:rPr>
            </w:pPr>
            <w:r w:rsidRPr="0095250E">
              <w:rPr>
                <w:lang w:eastAsia="sv-SE"/>
              </w:rPr>
              <w:t>This field indicates synchronization priority order, as specified in clause 5.8.6</w:t>
            </w:r>
            <w:r w:rsidRPr="0095250E">
              <w:rPr>
                <w:iCs/>
                <w:lang w:eastAsia="sv-SE"/>
              </w:rPr>
              <w:t>.</w:t>
            </w:r>
            <w:r w:rsidRPr="0095250E">
              <w:t xml:space="preserve"> </w:t>
            </w:r>
            <w:r w:rsidRPr="0095250E">
              <w:rPr>
                <w:iCs/>
                <w:lang w:eastAsia="sv-SE"/>
              </w:rPr>
              <w:t>All values in sl-SyncPriority are same across all carrier frequencies configured for UEs performing NR sidelink communication on multiple carrier frequencies.</w:t>
            </w:r>
          </w:p>
        </w:tc>
      </w:tr>
      <w:tr w:rsidR="00283C80" w:rsidRPr="0095250E" w14:paraId="20CE0B45"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33EE45" w14:textId="77777777" w:rsidR="00283C80" w:rsidRPr="0095250E" w:rsidRDefault="00283C80" w:rsidP="00C06585">
            <w:pPr>
              <w:pStyle w:val="TAL"/>
            </w:pPr>
            <w:r w:rsidRPr="0095250E">
              <w:rPr>
                <w:b/>
                <w:bCs/>
                <w:i/>
                <w:iCs/>
                <w:lang w:eastAsia="en-GB"/>
              </w:rPr>
              <w:t>ue-ToUE-COT-SharingED-Threshold</w:t>
            </w:r>
          </w:p>
          <w:p w14:paraId="5E489020" w14:textId="77777777" w:rsidR="00283C80" w:rsidRPr="0095250E" w:rsidRDefault="00283C80" w:rsidP="00C065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283C80" w:rsidRPr="0095250E" w14:paraId="06CC29E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932245" w14:textId="77777777" w:rsidR="00283C80" w:rsidRPr="0095250E" w:rsidRDefault="00283C80" w:rsidP="00C06585">
            <w:pPr>
              <w:pStyle w:val="TAL"/>
              <w:rPr>
                <w:b/>
                <w:bCs/>
                <w:i/>
                <w:iCs/>
                <w:lang w:eastAsia="en-GB"/>
              </w:rPr>
            </w:pPr>
            <w:r w:rsidRPr="0095250E">
              <w:rPr>
                <w:b/>
                <w:bCs/>
                <w:i/>
                <w:iCs/>
                <w:lang w:eastAsia="en-GB"/>
              </w:rPr>
              <w:t>valueN</w:t>
            </w:r>
          </w:p>
          <w:p w14:paraId="7696807D" w14:textId="77777777" w:rsidR="00283C80" w:rsidRPr="0095250E" w:rsidRDefault="00283C80" w:rsidP="00C06585">
            <w:pPr>
              <w:pStyle w:val="TAL"/>
              <w:rPr>
                <w:lang w:eastAsia="en-GB"/>
              </w:rPr>
            </w:pPr>
            <w:r w:rsidRPr="0095250E">
              <w:rPr>
                <w:lang w:eastAsia="sv-SE"/>
              </w:rPr>
              <w:t xml:space="preserve">Indicate the NR SL transmission with a valueN *5kHz shift to the LTE raster. </w:t>
            </w:r>
            <w:r w:rsidRPr="0095250E">
              <w:rPr>
                <w:szCs w:val="22"/>
                <w:lang w:eastAsia="sv-SE"/>
              </w:rPr>
              <w:t>(see TS 38.101-1 [15], clause 5.4E.2).</w:t>
            </w:r>
          </w:p>
        </w:tc>
      </w:tr>
    </w:tbl>
    <w:p w14:paraId="6171664D" w14:textId="77777777" w:rsidR="00283C80" w:rsidRPr="0095250E" w:rsidRDefault="00283C80" w:rsidP="00283C80">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83C80" w:rsidRPr="0095250E" w14:paraId="3A32E9FE"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566E85D1" w14:textId="77777777" w:rsidR="00283C80" w:rsidRPr="0095250E" w:rsidRDefault="00283C80" w:rsidP="00C06585">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1087B4" w14:textId="77777777" w:rsidR="00283C80" w:rsidRPr="0095250E" w:rsidRDefault="00283C80" w:rsidP="00C06585">
            <w:pPr>
              <w:pStyle w:val="TAH"/>
              <w:rPr>
                <w:lang w:eastAsia="sv-SE"/>
              </w:rPr>
            </w:pPr>
            <w:r w:rsidRPr="0095250E">
              <w:rPr>
                <w:lang w:eastAsia="sv-SE"/>
              </w:rPr>
              <w:t>Explanation</w:t>
            </w:r>
          </w:p>
        </w:tc>
      </w:tr>
      <w:tr w:rsidR="00283C80" w:rsidRPr="0095250E" w14:paraId="2B37DA97"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4E479ACD" w14:textId="77777777" w:rsidR="00283C80" w:rsidRPr="0095250E" w:rsidRDefault="00283C80" w:rsidP="00C06585">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0A8909" w14:textId="77777777" w:rsidR="00283C80" w:rsidRPr="0095250E" w:rsidRDefault="00283C80" w:rsidP="00C06585">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18C98ECD" w14:textId="77777777" w:rsidR="00283C80" w:rsidRPr="0095250E" w:rsidRDefault="00283C80" w:rsidP="00283C80">
      <w:pPr>
        <w:rPr>
          <w:rFonts w:eastAsia="MS Mincho"/>
        </w:rPr>
      </w:pPr>
    </w:p>
    <w:p w14:paraId="07780DF1" w14:textId="77777777" w:rsidR="00283C80" w:rsidRPr="0095250E" w:rsidRDefault="00283C80" w:rsidP="00283C80">
      <w:pPr>
        <w:pStyle w:val="4"/>
      </w:pPr>
      <w:bookmarkStart w:id="2742" w:name="_Toc60777532"/>
      <w:bookmarkStart w:id="2743" w:name="_Toc156130792"/>
      <w:r w:rsidRPr="0095250E">
        <w:t>–</w:t>
      </w:r>
      <w:r w:rsidRPr="0095250E">
        <w:tab/>
      </w:r>
      <w:r w:rsidRPr="0095250E">
        <w:rPr>
          <w:i/>
          <w:iCs/>
        </w:rPr>
        <w:t>SL-FreqConfigCommon</w:t>
      </w:r>
      <w:bookmarkEnd w:id="2742"/>
      <w:bookmarkEnd w:id="2743"/>
    </w:p>
    <w:p w14:paraId="23BB8442" w14:textId="77777777" w:rsidR="00283C80" w:rsidRPr="0095250E" w:rsidRDefault="00283C80" w:rsidP="00283C80">
      <w:pPr>
        <w:keepNext/>
        <w:keepLines/>
        <w:rPr>
          <w:iCs/>
        </w:rPr>
      </w:pPr>
      <w:r w:rsidRPr="0095250E">
        <w:rPr>
          <w:iCs/>
        </w:rPr>
        <w:t xml:space="preserve">The IE </w:t>
      </w:r>
      <w:r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6BCDAA2C" w14:textId="77777777" w:rsidR="00283C80" w:rsidRPr="0095250E" w:rsidRDefault="00283C80" w:rsidP="00283C80">
      <w:pPr>
        <w:pStyle w:val="TH"/>
        <w:rPr>
          <w:b w:val="0"/>
        </w:rPr>
      </w:pPr>
      <w:r w:rsidRPr="0095250E">
        <w:rPr>
          <w:i/>
          <w:iCs/>
        </w:rPr>
        <w:t>SL-FreqConfigCommon</w:t>
      </w:r>
      <w:r w:rsidRPr="0095250E">
        <w:t xml:space="preserve"> information element</w:t>
      </w:r>
    </w:p>
    <w:p w14:paraId="4C063DCA" w14:textId="77777777" w:rsidR="00283C80" w:rsidRPr="0095250E" w:rsidRDefault="00283C80" w:rsidP="00283C80">
      <w:pPr>
        <w:pStyle w:val="PL"/>
        <w:rPr>
          <w:color w:val="808080"/>
        </w:rPr>
      </w:pPr>
      <w:r w:rsidRPr="0095250E">
        <w:rPr>
          <w:color w:val="808080"/>
        </w:rPr>
        <w:t>-- ASN1START</w:t>
      </w:r>
    </w:p>
    <w:p w14:paraId="267D4620" w14:textId="77777777" w:rsidR="00283C80" w:rsidRPr="0095250E" w:rsidRDefault="00283C80" w:rsidP="00283C80">
      <w:pPr>
        <w:pStyle w:val="PL"/>
        <w:rPr>
          <w:color w:val="808080"/>
        </w:rPr>
      </w:pPr>
      <w:r w:rsidRPr="0095250E">
        <w:rPr>
          <w:color w:val="808080"/>
        </w:rPr>
        <w:t>-- TAG-SL-FREQCONFIGCOMMON-START</w:t>
      </w:r>
    </w:p>
    <w:p w14:paraId="2EF80800" w14:textId="77777777" w:rsidR="00283C80" w:rsidRPr="0095250E" w:rsidRDefault="00283C80" w:rsidP="00283C80">
      <w:pPr>
        <w:pStyle w:val="PL"/>
      </w:pPr>
    </w:p>
    <w:p w14:paraId="7C57C1B0" w14:textId="77777777" w:rsidR="00283C80" w:rsidRPr="0095250E" w:rsidRDefault="00283C80" w:rsidP="00283C80">
      <w:pPr>
        <w:pStyle w:val="PL"/>
      </w:pPr>
      <w:r w:rsidRPr="0095250E">
        <w:t xml:space="preserve">SL-FreqConfigCommon-r16 ::=      </w:t>
      </w:r>
      <w:r w:rsidRPr="0095250E">
        <w:rPr>
          <w:color w:val="993366"/>
        </w:rPr>
        <w:t>SEQUENCE</w:t>
      </w:r>
      <w:r w:rsidRPr="0095250E">
        <w:t xml:space="preserve"> {</w:t>
      </w:r>
    </w:p>
    <w:p w14:paraId="4DAE6709" w14:textId="77777777" w:rsidR="00283C80" w:rsidRPr="0095250E" w:rsidRDefault="00283C80" w:rsidP="00283C80">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36B3A5E7" w14:textId="77777777" w:rsidR="00283C80" w:rsidRPr="0095250E" w:rsidRDefault="00283C80" w:rsidP="00283C80">
      <w:pPr>
        <w:pStyle w:val="PL"/>
      </w:pPr>
      <w:r w:rsidRPr="0095250E">
        <w:t xml:space="preserve">    sl-AbsoluteFrequencyPointA-r16   ARFCN-ValueNR,</w:t>
      </w:r>
    </w:p>
    <w:p w14:paraId="24F05C65" w14:textId="77777777" w:rsidR="00283C80" w:rsidRPr="0095250E" w:rsidRDefault="00283C80" w:rsidP="00283C80">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3415617D" w14:textId="77777777" w:rsidR="00283C80" w:rsidRPr="0095250E" w:rsidRDefault="00283C80" w:rsidP="00283C80">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3349C73C" w14:textId="77777777" w:rsidR="00283C80" w:rsidRPr="0095250E" w:rsidRDefault="00283C80" w:rsidP="00283C80">
      <w:pPr>
        <w:pStyle w:val="PL"/>
      </w:pPr>
      <w:r w:rsidRPr="0095250E">
        <w:t xml:space="preserve">    valueN-r16                       </w:t>
      </w:r>
      <w:r w:rsidRPr="0095250E">
        <w:rPr>
          <w:color w:val="993366"/>
        </w:rPr>
        <w:t>INTEGER</w:t>
      </w:r>
      <w:r w:rsidRPr="0095250E">
        <w:t xml:space="preserve"> (-1..1),</w:t>
      </w:r>
    </w:p>
    <w:p w14:paraId="306D25EF" w14:textId="77777777" w:rsidR="00283C80" w:rsidRPr="0095250E" w:rsidRDefault="00283C80" w:rsidP="00283C80">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66551332" w14:textId="77777777" w:rsidR="00283C80" w:rsidRPr="0095250E" w:rsidRDefault="00283C80" w:rsidP="00283C80">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68CE490B" w14:textId="77777777" w:rsidR="00283C80" w:rsidRPr="0095250E" w:rsidRDefault="00283C80" w:rsidP="00283C80">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4CD509B4" w14:textId="77777777" w:rsidR="00283C80" w:rsidRPr="0095250E" w:rsidRDefault="00283C80" w:rsidP="00283C80">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23E22F03" w14:textId="77777777" w:rsidR="00283C80" w:rsidRPr="0095250E" w:rsidRDefault="00283C80" w:rsidP="00283C80">
      <w:pPr>
        <w:pStyle w:val="PL"/>
      </w:pPr>
      <w:r w:rsidRPr="0095250E">
        <w:t xml:space="preserve">    ...,</w:t>
      </w:r>
    </w:p>
    <w:p w14:paraId="373239CB" w14:textId="77777777" w:rsidR="00283C80" w:rsidRPr="0095250E" w:rsidRDefault="00283C80" w:rsidP="00283C80">
      <w:pPr>
        <w:pStyle w:val="PL"/>
      </w:pPr>
      <w:r w:rsidRPr="0095250E">
        <w:t xml:space="preserve">    [[</w:t>
      </w:r>
    </w:p>
    <w:p w14:paraId="1CDFE0F6" w14:textId="77777777" w:rsidR="00283C80" w:rsidRPr="0095250E" w:rsidRDefault="00283C80" w:rsidP="00283C80">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3C60A65" w14:textId="77777777" w:rsidR="00283C80" w:rsidRPr="0095250E" w:rsidRDefault="00283C80" w:rsidP="00283C80">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6F89940A" w14:textId="77777777" w:rsidR="00283C80" w:rsidRPr="0095250E" w:rsidRDefault="00283C80" w:rsidP="00283C80">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C012B30" w14:textId="77777777" w:rsidR="00283C80" w:rsidRPr="0095250E" w:rsidRDefault="00283C80" w:rsidP="00283C80">
      <w:pPr>
        <w:pStyle w:val="PL"/>
      </w:pPr>
      <w:r w:rsidRPr="0095250E">
        <w:t xml:space="preserve">    sl-EnergyDetectionConfig-r18         </w:t>
      </w:r>
      <w:r w:rsidRPr="0095250E">
        <w:rPr>
          <w:color w:val="993366"/>
        </w:rPr>
        <w:t>CHOICE</w:t>
      </w:r>
      <w:r w:rsidRPr="0095250E">
        <w:t xml:space="preserve"> {</w:t>
      </w:r>
    </w:p>
    <w:p w14:paraId="23E2851D" w14:textId="77777777" w:rsidR="00283C80" w:rsidRPr="0095250E" w:rsidRDefault="00283C80" w:rsidP="00283C80">
      <w:pPr>
        <w:pStyle w:val="PL"/>
      </w:pPr>
      <w:r w:rsidRPr="0095250E">
        <w:t xml:space="preserve">        sl-MaxEnergyDetectionThreshold-r18   </w:t>
      </w:r>
      <w:r w:rsidRPr="0095250E">
        <w:rPr>
          <w:color w:val="993366"/>
        </w:rPr>
        <w:t>INTEGER</w:t>
      </w:r>
      <w:r w:rsidRPr="0095250E">
        <w:t xml:space="preserve"> (-85..-52),</w:t>
      </w:r>
    </w:p>
    <w:p w14:paraId="4419779C" w14:textId="77777777" w:rsidR="00283C80" w:rsidRPr="0095250E" w:rsidRDefault="00283C80" w:rsidP="00283C80">
      <w:pPr>
        <w:pStyle w:val="PL"/>
      </w:pPr>
      <w:r w:rsidRPr="0095250E">
        <w:t xml:space="preserve">        sl-EnergyDetectionThresholdOffset-r18 </w:t>
      </w:r>
      <w:r w:rsidRPr="0095250E">
        <w:rPr>
          <w:color w:val="993366"/>
        </w:rPr>
        <w:t>INTEGER</w:t>
      </w:r>
      <w:r w:rsidRPr="0095250E">
        <w:t xml:space="preserve"> (-13..20)</w:t>
      </w:r>
    </w:p>
    <w:p w14:paraId="200E7FD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74BA26A" w14:textId="77777777" w:rsidR="00283C80" w:rsidRPr="0095250E" w:rsidRDefault="00283C80" w:rsidP="00283C80">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BA29CA4" w14:textId="77777777" w:rsidR="00283C80" w:rsidRPr="0095250E" w:rsidRDefault="00283C80" w:rsidP="00283C80">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08601B25" w14:textId="77777777" w:rsidR="00283C80" w:rsidRPr="0095250E" w:rsidRDefault="00283C80" w:rsidP="00283C80">
      <w:pPr>
        <w:pStyle w:val="PL"/>
      </w:pPr>
      <w:r w:rsidRPr="0095250E">
        <w:t xml:space="preserve">    ]]</w:t>
      </w:r>
    </w:p>
    <w:p w14:paraId="69FE0C91" w14:textId="77777777" w:rsidR="00283C80" w:rsidRPr="0095250E" w:rsidRDefault="00283C80" w:rsidP="00283C80">
      <w:pPr>
        <w:pStyle w:val="PL"/>
        <w:rPr>
          <w:rFonts w:eastAsia="等线"/>
        </w:rPr>
      </w:pPr>
      <w:r w:rsidRPr="0095250E">
        <w:rPr>
          <w:rFonts w:eastAsia="等线"/>
        </w:rPr>
        <w:t>}</w:t>
      </w:r>
    </w:p>
    <w:p w14:paraId="5235045F" w14:textId="77777777" w:rsidR="00283C80" w:rsidRPr="0095250E" w:rsidRDefault="00283C80" w:rsidP="00283C80">
      <w:pPr>
        <w:pStyle w:val="PL"/>
        <w:rPr>
          <w:color w:val="808080"/>
        </w:rPr>
      </w:pPr>
      <w:r w:rsidRPr="0095250E">
        <w:rPr>
          <w:color w:val="808080"/>
        </w:rPr>
        <w:t>-- TAG-SL-FREQCONFIGCOMMON-STOP</w:t>
      </w:r>
    </w:p>
    <w:p w14:paraId="56F5875A" w14:textId="77777777" w:rsidR="00283C80" w:rsidRPr="0095250E" w:rsidRDefault="00283C80" w:rsidP="00283C80">
      <w:pPr>
        <w:pStyle w:val="PL"/>
        <w:rPr>
          <w:color w:val="808080"/>
        </w:rPr>
      </w:pPr>
      <w:r w:rsidRPr="0095250E">
        <w:rPr>
          <w:color w:val="808080"/>
        </w:rPr>
        <w:t>-- ASN1STOP</w:t>
      </w:r>
    </w:p>
    <w:p w14:paraId="2456758B"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1950B740"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E813EA" w14:textId="77777777" w:rsidR="00283C80" w:rsidRPr="0095250E" w:rsidRDefault="00283C80" w:rsidP="00C06585">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283C80" w:rsidRPr="0095250E" w14:paraId="07BAA4DC"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92D16A" w14:textId="77777777" w:rsidR="00283C80" w:rsidRPr="0095250E" w:rsidRDefault="00283C80" w:rsidP="00C06585">
            <w:pPr>
              <w:pStyle w:val="TAL"/>
              <w:rPr>
                <w:b/>
                <w:bCs/>
                <w:i/>
                <w:iCs/>
                <w:lang w:eastAsia="en-GB"/>
              </w:rPr>
            </w:pPr>
            <w:r w:rsidRPr="0095250E">
              <w:rPr>
                <w:b/>
                <w:bCs/>
                <w:i/>
                <w:iCs/>
                <w:lang w:eastAsia="en-GB"/>
              </w:rPr>
              <w:t>absenceOfAnyOtherTechnology</w:t>
            </w:r>
          </w:p>
          <w:p w14:paraId="4378AE11" w14:textId="77777777" w:rsidR="00283C80" w:rsidRPr="0095250E" w:rsidRDefault="00283C80" w:rsidP="00C06585">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283C80" w:rsidRPr="0095250E" w14:paraId="132E5F9C"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5347DE" w14:textId="77777777" w:rsidR="00283C80" w:rsidRPr="0095250E" w:rsidRDefault="00283C80" w:rsidP="00C06585">
            <w:pPr>
              <w:pStyle w:val="TAL"/>
              <w:rPr>
                <w:b/>
                <w:bCs/>
                <w:i/>
                <w:iCs/>
                <w:lang w:eastAsia="en-GB"/>
              </w:rPr>
            </w:pPr>
            <w:r w:rsidRPr="0095250E">
              <w:rPr>
                <w:b/>
                <w:bCs/>
                <w:i/>
                <w:iCs/>
                <w:lang w:eastAsia="en-GB"/>
              </w:rPr>
              <w:t>sl-EnergyDetectionConfig</w:t>
            </w:r>
          </w:p>
          <w:p w14:paraId="7BF8CF1C" w14:textId="77777777" w:rsidR="00283C80" w:rsidRPr="0095250E" w:rsidRDefault="00283C80" w:rsidP="00C06585">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283C80" w:rsidRPr="0095250E" w14:paraId="6200EACB"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168FA7" w14:textId="77777777" w:rsidR="00283C80" w:rsidRPr="0095250E" w:rsidRDefault="00283C80" w:rsidP="00C06585">
            <w:pPr>
              <w:pStyle w:val="TAL"/>
              <w:rPr>
                <w:b/>
                <w:bCs/>
                <w:i/>
                <w:iCs/>
                <w:lang w:eastAsia="en-GB"/>
              </w:rPr>
            </w:pPr>
            <w:r w:rsidRPr="0095250E">
              <w:rPr>
                <w:b/>
                <w:bCs/>
                <w:i/>
                <w:iCs/>
                <w:lang w:eastAsia="en-GB"/>
              </w:rPr>
              <w:t>sl-EnergyDetectionThresholdOffset</w:t>
            </w:r>
          </w:p>
          <w:p w14:paraId="7D91EB68" w14:textId="77777777" w:rsidR="00283C80" w:rsidRPr="0095250E" w:rsidRDefault="00283C80" w:rsidP="00C06585">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283C80" w:rsidRPr="0095250E" w14:paraId="6906B2D6"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3C4AE1" w14:textId="77777777" w:rsidR="00283C80" w:rsidRPr="0095250E" w:rsidRDefault="00283C80" w:rsidP="00C06585">
            <w:pPr>
              <w:pStyle w:val="TAL"/>
              <w:rPr>
                <w:b/>
                <w:bCs/>
                <w:i/>
                <w:iCs/>
                <w:lang w:eastAsia="en-GB"/>
              </w:rPr>
            </w:pPr>
            <w:r w:rsidRPr="0095250E">
              <w:rPr>
                <w:b/>
                <w:bCs/>
                <w:i/>
                <w:iCs/>
                <w:lang w:eastAsia="en-GB"/>
              </w:rPr>
              <w:t>frequencyShift7p5khzSL</w:t>
            </w:r>
          </w:p>
          <w:p w14:paraId="1C11917A" w14:textId="77777777" w:rsidR="00283C80" w:rsidRPr="0095250E" w:rsidRDefault="00283C80" w:rsidP="00C06585">
            <w:pPr>
              <w:pStyle w:val="TAL"/>
              <w:rPr>
                <w:lang w:eastAsia="en-GB"/>
              </w:rPr>
            </w:pPr>
            <w:r w:rsidRPr="0095250E">
              <w:rPr>
                <w:bCs/>
                <w:kern w:val="2"/>
                <w:lang w:eastAsia="en-GB"/>
              </w:rPr>
              <w:t>Enable the NR SL transmission with a 7.5 kHz shift to the LTE raster. If the field is absent, the frequency shift is disabled.</w:t>
            </w:r>
          </w:p>
        </w:tc>
      </w:tr>
      <w:tr w:rsidR="00283C80" w:rsidRPr="0095250E" w14:paraId="0143E2C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079A74" w14:textId="77777777" w:rsidR="00283C80" w:rsidRPr="0095250E" w:rsidRDefault="00283C80" w:rsidP="00C06585">
            <w:pPr>
              <w:pStyle w:val="TAL"/>
              <w:rPr>
                <w:b/>
                <w:bCs/>
                <w:i/>
                <w:iCs/>
                <w:lang w:eastAsia="en-GB"/>
              </w:rPr>
            </w:pPr>
            <w:r w:rsidRPr="0095250E">
              <w:rPr>
                <w:b/>
                <w:bCs/>
                <w:i/>
                <w:iCs/>
                <w:lang w:eastAsia="en-GB"/>
              </w:rPr>
              <w:t>harq-ACKFeedbackRatioforContentionWindowAdjustmentGC-Option2</w:t>
            </w:r>
          </w:p>
          <w:p w14:paraId="5BBD1E65" w14:textId="77777777" w:rsidR="00283C80" w:rsidRPr="0095250E" w:rsidRDefault="00283C80" w:rsidP="00C06585">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283C80" w:rsidRPr="0095250E" w14:paraId="0577E45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5EECB1" w14:textId="77777777" w:rsidR="00283C80" w:rsidRPr="0095250E" w:rsidRDefault="00283C80" w:rsidP="00C06585">
            <w:pPr>
              <w:pStyle w:val="TAL"/>
              <w:rPr>
                <w:b/>
                <w:bCs/>
                <w:i/>
                <w:iCs/>
                <w:lang w:eastAsia="en-GB"/>
              </w:rPr>
            </w:pPr>
            <w:r w:rsidRPr="0095250E">
              <w:rPr>
                <w:b/>
                <w:bCs/>
                <w:i/>
                <w:iCs/>
                <w:lang w:eastAsia="en-GB"/>
              </w:rPr>
              <w:t>sl-MaxEnergyDetectionThreshold</w:t>
            </w:r>
          </w:p>
          <w:p w14:paraId="68AB0F53" w14:textId="77777777" w:rsidR="00283C80" w:rsidRPr="0095250E" w:rsidRDefault="00283C80" w:rsidP="00C06585">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283C80" w:rsidRPr="0095250E" w14:paraId="66CE340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80BA05" w14:textId="77777777" w:rsidR="00283C80" w:rsidRPr="0095250E" w:rsidRDefault="00283C80" w:rsidP="00C06585">
            <w:pPr>
              <w:pStyle w:val="TAL"/>
              <w:rPr>
                <w:b/>
                <w:bCs/>
                <w:i/>
                <w:iCs/>
                <w:lang w:eastAsia="en-GB"/>
              </w:rPr>
            </w:pPr>
            <w:r w:rsidRPr="0095250E">
              <w:rPr>
                <w:b/>
                <w:bCs/>
                <w:i/>
                <w:iCs/>
                <w:lang w:eastAsia="en-GB"/>
              </w:rPr>
              <w:t>sl-AbsoluteFrequencyPointA</w:t>
            </w:r>
          </w:p>
          <w:p w14:paraId="5C6D43C8" w14:textId="77777777" w:rsidR="00283C80" w:rsidRPr="0095250E" w:rsidRDefault="00283C80" w:rsidP="00C06585">
            <w:pPr>
              <w:pStyle w:val="TAL"/>
              <w:rPr>
                <w:lang w:eastAsia="en-GB"/>
              </w:rPr>
            </w:pPr>
            <w:r w:rsidRPr="0095250E">
              <w:rPr>
                <w:lang w:eastAsia="en-GB"/>
              </w:rPr>
              <w:t>Absolute frequency of the reference resource block (Common RB 0). Its lowest subcarrier is also known as Point A.</w:t>
            </w:r>
          </w:p>
        </w:tc>
      </w:tr>
      <w:tr w:rsidR="00283C80" w:rsidRPr="0095250E" w14:paraId="61546FAB"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FB00C94" w14:textId="77777777" w:rsidR="00283C80" w:rsidRPr="0095250E" w:rsidRDefault="00283C80" w:rsidP="00C06585">
            <w:pPr>
              <w:pStyle w:val="TAL"/>
              <w:rPr>
                <w:b/>
                <w:bCs/>
                <w:i/>
                <w:iCs/>
                <w:lang w:eastAsia="zh-CN"/>
              </w:rPr>
            </w:pPr>
            <w:r w:rsidRPr="0095250E">
              <w:rPr>
                <w:b/>
                <w:bCs/>
                <w:i/>
                <w:iCs/>
                <w:lang w:eastAsia="zh-CN"/>
              </w:rPr>
              <w:t>sl-AbsoluteFrequencySSB</w:t>
            </w:r>
          </w:p>
          <w:p w14:paraId="6FDF372B" w14:textId="77777777" w:rsidR="00283C80" w:rsidRPr="0095250E" w:rsidRDefault="00283C80" w:rsidP="00C06585">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283C80" w:rsidRPr="0095250E" w14:paraId="335B8551"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4CE77B" w14:textId="77777777" w:rsidR="00283C80" w:rsidRPr="0095250E" w:rsidRDefault="00283C80" w:rsidP="00C06585">
            <w:pPr>
              <w:pStyle w:val="TAL"/>
              <w:rPr>
                <w:b/>
                <w:bCs/>
                <w:i/>
                <w:iCs/>
                <w:lang w:eastAsia="sv-SE"/>
              </w:rPr>
            </w:pPr>
            <w:r w:rsidRPr="0095250E">
              <w:rPr>
                <w:b/>
                <w:bCs/>
                <w:i/>
                <w:iCs/>
                <w:lang w:eastAsia="sv-SE"/>
              </w:rPr>
              <w:t>sl-BWP-List</w:t>
            </w:r>
          </w:p>
          <w:p w14:paraId="44595D42" w14:textId="77777777" w:rsidR="00283C80" w:rsidRPr="0095250E" w:rsidRDefault="00283C80" w:rsidP="00C06585">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mmunication.</w:t>
            </w:r>
          </w:p>
        </w:tc>
      </w:tr>
      <w:tr w:rsidR="00283C80" w:rsidRPr="0095250E" w14:paraId="0096E1A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6542F" w14:textId="77777777" w:rsidR="00283C80" w:rsidRPr="0095250E" w:rsidRDefault="00283C80" w:rsidP="00C06585">
            <w:pPr>
              <w:pStyle w:val="TAL"/>
              <w:rPr>
                <w:b/>
                <w:bCs/>
                <w:i/>
                <w:iCs/>
                <w:lang w:eastAsia="en-GB"/>
              </w:rPr>
            </w:pPr>
            <w:r w:rsidRPr="0095250E">
              <w:rPr>
                <w:b/>
                <w:bCs/>
                <w:i/>
                <w:iCs/>
                <w:lang w:eastAsia="en-GB"/>
              </w:rPr>
              <w:t>sl-NbAsSync</w:t>
            </w:r>
          </w:p>
          <w:p w14:paraId="48A86E28" w14:textId="77777777" w:rsidR="00283C80" w:rsidRPr="0095250E" w:rsidRDefault="00283C80" w:rsidP="00C06585">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xml:space="preserve">. If this fiel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xml:space="preserve">. Otherwise it is absent. All values in </w:t>
            </w:r>
            <w:r w:rsidRPr="0095250E">
              <w:rPr>
                <w:rFonts w:eastAsia="Calibri"/>
                <w:i/>
                <w:iCs/>
                <w:szCs w:val="22"/>
                <w:lang w:eastAsia="sv-SE"/>
              </w:rPr>
              <w:t>sl-NbAsSync</w:t>
            </w:r>
            <w:r w:rsidRPr="0095250E">
              <w:rPr>
                <w:rFonts w:eastAsia="Calibri"/>
                <w:szCs w:val="22"/>
                <w:lang w:eastAsia="sv-SE"/>
              </w:rPr>
              <w:t xml:space="preserve"> are same across all carrier frequencies configured for UEs performing NR sidelink communication on multiple carrier frequencies.</w:t>
            </w:r>
          </w:p>
        </w:tc>
      </w:tr>
      <w:tr w:rsidR="00283C80" w:rsidRPr="0095250E" w14:paraId="06430B09"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5AA2F3" w14:textId="77777777" w:rsidR="00283C80" w:rsidRPr="0095250E" w:rsidRDefault="00283C80" w:rsidP="00C06585">
            <w:pPr>
              <w:pStyle w:val="TAL"/>
              <w:rPr>
                <w:b/>
                <w:bCs/>
                <w:i/>
                <w:iCs/>
                <w:lang w:eastAsia="sv-SE"/>
              </w:rPr>
            </w:pPr>
            <w:r w:rsidRPr="0095250E">
              <w:rPr>
                <w:b/>
                <w:bCs/>
                <w:i/>
                <w:iCs/>
                <w:lang w:eastAsia="sv-SE"/>
              </w:rPr>
              <w:t>sl-SyncTxDisabled</w:t>
            </w:r>
          </w:p>
          <w:p w14:paraId="2B2A065E" w14:textId="77777777" w:rsidR="00283C80" w:rsidRPr="0095250E" w:rsidRDefault="00283C80" w:rsidP="00C06585">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283C80" w:rsidRPr="0095250E" w14:paraId="3606363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0B054D" w14:textId="77777777" w:rsidR="00283C80" w:rsidRPr="0095250E" w:rsidRDefault="00283C80" w:rsidP="00C06585">
            <w:pPr>
              <w:pStyle w:val="TAL"/>
              <w:rPr>
                <w:b/>
                <w:bCs/>
                <w:i/>
                <w:iCs/>
                <w:lang w:eastAsia="en-GB"/>
              </w:rPr>
            </w:pPr>
            <w:r w:rsidRPr="0095250E">
              <w:rPr>
                <w:b/>
                <w:bCs/>
                <w:i/>
                <w:iCs/>
                <w:lang w:eastAsia="en-GB"/>
              </w:rPr>
              <w:t>sl-SyncPriority</w:t>
            </w:r>
          </w:p>
          <w:p w14:paraId="22D73B2F" w14:textId="77777777" w:rsidR="00283C80" w:rsidRPr="0095250E" w:rsidRDefault="00283C80" w:rsidP="00C06585">
            <w:pPr>
              <w:pStyle w:val="TAL"/>
              <w:rPr>
                <w:lang w:eastAsia="sv-SE"/>
              </w:rPr>
            </w:pPr>
            <w:r w:rsidRPr="0095250E">
              <w:rPr>
                <w:lang w:eastAsia="sv-SE"/>
              </w:rPr>
              <w:t>This field indicates synchronization priority order, as specified in clause 5.8.6.</w:t>
            </w:r>
            <w:r w:rsidRPr="0095250E">
              <w:t xml:space="preserve"> </w:t>
            </w:r>
            <w:r w:rsidRPr="0095250E">
              <w:rPr>
                <w:lang w:eastAsia="sv-SE"/>
              </w:rPr>
              <w:t>All values in sl-SyncPriority are same across all carrier frequencies configured for UEs performing NR sidelink communication on multiple carrier frequencies.</w:t>
            </w:r>
          </w:p>
        </w:tc>
      </w:tr>
      <w:tr w:rsidR="00283C80" w:rsidRPr="0095250E" w14:paraId="5DAD9EE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5BBCE5" w14:textId="77777777" w:rsidR="00283C80" w:rsidRPr="0095250E" w:rsidRDefault="00283C80" w:rsidP="00C06585">
            <w:pPr>
              <w:pStyle w:val="TAL"/>
              <w:rPr>
                <w:b/>
                <w:bCs/>
                <w:i/>
                <w:iCs/>
                <w:lang w:eastAsia="en-GB"/>
              </w:rPr>
            </w:pPr>
            <w:r w:rsidRPr="0095250E">
              <w:rPr>
                <w:b/>
                <w:bCs/>
                <w:i/>
                <w:iCs/>
                <w:lang w:eastAsia="en-GB"/>
              </w:rPr>
              <w:t>sl-SyncConfigList</w:t>
            </w:r>
          </w:p>
          <w:p w14:paraId="056A64E7" w14:textId="77777777" w:rsidR="00283C80" w:rsidRPr="0095250E" w:rsidRDefault="00283C80" w:rsidP="00C06585">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Pr="0095250E">
              <w:t xml:space="preserve"> </w:t>
            </w:r>
            <w:r w:rsidRPr="0095250E">
              <w:rPr>
                <w:rFonts w:cs="Arial"/>
              </w:rPr>
              <w:t xml:space="preserve">If this field is configured in </w:t>
            </w:r>
            <w:r w:rsidRPr="0095250E">
              <w:rPr>
                <w:rFonts w:cs="Arial"/>
                <w:i/>
              </w:rPr>
              <w:t>SL-PreconfigurationNR-r16</w:t>
            </w:r>
            <w:r w:rsidRPr="0095250E">
              <w:rPr>
                <w:rFonts w:cs="Arial"/>
              </w:rPr>
              <w:t xml:space="preserve">, only one entry is configured in </w:t>
            </w:r>
            <w:r w:rsidRPr="0095250E">
              <w:rPr>
                <w:rFonts w:cs="Arial"/>
                <w:i/>
              </w:rPr>
              <w:t>sl-SyncConfigList</w:t>
            </w:r>
            <w:r w:rsidRPr="0095250E">
              <w:rPr>
                <w:rFonts w:cs="Arial"/>
              </w:rPr>
              <w:t>.</w:t>
            </w:r>
          </w:p>
        </w:tc>
      </w:tr>
      <w:tr w:rsidR="00283C80" w:rsidRPr="0095250E" w14:paraId="43181CE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B4D09D" w14:textId="77777777" w:rsidR="00283C80" w:rsidRPr="0095250E" w:rsidRDefault="00283C80" w:rsidP="00C06585">
            <w:pPr>
              <w:pStyle w:val="TAL"/>
              <w:rPr>
                <w:b/>
                <w:bCs/>
                <w:i/>
                <w:iCs/>
                <w:lang w:eastAsia="en-GB"/>
              </w:rPr>
            </w:pPr>
            <w:r w:rsidRPr="0095250E">
              <w:rPr>
                <w:b/>
                <w:bCs/>
                <w:i/>
                <w:iCs/>
                <w:lang w:eastAsia="en-GB"/>
              </w:rPr>
              <w:t>ue-toUE-COT-SharingED-Threshold</w:t>
            </w:r>
          </w:p>
          <w:p w14:paraId="7BB3FDAF" w14:textId="77777777" w:rsidR="00283C80" w:rsidRPr="0095250E" w:rsidRDefault="00283C80" w:rsidP="00C06585">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283C80" w:rsidRPr="0095250E" w14:paraId="6BDC5B8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F1AC821" w14:textId="77777777" w:rsidR="00283C80" w:rsidRPr="0095250E" w:rsidRDefault="00283C80" w:rsidP="00C06585">
            <w:pPr>
              <w:pStyle w:val="TAL"/>
              <w:rPr>
                <w:b/>
                <w:bCs/>
                <w:i/>
                <w:iCs/>
                <w:lang w:eastAsia="en-GB"/>
              </w:rPr>
            </w:pPr>
            <w:r w:rsidRPr="0095250E">
              <w:rPr>
                <w:b/>
                <w:bCs/>
                <w:i/>
                <w:iCs/>
                <w:lang w:eastAsia="en-GB"/>
              </w:rPr>
              <w:t>valueN</w:t>
            </w:r>
          </w:p>
          <w:p w14:paraId="117C6286" w14:textId="77777777" w:rsidR="00283C80" w:rsidRPr="0095250E" w:rsidRDefault="00283C80" w:rsidP="00C06585">
            <w:pPr>
              <w:pStyle w:val="TAL"/>
              <w:rPr>
                <w:lang w:eastAsia="en-GB"/>
              </w:rPr>
            </w:pPr>
            <w:r w:rsidRPr="0095250E">
              <w:rPr>
                <w:lang w:eastAsia="sv-SE"/>
              </w:rPr>
              <w:t xml:space="preserve">Indicate the NR SL transmission with a valueN *5kHz shift to the LTE raster </w:t>
            </w:r>
            <w:r w:rsidRPr="0095250E">
              <w:rPr>
                <w:szCs w:val="22"/>
                <w:lang w:eastAsia="sv-SE"/>
              </w:rPr>
              <w:t>(see TS 38.101-1 [15], clause 5.4E.2).</w:t>
            </w:r>
          </w:p>
        </w:tc>
      </w:tr>
    </w:tbl>
    <w:p w14:paraId="7FB17595" w14:textId="77777777" w:rsidR="00283C80" w:rsidRPr="0095250E" w:rsidRDefault="00283C80" w:rsidP="00283C8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83C80" w:rsidRPr="0095250E" w14:paraId="0904348A"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55F8C00D" w14:textId="77777777" w:rsidR="00283C80" w:rsidRPr="0095250E" w:rsidRDefault="00283C80" w:rsidP="00C06585">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EC945B" w14:textId="77777777" w:rsidR="00283C80" w:rsidRPr="0095250E" w:rsidRDefault="00283C80" w:rsidP="00C06585">
            <w:pPr>
              <w:pStyle w:val="TAH"/>
              <w:rPr>
                <w:lang w:eastAsia="sv-SE"/>
              </w:rPr>
            </w:pPr>
            <w:r w:rsidRPr="0095250E">
              <w:rPr>
                <w:lang w:eastAsia="sv-SE"/>
              </w:rPr>
              <w:t>Explanation</w:t>
            </w:r>
          </w:p>
        </w:tc>
      </w:tr>
      <w:tr w:rsidR="00283C80" w:rsidRPr="0095250E" w14:paraId="7B587EA2"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01603E92" w14:textId="77777777" w:rsidR="00283C80" w:rsidRPr="0095250E" w:rsidRDefault="00283C80" w:rsidP="00C06585">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644D0F80" w14:textId="77777777" w:rsidR="00283C80" w:rsidRPr="0095250E" w:rsidRDefault="00283C80" w:rsidP="00C06585">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0CFF100E" w14:textId="77777777" w:rsidR="00283C80" w:rsidRPr="0095250E" w:rsidRDefault="00283C80" w:rsidP="00283C80">
      <w:pPr>
        <w:rPr>
          <w:rFonts w:eastAsiaTheme="minorEastAsia"/>
        </w:rPr>
      </w:pPr>
    </w:p>
    <w:p w14:paraId="30179EA9" w14:textId="77777777" w:rsidR="00283C80" w:rsidRPr="0095250E" w:rsidRDefault="00283C80" w:rsidP="00283C80">
      <w:pPr>
        <w:pStyle w:val="4"/>
      </w:pPr>
      <w:bookmarkStart w:id="2744" w:name="_Toc156130793"/>
      <w:r w:rsidRPr="0095250E">
        <w:t>–</w:t>
      </w:r>
      <w:r w:rsidRPr="0095250E">
        <w:tab/>
      </w:r>
      <w:r w:rsidRPr="0095250E">
        <w:rPr>
          <w:i/>
          <w:iCs/>
        </w:rPr>
        <w:t>SL-FreqSelectionConfig</w:t>
      </w:r>
      <w:bookmarkEnd w:id="2744"/>
    </w:p>
    <w:p w14:paraId="152E8E5E" w14:textId="77777777" w:rsidR="00283C80" w:rsidRPr="0095250E" w:rsidRDefault="00283C80" w:rsidP="00283C80">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36185EE0" w14:textId="77777777" w:rsidR="00283C80" w:rsidRPr="0095250E" w:rsidRDefault="00283C80" w:rsidP="00283C80">
      <w:pPr>
        <w:pStyle w:val="TH"/>
        <w:rPr>
          <w:b w:val="0"/>
        </w:rPr>
      </w:pPr>
      <w:r w:rsidRPr="0095250E">
        <w:rPr>
          <w:i/>
          <w:iCs/>
        </w:rPr>
        <w:t>SL-FreqSelectionConfig</w:t>
      </w:r>
      <w:r w:rsidRPr="0095250E">
        <w:t xml:space="preserve"> information element</w:t>
      </w:r>
    </w:p>
    <w:p w14:paraId="5FFC9017" w14:textId="77777777" w:rsidR="00283C80" w:rsidRPr="0095250E" w:rsidRDefault="00283C80" w:rsidP="00283C80">
      <w:pPr>
        <w:pStyle w:val="PL"/>
        <w:rPr>
          <w:color w:val="808080"/>
        </w:rPr>
      </w:pPr>
      <w:r w:rsidRPr="0095250E">
        <w:rPr>
          <w:color w:val="808080"/>
        </w:rPr>
        <w:t>-- ASN1START</w:t>
      </w:r>
    </w:p>
    <w:p w14:paraId="77309E97" w14:textId="77777777" w:rsidR="00283C80" w:rsidRPr="0095250E" w:rsidRDefault="00283C80" w:rsidP="00283C80">
      <w:pPr>
        <w:pStyle w:val="PL"/>
        <w:rPr>
          <w:color w:val="808080"/>
        </w:rPr>
      </w:pPr>
      <w:r w:rsidRPr="0095250E">
        <w:rPr>
          <w:color w:val="808080"/>
        </w:rPr>
        <w:t>-- TAG-SL-FREQSELECTIONCONFIG-START</w:t>
      </w:r>
    </w:p>
    <w:p w14:paraId="1F40F7B3" w14:textId="77777777" w:rsidR="00283C80" w:rsidRPr="0095250E" w:rsidRDefault="00283C80" w:rsidP="00283C80">
      <w:pPr>
        <w:pStyle w:val="PL"/>
      </w:pPr>
    </w:p>
    <w:p w14:paraId="1A6B56C9" w14:textId="77777777" w:rsidR="00283C80" w:rsidRPr="0095250E" w:rsidRDefault="00283C80" w:rsidP="00283C80">
      <w:pPr>
        <w:pStyle w:val="PL"/>
      </w:pPr>
      <w:r w:rsidRPr="0095250E">
        <w:t xml:space="preserve">SL-FreqSelectionConfig-r18 ::=   </w:t>
      </w:r>
      <w:r w:rsidRPr="0095250E">
        <w:rPr>
          <w:color w:val="993366"/>
        </w:rPr>
        <w:t>SEQUENCE</w:t>
      </w:r>
      <w:r w:rsidRPr="0095250E">
        <w:t xml:space="preserve"> {</w:t>
      </w:r>
    </w:p>
    <w:p w14:paraId="22ED1ECF" w14:textId="77777777" w:rsidR="00283C80" w:rsidRPr="0095250E" w:rsidRDefault="00283C80" w:rsidP="00283C80">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7DC3B11B" w14:textId="77777777" w:rsidR="00283C80" w:rsidRPr="0095250E" w:rsidRDefault="00283C80" w:rsidP="00283C80">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576E44B4" w14:textId="77777777" w:rsidR="00283C80" w:rsidRPr="0095250E" w:rsidRDefault="00283C80" w:rsidP="00283C80">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3C4E9CCF" w14:textId="77777777" w:rsidR="00283C80" w:rsidRPr="0095250E" w:rsidRDefault="00283C80" w:rsidP="00283C80">
      <w:pPr>
        <w:pStyle w:val="PL"/>
      </w:pPr>
      <w:r w:rsidRPr="0095250E">
        <w:t>}</w:t>
      </w:r>
    </w:p>
    <w:p w14:paraId="2EE28EDC" w14:textId="77777777" w:rsidR="00283C80" w:rsidRPr="0095250E" w:rsidRDefault="00283C80" w:rsidP="00283C80">
      <w:pPr>
        <w:pStyle w:val="PL"/>
      </w:pPr>
    </w:p>
    <w:p w14:paraId="448F69B6" w14:textId="77777777" w:rsidR="00283C80" w:rsidRPr="0095250E" w:rsidRDefault="00283C80" w:rsidP="00283C80">
      <w:pPr>
        <w:pStyle w:val="PL"/>
        <w:rPr>
          <w:color w:val="808080"/>
        </w:rPr>
      </w:pPr>
      <w:r w:rsidRPr="0095250E">
        <w:rPr>
          <w:color w:val="808080"/>
        </w:rPr>
        <w:t>-- TAG-SL-FREQSELECTIONCONFIG-STOP</w:t>
      </w:r>
    </w:p>
    <w:p w14:paraId="4CD73226" w14:textId="77777777" w:rsidR="00283C80" w:rsidRPr="0095250E" w:rsidRDefault="00283C80" w:rsidP="00283C80">
      <w:pPr>
        <w:pStyle w:val="PL"/>
        <w:rPr>
          <w:color w:val="808080"/>
        </w:rPr>
      </w:pPr>
      <w:r w:rsidRPr="0095250E">
        <w:rPr>
          <w:color w:val="808080"/>
        </w:rPr>
        <w:t>-- ASN1STOP</w:t>
      </w:r>
    </w:p>
    <w:p w14:paraId="76ABBD22" w14:textId="77777777" w:rsidR="00283C80" w:rsidRPr="0095250E" w:rsidRDefault="00283C80" w:rsidP="00283C8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1A5D59A5"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83BFAE" w14:textId="77777777" w:rsidR="00283C80" w:rsidRPr="0095250E" w:rsidRDefault="00283C80" w:rsidP="00C06585">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283C80" w:rsidRPr="0095250E" w14:paraId="7D690DCE"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44C3D8" w14:textId="77777777" w:rsidR="00283C80" w:rsidRPr="0095250E" w:rsidRDefault="00283C80" w:rsidP="00C06585">
            <w:pPr>
              <w:pStyle w:val="TAL"/>
              <w:rPr>
                <w:b/>
                <w:i/>
              </w:rPr>
            </w:pPr>
            <w:r w:rsidRPr="0095250E">
              <w:rPr>
                <w:b/>
                <w:i/>
              </w:rPr>
              <w:t>sl-priorityList</w:t>
            </w:r>
          </w:p>
          <w:p w14:paraId="0B19F217" w14:textId="77777777" w:rsidR="00283C80" w:rsidRPr="0095250E" w:rsidRDefault="00283C80" w:rsidP="00C06585">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283C80" w:rsidRPr="0095250E" w14:paraId="0D1E5D29"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3938B" w14:textId="77777777" w:rsidR="00283C80" w:rsidRPr="0095250E" w:rsidRDefault="00283C80" w:rsidP="00C06585">
            <w:pPr>
              <w:pStyle w:val="TAL"/>
              <w:rPr>
                <w:b/>
                <w:i/>
              </w:rPr>
            </w:pPr>
            <w:r w:rsidRPr="0095250E">
              <w:rPr>
                <w:b/>
                <w:i/>
              </w:rPr>
              <w:t>sl-threshCBR-FreqReselection</w:t>
            </w:r>
          </w:p>
          <w:p w14:paraId="35801124" w14:textId="77777777" w:rsidR="00283C80" w:rsidRPr="0095250E" w:rsidRDefault="00283C80" w:rsidP="00C06585">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83C80" w:rsidRPr="0095250E" w14:paraId="490C373F"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E8A185" w14:textId="77777777" w:rsidR="00283C80" w:rsidRPr="0095250E" w:rsidRDefault="00283C80" w:rsidP="00C06585">
            <w:pPr>
              <w:pStyle w:val="TAL"/>
              <w:rPr>
                <w:b/>
                <w:i/>
              </w:rPr>
            </w:pPr>
            <w:r w:rsidRPr="0095250E">
              <w:rPr>
                <w:b/>
                <w:i/>
              </w:rPr>
              <w:t>sl-threshCBR-FreqKeeping</w:t>
            </w:r>
          </w:p>
          <w:p w14:paraId="57894AEC" w14:textId="77777777" w:rsidR="00283C80" w:rsidRPr="0095250E" w:rsidRDefault="00283C80" w:rsidP="00C06585">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74B03ADC" w14:textId="77777777" w:rsidR="00283C80" w:rsidRPr="0095250E" w:rsidRDefault="00283C80" w:rsidP="00283C80">
      <w:pPr>
        <w:rPr>
          <w:rFonts w:eastAsiaTheme="minorEastAsia"/>
        </w:rPr>
      </w:pPr>
    </w:p>
    <w:p w14:paraId="27CEF4FF" w14:textId="77777777" w:rsidR="00283C80" w:rsidRPr="0095250E" w:rsidRDefault="00283C80" w:rsidP="00283C80">
      <w:pPr>
        <w:pStyle w:val="4"/>
        <w:rPr>
          <w:i/>
          <w:iCs/>
        </w:rPr>
      </w:pPr>
      <w:bookmarkStart w:id="2745" w:name="_Toc156130794"/>
      <w:r w:rsidRPr="0095250E">
        <w:rPr>
          <w:i/>
          <w:iCs/>
        </w:rPr>
        <w:t>–</w:t>
      </w:r>
      <w:r w:rsidRPr="0095250E">
        <w:rPr>
          <w:i/>
          <w:iCs/>
        </w:rPr>
        <w:tab/>
        <w:t>SL-IndirectPathAddChange</w:t>
      </w:r>
      <w:bookmarkEnd w:id="2745"/>
    </w:p>
    <w:p w14:paraId="4999A3D7" w14:textId="77777777" w:rsidR="00283C80" w:rsidRPr="0095250E" w:rsidRDefault="00283C80" w:rsidP="00283C8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262F5AB4" w14:textId="77777777" w:rsidR="00283C80" w:rsidRPr="0095250E" w:rsidRDefault="00283C80" w:rsidP="00283C80">
      <w:pPr>
        <w:pStyle w:val="TH"/>
        <w:rPr>
          <w:rFonts w:eastAsia="宋体"/>
        </w:rPr>
      </w:pPr>
      <w:r w:rsidRPr="0095250E">
        <w:rPr>
          <w:rFonts w:eastAsia="宋体"/>
          <w:i/>
          <w:iCs/>
        </w:rPr>
        <w:t>SL-IndirectPathAddChange</w:t>
      </w:r>
      <w:r w:rsidRPr="0095250E">
        <w:rPr>
          <w:rFonts w:eastAsia="宋体"/>
        </w:rPr>
        <w:t xml:space="preserve"> information element</w:t>
      </w:r>
    </w:p>
    <w:p w14:paraId="01B77EF1" w14:textId="77777777" w:rsidR="00283C80" w:rsidRPr="0095250E" w:rsidRDefault="00283C80" w:rsidP="00283C80">
      <w:pPr>
        <w:pStyle w:val="PL"/>
        <w:rPr>
          <w:color w:val="808080"/>
        </w:rPr>
      </w:pPr>
      <w:r w:rsidRPr="0095250E">
        <w:rPr>
          <w:color w:val="808080"/>
        </w:rPr>
        <w:t>-- ASN1START</w:t>
      </w:r>
    </w:p>
    <w:p w14:paraId="778D84F7" w14:textId="77777777" w:rsidR="00283C80" w:rsidRPr="0095250E" w:rsidRDefault="00283C80" w:rsidP="00283C80">
      <w:pPr>
        <w:pStyle w:val="PL"/>
        <w:rPr>
          <w:color w:val="808080"/>
        </w:rPr>
      </w:pPr>
      <w:r w:rsidRPr="0095250E">
        <w:rPr>
          <w:color w:val="808080"/>
        </w:rPr>
        <w:t>-- TAG-SL-INDIRECTPATHADDCHANGE-START</w:t>
      </w:r>
    </w:p>
    <w:p w14:paraId="0B32F863" w14:textId="77777777" w:rsidR="00283C80" w:rsidRPr="0095250E" w:rsidRDefault="00283C80" w:rsidP="00283C80">
      <w:pPr>
        <w:pStyle w:val="PL"/>
      </w:pPr>
    </w:p>
    <w:p w14:paraId="3D6FB3B9" w14:textId="77777777" w:rsidR="00283C80" w:rsidRPr="0095250E" w:rsidRDefault="00283C80" w:rsidP="00283C80">
      <w:pPr>
        <w:pStyle w:val="PL"/>
      </w:pPr>
      <w:r w:rsidRPr="0095250E">
        <w:t xml:space="preserve">SL-IndirectPathAddChange-r18 ::=          </w:t>
      </w:r>
      <w:r w:rsidRPr="0095250E">
        <w:rPr>
          <w:color w:val="993366"/>
        </w:rPr>
        <w:t>SEQUENCE</w:t>
      </w:r>
      <w:r w:rsidRPr="0095250E">
        <w:t xml:space="preserve"> {</w:t>
      </w:r>
    </w:p>
    <w:p w14:paraId="014E9E2C" w14:textId="77777777" w:rsidR="00283C80" w:rsidRPr="0095250E" w:rsidRDefault="00283C80" w:rsidP="00283C80">
      <w:pPr>
        <w:pStyle w:val="PL"/>
      </w:pPr>
      <w:r w:rsidRPr="0095250E">
        <w:t xml:space="preserve">    sl-IndirectPathRelayUE-Identity-r18       SL-SourceIdentity-r17,</w:t>
      </w:r>
    </w:p>
    <w:p w14:paraId="4016A8EB" w14:textId="77777777" w:rsidR="00283C80" w:rsidRPr="0095250E" w:rsidRDefault="00283C80" w:rsidP="00283C80">
      <w:pPr>
        <w:pStyle w:val="PL"/>
      </w:pPr>
      <w:r w:rsidRPr="0095250E">
        <w:t xml:space="preserve">    </w:t>
      </w:r>
      <w:bookmarkStart w:id="2746" w:name="_Hlk148536394"/>
      <w:r w:rsidRPr="0095250E">
        <w:t>sl-IndirectPathCellIdentity-r18</w:t>
      </w:r>
      <w:bookmarkEnd w:id="2746"/>
      <w:r w:rsidRPr="0095250E">
        <w:t xml:space="preserve">           CellIdentity,</w:t>
      </w:r>
    </w:p>
    <w:p w14:paraId="405B1C49" w14:textId="77777777" w:rsidR="00283C80" w:rsidRPr="0095250E" w:rsidRDefault="00283C80" w:rsidP="00283C80">
      <w:pPr>
        <w:pStyle w:val="PL"/>
      </w:pPr>
      <w:r w:rsidRPr="0095250E">
        <w:t xml:space="preserve">    t4</w:t>
      </w:r>
      <w:r>
        <w:t>21</w:t>
      </w:r>
      <w:r w:rsidRPr="0095250E">
        <w:t xml:space="preserve">-r18                                  </w:t>
      </w:r>
      <w:r w:rsidRPr="0095250E">
        <w:rPr>
          <w:color w:val="993366"/>
        </w:rPr>
        <w:t>ENUMERATED</w:t>
      </w:r>
      <w:r w:rsidRPr="0095250E">
        <w:t xml:space="preserve"> {ms50, ms100, ms150, ms200, ms500, ms1000, ms2000, ms10000},</w:t>
      </w:r>
    </w:p>
    <w:p w14:paraId="0258E474" w14:textId="77777777" w:rsidR="00283C80" w:rsidRPr="0095250E" w:rsidRDefault="00283C80" w:rsidP="00283C80">
      <w:pPr>
        <w:pStyle w:val="PL"/>
      </w:pPr>
      <w:r w:rsidRPr="0095250E">
        <w:t xml:space="preserve">    ...</w:t>
      </w:r>
    </w:p>
    <w:p w14:paraId="2740F801" w14:textId="77777777" w:rsidR="00283C80" w:rsidRPr="0095250E" w:rsidRDefault="00283C80" w:rsidP="00283C80">
      <w:pPr>
        <w:pStyle w:val="PL"/>
      </w:pPr>
      <w:r w:rsidRPr="0095250E">
        <w:t>}</w:t>
      </w:r>
    </w:p>
    <w:p w14:paraId="02770B3F" w14:textId="77777777" w:rsidR="00283C80" w:rsidRPr="0095250E" w:rsidRDefault="00283C80" w:rsidP="00283C80">
      <w:pPr>
        <w:pStyle w:val="PL"/>
      </w:pPr>
    </w:p>
    <w:p w14:paraId="2BF721F1" w14:textId="77777777" w:rsidR="00283C80" w:rsidRPr="0095250E" w:rsidRDefault="00283C80" w:rsidP="00283C80">
      <w:pPr>
        <w:pStyle w:val="PL"/>
        <w:rPr>
          <w:color w:val="808080"/>
        </w:rPr>
      </w:pPr>
      <w:r w:rsidRPr="0095250E">
        <w:rPr>
          <w:color w:val="808080"/>
        </w:rPr>
        <w:t>-- TAG-SL-INDIRECTPATHADDCHANGE-STOP</w:t>
      </w:r>
    </w:p>
    <w:p w14:paraId="42DDDAEB" w14:textId="77777777" w:rsidR="00283C80" w:rsidRPr="0095250E" w:rsidRDefault="00283C80" w:rsidP="00283C80">
      <w:pPr>
        <w:pStyle w:val="PL"/>
        <w:rPr>
          <w:color w:val="808080"/>
        </w:rPr>
      </w:pPr>
      <w:r w:rsidRPr="0095250E">
        <w:rPr>
          <w:color w:val="808080"/>
        </w:rPr>
        <w:t>-- ASN1STOP</w:t>
      </w:r>
    </w:p>
    <w:p w14:paraId="542434F9" w14:textId="77777777" w:rsidR="00283C80" w:rsidRPr="0095250E" w:rsidRDefault="00283C80" w:rsidP="00283C8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283C80" w:rsidRPr="0095250E" w14:paraId="06F3990D"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1118DD" w14:textId="77777777" w:rsidR="00283C80" w:rsidRPr="0095250E" w:rsidRDefault="00283C80" w:rsidP="00C06585">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283C80" w:rsidRPr="0095250E" w14:paraId="0D182DC7"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A433521" w14:textId="77777777" w:rsidR="00283C80" w:rsidRPr="0095250E" w:rsidRDefault="00283C80" w:rsidP="00C06585">
            <w:pPr>
              <w:pStyle w:val="TAL"/>
              <w:rPr>
                <w:rFonts w:eastAsia="等线"/>
                <w:b/>
                <w:bCs/>
                <w:i/>
                <w:iCs/>
                <w:lang w:eastAsia="zh-CN"/>
              </w:rPr>
            </w:pPr>
            <w:r w:rsidRPr="0095250E">
              <w:rPr>
                <w:rFonts w:eastAsia="等线"/>
                <w:b/>
                <w:bCs/>
                <w:i/>
                <w:iCs/>
                <w:lang w:eastAsia="zh-CN"/>
              </w:rPr>
              <w:t>sl-IndirectPathRelayUEIdentity</w:t>
            </w:r>
          </w:p>
          <w:p w14:paraId="0F5A0FAE" w14:textId="77777777" w:rsidR="00283C80" w:rsidRPr="0095250E" w:rsidRDefault="00283C80" w:rsidP="00C06585">
            <w:pPr>
              <w:pStyle w:val="TAL"/>
              <w:rPr>
                <w:rFonts w:eastAsia="宋体"/>
                <w:lang w:eastAsia="en-GB"/>
              </w:rPr>
            </w:pPr>
            <w:r w:rsidRPr="0095250E">
              <w:rPr>
                <w:rFonts w:eastAsia="宋体"/>
                <w:lang w:eastAsia="en-GB"/>
              </w:rPr>
              <w:t>Indicates the L2 source ID of the L2 U2N Relay UE of SL indirect path.</w:t>
            </w:r>
          </w:p>
        </w:tc>
      </w:tr>
      <w:tr w:rsidR="00283C80" w:rsidRPr="0095250E" w14:paraId="44620BF3"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0DB2B" w14:textId="77777777" w:rsidR="00283C80" w:rsidRPr="0095250E" w:rsidRDefault="00283C80" w:rsidP="00C06585">
            <w:pPr>
              <w:pStyle w:val="TAL"/>
              <w:rPr>
                <w:b/>
                <w:bCs/>
                <w:i/>
                <w:iCs/>
                <w:lang w:eastAsia="sv-SE"/>
              </w:rPr>
            </w:pPr>
            <w:r w:rsidRPr="0095250E">
              <w:rPr>
                <w:b/>
                <w:bCs/>
                <w:i/>
                <w:iCs/>
                <w:lang w:eastAsia="sv-SE"/>
              </w:rPr>
              <w:t>sl-IndirectPathCellIdentity</w:t>
            </w:r>
          </w:p>
          <w:p w14:paraId="7D050371" w14:textId="77777777" w:rsidR="00283C80" w:rsidRPr="0095250E" w:rsidRDefault="00283C80" w:rsidP="00C06585">
            <w:pPr>
              <w:pStyle w:val="TAL"/>
              <w:rPr>
                <w:rFonts w:eastAsia="等线"/>
                <w:lang w:eastAsia="zh-CN"/>
              </w:rPr>
            </w:pPr>
            <w:r w:rsidRPr="0095250E">
              <w:rPr>
                <w:lang w:eastAsia="sv-SE"/>
              </w:rPr>
              <w:t>Identifies the serving cell of the indicated L2 U2N Relay UE.</w:t>
            </w:r>
          </w:p>
        </w:tc>
      </w:tr>
      <w:tr w:rsidR="00283C80" w:rsidRPr="0095250E" w14:paraId="5D7B5C2C"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0713389" w14:textId="77777777" w:rsidR="00283C80" w:rsidRPr="0095250E" w:rsidRDefault="00283C80" w:rsidP="00C06585">
            <w:pPr>
              <w:pStyle w:val="TAL"/>
              <w:rPr>
                <w:rFonts w:eastAsia="等线"/>
                <w:b/>
                <w:bCs/>
                <w:i/>
                <w:iCs/>
                <w:lang w:eastAsia="zh-CN"/>
              </w:rPr>
            </w:pPr>
            <w:r w:rsidRPr="0095250E">
              <w:rPr>
                <w:rFonts w:eastAsia="等线"/>
                <w:b/>
                <w:bCs/>
                <w:i/>
                <w:iCs/>
                <w:lang w:eastAsia="zh-CN"/>
              </w:rPr>
              <w:t>t4</w:t>
            </w:r>
            <w:r>
              <w:rPr>
                <w:rFonts w:eastAsia="等线"/>
                <w:b/>
                <w:bCs/>
                <w:i/>
                <w:iCs/>
                <w:lang w:eastAsia="zh-CN"/>
              </w:rPr>
              <w:t>21</w:t>
            </w:r>
          </w:p>
          <w:p w14:paraId="11D2C279" w14:textId="77777777" w:rsidR="00283C80" w:rsidRPr="0095250E" w:rsidRDefault="00283C80" w:rsidP="00C06585">
            <w:pPr>
              <w:pStyle w:val="TAL"/>
              <w:rPr>
                <w:rFonts w:eastAsia="等线"/>
                <w:lang w:eastAsia="zh-CN"/>
              </w:rPr>
            </w:pPr>
            <w:r w:rsidRPr="0095250E">
              <w:rPr>
                <w:rFonts w:eastAsia="宋体"/>
                <w:lang w:eastAsia="en-GB"/>
              </w:rPr>
              <w:t>Indicates the timer value of T4</w:t>
            </w:r>
            <w:r>
              <w:rPr>
                <w:rFonts w:eastAsia="宋体"/>
                <w:lang w:eastAsia="en-GB"/>
              </w:rPr>
              <w:t>21</w:t>
            </w:r>
            <w:r w:rsidRPr="0095250E">
              <w:rPr>
                <w:rFonts w:eastAsia="宋体"/>
                <w:lang w:eastAsia="en-GB"/>
              </w:rPr>
              <w:t xml:space="preserve"> to be used during indirect path addition or change.</w:t>
            </w:r>
          </w:p>
        </w:tc>
      </w:tr>
    </w:tbl>
    <w:p w14:paraId="608BDC83" w14:textId="77777777" w:rsidR="00283C80" w:rsidRPr="0095250E" w:rsidRDefault="00283C80" w:rsidP="00283C80"/>
    <w:p w14:paraId="70976B8C" w14:textId="77777777" w:rsidR="00283C80" w:rsidRPr="0095250E" w:rsidRDefault="00283C80" w:rsidP="00283C80">
      <w:pPr>
        <w:pStyle w:val="4"/>
      </w:pPr>
      <w:bookmarkStart w:id="2747" w:name="_Toc156130795"/>
      <w:bookmarkStart w:id="2748" w:name="_Hlk97544730"/>
      <w:r w:rsidRPr="0095250E">
        <w:t>–</w:t>
      </w:r>
      <w:r w:rsidRPr="0095250E">
        <w:tab/>
      </w:r>
      <w:r w:rsidRPr="0095250E">
        <w:rPr>
          <w:i/>
          <w:iCs/>
        </w:rPr>
        <w:t>SL-InterUE-CoordinationConfig</w:t>
      </w:r>
      <w:bookmarkEnd w:id="2747"/>
    </w:p>
    <w:p w14:paraId="7C05D184" w14:textId="77777777" w:rsidR="00283C80" w:rsidRPr="0095250E" w:rsidRDefault="00283C80" w:rsidP="00283C80">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between a UE, UE-A, and a peer UE, UE-B) parameters.</w:t>
      </w:r>
    </w:p>
    <w:p w14:paraId="0643B84E" w14:textId="77777777" w:rsidR="00283C80" w:rsidRPr="0095250E" w:rsidRDefault="00283C80" w:rsidP="00283C80">
      <w:pPr>
        <w:pStyle w:val="TH"/>
        <w:rPr>
          <w:b w:val="0"/>
        </w:rPr>
      </w:pPr>
      <w:r w:rsidRPr="0095250E">
        <w:rPr>
          <w:i/>
          <w:iCs/>
        </w:rPr>
        <w:t>SL-InterUE-CoordinationConfig</w:t>
      </w:r>
      <w:r w:rsidRPr="0095250E">
        <w:t xml:space="preserve"> information element</w:t>
      </w:r>
    </w:p>
    <w:p w14:paraId="6F024BD8" w14:textId="77777777" w:rsidR="00283C80" w:rsidRPr="0095250E" w:rsidRDefault="00283C80" w:rsidP="00283C80">
      <w:pPr>
        <w:pStyle w:val="PL"/>
        <w:rPr>
          <w:color w:val="808080"/>
        </w:rPr>
      </w:pPr>
      <w:r w:rsidRPr="0095250E">
        <w:rPr>
          <w:color w:val="808080"/>
        </w:rPr>
        <w:t>-- ASN1START</w:t>
      </w:r>
    </w:p>
    <w:p w14:paraId="4624908F" w14:textId="77777777" w:rsidR="00283C80" w:rsidRPr="0095250E" w:rsidRDefault="00283C80" w:rsidP="00283C80">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03CA97CB" w14:textId="77777777" w:rsidR="00283C80" w:rsidRPr="0095250E" w:rsidRDefault="00283C80" w:rsidP="00283C80">
      <w:pPr>
        <w:pStyle w:val="PL"/>
      </w:pPr>
    </w:p>
    <w:p w14:paraId="0E2DF20F" w14:textId="77777777" w:rsidR="00283C80" w:rsidRPr="0095250E" w:rsidRDefault="00283C80" w:rsidP="00283C80">
      <w:pPr>
        <w:pStyle w:val="PL"/>
      </w:pPr>
      <w:r w:rsidRPr="0095250E">
        <w:t xml:space="preserve">SL-InterUE-CoordinationConfig-r17 ::=     </w:t>
      </w:r>
      <w:r w:rsidRPr="0095250E">
        <w:rPr>
          <w:color w:val="993366"/>
        </w:rPr>
        <w:t>SEQUENCE</w:t>
      </w:r>
      <w:r w:rsidRPr="0095250E">
        <w:t xml:space="preserve"> {</w:t>
      </w:r>
    </w:p>
    <w:p w14:paraId="13ABDC7A" w14:textId="77777777" w:rsidR="00283C80" w:rsidRPr="0095250E" w:rsidRDefault="00283C80" w:rsidP="00283C80">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4336028C" w14:textId="77777777" w:rsidR="00283C80" w:rsidRPr="0095250E" w:rsidRDefault="00283C80" w:rsidP="00283C80">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0A0C809E" w14:textId="77777777" w:rsidR="00283C80" w:rsidRPr="0095250E" w:rsidRDefault="00283C80" w:rsidP="00283C80">
      <w:pPr>
        <w:pStyle w:val="PL"/>
      </w:pPr>
      <w:r w:rsidRPr="0095250E">
        <w:t xml:space="preserve">    ...</w:t>
      </w:r>
    </w:p>
    <w:p w14:paraId="1CAED304" w14:textId="77777777" w:rsidR="00283C80" w:rsidRPr="0095250E" w:rsidRDefault="00283C80" w:rsidP="00283C80">
      <w:pPr>
        <w:pStyle w:val="PL"/>
      </w:pPr>
      <w:r w:rsidRPr="0095250E">
        <w:t>}</w:t>
      </w:r>
    </w:p>
    <w:p w14:paraId="79E1FAF8" w14:textId="77777777" w:rsidR="00283C80" w:rsidRPr="0095250E" w:rsidRDefault="00283C80" w:rsidP="00283C80">
      <w:pPr>
        <w:pStyle w:val="PL"/>
      </w:pPr>
    </w:p>
    <w:p w14:paraId="6D65F6F9" w14:textId="77777777" w:rsidR="00283C80" w:rsidRPr="0095250E" w:rsidRDefault="00283C80" w:rsidP="00283C80">
      <w:pPr>
        <w:pStyle w:val="PL"/>
      </w:pPr>
      <w:r w:rsidRPr="0095250E">
        <w:t xml:space="preserve">SL-InterUE-CoordinationScheme1-r17 ::=    </w:t>
      </w:r>
      <w:r w:rsidRPr="0095250E">
        <w:rPr>
          <w:color w:val="993366"/>
        </w:rPr>
        <w:t>SEQUENCE</w:t>
      </w:r>
      <w:r w:rsidRPr="0095250E">
        <w:t xml:space="preserve"> {</w:t>
      </w:r>
    </w:p>
    <w:p w14:paraId="7BC0AA76" w14:textId="77777777" w:rsidR="00283C80" w:rsidRPr="0095250E" w:rsidRDefault="00283C80" w:rsidP="00283C80">
      <w:pPr>
        <w:pStyle w:val="PL"/>
        <w:rPr>
          <w:color w:val="808080"/>
        </w:rPr>
      </w:pPr>
      <w:bookmarkStart w:id="2749" w:name="OLE_LINK41"/>
      <w:r w:rsidRPr="0095250E">
        <w:t xml:space="preserve">    </w:t>
      </w:r>
      <w:bookmarkEnd w:id="2749"/>
      <w:r w:rsidRPr="0095250E">
        <w:t xml:space="preserve">sl-IUC-Explicit-r17                       </w:t>
      </w:r>
      <w:r w:rsidRPr="0095250E">
        <w:rPr>
          <w:color w:val="993366"/>
        </w:rPr>
        <w:t>ENUMERATED</w:t>
      </w:r>
      <w:r w:rsidRPr="0095250E">
        <w:t xml:space="preserve"> </w:t>
      </w:r>
      <w:bookmarkStart w:id="2750" w:name="OLE_LINK31"/>
      <w:r w:rsidRPr="0095250E">
        <w:t>{enabled, disabled}</w:t>
      </w:r>
      <w:bookmarkEnd w:id="2750"/>
      <w:r w:rsidRPr="0095250E">
        <w:t xml:space="preserve">                                       </w:t>
      </w:r>
      <w:r w:rsidRPr="0095250E">
        <w:rPr>
          <w:color w:val="993366"/>
        </w:rPr>
        <w:t>OPTIONAL</w:t>
      </w:r>
      <w:r w:rsidRPr="0095250E">
        <w:t xml:space="preserve">,   </w:t>
      </w:r>
      <w:r w:rsidRPr="0095250E">
        <w:rPr>
          <w:color w:val="808080"/>
        </w:rPr>
        <w:t>-- Need M</w:t>
      </w:r>
    </w:p>
    <w:p w14:paraId="29586263" w14:textId="77777777" w:rsidR="00283C80" w:rsidRPr="0095250E" w:rsidRDefault="00283C80" w:rsidP="00283C80">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3EC32AA2" w14:textId="77777777" w:rsidR="00283C80" w:rsidRPr="0095250E" w:rsidRDefault="00283C80" w:rsidP="00283C80">
      <w:pPr>
        <w:pStyle w:val="PL"/>
        <w:rPr>
          <w:color w:val="808080"/>
        </w:rPr>
      </w:pPr>
      <w:r w:rsidRPr="0095250E">
        <w:t xml:space="preserve">    </w:t>
      </w:r>
      <w:bookmarkStart w:id="2751" w:name="OLE_LINK42"/>
      <w:r w:rsidRPr="0095250E">
        <w:t>sl-Condition1-A-2-</w:t>
      </w:r>
      <w:bookmarkEnd w:id="2751"/>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0476B4E" w14:textId="77777777" w:rsidR="00283C80" w:rsidRPr="0095250E" w:rsidRDefault="00283C80" w:rsidP="00283C80">
      <w:pPr>
        <w:pStyle w:val="PL"/>
        <w:rPr>
          <w:color w:val="808080"/>
        </w:rPr>
      </w:pPr>
      <w:r w:rsidRPr="0095250E">
        <w:t xml:space="preserve">    </w:t>
      </w:r>
      <w:bookmarkStart w:id="2752" w:name="OLE_LINK43"/>
      <w:r w:rsidRPr="0095250E">
        <w:t>sl-ThresholdRSRP-Condition1-B-1-Option1List</w:t>
      </w:r>
      <w:bookmarkEnd w:id="2752"/>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2EEC831A" w14:textId="77777777" w:rsidR="00283C80" w:rsidRPr="0095250E" w:rsidRDefault="00283C80" w:rsidP="00283C80">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426E4846" w14:textId="77777777" w:rsidR="00283C80" w:rsidRPr="0095250E" w:rsidRDefault="00283C80" w:rsidP="00283C80">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BD77861" w14:textId="77777777" w:rsidR="00283C80" w:rsidRPr="0095250E" w:rsidRDefault="00283C80" w:rsidP="00283C80">
      <w:pPr>
        <w:pStyle w:val="PL"/>
        <w:rPr>
          <w:color w:val="808080"/>
        </w:rPr>
      </w:pPr>
      <w:bookmarkStart w:id="2753" w:name="OLE_LINK48"/>
      <w:r w:rsidRPr="0095250E">
        <w:t xml:space="preserve">    </w:t>
      </w:r>
      <w:bookmarkEnd w:id="2753"/>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3431D7A3" w14:textId="77777777" w:rsidR="00283C80" w:rsidRPr="0095250E" w:rsidRDefault="00283C80" w:rsidP="00283C80">
      <w:pPr>
        <w:pStyle w:val="PL"/>
        <w:rPr>
          <w:color w:val="808080"/>
        </w:rPr>
      </w:pPr>
      <w:bookmarkStart w:id="2754" w:name="OLE_LINK51"/>
      <w:r w:rsidRPr="0095250E">
        <w:t xml:space="preserve">    </w:t>
      </w:r>
      <w:bookmarkEnd w:id="2754"/>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72A5D1B" w14:textId="77777777" w:rsidR="00283C80" w:rsidRPr="0095250E" w:rsidRDefault="00283C80" w:rsidP="00283C80">
      <w:pPr>
        <w:pStyle w:val="PL"/>
        <w:rPr>
          <w:color w:val="808080"/>
        </w:rPr>
      </w:pPr>
      <w:bookmarkStart w:id="2755" w:name="OLE_LINK52"/>
      <w:r w:rsidRPr="0095250E">
        <w:t xml:space="preserve">    </w:t>
      </w:r>
      <w:bookmarkEnd w:id="2755"/>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2F42CD4B" w14:textId="77777777" w:rsidR="00283C80" w:rsidRPr="0095250E" w:rsidRDefault="00283C80" w:rsidP="00283C80">
      <w:pPr>
        <w:pStyle w:val="PL"/>
        <w:rPr>
          <w:color w:val="808080"/>
        </w:rPr>
      </w:pPr>
      <w:bookmarkStart w:id="2756" w:name="OLE_LINK53"/>
      <w:bookmarkStart w:id="2757" w:name="OLE_LINK54"/>
      <w:r w:rsidRPr="0095250E">
        <w:t xml:space="preserve">    </w:t>
      </w:r>
      <w:bookmarkEnd w:id="2756"/>
      <w:bookmarkEnd w:id="2757"/>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30CA9315" w14:textId="77777777" w:rsidR="00283C80" w:rsidRPr="0095250E" w:rsidRDefault="00283C80" w:rsidP="00283C80">
      <w:pPr>
        <w:pStyle w:val="PL"/>
        <w:rPr>
          <w:color w:val="808080"/>
        </w:rPr>
      </w:pPr>
      <w:bookmarkStart w:id="2758" w:name="OLE_LINK57"/>
      <w:r w:rsidRPr="0095250E">
        <w:t xml:space="preserve">    </w:t>
      </w:r>
      <w:bookmarkEnd w:id="2758"/>
      <w:r w:rsidRPr="0095250E">
        <w:t>sl-PriorityCoordInfoCondition-r17</w:t>
      </w:r>
      <w:bookmarkStart w:id="2759"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759"/>
      <w:r w:rsidRPr="0095250E">
        <w:rPr>
          <w:color w:val="808080"/>
        </w:rPr>
        <w:t>M</w:t>
      </w:r>
    </w:p>
    <w:p w14:paraId="6679687D" w14:textId="77777777" w:rsidR="00283C80" w:rsidRPr="0095250E" w:rsidRDefault="00283C80" w:rsidP="00283C80">
      <w:pPr>
        <w:pStyle w:val="PL"/>
        <w:rPr>
          <w:color w:val="808080"/>
        </w:rPr>
      </w:pPr>
      <w:bookmarkStart w:id="2760" w:name="OLE_LINK55"/>
      <w:bookmarkStart w:id="2761" w:name="OLE_LINK56"/>
      <w:r w:rsidRPr="0095250E">
        <w:t xml:space="preserve">    </w:t>
      </w:r>
      <w:bookmarkEnd w:id="2760"/>
      <w:bookmarkEnd w:id="2761"/>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5AAA77C6" w14:textId="77777777" w:rsidR="00283C80" w:rsidRPr="0095250E" w:rsidRDefault="00283C80" w:rsidP="00283C80">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58C1C424" w14:textId="77777777" w:rsidR="00283C80" w:rsidRPr="0095250E" w:rsidRDefault="00283C80" w:rsidP="00283C80">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1C8E716C" w14:textId="77777777" w:rsidR="00283C80" w:rsidRPr="0095250E" w:rsidRDefault="00283C80" w:rsidP="00283C80">
      <w:pPr>
        <w:pStyle w:val="PL"/>
        <w:rPr>
          <w:color w:val="808080"/>
        </w:rPr>
      </w:pPr>
      <w:bookmarkStart w:id="2762" w:name="OLE_LINK58"/>
      <w:r w:rsidRPr="0095250E">
        <w:t xml:space="preserve">    sl-NumSubCH-PreferredResourceSet</w:t>
      </w:r>
      <w:bookmarkEnd w:id="2762"/>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FA1F5A2" w14:textId="77777777" w:rsidR="00283C80" w:rsidRPr="0095250E" w:rsidRDefault="00283C80" w:rsidP="00283C80">
      <w:pPr>
        <w:pStyle w:val="PL"/>
        <w:rPr>
          <w:color w:val="808080"/>
        </w:rPr>
      </w:pPr>
      <w:bookmarkStart w:id="2763" w:name="OLE_LINK61"/>
      <w:r w:rsidRPr="0095250E">
        <w:t xml:space="preserve">    sl-ReservedPeriodPreferredResourceSet</w:t>
      </w:r>
      <w:bookmarkEnd w:id="2763"/>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23590093" w14:textId="77777777" w:rsidR="00283C80" w:rsidRPr="0095250E" w:rsidRDefault="00283C80" w:rsidP="00283C80">
      <w:pPr>
        <w:pStyle w:val="PL"/>
        <w:rPr>
          <w:color w:val="808080"/>
        </w:rPr>
      </w:pPr>
      <w:bookmarkStart w:id="2764" w:name="OLE_LINK62"/>
      <w:r w:rsidRPr="0095250E">
        <w:t xml:space="preserve">    sl-DetermineResourceType</w:t>
      </w:r>
      <w:bookmarkEnd w:id="2764"/>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2877CE23" w14:textId="77777777" w:rsidR="00283C80" w:rsidRPr="0095250E" w:rsidRDefault="00283C80" w:rsidP="00283C80">
      <w:pPr>
        <w:pStyle w:val="PL"/>
      </w:pPr>
      <w:bookmarkStart w:id="2765" w:name="OLE_LINK60"/>
      <w:r w:rsidRPr="0095250E">
        <w:t xml:space="preserve">    ...</w:t>
      </w:r>
    </w:p>
    <w:p w14:paraId="172BDA2D" w14:textId="77777777" w:rsidR="00283C80" w:rsidRPr="0095250E" w:rsidRDefault="00283C80" w:rsidP="00283C80">
      <w:pPr>
        <w:pStyle w:val="PL"/>
      </w:pPr>
      <w:r w:rsidRPr="0095250E">
        <w:t>}</w:t>
      </w:r>
    </w:p>
    <w:bookmarkEnd w:id="2765"/>
    <w:p w14:paraId="085DB270" w14:textId="77777777" w:rsidR="00283C80" w:rsidRPr="0095250E" w:rsidRDefault="00283C80" w:rsidP="00283C80">
      <w:pPr>
        <w:pStyle w:val="PL"/>
      </w:pPr>
    </w:p>
    <w:p w14:paraId="0D932E1C" w14:textId="77777777" w:rsidR="00283C80" w:rsidRPr="0095250E" w:rsidRDefault="00283C80" w:rsidP="00283C80">
      <w:pPr>
        <w:pStyle w:val="PL"/>
      </w:pPr>
      <w:r w:rsidRPr="0095250E">
        <w:t xml:space="preserve">SL-InterUE-CoordinationScheme2-r17 ::=    </w:t>
      </w:r>
      <w:r w:rsidRPr="0095250E">
        <w:rPr>
          <w:color w:val="993366"/>
        </w:rPr>
        <w:t>SEQUENCE</w:t>
      </w:r>
      <w:r w:rsidRPr="0095250E">
        <w:t xml:space="preserve"> {</w:t>
      </w:r>
    </w:p>
    <w:p w14:paraId="625C9D38" w14:textId="77777777" w:rsidR="00283C80" w:rsidRPr="0095250E" w:rsidRDefault="00283C80" w:rsidP="00283C80">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085E43" w14:textId="77777777" w:rsidR="00283C80" w:rsidRPr="0095250E" w:rsidRDefault="00283C80" w:rsidP="00283C80">
      <w:pPr>
        <w:pStyle w:val="PL"/>
        <w:rPr>
          <w:color w:val="808080"/>
        </w:rPr>
      </w:pPr>
      <w:bookmarkStart w:id="2766" w:name="OLE_LINK33"/>
      <w:r w:rsidRPr="0095250E">
        <w:t xml:space="preserve">    </w:t>
      </w:r>
      <w:bookmarkStart w:id="2767" w:name="OLE_LINK45"/>
      <w:bookmarkEnd w:id="2766"/>
      <w:r w:rsidRPr="0095250E">
        <w:t>sl-RB-SetPSFCH</w:t>
      </w:r>
      <w:bookmarkEnd w:id="2767"/>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14FFEA" w14:textId="77777777" w:rsidR="00283C80" w:rsidRPr="0095250E" w:rsidRDefault="00283C80" w:rsidP="00283C80">
      <w:pPr>
        <w:pStyle w:val="PL"/>
        <w:rPr>
          <w:color w:val="808080"/>
        </w:rPr>
      </w:pPr>
      <w:r w:rsidRPr="0095250E">
        <w:t xml:space="preserve">    </w:t>
      </w:r>
      <w:bookmarkStart w:id="2768" w:name="OLE_LINK46"/>
      <w:r w:rsidRPr="0095250E">
        <w:t>sl-TypeUE-A</w:t>
      </w:r>
      <w:bookmarkEnd w:id="2768"/>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2AA8A19" w14:textId="77777777" w:rsidR="00283C80" w:rsidRPr="0095250E" w:rsidRDefault="00283C80" w:rsidP="00283C80">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380D5F9" w14:textId="77777777" w:rsidR="00283C80" w:rsidRPr="0095250E" w:rsidRDefault="00283C80" w:rsidP="00283C80">
      <w:pPr>
        <w:pStyle w:val="PL"/>
        <w:rPr>
          <w:color w:val="808080"/>
        </w:rPr>
      </w:pPr>
      <w:bookmarkStart w:id="2769" w:name="OLE_LINK49"/>
      <w:r w:rsidRPr="0095250E">
        <w:t xml:space="preserve">    sl-SlotLevelResourceExclusion</w:t>
      </w:r>
      <w:bookmarkEnd w:id="2769"/>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09D72B8" w14:textId="77777777" w:rsidR="00283C80" w:rsidRPr="0095250E" w:rsidRDefault="00283C80" w:rsidP="00283C80">
      <w:pPr>
        <w:pStyle w:val="PL"/>
        <w:rPr>
          <w:color w:val="808080"/>
        </w:rPr>
      </w:pPr>
      <w:bookmarkStart w:id="2770" w:name="OLE_LINK50"/>
      <w:r w:rsidRPr="0095250E">
        <w:t xml:space="preserve">    sl-OptionForCondition2-A-1</w:t>
      </w:r>
      <w:bookmarkEnd w:id="2770"/>
      <w:r w:rsidRPr="0095250E">
        <w:t>-r17</w:t>
      </w:r>
      <w:bookmarkStart w:id="2771"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346DEB3" w14:textId="77777777" w:rsidR="00283C80" w:rsidRPr="0095250E" w:rsidRDefault="00283C80" w:rsidP="00283C80">
      <w:pPr>
        <w:pStyle w:val="PL"/>
        <w:rPr>
          <w:color w:val="808080"/>
        </w:rPr>
      </w:pPr>
      <w:bookmarkStart w:id="2772" w:name="OLE_LINK63"/>
      <w:bookmarkEnd w:id="2771"/>
      <w:r w:rsidRPr="0095250E">
        <w:t xml:space="preserve">    sl-IndicationUE-B</w:t>
      </w:r>
      <w:bookmarkEnd w:id="2772"/>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0DA5B69" w14:textId="77777777" w:rsidR="00283C80" w:rsidRPr="0095250E" w:rsidRDefault="00283C80" w:rsidP="00283C80">
      <w:pPr>
        <w:pStyle w:val="PL"/>
      </w:pPr>
      <w:r w:rsidRPr="0095250E">
        <w:t xml:space="preserve">    ...,</w:t>
      </w:r>
    </w:p>
    <w:p w14:paraId="23F19194" w14:textId="77777777" w:rsidR="00283C80" w:rsidRPr="0095250E" w:rsidRDefault="00283C80" w:rsidP="00283C80">
      <w:pPr>
        <w:pStyle w:val="PL"/>
      </w:pPr>
      <w:r w:rsidRPr="0095250E">
        <w:t xml:space="preserve">    [[</w:t>
      </w:r>
    </w:p>
    <w:p w14:paraId="056AAAB8" w14:textId="77777777" w:rsidR="00283C80" w:rsidRPr="0095250E" w:rsidRDefault="00283C80" w:rsidP="00283C80">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6824010D" w14:textId="77777777" w:rsidR="00283C80" w:rsidRPr="0095250E" w:rsidRDefault="00283C80" w:rsidP="00283C80">
      <w:pPr>
        <w:pStyle w:val="PL"/>
      </w:pPr>
      <w:r w:rsidRPr="0095250E">
        <w:t xml:space="preserve">    ]]</w:t>
      </w:r>
    </w:p>
    <w:p w14:paraId="48493001" w14:textId="77777777" w:rsidR="00283C80" w:rsidRPr="0095250E" w:rsidRDefault="00283C80" w:rsidP="00283C80">
      <w:pPr>
        <w:pStyle w:val="PL"/>
      </w:pPr>
      <w:r w:rsidRPr="0095250E">
        <w:t>}</w:t>
      </w:r>
    </w:p>
    <w:p w14:paraId="3AC37FDD" w14:textId="77777777" w:rsidR="00283C80" w:rsidRPr="0095250E" w:rsidRDefault="00283C80" w:rsidP="00283C80">
      <w:pPr>
        <w:pStyle w:val="PL"/>
      </w:pPr>
    </w:p>
    <w:p w14:paraId="790D1188" w14:textId="77777777" w:rsidR="00283C80" w:rsidRPr="0095250E" w:rsidRDefault="00283C80" w:rsidP="00283C80">
      <w:pPr>
        <w:pStyle w:val="PL"/>
      </w:pPr>
    </w:p>
    <w:p w14:paraId="05667CDB" w14:textId="77777777" w:rsidR="00283C80" w:rsidRPr="0095250E" w:rsidRDefault="00283C80" w:rsidP="00283C80">
      <w:pPr>
        <w:pStyle w:val="PL"/>
      </w:pPr>
      <w:r w:rsidRPr="0095250E">
        <w:t xml:space="preserve">SL-ThresholdRSRP-Condition1-B-1-r17 ::=   </w:t>
      </w:r>
      <w:r w:rsidRPr="0095250E">
        <w:rPr>
          <w:color w:val="993366"/>
        </w:rPr>
        <w:t>SEQUENCE</w:t>
      </w:r>
      <w:r w:rsidRPr="0095250E">
        <w:t xml:space="preserve"> {</w:t>
      </w:r>
    </w:p>
    <w:p w14:paraId="47D08725" w14:textId="77777777" w:rsidR="00283C80" w:rsidRPr="0095250E" w:rsidRDefault="00283C80" w:rsidP="00283C80">
      <w:pPr>
        <w:pStyle w:val="PL"/>
      </w:pPr>
      <w:r w:rsidRPr="0095250E">
        <w:t xml:space="preserve">    sl-Priority-r17                           </w:t>
      </w:r>
      <w:r w:rsidRPr="0095250E">
        <w:rPr>
          <w:color w:val="993366"/>
        </w:rPr>
        <w:t>INTEGER</w:t>
      </w:r>
      <w:r w:rsidRPr="0095250E">
        <w:t xml:space="preserve"> (1..8),</w:t>
      </w:r>
    </w:p>
    <w:p w14:paraId="25DD6904" w14:textId="77777777" w:rsidR="00283C80" w:rsidRPr="0095250E" w:rsidRDefault="00283C80" w:rsidP="00283C80">
      <w:pPr>
        <w:pStyle w:val="PL"/>
      </w:pPr>
      <w:r w:rsidRPr="0095250E">
        <w:t xml:space="preserve">    sl-ThresholdRSRP-Condition1-B-1-r17       </w:t>
      </w:r>
      <w:r w:rsidRPr="0095250E">
        <w:rPr>
          <w:color w:val="993366"/>
        </w:rPr>
        <w:t>INTEGER</w:t>
      </w:r>
      <w:r w:rsidRPr="0095250E">
        <w:t xml:space="preserve"> (0..66)</w:t>
      </w:r>
    </w:p>
    <w:p w14:paraId="3A127860" w14:textId="77777777" w:rsidR="00283C80" w:rsidRPr="0095250E" w:rsidRDefault="00283C80" w:rsidP="00283C80">
      <w:pPr>
        <w:pStyle w:val="PL"/>
      </w:pPr>
      <w:r w:rsidRPr="0095250E">
        <w:t>}</w:t>
      </w:r>
    </w:p>
    <w:p w14:paraId="71A0BE02" w14:textId="77777777" w:rsidR="00283C80" w:rsidRPr="0095250E" w:rsidRDefault="00283C80" w:rsidP="00283C80">
      <w:pPr>
        <w:pStyle w:val="PL"/>
      </w:pPr>
    </w:p>
    <w:p w14:paraId="3EA64957" w14:textId="77777777" w:rsidR="00283C80" w:rsidRPr="0095250E" w:rsidRDefault="00283C80" w:rsidP="00283C80">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0C5856C4" w14:textId="77777777" w:rsidR="00283C80" w:rsidRPr="0095250E" w:rsidRDefault="00283C80" w:rsidP="00283C80">
      <w:pPr>
        <w:pStyle w:val="PL"/>
        <w:rPr>
          <w:color w:val="808080"/>
        </w:rPr>
      </w:pPr>
      <w:r w:rsidRPr="0095250E">
        <w:rPr>
          <w:color w:val="808080"/>
        </w:rPr>
        <w:t>-- ASN1STOP</w:t>
      </w:r>
    </w:p>
    <w:p w14:paraId="34054D9C" w14:textId="77777777" w:rsidR="00283C80" w:rsidRPr="0095250E" w:rsidRDefault="00283C80" w:rsidP="00283C8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091C65FA"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7F1A2F" w14:textId="77777777" w:rsidR="00283C80" w:rsidRPr="0095250E" w:rsidRDefault="00283C80" w:rsidP="00C06585">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283C80" w:rsidRPr="0095250E" w14:paraId="596AB6ED"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80E6B0" w14:textId="77777777" w:rsidR="00283C80" w:rsidRPr="0095250E" w:rsidRDefault="00283C80" w:rsidP="00C06585">
            <w:pPr>
              <w:pStyle w:val="TAL"/>
              <w:rPr>
                <w:b/>
                <w:bCs/>
                <w:i/>
                <w:iCs/>
                <w:lang w:eastAsia="sv-SE"/>
              </w:rPr>
            </w:pPr>
            <w:r w:rsidRPr="0095250E">
              <w:rPr>
                <w:b/>
                <w:bCs/>
                <w:i/>
                <w:iCs/>
                <w:lang w:eastAsia="sv-SE"/>
              </w:rPr>
              <w:t>sl-Condition1-A-2</w:t>
            </w:r>
          </w:p>
          <w:p w14:paraId="691EB09F" w14:textId="77777777" w:rsidR="00283C80" w:rsidRPr="0095250E" w:rsidRDefault="00283C80" w:rsidP="00C06585">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283C80" w:rsidRPr="0095250E" w14:paraId="59128437"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F882E7" w14:textId="77777777" w:rsidR="00283C80" w:rsidRPr="0095250E" w:rsidRDefault="00283C80" w:rsidP="00C06585">
            <w:pPr>
              <w:pStyle w:val="TAL"/>
              <w:rPr>
                <w:b/>
                <w:i/>
              </w:rPr>
            </w:pPr>
            <w:r w:rsidRPr="0095250E">
              <w:rPr>
                <w:b/>
                <w:bCs/>
                <w:i/>
                <w:iCs/>
                <w:lang w:eastAsia="sv-SE"/>
              </w:rPr>
              <w:t>sl-C</w:t>
            </w:r>
            <w:r w:rsidRPr="0095250E">
              <w:rPr>
                <w:b/>
                <w:i/>
              </w:rPr>
              <w:t>ontainerCoordInfo</w:t>
            </w:r>
          </w:p>
          <w:p w14:paraId="71C2CBD4" w14:textId="77777777" w:rsidR="00283C80" w:rsidRPr="0095250E" w:rsidRDefault="00283C80" w:rsidP="00C06585">
            <w:pPr>
              <w:pStyle w:val="TAL"/>
              <w:rPr>
                <w:b/>
                <w:i/>
              </w:rPr>
            </w:pPr>
            <w:r w:rsidRPr="0095250E">
              <w:t>Indicates whether a SCI format 2-C can be used as the container of inter-UE coordination information transmission from UE-A to UE-B in Scheme 1 in addition to using MAC CE.</w:t>
            </w:r>
          </w:p>
        </w:tc>
      </w:tr>
      <w:tr w:rsidR="00283C80" w:rsidRPr="0095250E" w14:paraId="1343FA96"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672A17" w14:textId="77777777" w:rsidR="00283C80" w:rsidRPr="0095250E" w:rsidRDefault="00283C80" w:rsidP="00C06585">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2EC694B7" w14:textId="77777777" w:rsidR="00283C80" w:rsidRPr="0095250E" w:rsidRDefault="00283C80" w:rsidP="00C06585">
            <w:pPr>
              <w:pStyle w:val="TAL"/>
              <w:rPr>
                <w:b/>
                <w:i/>
              </w:rPr>
            </w:pPr>
            <w:r w:rsidRPr="0095250E">
              <w:rPr>
                <w:rFonts w:eastAsia="等线"/>
                <w:lang w:eastAsia="zh-CN"/>
              </w:rPr>
              <w:t>Indicates whether a SCI format 2-C can be used as the container of an explicit request for inter-UE coordination information transmission from UE-B to UE-A in Scheme 1</w:t>
            </w:r>
            <w:r w:rsidRPr="0095250E">
              <w:t xml:space="preserve"> </w:t>
            </w:r>
            <w:r w:rsidRPr="0095250E">
              <w:rPr>
                <w:rFonts w:eastAsia="等线"/>
                <w:lang w:eastAsia="zh-CN"/>
              </w:rPr>
              <w:t>in addition to using MAC CE.</w:t>
            </w:r>
          </w:p>
        </w:tc>
      </w:tr>
      <w:tr w:rsidR="00283C80" w:rsidRPr="0095250E" w14:paraId="038DB4A0"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F1189F" w14:textId="77777777" w:rsidR="00283C80" w:rsidRPr="0095250E" w:rsidRDefault="00283C80" w:rsidP="00C06585">
            <w:pPr>
              <w:pStyle w:val="TAL"/>
              <w:rPr>
                <w:b/>
                <w:i/>
              </w:rPr>
            </w:pPr>
            <w:r w:rsidRPr="0095250E">
              <w:rPr>
                <w:b/>
                <w:i/>
                <w:lang w:eastAsia="sv-SE"/>
              </w:rPr>
              <w:t>sl-D</w:t>
            </w:r>
            <w:r w:rsidRPr="0095250E">
              <w:rPr>
                <w:b/>
                <w:i/>
              </w:rPr>
              <w:t>etermineResourceType</w:t>
            </w:r>
          </w:p>
          <w:p w14:paraId="094A5439" w14:textId="77777777" w:rsidR="00283C80" w:rsidRPr="0095250E" w:rsidRDefault="00283C80" w:rsidP="00C06585">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s implementation. Value "</w:t>
            </w:r>
            <w:r w:rsidRPr="0095250E">
              <w:rPr>
                <w:i/>
                <w:iCs/>
              </w:rPr>
              <w:t>ueb</w:t>
            </w:r>
            <w:r w:rsidRPr="0095250E">
              <w:t>" means the resource set type is determined by UE-B's request.</w:t>
            </w:r>
          </w:p>
        </w:tc>
      </w:tr>
      <w:tr w:rsidR="00283C80" w:rsidRPr="0095250E" w14:paraId="136F09D2"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570E27" w14:textId="77777777" w:rsidR="00283C80" w:rsidRPr="0095250E" w:rsidRDefault="00283C80" w:rsidP="00C06585">
            <w:pPr>
              <w:pStyle w:val="TAL"/>
              <w:rPr>
                <w:b/>
                <w:bCs/>
                <w:i/>
                <w:iCs/>
                <w:lang w:eastAsia="en-GB"/>
              </w:rPr>
            </w:pPr>
            <w:r w:rsidRPr="0095250E">
              <w:rPr>
                <w:b/>
                <w:bCs/>
                <w:i/>
                <w:iCs/>
                <w:lang w:eastAsia="sv-SE"/>
              </w:rPr>
              <w:t>sl-IUC</w:t>
            </w:r>
            <w:r w:rsidRPr="0095250E">
              <w:rPr>
                <w:b/>
                <w:bCs/>
                <w:i/>
                <w:iCs/>
                <w:lang w:eastAsia="en-GB"/>
              </w:rPr>
              <w:t>-Condition</w:t>
            </w:r>
          </w:p>
          <w:p w14:paraId="1CC6D892" w14:textId="77777777" w:rsidR="00283C80" w:rsidRPr="0095250E" w:rsidRDefault="00283C80" w:rsidP="00C06585">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283C80" w:rsidRPr="0095250E" w14:paraId="033052E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D87A48" w14:textId="77777777" w:rsidR="00283C80" w:rsidRPr="0095250E" w:rsidRDefault="00283C80" w:rsidP="00C06585">
            <w:pPr>
              <w:pStyle w:val="TAL"/>
              <w:rPr>
                <w:b/>
                <w:bCs/>
                <w:i/>
                <w:iCs/>
                <w:lang w:eastAsia="en-GB"/>
              </w:rPr>
            </w:pPr>
            <w:r w:rsidRPr="0095250E">
              <w:rPr>
                <w:b/>
                <w:bCs/>
                <w:i/>
                <w:iCs/>
                <w:lang w:eastAsia="sv-SE"/>
              </w:rPr>
              <w:t>sl-IUC</w:t>
            </w:r>
            <w:r w:rsidRPr="0095250E">
              <w:rPr>
                <w:b/>
                <w:bCs/>
                <w:i/>
                <w:iCs/>
                <w:lang w:eastAsia="en-GB"/>
              </w:rPr>
              <w:t>-Explicit</w:t>
            </w:r>
          </w:p>
          <w:p w14:paraId="7CD7F072" w14:textId="77777777" w:rsidR="00283C80" w:rsidRPr="0095250E" w:rsidRDefault="00283C80" w:rsidP="00C06585">
            <w:pPr>
              <w:pStyle w:val="TAL"/>
              <w:rPr>
                <w:lang w:eastAsia="en-GB"/>
              </w:rPr>
            </w:pPr>
            <w:r w:rsidRPr="0095250E">
              <w:rPr>
                <w:bCs/>
                <w:kern w:val="2"/>
                <w:lang w:eastAsia="en-GB"/>
              </w:rPr>
              <w:t xml:space="preserve">Indicates whether inter-UE coordination information triggered by an explicit request is enabled or not. </w:t>
            </w:r>
          </w:p>
        </w:tc>
      </w:tr>
      <w:tr w:rsidR="00283C80" w:rsidRPr="0095250E" w14:paraId="2D7F92A8"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E8592D" w14:textId="77777777" w:rsidR="00283C80" w:rsidRPr="0095250E" w:rsidRDefault="00283C80" w:rsidP="00C06585">
            <w:pPr>
              <w:pStyle w:val="TAL"/>
              <w:rPr>
                <w:b/>
                <w:i/>
              </w:rPr>
            </w:pPr>
            <w:r w:rsidRPr="0095250E">
              <w:rPr>
                <w:b/>
                <w:bCs/>
                <w:i/>
                <w:iCs/>
                <w:lang w:eastAsia="sv-SE"/>
              </w:rPr>
              <w:t>sl-M</w:t>
            </w:r>
            <w:r w:rsidRPr="0095250E">
              <w:rPr>
                <w:b/>
                <w:i/>
              </w:rPr>
              <w:t>axSlotOffsetTRIV</w:t>
            </w:r>
          </w:p>
          <w:p w14:paraId="3FB21294" w14:textId="77777777" w:rsidR="00283C80" w:rsidRPr="0095250E" w:rsidRDefault="00283C80" w:rsidP="00C06585">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19].</w:t>
            </w:r>
          </w:p>
        </w:tc>
      </w:tr>
      <w:tr w:rsidR="00283C80" w:rsidRPr="0095250E" w14:paraId="58598E77"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29F72C" w14:textId="77777777" w:rsidR="00283C80" w:rsidRPr="0095250E" w:rsidRDefault="00283C80" w:rsidP="00C06585">
            <w:pPr>
              <w:pStyle w:val="TAL"/>
              <w:rPr>
                <w:b/>
                <w:i/>
              </w:rPr>
            </w:pPr>
            <w:r w:rsidRPr="0095250E">
              <w:rPr>
                <w:b/>
                <w:bCs/>
                <w:i/>
                <w:iCs/>
                <w:lang w:eastAsia="sv-SE"/>
              </w:rPr>
              <w:t>sl-N</w:t>
            </w:r>
            <w:r w:rsidRPr="0095250E">
              <w:rPr>
                <w:b/>
                <w:i/>
              </w:rPr>
              <w:t>umSubCH-PreferredResousrceSet</w:t>
            </w:r>
          </w:p>
          <w:p w14:paraId="6EFC190A" w14:textId="77777777" w:rsidR="00283C80" w:rsidRPr="0095250E" w:rsidRDefault="00283C80" w:rsidP="00C06585">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283C80" w:rsidRPr="0095250E" w14:paraId="04CC867B"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BB528E" w14:textId="77777777" w:rsidR="00283C80" w:rsidRPr="0095250E" w:rsidRDefault="00283C80" w:rsidP="00C06585">
            <w:pPr>
              <w:pStyle w:val="TAL"/>
              <w:rPr>
                <w:b/>
                <w:i/>
              </w:rPr>
            </w:pPr>
            <w:r w:rsidRPr="0095250E">
              <w:rPr>
                <w:b/>
                <w:bCs/>
                <w:i/>
                <w:iCs/>
                <w:lang w:eastAsia="sv-SE"/>
              </w:rPr>
              <w:t>sl-P</w:t>
            </w:r>
            <w:r w:rsidRPr="0095250E">
              <w:rPr>
                <w:b/>
                <w:i/>
              </w:rPr>
              <w:t>riorityCoordInfoCondition</w:t>
            </w:r>
          </w:p>
          <w:p w14:paraId="735AFDEE" w14:textId="77777777" w:rsidR="00283C80" w:rsidRPr="0095250E" w:rsidRDefault="00283C80" w:rsidP="00C06585">
            <w:pPr>
              <w:pStyle w:val="TAL"/>
              <w:rPr>
                <w:b/>
                <w:i/>
              </w:rPr>
            </w:pPr>
            <w:r w:rsidRPr="0095250E">
              <w:t xml:space="preserve">Parameter used to determine the priority values for </w:t>
            </w:r>
            <w:r w:rsidRPr="0095250E">
              <w:rPr>
                <w:rFonts w:eastAsia="宋体" w:cs="Arial"/>
                <w:lang w:eastAsia="zh-CN"/>
              </w:rPr>
              <w:t xml:space="preserve">the purpose defined in TS 38.213 [13] and TS 38.214 [19] including, </w:t>
            </w:r>
            <w:r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Pr="0095250E">
              <w:t xml:space="preserve"> triggered by a condition other than explicit request reception in Scheme 1. The priority value of IUC MAC CE used in LCP procedure (see TS 38.321 [3]) is fixed as "1".</w:t>
            </w:r>
          </w:p>
        </w:tc>
      </w:tr>
      <w:tr w:rsidR="00283C80" w:rsidRPr="0095250E" w14:paraId="18763421"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FC944" w14:textId="77777777" w:rsidR="00283C80" w:rsidRPr="0095250E" w:rsidRDefault="00283C80" w:rsidP="00C06585">
            <w:pPr>
              <w:pStyle w:val="TAL"/>
              <w:rPr>
                <w:b/>
                <w:i/>
              </w:rPr>
            </w:pPr>
            <w:r w:rsidRPr="0095250E">
              <w:rPr>
                <w:b/>
                <w:bCs/>
                <w:i/>
                <w:iCs/>
                <w:lang w:eastAsia="sv-SE"/>
              </w:rPr>
              <w:t>sl-P</w:t>
            </w:r>
            <w:r w:rsidRPr="0095250E">
              <w:rPr>
                <w:b/>
                <w:i/>
              </w:rPr>
              <w:t>riorityCoordInfoExplicit</w:t>
            </w:r>
          </w:p>
          <w:p w14:paraId="50E91277" w14:textId="77777777" w:rsidR="00283C80" w:rsidRPr="0095250E" w:rsidRDefault="00283C80" w:rsidP="00C06585">
            <w:pPr>
              <w:pStyle w:val="TAL"/>
              <w:rPr>
                <w:b/>
                <w:i/>
              </w:rPr>
            </w:pPr>
            <w:r w:rsidRPr="0095250E">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283C80" w:rsidRPr="0095250E" w14:paraId="353BBB9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BA81C0" w14:textId="77777777" w:rsidR="00283C80" w:rsidRPr="0095250E" w:rsidRDefault="00283C80" w:rsidP="00C06585">
            <w:pPr>
              <w:pStyle w:val="TAL"/>
              <w:rPr>
                <w:b/>
                <w:i/>
              </w:rPr>
            </w:pPr>
            <w:r w:rsidRPr="0095250E">
              <w:rPr>
                <w:b/>
                <w:bCs/>
                <w:i/>
                <w:iCs/>
                <w:lang w:eastAsia="sv-SE"/>
              </w:rPr>
              <w:t>sl-P</w:t>
            </w:r>
            <w:r w:rsidRPr="0095250E">
              <w:rPr>
                <w:b/>
                <w:i/>
              </w:rPr>
              <w:t>riorityPreferredResourceSet</w:t>
            </w:r>
          </w:p>
          <w:p w14:paraId="53105939" w14:textId="77777777" w:rsidR="00283C80" w:rsidRPr="0095250E" w:rsidRDefault="00283C80" w:rsidP="00C06585">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283C80" w:rsidRPr="0095250E" w14:paraId="60BDB0C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979E0A" w14:textId="77777777" w:rsidR="00283C80" w:rsidRPr="0095250E" w:rsidRDefault="00283C80" w:rsidP="00C06585">
            <w:pPr>
              <w:pStyle w:val="TAL"/>
              <w:rPr>
                <w:b/>
                <w:i/>
              </w:rPr>
            </w:pPr>
            <w:r w:rsidRPr="0095250E">
              <w:rPr>
                <w:b/>
                <w:bCs/>
                <w:i/>
                <w:iCs/>
                <w:lang w:eastAsia="sv-SE"/>
              </w:rPr>
              <w:t>sl-P</w:t>
            </w:r>
            <w:r w:rsidRPr="0095250E">
              <w:rPr>
                <w:b/>
                <w:i/>
              </w:rPr>
              <w:t>riorityRequest</w:t>
            </w:r>
          </w:p>
          <w:p w14:paraId="0696C2D9" w14:textId="77777777" w:rsidR="00283C80" w:rsidRPr="0095250E" w:rsidRDefault="00283C80" w:rsidP="00C06585">
            <w:pPr>
              <w:pStyle w:val="TAL"/>
              <w:rPr>
                <w:b/>
                <w:i/>
              </w:rPr>
            </w:pPr>
            <w:r w:rsidRPr="0095250E">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283C80" w:rsidRPr="0095250E" w14:paraId="56562B16"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34D4F5" w14:textId="77777777" w:rsidR="00283C80" w:rsidRPr="0095250E" w:rsidRDefault="00283C80" w:rsidP="00C06585">
            <w:pPr>
              <w:pStyle w:val="TAL"/>
              <w:rPr>
                <w:b/>
                <w:i/>
              </w:rPr>
            </w:pPr>
            <w:r w:rsidRPr="0095250E">
              <w:rPr>
                <w:b/>
                <w:bCs/>
                <w:i/>
                <w:iCs/>
                <w:lang w:eastAsia="sv-SE"/>
              </w:rPr>
              <w:t>sl-R</w:t>
            </w:r>
            <w:r w:rsidRPr="0095250E">
              <w:rPr>
                <w:b/>
                <w:i/>
              </w:rPr>
              <w:t>eservedPeriodPreferredResourceSet</w:t>
            </w:r>
          </w:p>
          <w:p w14:paraId="4DDA9A16" w14:textId="77777777" w:rsidR="00283C80" w:rsidRPr="0095250E" w:rsidRDefault="00283C80" w:rsidP="00C06585">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283C80" w:rsidRPr="0095250E" w14:paraId="38A59ED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FD6D0" w14:textId="77777777" w:rsidR="00283C80" w:rsidRPr="0095250E" w:rsidRDefault="00283C80" w:rsidP="00C06585">
            <w:pPr>
              <w:pStyle w:val="TAL"/>
              <w:rPr>
                <w:b/>
                <w:i/>
              </w:rPr>
            </w:pPr>
            <w:bookmarkStart w:id="2773" w:name="OLE_LINK7"/>
            <w:r w:rsidRPr="0095250E">
              <w:rPr>
                <w:b/>
                <w:bCs/>
                <w:i/>
                <w:iCs/>
                <w:lang w:eastAsia="sv-SE"/>
              </w:rPr>
              <w:t>sl-T</w:t>
            </w:r>
            <w:bookmarkEnd w:id="2773"/>
            <w:r w:rsidRPr="0095250E">
              <w:rPr>
                <w:b/>
                <w:i/>
              </w:rPr>
              <w:t>riggerConditionCoordInfo</w:t>
            </w:r>
          </w:p>
          <w:p w14:paraId="54A0D203" w14:textId="77777777" w:rsidR="00283C80" w:rsidRPr="0095250E" w:rsidRDefault="00283C80" w:rsidP="00C06585">
            <w:pPr>
              <w:pStyle w:val="TAL"/>
              <w:rPr>
                <w:b/>
                <w:i/>
              </w:rPr>
            </w:pPr>
            <w:r w:rsidRPr="0095250E">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283C80" w:rsidRPr="0095250E" w14:paraId="3B1653B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CCAC6D" w14:textId="77777777" w:rsidR="00283C80" w:rsidRPr="0095250E" w:rsidRDefault="00283C80" w:rsidP="00C06585">
            <w:pPr>
              <w:pStyle w:val="TAL"/>
              <w:rPr>
                <w:b/>
                <w:i/>
              </w:rPr>
            </w:pPr>
            <w:r w:rsidRPr="0095250E">
              <w:rPr>
                <w:b/>
                <w:bCs/>
                <w:i/>
                <w:iCs/>
                <w:lang w:eastAsia="sv-SE"/>
              </w:rPr>
              <w:t>sl-T</w:t>
            </w:r>
            <w:r w:rsidRPr="0095250E">
              <w:rPr>
                <w:b/>
                <w:i/>
              </w:rPr>
              <w:t>riggerConditionRequest</w:t>
            </w:r>
          </w:p>
          <w:p w14:paraId="7AFF9C26" w14:textId="77777777" w:rsidR="00283C80" w:rsidRPr="0095250E" w:rsidRDefault="00283C80" w:rsidP="00C06585">
            <w:pPr>
              <w:pStyle w:val="TAL"/>
              <w:rPr>
                <w:b/>
                <w:bCs/>
                <w:i/>
                <w:iCs/>
                <w:lang w:eastAsia="en-GB"/>
              </w:rPr>
            </w:pPr>
            <w:r w:rsidRPr="0095250E">
              <w:t xml:space="preserve">Indicates the trigger condition of an explicit request from UE-B to UE-A. Value 0 means the explicit request is triggered by UE-B's implementation. Value 1 means the explicit request can be triggered only when UE-B has data </w:t>
            </w:r>
            <w:r w:rsidRPr="0095250E">
              <w:rPr>
                <w:lang w:eastAsia="en-GB"/>
              </w:rPr>
              <w:t>or SL-PRS</w:t>
            </w:r>
            <w:r w:rsidRPr="0095250E">
              <w:t xml:space="preserve"> to be transmitted to UE-A.</w:t>
            </w:r>
          </w:p>
        </w:tc>
      </w:tr>
      <w:tr w:rsidR="00283C80" w:rsidRPr="0095250E" w14:paraId="236A89A5"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977644" w14:textId="77777777" w:rsidR="00283C80" w:rsidRPr="0095250E" w:rsidRDefault="00283C80" w:rsidP="00C06585">
            <w:pPr>
              <w:pStyle w:val="TAL"/>
              <w:rPr>
                <w:b/>
                <w:bCs/>
                <w:i/>
                <w:iCs/>
                <w:lang w:eastAsia="en-GB"/>
              </w:rPr>
            </w:pPr>
            <w:bookmarkStart w:id="2774" w:name="OLE_LINK44"/>
            <w:r w:rsidRPr="0095250E">
              <w:rPr>
                <w:b/>
                <w:bCs/>
                <w:i/>
                <w:iCs/>
                <w:lang w:eastAsia="sv-SE"/>
              </w:rPr>
              <w:t>sl-T</w:t>
            </w:r>
            <w:r w:rsidRPr="0095250E">
              <w:rPr>
                <w:b/>
                <w:bCs/>
                <w:i/>
                <w:iCs/>
                <w:lang w:eastAsia="en-GB"/>
              </w:rPr>
              <w:t>hresholdRSRP-Condition1-B-1-Option1List</w:t>
            </w:r>
            <w:bookmarkEnd w:id="2774"/>
          </w:p>
          <w:p w14:paraId="67A0EB2A" w14:textId="77777777" w:rsidR="00283C80" w:rsidRPr="0095250E" w:rsidRDefault="00283C80" w:rsidP="00C06585">
            <w:pPr>
              <w:pStyle w:val="TAL"/>
              <w:rPr>
                <w:lang w:eastAsia="sv-SE"/>
              </w:rPr>
            </w:pPr>
            <w:r w:rsidRPr="0095250E">
              <w:rPr>
                <w:lang w:eastAsia="sv-SE"/>
              </w:rPr>
              <w:t>Indicates the RSRP threshold used to determine reserved resource(s) of other UE(s) whose RSRP measurement is larger than it as the set of resource(s) non-preferred for UE-B's transmission</w:t>
            </w:r>
            <w:r w:rsidRPr="0095250E">
              <w:t xml:space="preserve"> </w:t>
            </w:r>
            <w:r w:rsidRPr="0095250E">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283C80" w:rsidRPr="0095250E" w14:paraId="3F1F8718"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2F3B2F" w14:textId="77777777" w:rsidR="00283C80" w:rsidRPr="0095250E" w:rsidRDefault="00283C80" w:rsidP="00C06585">
            <w:pPr>
              <w:pStyle w:val="TAL"/>
              <w:rPr>
                <w:lang w:eastAsia="sv-SE"/>
              </w:rPr>
            </w:pPr>
            <w:r w:rsidRPr="0095250E">
              <w:rPr>
                <w:b/>
                <w:bCs/>
                <w:i/>
                <w:iCs/>
                <w:lang w:eastAsia="sv-SE"/>
              </w:rPr>
              <w:t>sl-T</w:t>
            </w:r>
            <w:r w:rsidRPr="0095250E">
              <w:rPr>
                <w:b/>
                <w:bCs/>
                <w:i/>
                <w:iCs/>
                <w:lang w:eastAsia="en-GB"/>
              </w:rPr>
              <w:t>hresholdRSRP-Condition1-B-1-Option2List</w:t>
            </w:r>
          </w:p>
          <w:p w14:paraId="33FE556A" w14:textId="77777777" w:rsidR="00283C80" w:rsidRPr="0095250E" w:rsidRDefault="00283C80" w:rsidP="00C06585">
            <w:pPr>
              <w:pStyle w:val="TAL"/>
              <w:rPr>
                <w:lang w:eastAsia="sv-SE"/>
              </w:rPr>
            </w:pPr>
            <w:r w:rsidRPr="0095250E">
              <w:rPr>
                <w:lang w:eastAsia="sv-SE"/>
              </w:rPr>
              <w:t>Indicates the RSRP threshold used to determine reserved resource(s) of other UE(s) whose RSRP measurement is smaller than it as the set of resource(s) non-preferred for UE-B's transmission</w:t>
            </w:r>
            <w:r w:rsidRPr="0095250E">
              <w:t xml:space="preserve"> </w:t>
            </w:r>
            <w:r w:rsidRPr="0095250E">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78E776A" w14:textId="77777777" w:rsidR="00283C80" w:rsidRPr="0095250E" w:rsidRDefault="00283C80" w:rsidP="00283C8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4D8ACA1E"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F87F339" w14:textId="77777777" w:rsidR="00283C80" w:rsidRPr="0095250E" w:rsidRDefault="00283C80" w:rsidP="00C06585">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283C80" w:rsidRPr="0095250E" w14:paraId="543231F4" w14:textId="77777777" w:rsidTr="00C06585">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8B6D7" w14:textId="77777777" w:rsidR="00283C80" w:rsidRPr="0095250E" w:rsidRDefault="00283C80" w:rsidP="00C06585">
            <w:pPr>
              <w:pStyle w:val="TAL"/>
              <w:rPr>
                <w:b/>
                <w:i/>
                <w:lang w:eastAsia="sv-SE"/>
              </w:rPr>
            </w:pPr>
            <w:bookmarkStart w:id="2775" w:name="_Hlk112586157"/>
            <w:r w:rsidRPr="0095250E">
              <w:rPr>
                <w:b/>
                <w:i/>
                <w:lang w:eastAsia="sv-SE"/>
              </w:rPr>
              <w:t>sl-DeltaRSRP-Thresh</w:t>
            </w:r>
          </w:p>
          <w:bookmarkEnd w:id="2775"/>
          <w:p w14:paraId="120B3D0F" w14:textId="77777777" w:rsidR="00283C80" w:rsidRPr="0095250E" w:rsidRDefault="00283C80" w:rsidP="00C06585">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and used to determine reserved resource(s) of other UE(s). Value in dB. Only even values (step size 2) allowed.</w:t>
            </w:r>
          </w:p>
        </w:tc>
      </w:tr>
      <w:tr w:rsidR="00283C80" w:rsidRPr="0095250E" w14:paraId="0AF40AD9"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B33EC0" w14:textId="77777777" w:rsidR="00283C80" w:rsidRPr="0095250E" w:rsidRDefault="00283C80" w:rsidP="00C06585">
            <w:pPr>
              <w:pStyle w:val="TAL"/>
              <w:rPr>
                <w:b/>
                <w:i/>
              </w:rPr>
            </w:pPr>
            <w:r w:rsidRPr="0095250E">
              <w:rPr>
                <w:b/>
                <w:i/>
                <w:lang w:eastAsia="sv-SE"/>
              </w:rPr>
              <w:t>sl-I</w:t>
            </w:r>
            <w:r w:rsidRPr="0095250E">
              <w:rPr>
                <w:b/>
                <w:i/>
              </w:rPr>
              <w:t>ndicationUE-B</w:t>
            </w:r>
          </w:p>
          <w:p w14:paraId="0B7B0ED0" w14:textId="77777777" w:rsidR="00283C80" w:rsidRPr="0095250E" w:rsidRDefault="00283C80" w:rsidP="00C06585">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283C80" w:rsidRPr="0095250E" w14:paraId="535DFFCD"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50CCAC" w14:textId="77777777" w:rsidR="00283C80" w:rsidRPr="0095250E" w:rsidRDefault="00283C80" w:rsidP="00C06585">
            <w:pPr>
              <w:pStyle w:val="TAL"/>
              <w:rPr>
                <w:b/>
                <w:bCs/>
                <w:i/>
                <w:iCs/>
                <w:lang w:eastAsia="zh-CN"/>
              </w:rPr>
            </w:pPr>
            <w:r w:rsidRPr="0095250E">
              <w:rPr>
                <w:b/>
                <w:bCs/>
                <w:i/>
                <w:iCs/>
                <w:lang w:eastAsia="sv-SE"/>
              </w:rPr>
              <w:t>sl-IUC</w:t>
            </w:r>
            <w:r w:rsidRPr="0095250E">
              <w:rPr>
                <w:b/>
                <w:bCs/>
                <w:i/>
                <w:iCs/>
                <w:lang w:eastAsia="zh-CN"/>
              </w:rPr>
              <w:t>-Scheme2</w:t>
            </w:r>
          </w:p>
          <w:p w14:paraId="69C8B1E8" w14:textId="77777777" w:rsidR="00283C80" w:rsidRPr="0095250E" w:rsidRDefault="00283C80" w:rsidP="00C06585">
            <w:pPr>
              <w:pStyle w:val="TAL"/>
              <w:rPr>
                <w:lang w:eastAsia="en-GB"/>
              </w:rPr>
            </w:pPr>
            <w:r w:rsidRPr="0095250E">
              <w:rPr>
                <w:bCs/>
                <w:kern w:val="2"/>
                <w:lang w:eastAsia="en-GB"/>
              </w:rPr>
              <w:t>Indicates whether inter-UE coordination Scheme 2 is enabled or not.</w:t>
            </w:r>
          </w:p>
        </w:tc>
      </w:tr>
      <w:tr w:rsidR="00283C80" w:rsidRPr="0095250E" w14:paraId="2386832C"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2B323D" w14:textId="77777777" w:rsidR="00283C80" w:rsidRPr="0095250E" w:rsidRDefault="00283C80" w:rsidP="00C06585">
            <w:pPr>
              <w:pStyle w:val="TAL"/>
              <w:rPr>
                <w:b/>
                <w:i/>
              </w:rPr>
            </w:pPr>
            <w:r w:rsidRPr="0095250E">
              <w:rPr>
                <w:b/>
                <w:bCs/>
                <w:i/>
                <w:iCs/>
                <w:lang w:eastAsia="sv-SE"/>
              </w:rPr>
              <w:t>sl-O</w:t>
            </w:r>
            <w:r w:rsidRPr="0095250E">
              <w:rPr>
                <w:b/>
                <w:i/>
              </w:rPr>
              <w:t>ptionForCondition2-A-1</w:t>
            </w:r>
          </w:p>
          <w:p w14:paraId="0C33350A" w14:textId="77777777" w:rsidR="00283C80" w:rsidRPr="0095250E" w:rsidRDefault="00283C80" w:rsidP="00C06585">
            <w:pPr>
              <w:pStyle w:val="TAL"/>
              <w:rPr>
                <w:b/>
                <w:bCs/>
                <w:i/>
                <w:iCs/>
                <w:lang w:eastAsia="zh-CN"/>
              </w:rPr>
            </w:pPr>
            <w:r w:rsidRPr="0095250E">
              <w:t xml:space="preserve">Indicates the RSRP threshold used to consider additional criteria for condition 2-A-1. Value 0 corresponds to using the RSRP threshold according to the priorities included in the SCI, UE uses thresholds </w:t>
            </w:r>
            <w:r w:rsidRPr="0095250E">
              <w:rPr>
                <w:i/>
              </w:rPr>
              <w:t>sl-Thres-RSRP-List</w:t>
            </w:r>
            <w:r w:rsidRPr="0095250E">
              <w:t xml:space="preserve">, in its resource pool configuration </w:t>
            </w:r>
            <w:r w:rsidRPr="0095250E">
              <w:rPr>
                <w:i/>
              </w:rPr>
              <w:t>sl-UE-SelectedConfigRP</w:t>
            </w:r>
            <w:r w:rsidRPr="0095250E">
              <w:t xml:space="preserve">, </w:t>
            </w:r>
            <w:bookmarkStart w:id="2776" w:name="_Hlk112587119"/>
            <w:r w:rsidRPr="0095250E">
              <w:t xml:space="preserve">corresponding to </w:t>
            </w:r>
            <w:bookmarkEnd w:id="2776"/>
            <w:r w:rsidRPr="0095250E">
              <w:rPr>
                <w:i/>
              </w:rPr>
              <w:t>ThresPSSCH-RSRP-List</w:t>
            </w:r>
            <w:r w:rsidRPr="0095250E">
              <w:t xml:space="preserve"> specified in clause 16.3.0 of TS 38.213 [13]. Value 1 corresponds to using a (pre)configured RSRP threshold delta value </w:t>
            </w:r>
            <w:r w:rsidRPr="0095250E">
              <w:rPr>
                <w:i/>
              </w:rPr>
              <w:t xml:space="preserve">sl-DeltaRSRP-Thresh, </w:t>
            </w:r>
            <w:r w:rsidRPr="0095250E">
              <w:t xml:space="preserve">corresponding to </w:t>
            </w:r>
            <w:r w:rsidRPr="0095250E">
              <w:rPr>
                <w:i/>
              </w:rPr>
              <w:t>deltaRSRPThresh</w:t>
            </w:r>
            <w:r w:rsidRPr="0095250E">
              <w:t xml:space="preserve"> specified in clause 16.3.0 of TS 38.213 [13].</w:t>
            </w:r>
          </w:p>
        </w:tc>
      </w:tr>
      <w:tr w:rsidR="00283C80" w:rsidRPr="0095250E" w14:paraId="2C82590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62EDD9" w14:textId="77777777" w:rsidR="00283C80" w:rsidRPr="0095250E" w:rsidRDefault="00283C80" w:rsidP="00C06585">
            <w:pPr>
              <w:pStyle w:val="TAL"/>
              <w:rPr>
                <w:b/>
                <w:i/>
              </w:rPr>
            </w:pPr>
            <w:r w:rsidRPr="0095250E">
              <w:rPr>
                <w:b/>
                <w:bCs/>
                <w:i/>
                <w:iCs/>
                <w:lang w:eastAsia="sv-SE"/>
              </w:rPr>
              <w:t>sl-PSFCH-</w:t>
            </w:r>
            <w:r w:rsidRPr="0095250E">
              <w:rPr>
                <w:b/>
                <w:i/>
              </w:rPr>
              <w:t>Occasion</w:t>
            </w:r>
          </w:p>
          <w:p w14:paraId="404B86E2" w14:textId="77777777" w:rsidR="00283C80" w:rsidRPr="0095250E" w:rsidRDefault="00283C80" w:rsidP="00C06585">
            <w:pPr>
              <w:pStyle w:val="TAL"/>
              <w:rPr>
                <w:b/>
                <w:bCs/>
                <w:i/>
                <w:iCs/>
                <w:lang w:eastAsia="zh-CN"/>
              </w:rPr>
            </w:pPr>
            <w:r w:rsidRPr="0095250E">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283C80" w:rsidRPr="0095250E" w14:paraId="2EBA9E6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9F3678" w14:textId="77777777" w:rsidR="00283C80" w:rsidRPr="0095250E" w:rsidRDefault="00283C80" w:rsidP="00C06585">
            <w:pPr>
              <w:pStyle w:val="TAL"/>
              <w:rPr>
                <w:b/>
                <w:bCs/>
                <w:i/>
                <w:iCs/>
                <w:lang w:eastAsia="en-GB"/>
              </w:rPr>
            </w:pPr>
            <w:r w:rsidRPr="0095250E">
              <w:rPr>
                <w:b/>
                <w:bCs/>
                <w:i/>
                <w:iCs/>
                <w:lang w:eastAsia="sv-SE"/>
              </w:rPr>
              <w:t>sl-RB-</w:t>
            </w:r>
            <w:r w:rsidRPr="0095250E">
              <w:rPr>
                <w:b/>
                <w:bCs/>
                <w:i/>
                <w:iCs/>
                <w:lang w:eastAsia="en-GB"/>
              </w:rPr>
              <w:t>SetPSFCH</w:t>
            </w:r>
          </w:p>
          <w:p w14:paraId="39F95EE7" w14:textId="77777777" w:rsidR="00283C80" w:rsidRPr="0095250E" w:rsidRDefault="00283C80" w:rsidP="00C06585">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283C80" w:rsidRPr="0095250E" w14:paraId="47A6B237"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5CCBFC" w14:textId="77777777" w:rsidR="00283C80" w:rsidRPr="0095250E" w:rsidRDefault="00283C80" w:rsidP="00C06585">
            <w:pPr>
              <w:pStyle w:val="TAL"/>
              <w:rPr>
                <w:b/>
                <w:i/>
              </w:rPr>
            </w:pPr>
            <w:r w:rsidRPr="0095250E">
              <w:rPr>
                <w:b/>
                <w:i/>
                <w:lang w:eastAsia="sv-SE"/>
              </w:rPr>
              <w:t>sl-S</w:t>
            </w:r>
            <w:r w:rsidRPr="0095250E">
              <w:rPr>
                <w:b/>
                <w:i/>
              </w:rPr>
              <w:t>lotLevelResourceExclusion</w:t>
            </w:r>
          </w:p>
          <w:p w14:paraId="2B0A5D36" w14:textId="77777777" w:rsidR="00283C80" w:rsidRPr="0095250E" w:rsidRDefault="00283C80" w:rsidP="00C06585">
            <w:pPr>
              <w:pStyle w:val="TAL"/>
              <w:rPr>
                <w:bCs/>
                <w:iCs/>
                <w:lang w:eastAsia="en-GB"/>
              </w:rPr>
            </w:pPr>
            <w:r w:rsidRPr="0095250E">
              <w:t>Indicates that physical layer of UE-B reports resources in a slot including the next reserved resource indicated by the corresponding UE-B's SCI to higher layer</w:t>
            </w:r>
            <w:r w:rsidRPr="0095250E">
              <w:rPr>
                <w:rFonts w:ascii="等线" w:eastAsia="等线" w:hAnsi="等线"/>
                <w:lang w:eastAsia="zh-CN"/>
              </w:rPr>
              <w:t>.</w:t>
            </w:r>
          </w:p>
        </w:tc>
      </w:tr>
      <w:tr w:rsidR="00283C80" w:rsidRPr="0095250E" w14:paraId="3DBED195"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10FBA66" w14:textId="77777777" w:rsidR="00283C80" w:rsidRPr="0095250E" w:rsidRDefault="00283C80" w:rsidP="00C06585">
            <w:pPr>
              <w:pStyle w:val="TAL"/>
              <w:rPr>
                <w:b/>
                <w:bCs/>
                <w:i/>
                <w:iCs/>
                <w:lang w:eastAsia="en-GB"/>
              </w:rPr>
            </w:pPr>
            <w:r w:rsidRPr="0095250E">
              <w:rPr>
                <w:b/>
                <w:bCs/>
                <w:i/>
                <w:iCs/>
                <w:lang w:eastAsia="sv-SE"/>
              </w:rPr>
              <w:t>sl-T</w:t>
            </w:r>
            <w:r w:rsidRPr="0095250E">
              <w:rPr>
                <w:b/>
                <w:bCs/>
                <w:i/>
                <w:iCs/>
                <w:lang w:eastAsia="en-GB"/>
              </w:rPr>
              <w:t>ypeUE-A</w:t>
            </w:r>
          </w:p>
          <w:p w14:paraId="336ED3C4" w14:textId="77777777" w:rsidR="00283C80" w:rsidRPr="0095250E" w:rsidRDefault="00283C80" w:rsidP="00C06585">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748"/>
    </w:tbl>
    <w:p w14:paraId="5C7B10A0" w14:textId="77777777" w:rsidR="00283C80" w:rsidRPr="0095250E" w:rsidRDefault="00283C80" w:rsidP="00283C80">
      <w:pPr>
        <w:rPr>
          <w:rFonts w:eastAsiaTheme="minorEastAsia"/>
        </w:rPr>
      </w:pPr>
    </w:p>
    <w:p w14:paraId="7839BF9C" w14:textId="77777777" w:rsidR="00283C80" w:rsidRPr="0095250E" w:rsidRDefault="00283C80" w:rsidP="00283C80">
      <w:pPr>
        <w:pStyle w:val="4"/>
      </w:pPr>
      <w:bookmarkStart w:id="2777" w:name="_Toc156130796"/>
      <w:r w:rsidRPr="0095250E">
        <w:t>–</w:t>
      </w:r>
      <w:r w:rsidRPr="0095250E">
        <w:tab/>
      </w:r>
      <w:r w:rsidRPr="0095250E">
        <w:rPr>
          <w:i/>
          <w:iCs/>
        </w:rPr>
        <w:t>SL-LBT-FailureRecoveryConfig</w:t>
      </w:r>
      <w:bookmarkEnd w:id="2777"/>
    </w:p>
    <w:p w14:paraId="5A78BCAE" w14:textId="77777777" w:rsidR="00283C80" w:rsidRPr="0095250E" w:rsidRDefault="00283C80" w:rsidP="00283C80">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64EB4689" w14:textId="77777777" w:rsidR="00283C80" w:rsidRPr="0095250E" w:rsidRDefault="00283C80" w:rsidP="00283C80">
      <w:pPr>
        <w:pStyle w:val="TH"/>
        <w:rPr>
          <w:b w:val="0"/>
        </w:rPr>
      </w:pPr>
      <w:r w:rsidRPr="0095250E">
        <w:rPr>
          <w:i/>
          <w:iCs/>
        </w:rPr>
        <w:t>SL-LBT-FailureRecoveryConfig</w:t>
      </w:r>
      <w:r w:rsidRPr="0095250E">
        <w:t xml:space="preserve"> information element</w:t>
      </w:r>
    </w:p>
    <w:p w14:paraId="30FDE21E" w14:textId="77777777" w:rsidR="00283C80" w:rsidRPr="0095250E" w:rsidRDefault="00283C80" w:rsidP="00283C80">
      <w:pPr>
        <w:pStyle w:val="PL"/>
        <w:rPr>
          <w:color w:val="808080"/>
        </w:rPr>
      </w:pPr>
      <w:r w:rsidRPr="0095250E">
        <w:rPr>
          <w:color w:val="808080"/>
        </w:rPr>
        <w:t>-- ASN1START</w:t>
      </w:r>
    </w:p>
    <w:p w14:paraId="16D86567" w14:textId="77777777" w:rsidR="00283C80" w:rsidRPr="0095250E" w:rsidRDefault="00283C80" w:rsidP="00283C80">
      <w:pPr>
        <w:pStyle w:val="PL"/>
        <w:rPr>
          <w:color w:val="808080"/>
        </w:rPr>
      </w:pPr>
      <w:r w:rsidRPr="0095250E">
        <w:rPr>
          <w:color w:val="808080"/>
        </w:rPr>
        <w:t>-- TAG-SL-LBT-FAILURERECOVERYCONFIG-START</w:t>
      </w:r>
    </w:p>
    <w:p w14:paraId="06B6E55B" w14:textId="77777777" w:rsidR="00283C80" w:rsidRPr="0095250E" w:rsidRDefault="00283C80" w:rsidP="00283C80">
      <w:pPr>
        <w:pStyle w:val="PL"/>
      </w:pPr>
    </w:p>
    <w:p w14:paraId="31898BBB" w14:textId="77777777" w:rsidR="00283C80" w:rsidRPr="0095250E" w:rsidRDefault="00283C80" w:rsidP="00283C80">
      <w:pPr>
        <w:pStyle w:val="PL"/>
      </w:pPr>
      <w:bookmarkStart w:id="2778" w:name="_Hlk152761526"/>
      <w:r w:rsidRPr="0095250E">
        <w:t xml:space="preserve">SL-LBT-FailureRecoveryConfig-r18 ::=    </w:t>
      </w:r>
      <w:r w:rsidRPr="0095250E">
        <w:rPr>
          <w:color w:val="993366"/>
        </w:rPr>
        <w:t>SEQUENCE</w:t>
      </w:r>
      <w:r w:rsidRPr="0095250E">
        <w:t xml:space="preserve"> {</w:t>
      </w:r>
    </w:p>
    <w:p w14:paraId="04C25D34" w14:textId="77777777" w:rsidR="00283C80" w:rsidRPr="0095250E" w:rsidRDefault="00283C80" w:rsidP="00283C80">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2F7E4652" w14:textId="77777777" w:rsidR="00283C80" w:rsidRPr="0095250E" w:rsidRDefault="00283C80" w:rsidP="00283C80">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1A5C74A2" w14:textId="77777777" w:rsidR="00283C80" w:rsidRPr="0095250E" w:rsidRDefault="00283C80" w:rsidP="00283C80">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7F33135" w14:textId="77777777" w:rsidR="00283C80" w:rsidRPr="0095250E" w:rsidRDefault="00283C80" w:rsidP="00283C80">
      <w:pPr>
        <w:pStyle w:val="PL"/>
      </w:pPr>
      <w:r w:rsidRPr="0095250E">
        <w:t xml:space="preserve">    ...</w:t>
      </w:r>
    </w:p>
    <w:p w14:paraId="77B3AD98" w14:textId="77777777" w:rsidR="00283C80" w:rsidRPr="0095250E" w:rsidRDefault="00283C80" w:rsidP="00283C80">
      <w:pPr>
        <w:pStyle w:val="PL"/>
      </w:pPr>
      <w:r w:rsidRPr="0095250E">
        <w:t>}</w:t>
      </w:r>
    </w:p>
    <w:bookmarkEnd w:id="2778"/>
    <w:p w14:paraId="43179D46" w14:textId="77777777" w:rsidR="00283C80" w:rsidRPr="0095250E" w:rsidRDefault="00283C80" w:rsidP="00283C80">
      <w:pPr>
        <w:pStyle w:val="PL"/>
      </w:pPr>
    </w:p>
    <w:p w14:paraId="7BF96669" w14:textId="77777777" w:rsidR="00283C80" w:rsidRPr="0095250E" w:rsidRDefault="00283C80" w:rsidP="00283C80">
      <w:pPr>
        <w:pStyle w:val="PL"/>
        <w:rPr>
          <w:color w:val="808080"/>
        </w:rPr>
      </w:pPr>
      <w:r w:rsidRPr="0095250E">
        <w:rPr>
          <w:color w:val="808080"/>
        </w:rPr>
        <w:t>-- TAG-SL-LBT-FAILURERECOVERYCONFIG-STOP</w:t>
      </w:r>
    </w:p>
    <w:p w14:paraId="29DABE23" w14:textId="77777777" w:rsidR="00283C80" w:rsidRPr="0095250E" w:rsidRDefault="00283C80" w:rsidP="00283C80">
      <w:pPr>
        <w:pStyle w:val="PL"/>
        <w:rPr>
          <w:color w:val="808080"/>
        </w:rPr>
      </w:pPr>
      <w:r w:rsidRPr="0095250E">
        <w:rPr>
          <w:color w:val="808080"/>
        </w:rPr>
        <w:t>-- ASN1STOP</w:t>
      </w:r>
    </w:p>
    <w:p w14:paraId="47BCFF15" w14:textId="77777777" w:rsidR="00283C80" w:rsidRPr="0095250E" w:rsidRDefault="00283C80" w:rsidP="00283C8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6F4CA649"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92B593" w14:textId="77777777" w:rsidR="00283C80" w:rsidRPr="0095250E" w:rsidRDefault="00283C80" w:rsidP="00C06585">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283C80" w:rsidRPr="0095250E" w14:paraId="349FC1C3"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42F36" w14:textId="77777777" w:rsidR="00283C80" w:rsidRPr="0095250E" w:rsidRDefault="00283C80" w:rsidP="00C06585">
            <w:pPr>
              <w:pStyle w:val="TAL"/>
              <w:rPr>
                <w:b/>
                <w:i/>
              </w:rPr>
            </w:pPr>
            <w:r w:rsidRPr="0095250E">
              <w:rPr>
                <w:b/>
                <w:i/>
              </w:rPr>
              <w:t>sl-lbt-FailureDetectionTimer</w:t>
            </w:r>
          </w:p>
          <w:p w14:paraId="51E40BA6" w14:textId="77777777" w:rsidR="00283C80" w:rsidRPr="0095250E" w:rsidRDefault="00283C80" w:rsidP="00C06585">
            <w:pPr>
              <w:pStyle w:val="TAL"/>
              <w:rPr>
                <w:b/>
                <w:i/>
              </w:rPr>
            </w:pPr>
            <w:r w:rsidRPr="0095250E">
              <w:rPr>
                <w:lang w:eastAsia="sv-SE"/>
              </w:rPr>
              <w:t>Timer for consistent sidelink LBT failure detection (see TS 38.321 [3]). Value ms10 corresponds to 10 ms, value ms20 corresponds to 20 ms, and so on.</w:t>
            </w:r>
          </w:p>
        </w:tc>
      </w:tr>
      <w:tr w:rsidR="00283C80" w:rsidRPr="0095250E" w14:paraId="76B7C8A3"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D9233D" w14:textId="77777777" w:rsidR="00283C80" w:rsidRPr="0095250E" w:rsidRDefault="00283C80" w:rsidP="00C06585">
            <w:pPr>
              <w:pStyle w:val="TAL"/>
              <w:rPr>
                <w:b/>
                <w:i/>
              </w:rPr>
            </w:pPr>
            <w:r w:rsidRPr="0095250E">
              <w:rPr>
                <w:b/>
                <w:i/>
              </w:rPr>
              <w:t>sl-lbt-FailureInstanceMaxCount</w:t>
            </w:r>
          </w:p>
          <w:p w14:paraId="7829CD59" w14:textId="77777777" w:rsidR="00283C80" w:rsidRPr="0095250E" w:rsidRDefault="00283C80" w:rsidP="00C06585">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283C80" w:rsidRPr="0095250E" w14:paraId="7AAEC861"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99186B" w14:textId="77777777" w:rsidR="00283C80" w:rsidRPr="0095250E" w:rsidRDefault="00283C80" w:rsidP="00C06585">
            <w:pPr>
              <w:pStyle w:val="TAL"/>
              <w:rPr>
                <w:b/>
                <w:i/>
              </w:rPr>
            </w:pPr>
            <w:r w:rsidRPr="0095250E">
              <w:rPr>
                <w:b/>
                <w:i/>
              </w:rPr>
              <w:t>sl-lbt-RecoveryTimer</w:t>
            </w:r>
          </w:p>
          <w:p w14:paraId="234A7672" w14:textId="77777777" w:rsidR="00283C80" w:rsidRPr="0095250E" w:rsidRDefault="00283C80" w:rsidP="00C06585">
            <w:pPr>
              <w:pStyle w:val="TAL"/>
              <w:rPr>
                <w:b/>
                <w:i/>
              </w:rPr>
            </w:pPr>
            <w:r w:rsidRPr="0095250E">
              <w:rPr>
                <w:lang w:eastAsia="sv-SE"/>
              </w:rPr>
              <w:t>Timer for consistent sidelink LBT failure cancellation (see TS 38.321 [3]). Value ms10 corresponds to 10 ms, value ms20 corresponds to 20 ms, and so on.</w:t>
            </w:r>
          </w:p>
        </w:tc>
      </w:tr>
    </w:tbl>
    <w:p w14:paraId="1E4A30B2" w14:textId="77777777" w:rsidR="00283C80" w:rsidRPr="0095250E" w:rsidRDefault="00283C80" w:rsidP="00283C80"/>
    <w:p w14:paraId="1F3ACF18" w14:textId="77777777" w:rsidR="00283C80" w:rsidRPr="0095250E" w:rsidRDefault="00283C80" w:rsidP="00283C80">
      <w:pPr>
        <w:pStyle w:val="4"/>
      </w:pPr>
      <w:bookmarkStart w:id="2779" w:name="_Toc60777533"/>
      <w:bookmarkStart w:id="2780" w:name="_Toc156130797"/>
      <w:r w:rsidRPr="0095250E">
        <w:t>–</w:t>
      </w:r>
      <w:r w:rsidRPr="0095250E">
        <w:tab/>
      </w:r>
      <w:r w:rsidRPr="0095250E">
        <w:rPr>
          <w:i/>
          <w:iCs/>
        </w:rPr>
        <w:t>SL-LogicalChannelConfig</w:t>
      </w:r>
      <w:bookmarkEnd w:id="2779"/>
      <w:bookmarkEnd w:id="2780"/>
    </w:p>
    <w:p w14:paraId="2E278890" w14:textId="77777777" w:rsidR="00283C80" w:rsidRPr="0095250E" w:rsidRDefault="00283C80" w:rsidP="00283C80">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3DAEC2AC" w14:textId="77777777" w:rsidR="00283C80" w:rsidRPr="0095250E" w:rsidRDefault="00283C80" w:rsidP="00283C80">
      <w:pPr>
        <w:pStyle w:val="TH"/>
        <w:rPr>
          <w:b w:val="0"/>
        </w:rPr>
      </w:pPr>
      <w:r w:rsidRPr="0095250E">
        <w:rPr>
          <w:i/>
          <w:iCs/>
        </w:rPr>
        <w:t>SL-LogicalChannelConfig</w:t>
      </w:r>
      <w:r w:rsidRPr="0095250E">
        <w:t xml:space="preserve"> information element</w:t>
      </w:r>
    </w:p>
    <w:p w14:paraId="746F0976" w14:textId="77777777" w:rsidR="00283C80" w:rsidRPr="0095250E" w:rsidRDefault="00283C80" w:rsidP="00283C80">
      <w:pPr>
        <w:pStyle w:val="PL"/>
        <w:rPr>
          <w:color w:val="808080"/>
        </w:rPr>
      </w:pPr>
      <w:r w:rsidRPr="0095250E">
        <w:rPr>
          <w:color w:val="808080"/>
        </w:rPr>
        <w:t>-- ASN1START</w:t>
      </w:r>
    </w:p>
    <w:p w14:paraId="62CAF0EC" w14:textId="77777777" w:rsidR="00283C80" w:rsidRPr="0095250E" w:rsidRDefault="00283C80" w:rsidP="00283C80">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1E896DB8" w14:textId="77777777" w:rsidR="00283C80" w:rsidRPr="0095250E" w:rsidRDefault="00283C80" w:rsidP="00283C80">
      <w:pPr>
        <w:pStyle w:val="PL"/>
      </w:pPr>
    </w:p>
    <w:p w14:paraId="1942F979" w14:textId="77777777" w:rsidR="00283C80" w:rsidRPr="0095250E" w:rsidRDefault="00283C80" w:rsidP="00283C80">
      <w:pPr>
        <w:pStyle w:val="PL"/>
      </w:pPr>
      <w:r w:rsidRPr="0095250E">
        <w:t xml:space="preserve">SL-LogicalChannelConfig-r16 ::=            </w:t>
      </w:r>
      <w:r w:rsidRPr="0095250E">
        <w:rPr>
          <w:color w:val="993366"/>
        </w:rPr>
        <w:t>SEQUENCE</w:t>
      </w:r>
      <w:r w:rsidRPr="0095250E">
        <w:t xml:space="preserve"> {</w:t>
      </w:r>
    </w:p>
    <w:p w14:paraId="39695154" w14:textId="77777777" w:rsidR="00283C80" w:rsidRPr="0095250E" w:rsidRDefault="00283C80" w:rsidP="00283C80">
      <w:pPr>
        <w:pStyle w:val="PL"/>
      </w:pPr>
      <w:r w:rsidRPr="0095250E">
        <w:t xml:space="preserve">    sl-Priority-r16                            </w:t>
      </w:r>
      <w:r w:rsidRPr="0095250E">
        <w:rPr>
          <w:color w:val="993366"/>
        </w:rPr>
        <w:t>INTEGER</w:t>
      </w:r>
      <w:r w:rsidRPr="0095250E">
        <w:t xml:space="preserve"> (1..8),</w:t>
      </w:r>
    </w:p>
    <w:p w14:paraId="1861CA1A" w14:textId="77777777" w:rsidR="00283C80" w:rsidRPr="0095250E" w:rsidRDefault="00283C80" w:rsidP="00283C80">
      <w:pPr>
        <w:pStyle w:val="PL"/>
      </w:pPr>
      <w:r w:rsidRPr="0095250E">
        <w:t xml:space="preserve">    sl-PrioritisedBitRate-r16                  </w:t>
      </w:r>
      <w:r w:rsidRPr="0095250E">
        <w:rPr>
          <w:color w:val="993366"/>
        </w:rPr>
        <w:t>ENUMERATED</w:t>
      </w:r>
      <w:r w:rsidRPr="0095250E">
        <w:t xml:space="preserve"> {kBps0, kBps8, kBps16, kBps32, kBps64, kBps128, kBps256, kBps512,</w:t>
      </w:r>
    </w:p>
    <w:p w14:paraId="7A92FEF7" w14:textId="77777777" w:rsidR="00283C80" w:rsidRPr="0095250E" w:rsidRDefault="00283C80" w:rsidP="00283C80">
      <w:pPr>
        <w:pStyle w:val="PL"/>
      </w:pPr>
      <w:r w:rsidRPr="0095250E">
        <w:t xml:space="preserve">                                               kBps1024, kBps2048, kBps4096, kBps8192, kBps16384, kBps32768, kBps65536, infinity},</w:t>
      </w:r>
    </w:p>
    <w:p w14:paraId="744C3A6B" w14:textId="77777777" w:rsidR="00283C80" w:rsidRPr="0095250E" w:rsidRDefault="00283C80" w:rsidP="00283C80">
      <w:pPr>
        <w:pStyle w:val="PL"/>
      </w:pPr>
      <w:r w:rsidRPr="0095250E">
        <w:t xml:space="preserve">    sl-BucketSizeDuration-r16                  </w:t>
      </w:r>
      <w:r w:rsidRPr="0095250E">
        <w:rPr>
          <w:color w:val="993366"/>
        </w:rPr>
        <w:t>ENUMERATED</w:t>
      </w:r>
      <w:r w:rsidRPr="0095250E">
        <w:t xml:space="preserve"> {ms5, ms10, ms20, ms50, ms100, ms150, ms300, ms500, ms1000,</w:t>
      </w:r>
    </w:p>
    <w:p w14:paraId="2B6A2245" w14:textId="77777777" w:rsidR="00283C80" w:rsidRPr="0095250E" w:rsidRDefault="00283C80" w:rsidP="00283C80">
      <w:pPr>
        <w:pStyle w:val="PL"/>
      </w:pPr>
      <w:r w:rsidRPr="0095250E">
        <w:t xml:space="preserve">                                               spare7, spare6, spare5, spare4, spare3,spare2, spare1},</w:t>
      </w:r>
    </w:p>
    <w:p w14:paraId="21B16D3C" w14:textId="77777777" w:rsidR="00283C80" w:rsidRPr="0095250E" w:rsidRDefault="00283C80" w:rsidP="00283C80">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B86B2B" w14:textId="77777777" w:rsidR="00283C80" w:rsidRPr="0095250E" w:rsidRDefault="00283C80" w:rsidP="00283C80">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73F41853" w14:textId="77777777" w:rsidR="00283C80" w:rsidRPr="0095250E" w:rsidRDefault="00283C80" w:rsidP="00283C80">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1-r16))</w:t>
      </w:r>
      <w:r w:rsidRPr="0095250E">
        <w:rPr>
          <w:color w:val="993366"/>
        </w:rPr>
        <w:t xml:space="preserve"> OF</w:t>
      </w:r>
      <w:r w:rsidRPr="0095250E">
        <w:t xml:space="preserve"> SL-ConfigIndexCG-r16</w:t>
      </w:r>
    </w:p>
    <w:p w14:paraId="765621D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15CE7FB" w14:textId="77777777" w:rsidR="00283C80" w:rsidRPr="0095250E" w:rsidRDefault="00283C80" w:rsidP="00283C80">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443C6EE9" w14:textId="77777777" w:rsidR="00283C80" w:rsidRPr="0095250E" w:rsidRDefault="00283C80" w:rsidP="00283C80">
      <w:pPr>
        <w:pStyle w:val="PL"/>
      </w:pPr>
      <w:r w:rsidRPr="0095250E">
        <w:t xml:space="preserve">    sl-MaxPUSCH-Duration-r16                   </w:t>
      </w:r>
      <w:r w:rsidRPr="0095250E">
        <w:rPr>
          <w:color w:val="993366"/>
        </w:rPr>
        <w:t>ENUMERATED</w:t>
      </w:r>
      <w:r w:rsidRPr="0095250E">
        <w:t xml:space="preserve"> {ms0p02, ms0p04, ms0p0625, ms0p125, ms0p25, ms0p5, spare2, spare1}</w:t>
      </w:r>
    </w:p>
    <w:p w14:paraId="5D77BB9B"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556516C7" w14:textId="77777777" w:rsidR="00283C80" w:rsidRPr="0095250E" w:rsidRDefault="00283C80" w:rsidP="00283C80">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2227B898" w14:textId="77777777" w:rsidR="00283C80" w:rsidRPr="0095250E" w:rsidRDefault="00283C80" w:rsidP="00283C80">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68E17310" w14:textId="77777777" w:rsidR="00283C80" w:rsidRPr="0095250E" w:rsidRDefault="00283C80" w:rsidP="00283C80">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2C081078" w14:textId="77777777" w:rsidR="00283C80" w:rsidRPr="0095250E" w:rsidRDefault="00283C80" w:rsidP="00283C80">
      <w:pPr>
        <w:pStyle w:val="PL"/>
      </w:pPr>
      <w:r w:rsidRPr="0095250E">
        <w:t xml:space="preserve">    ...,</w:t>
      </w:r>
    </w:p>
    <w:p w14:paraId="4C6C9566" w14:textId="77777777" w:rsidR="00283C80" w:rsidRPr="0095250E" w:rsidRDefault="00283C80" w:rsidP="00283C80">
      <w:pPr>
        <w:pStyle w:val="PL"/>
      </w:pPr>
      <w:r w:rsidRPr="0095250E">
        <w:t xml:space="preserve">    [[</w:t>
      </w:r>
    </w:p>
    <w:p w14:paraId="7CAC40AB" w14:textId="77777777" w:rsidR="00283C80" w:rsidRPr="0095250E" w:rsidRDefault="00283C80" w:rsidP="00283C80">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7739DF6C" w14:textId="77777777" w:rsidR="00283C80" w:rsidRPr="0095250E" w:rsidRDefault="00283C80" w:rsidP="00283C80">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023D2375" w14:textId="77777777" w:rsidR="00283C80" w:rsidRPr="0095250E" w:rsidRDefault="00283C80" w:rsidP="00283C80">
      <w:pPr>
        <w:pStyle w:val="PL"/>
      </w:pPr>
      <w:r w:rsidRPr="0095250E">
        <w:t xml:space="preserve">    ]]</w:t>
      </w:r>
    </w:p>
    <w:p w14:paraId="7E85DE4C" w14:textId="77777777" w:rsidR="00283C80" w:rsidRPr="0095250E" w:rsidRDefault="00283C80" w:rsidP="00283C80">
      <w:pPr>
        <w:pStyle w:val="PL"/>
      </w:pPr>
      <w:r w:rsidRPr="0095250E">
        <w:t>}</w:t>
      </w:r>
    </w:p>
    <w:p w14:paraId="70ADFC8D" w14:textId="77777777" w:rsidR="00283C80" w:rsidRPr="0095250E" w:rsidRDefault="00283C80" w:rsidP="00283C80">
      <w:pPr>
        <w:pStyle w:val="PL"/>
        <w:rPr>
          <w:color w:val="808080"/>
        </w:rPr>
      </w:pPr>
      <w:r w:rsidRPr="0095250E">
        <w:rPr>
          <w:color w:val="808080"/>
        </w:rPr>
        <w:t>-- TAG-SL-LOGICALCHANNELCONFIG-STOP</w:t>
      </w:r>
    </w:p>
    <w:p w14:paraId="5DBE9034" w14:textId="77777777" w:rsidR="00283C80" w:rsidRPr="0095250E" w:rsidRDefault="00283C80" w:rsidP="00283C80">
      <w:pPr>
        <w:pStyle w:val="PL"/>
        <w:rPr>
          <w:color w:val="808080"/>
        </w:rPr>
      </w:pPr>
      <w:r w:rsidRPr="0095250E">
        <w:rPr>
          <w:color w:val="808080"/>
        </w:rPr>
        <w:t>-- ASN1STOP</w:t>
      </w:r>
    </w:p>
    <w:p w14:paraId="72AEF2C7"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73F01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A4BEF8" w14:textId="77777777" w:rsidR="00283C80" w:rsidRPr="0095250E" w:rsidRDefault="00283C80" w:rsidP="00C06585">
            <w:pPr>
              <w:pStyle w:val="TAH"/>
              <w:rPr>
                <w:b w:val="0"/>
                <w:lang w:eastAsia="sv-SE"/>
              </w:rPr>
            </w:pPr>
            <w:r w:rsidRPr="0095250E">
              <w:rPr>
                <w:i/>
                <w:iCs/>
                <w:lang w:eastAsia="sv-SE"/>
              </w:rPr>
              <w:t>SL-LogicalChannelConfig field</w:t>
            </w:r>
            <w:r w:rsidRPr="0095250E">
              <w:rPr>
                <w:lang w:eastAsia="sv-SE"/>
              </w:rPr>
              <w:t xml:space="preserve"> descriptions</w:t>
            </w:r>
          </w:p>
        </w:tc>
      </w:tr>
      <w:tr w:rsidR="00283C80" w:rsidRPr="0095250E" w14:paraId="7CC50E8E" w14:textId="77777777" w:rsidTr="00C06585">
        <w:tc>
          <w:tcPr>
            <w:tcW w:w="14173" w:type="dxa"/>
            <w:tcBorders>
              <w:top w:val="single" w:sz="4" w:space="0" w:color="auto"/>
              <w:left w:val="single" w:sz="4" w:space="0" w:color="auto"/>
              <w:bottom w:val="single" w:sz="4" w:space="0" w:color="auto"/>
              <w:right w:val="single" w:sz="4" w:space="0" w:color="auto"/>
            </w:tcBorders>
          </w:tcPr>
          <w:p w14:paraId="672AF5FA" w14:textId="77777777" w:rsidR="00283C80" w:rsidRPr="0095250E" w:rsidRDefault="00283C80" w:rsidP="00C06585">
            <w:pPr>
              <w:pStyle w:val="TAL"/>
              <w:rPr>
                <w:b/>
                <w:bCs/>
                <w:i/>
                <w:iCs/>
              </w:rPr>
            </w:pPr>
            <w:r w:rsidRPr="0095250E">
              <w:rPr>
                <w:b/>
                <w:bCs/>
                <w:i/>
                <w:iCs/>
              </w:rPr>
              <w:t>sl-AllowedCarriers</w:t>
            </w:r>
          </w:p>
          <w:p w14:paraId="762B78C5" w14:textId="77777777" w:rsidR="00283C80" w:rsidRPr="0095250E" w:rsidRDefault="00283C80" w:rsidP="00C06585">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283C80" w:rsidRPr="0095250E" w14:paraId="6D26FF28" w14:textId="77777777" w:rsidTr="00C06585">
        <w:tc>
          <w:tcPr>
            <w:tcW w:w="14173" w:type="dxa"/>
            <w:tcBorders>
              <w:top w:val="single" w:sz="4" w:space="0" w:color="auto"/>
              <w:left w:val="single" w:sz="4" w:space="0" w:color="auto"/>
              <w:bottom w:val="single" w:sz="4" w:space="0" w:color="auto"/>
              <w:right w:val="single" w:sz="4" w:space="0" w:color="auto"/>
            </w:tcBorders>
          </w:tcPr>
          <w:p w14:paraId="2ECC5A7E" w14:textId="77777777" w:rsidR="00283C80" w:rsidRPr="0095250E" w:rsidRDefault="00283C80" w:rsidP="00C06585">
            <w:pPr>
              <w:pStyle w:val="TAL"/>
              <w:rPr>
                <w:b/>
                <w:bCs/>
                <w:i/>
                <w:iCs/>
              </w:rPr>
            </w:pPr>
            <w:r w:rsidRPr="0095250E">
              <w:rPr>
                <w:b/>
                <w:bCs/>
                <w:i/>
                <w:iCs/>
              </w:rPr>
              <w:t>sl-AllowedCG-List</w:t>
            </w:r>
          </w:p>
          <w:p w14:paraId="70B865D1" w14:textId="77777777" w:rsidR="00283C80" w:rsidRPr="0095250E" w:rsidRDefault="00283C80" w:rsidP="00C06585">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283C80" w:rsidRPr="0095250E" w14:paraId="40582C26" w14:textId="77777777" w:rsidTr="00C06585">
        <w:tc>
          <w:tcPr>
            <w:tcW w:w="14173" w:type="dxa"/>
            <w:tcBorders>
              <w:top w:val="single" w:sz="4" w:space="0" w:color="auto"/>
              <w:left w:val="single" w:sz="4" w:space="0" w:color="auto"/>
              <w:bottom w:val="single" w:sz="4" w:space="0" w:color="auto"/>
              <w:right w:val="single" w:sz="4" w:space="0" w:color="auto"/>
            </w:tcBorders>
          </w:tcPr>
          <w:p w14:paraId="0C1781AB" w14:textId="77777777" w:rsidR="00283C80" w:rsidRPr="0095250E" w:rsidRDefault="00283C80" w:rsidP="00C06585">
            <w:pPr>
              <w:pStyle w:val="TAL"/>
              <w:rPr>
                <w:b/>
                <w:bCs/>
                <w:i/>
                <w:iCs/>
                <w:lang w:eastAsia="en-GB"/>
              </w:rPr>
            </w:pPr>
            <w:r w:rsidRPr="0095250E">
              <w:rPr>
                <w:b/>
                <w:bCs/>
                <w:i/>
                <w:iCs/>
                <w:lang w:eastAsia="en-GB"/>
              </w:rPr>
              <w:t>sl-AllowedSCS-List</w:t>
            </w:r>
          </w:p>
          <w:p w14:paraId="7CD63264" w14:textId="77777777" w:rsidR="00283C80" w:rsidRPr="0095250E" w:rsidRDefault="00283C80" w:rsidP="00C06585">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283C80" w:rsidRPr="0095250E" w14:paraId="6C008F3E" w14:textId="77777777" w:rsidTr="00C06585">
        <w:tc>
          <w:tcPr>
            <w:tcW w:w="14173" w:type="dxa"/>
            <w:tcBorders>
              <w:top w:val="single" w:sz="2" w:space="0" w:color="auto"/>
              <w:left w:val="single" w:sz="2" w:space="0" w:color="auto"/>
              <w:bottom w:val="single" w:sz="2" w:space="0" w:color="auto"/>
              <w:right w:val="single" w:sz="2" w:space="0" w:color="auto"/>
            </w:tcBorders>
            <w:hideMark/>
          </w:tcPr>
          <w:p w14:paraId="11A29788" w14:textId="77777777" w:rsidR="00283C80" w:rsidRPr="0095250E" w:rsidRDefault="00283C80" w:rsidP="00C06585">
            <w:pPr>
              <w:pStyle w:val="TAL"/>
              <w:rPr>
                <w:b/>
                <w:bCs/>
                <w:i/>
                <w:iCs/>
                <w:lang w:eastAsia="sv-SE"/>
              </w:rPr>
            </w:pPr>
            <w:r w:rsidRPr="0095250E">
              <w:rPr>
                <w:b/>
                <w:bCs/>
                <w:i/>
                <w:iCs/>
                <w:lang w:eastAsia="sv-SE"/>
              </w:rPr>
              <w:t>sl-BucketSizeDuration</w:t>
            </w:r>
          </w:p>
          <w:p w14:paraId="259BFB33" w14:textId="77777777" w:rsidR="00283C80" w:rsidRPr="0095250E" w:rsidRDefault="00283C80" w:rsidP="00C06585">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283C80" w:rsidRPr="0095250E" w14:paraId="18461D00" w14:textId="77777777" w:rsidTr="00C06585">
        <w:tc>
          <w:tcPr>
            <w:tcW w:w="14173" w:type="dxa"/>
            <w:tcBorders>
              <w:top w:val="single" w:sz="2" w:space="0" w:color="auto"/>
              <w:left w:val="single" w:sz="2" w:space="0" w:color="auto"/>
              <w:bottom w:val="single" w:sz="2" w:space="0" w:color="auto"/>
              <w:right w:val="single" w:sz="2" w:space="0" w:color="auto"/>
            </w:tcBorders>
          </w:tcPr>
          <w:p w14:paraId="6C8434CF" w14:textId="77777777" w:rsidR="00283C80" w:rsidRPr="0095250E" w:rsidRDefault="00283C80" w:rsidP="00C06585">
            <w:pPr>
              <w:pStyle w:val="TAL"/>
              <w:rPr>
                <w:b/>
                <w:bCs/>
                <w:i/>
                <w:iCs/>
                <w:lang w:eastAsia="sv-SE"/>
              </w:rPr>
            </w:pPr>
            <w:r w:rsidRPr="0095250E">
              <w:rPr>
                <w:b/>
                <w:bCs/>
                <w:i/>
                <w:iCs/>
                <w:lang w:eastAsia="sv-SE"/>
              </w:rPr>
              <w:t>sl-ChannelAccessPriority</w:t>
            </w:r>
          </w:p>
          <w:p w14:paraId="26EAC9A2" w14:textId="77777777" w:rsidR="00283C80" w:rsidRPr="0095250E" w:rsidRDefault="00283C80" w:rsidP="00C06585">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283C80" w:rsidRPr="0095250E" w14:paraId="7B4CE888" w14:textId="77777777" w:rsidTr="00C06585">
        <w:tc>
          <w:tcPr>
            <w:tcW w:w="14173" w:type="dxa"/>
            <w:tcBorders>
              <w:top w:val="single" w:sz="2" w:space="0" w:color="auto"/>
              <w:left w:val="single" w:sz="2" w:space="0" w:color="auto"/>
              <w:bottom w:val="single" w:sz="2" w:space="0" w:color="auto"/>
              <w:right w:val="single" w:sz="2" w:space="0" w:color="auto"/>
            </w:tcBorders>
            <w:hideMark/>
          </w:tcPr>
          <w:p w14:paraId="54D357F9" w14:textId="77777777" w:rsidR="00283C80" w:rsidRPr="0095250E" w:rsidRDefault="00283C80" w:rsidP="00C06585">
            <w:pPr>
              <w:pStyle w:val="TAL"/>
              <w:rPr>
                <w:b/>
                <w:bCs/>
                <w:i/>
                <w:iCs/>
                <w:lang w:eastAsia="sv-SE"/>
              </w:rPr>
            </w:pPr>
            <w:r w:rsidRPr="0095250E">
              <w:rPr>
                <w:b/>
                <w:bCs/>
                <w:i/>
                <w:iCs/>
                <w:lang w:eastAsia="sv-SE"/>
              </w:rPr>
              <w:t>sl-ConfiguredGrantType1Allowed</w:t>
            </w:r>
          </w:p>
          <w:p w14:paraId="4AE2D687" w14:textId="77777777" w:rsidR="00283C80" w:rsidRPr="0095250E" w:rsidRDefault="00283C80" w:rsidP="00C06585">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283C80" w:rsidRPr="0095250E" w14:paraId="64DD547C" w14:textId="77777777" w:rsidTr="00C06585">
        <w:tc>
          <w:tcPr>
            <w:tcW w:w="14173" w:type="dxa"/>
            <w:tcBorders>
              <w:top w:val="single" w:sz="2" w:space="0" w:color="auto"/>
              <w:left w:val="single" w:sz="2" w:space="0" w:color="auto"/>
              <w:bottom w:val="single" w:sz="2" w:space="0" w:color="auto"/>
              <w:right w:val="single" w:sz="2" w:space="0" w:color="auto"/>
            </w:tcBorders>
            <w:hideMark/>
          </w:tcPr>
          <w:p w14:paraId="5081B466" w14:textId="77777777" w:rsidR="00283C80" w:rsidRPr="0095250E" w:rsidRDefault="00283C80" w:rsidP="00C06585">
            <w:pPr>
              <w:pStyle w:val="TAL"/>
              <w:rPr>
                <w:b/>
                <w:bCs/>
                <w:i/>
                <w:iCs/>
                <w:lang w:eastAsia="sv-SE"/>
              </w:rPr>
            </w:pPr>
            <w:r w:rsidRPr="0095250E">
              <w:rPr>
                <w:b/>
                <w:bCs/>
                <w:i/>
                <w:iCs/>
                <w:lang w:eastAsia="sv-SE"/>
              </w:rPr>
              <w:t>sl-HARQ-FeedbackEnabled</w:t>
            </w:r>
          </w:p>
          <w:p w14:paraId="1AF284CC" w14:textId="77777777" w:rsidR="00283C80" w:rsidRPr="0095250E" w:rsidRDefault="00283C80" w:rsidP="00C06585">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283C80" w:rsidRPr="0095250E" w14:paraId="42230453" w14:textId="77777777" w:rsidTr="00C06585">
        <w:tc>
          <w:tcPr>
            <w:tcW w:w="14173" w:type="dxa"/>
            <w:tcBorders>
              <w:top w:val="single" w:sz="2" w:space="0" w:color="auto"/>
              <w:left w:val="single" w:sz="2" w:space="0" w:color="auto"/>
              <w:bottom w:val="single" w:sz="2" w:space="0" w:color="auto"/>
              <w:right w:val="single" w:sz="2" w:space="0" w:color="auto"/>
            </w:tcBorders>
            <w:hideMark/>
          </w:tcPr>
          <w:p w14:paraId="19FEF2BD" w14:textId="77777777" w:rsidR="00283C80" w:rsidRPr="0095250E" w:rsidRDefault="00283C80" w:rsidP="00C06585">
            <w:pPr>
              <w:pStyle w:val="TAL"/>
              <w:rPr>
                <w:b/>
                <w:bCs/>
                <w:i/>
                <w:iCs/>
                <w:lang w:eastAsia="sv-SE"/>
              </w:rPr>
            </w:pPr>
            <w:r w:rsidRPr="0095250E">
              <w:rPr>
                <w:b/>
                <w:bCs/>
                <w:i/>
                <w:iCs/>
                <w:lang w:eastAsia="sv-SE"/>
              </w:rPr>
              <w:t>sl-LogicalChannelGroup</w:t>
            </w:r>
          </w:p>
          <w:p w14:paraId="64B30065" w14:textId="77777777" w:rsidR="00283C80" w:rsidRPr="0095250E" w:rsidRDefault="00283C80" w:rsidP="00C06585">
            <w:pPr>
              <w:pStyle w:val="TAL"/>
              <w:rPr>
                <w:lang w:eastAsia="sv-SE"/>
              </w:rPr>
            </w:pPr>
            <w:r w:rsidRPr="0095250E">
              <w:rPr>
                <w:iCs/>
                <w:lang w:eastAsia="en-GB"/>
              </w:rPr>
              <w:t>ID of the sidelink logical channel group, as specified in TS 38.321 [3], which the sidelink logical channel belongs to.</w:t>
            </w:r>
          </w:p>
        </w:tc>
      </w:tr>
      <w:tr w:rsidR="00283C80" w:rsidRPr="0095250E" w14:paraId="513EFF58" w14:textId="77777777" w:rsidTr="00C06585">
        <w:tc>
          <w:tcPr>
            <w:tcW w:w="14173" w:type="dxa"/>
            <w:tcBorders>
              <w:top w:val="single" w:sz="2" w:space="0" w:color="auto"/>
              <w:left w:val="single" w:sz="2" w:space="0" w:color="auto"/>
              <w:bottom w:val="single" w:sz="2" w:space="0" w:color="auto"/>
              <w:right w:val="single" w:sz="2" w:space="0" w:color="auto"/>
            </w:tcBorders>
            <w:hideMark/>
          </w:tcPr>
          <w:p w14:paraId="5469B1A1" w14:textId="77777777" w:rsidR="00283C80" w:rsidRPr="0095250E" w:rsidRDefault="00283C80" w:rsidP="00C06585">
            <w:pPr>
              <w:pStyle w:val="TAL"/>
              <w:rPr>
                <w:b/>
                <w:bCs/>
                <w:i/>
                <w:iCs/>
                <w:lang w:eastAsia="en-GB"/>
              </w:rPr>
            </w:pPr>
            <w:r w:rsidRPr="0095250E">
              <w:rPr>
                <w:b/>
                <w:bCs/>
                <w:i/>
                <w:iCs/>
                <w:lang w:eastAsia="en-GB"/>
              </w:rPr>
              <w:t>sl-LogicalChannelSR-DelayTimerApplied</w:t>
            </w:r>
          </w:p>
          <w:p w14:paraId="75D04048" w14:textId="77777777" w:rsidR="00283C80" w:rsidRPr="0095250E" w:rsidRDefault="00283C80" w:rsidP="00C06585">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283C80" w:rsidRPr="0095250E" w14:paraId="218241BE" w14:textId="77777777" w:rsidTr="00C06585">
        <w:tc>
          <w:tcPr>
            <w:tcW w:w="14173" w:type="dxa"/>
            <w:tcBorders>
              <w:top w:val="single" w:sz="2" w:space="0" w:color="auto"/>
              <w:left w:val="single" w:sz="2" w:space="0" w:color="auto"/>
              <w:bottom w:val="single" w:sz="2" w:space="0" w:color="auto"/>
              <w:right w:val="single" w:sz="2" w:space="0" w:color="auto"/>
            </w:tcBorders>
          </w:tcPr>
          <w:p w14:paraId="78D6B01A" w14:textId="77777777" w:rsidR="00283C80" w:rsidRPr="0095250E" w:rsidRDefault="00283C80" w:rsidP="00C06585">
            <w:pPr>
              <w:pStyle w:val="TAL"/>
              <w:rPr>
                <w:b/>
                <w:bCs/>
                <w:i/>
                <w:iCs/>
                <w:lang w:eastAsia="en-GB"/>
              </w:rPr>
            </w:pPr>
            <w:r w:rsidRPr="0095250E">
              <w:rPr>
                <w:b/>
                <w:bCs/>
                <w:i/>
                <w:iCs/>
                <w:lang w:eastAsia="en-GB"/>
              </w:rPr>
              <w:t>sl-MaxPUSCH-Duration</w:t>
            </w:r>
          </w:p>
          <w:p w14:paraId="5F2ECD2E" w14:textId="77777777" w:rsidR="00283C80" w:rsidRPr="0095250E" w:rsidRDefault="00283C80" w:rsidP="00C06585">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283C80" w:rsidRPr="0095250E" w14:paraId="5EE014EE" w14:textId="77777777" w:rsidTr="00C06585">
        <w:tc>
          <w:tcPr>
            <w:tcW w:w="14173" w:type="dxa"/>
            <w:tcBorders>
              <w:top w:val="single" w:sz="2" w:space="0" w:color="auto"/>
              <w:left w:val="single" w:sz="2" w:space="0" w:color="auto"/>
              <w:bottom w:val="single" w:sz="2" w:space="0" w:color="auto"/>
              <w:right w:val="single" w:sz="2" w:space="0" w:color="auto"/>
            </w:tcBorders>
            <w:hideMark/>
          </w:tcPr>
          <w:p w14:paraId="1D20DC4F" w14:textId="77777777" w:rsidR="00283C80" w:rsidRPr="0095250E" w:rsidRDefault="00283C80" w:rsidP="00C06585">
            <w:pPr>
              <w:pStyle w:val="TAL"/>
              <w:rPr>
                <w:b/>
                <w:bCs/>
                <w:i/>
                <w:iCs/>
                <w:lang w:eastAsia="sv-SE"/>
              </w:rPr>
            </w:pPr>
            <w:r w:rsidRPr="0095250E">
              <w:rPr>
                <w:b/>
                <w:bCs/>
                <w:i/>
                <w:iCs/>
                <w:lang w:eastAsia="sv-SE"/>
              </w:rPr>
              <w:t>sl-PrioritisedBitRate</w:t>
            </w:r>
          </w:p>
          <w:p w14:paraId="10B084B7" w14:textId="77777777" w:rsidR="00283C80" w:rsidRPr="0095250E" w:rsidRDefault="00283C80" w:rsidP="00C06585">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283C80" w:rsidRPr="0095250E" w14:paraId="59F41A05" w14:textId="77777777" w:rsidTr="00C06585">
        <w:tc>
          <w:tcPr>
            <w:tcW w:w="14173" w:type="dxa"/>
            <w:tcBorders>
              <w:top w:val="single" w:sz="2" w:space="0" w:color="auto"/>
              <w:left w:val="single" w:sz="2" w:space="0" w:color="auto"/>
              <w:bottom w:val="single" w:sz="2" w:space="0" w:color="auto"/>
              <w:right w:val="single" w:sz="2" w:space="0" w:color="auto"/>
            </w:tcBorders>
            <w:hideMark/>
          </w:tcPr>
          <w:p w14:paraId="558FCDFE" w14:textId="77777777" w:rsidR="00283C80" w:rsidRPr="0095250E" w:rsidRDefault="00283C80" w:rsidP="00C06585">
            <w:pPr>
              <w:pStyle w:val="TAL"/>
              <w:rPr>
                <w:b/>
                <w:bCs/>
                <w:i/>
                <w:iCs/>
                <w:lang w:eastAsia="en-GB"/>
              </w:rPr>
            </w:pPr>
            <w:r w:rsidRPr="0095250E">
              <w:rPr>
                <w:b/>
                <w:bCs/>
                <w:i/>
                <w:iCs/>
                <w:lang w:eastAsia="en-GB"/>
              </w:rPr>
              <w:t>sl-Priority</w:t>
            </w:r>
          </w:p>
          <w:p w14:paraId="08DE79D2" w14:textId="77777777" w:rsidR="00283C80" w:rsidRPr="0095250E" w:rsidRDefault="00283C80" w:rsidP="00C06585">
            <w:pPr>
              <w:pStyle w:val="TAL"/>
              <w:rPr>
                <w:lang w:eastAsia="en-GB"/>
              </w:rPr>
            </w:pPr>
            <w:r w:rsidRPr="0095250E">
              <w:rPr>
                <w:iCs/>
                <w:lang w:eastAsia="en-GB"/>
              </w:rPr>
              <w:t>Sidelink logical channel priority, as specified in TS 38.321 [3].</w:t>
            </w:r>
          </w:p>
        </w:tc>
      </w:tr>
      <w:tr w:rsidR="00283C80" w:rsidRPr="0095250E" w14:paraId="5A42CD2E" w14:textId="77777777" w:rsidTr="00C06585">
        <w:tc>
          <w:tcPr>
            <w:tcW w:w="14173" w:type="dxa"/>
            <w:tcBorders>
              <w:top w:val="single" w:sz="2" w:space="0" w:color="auto"/>
              <w:left w:val="single" w:sz="2" w:space="0" w:color="auto"/>
              <w:bottom w:val="single" w:sz="2" w:space="0" w:color="auto"/>
              <w:right w:val="single" w:sz="2" w:space="0" w:color="auto"/>
            </w:tcBorders>
            <w:hideMark/>
          </w:tcPr>
          <w:p w14:paraId="04971C85" w14:textId="77777777" w:rsidR="00283C80" w:rsidRPr="0095250E" w:rsidRDefault="00283C80" w:rsidP="00C06585">
            <w:pPr>
              <w:pStyle w:val="TAL"/>
              <w:rPr>
                <w:b/>
                <w:bCs/>
                <w:i/>
                <w:iCs/>
                <w:lang w:eastAsia="en-GB"/>
              </w:rPr>
            </w:pPr>
            <w:r w:rsidRPr="0095250E">
              <w:rPr>
                <w:b/>
                <w:bCs/>
                <w:i/>
                <w:iCs/>
                <w:lang w:eastAsia="en-GB"/>
              </w:rPr>
              <w:t>sl-SchedulingRequestId</w:t>
            </w:r>
          </w:p>
          <w:p w14:paraId="342DC09B" w14:textId="77777777" w:rsidR="00283C80" w:rsidRPr="0095250E" w:rsidRDefault="00283C80" w:rsidP="00C06585">
            <w:pPr>
              <w:pStyle w:val="TAL"/>
              <w:rPr>
                <w:lang w:eastAsia="en-GB"/>
              </w:rPr>
            </w:pPr>
            <w:r w:rsidRPr="0095250E">
              <w:rPr>
                <w:lang w:eastAsia="en-GB"/>
              </w:rPr>
              <w:t>If present, it indicates the scheduling request configuration applicable for this sidelink logical channel, as specified in TS 38.321 [3].</w:t>
            </w:r>
          </w:p>
        </w:tc>
      </w:tr>
    </w:tbl>
    <w:p w14:paraId="4FC63381"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73908E6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1B2B4E2"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D1ED7C"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03A2791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BB40CE4" w14:textId="77777777" w:rsidR="00283C80" w:rsidRPr="0095250E" w:rsidRDefault="00283C80" w:rsidP="00C06585">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155F49E4" w14:textId="77777777" w:rsidR="00283C80" w:rsidRPr="0095250E" w:rsidRDefault="00283C80" w:rsidP="00C06585">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0B0CF361" w14:textId="77777777" w:rsidR="00283C80" w:rsidRPr="0095250E" w:rsidRDefault="00283C80" w:rsidP="00283C80">
      <w:pPr>
        <w:rPr>
          <w:rFonts w:eastAsia="Yu Mincho"/>
        </w:rPr>
      </w:pPr>
    </w:p>
    <w:p w14:paraId="0AE1794D" w14:textId="77777777" w:rsidR="00283C80" w:rsidRPr="0095250E" w:rsidRDefault="00283C80" w:rsidP="00283C80">
      <w:pPr>
        <w:pStyle w:val="4"/>
      </w:pPr>
      <w:bookmarkStart w:id="2781" w:name="_Toc156130798"/>
      <w:r w:rsidRPr="0095250E">
        <w:t>–</w:t>
      </w:r>
      <w:r w:rsidRPr="0095250E">
        <w:tab/>
      </w:r>
      <w:r w:rsidRPr="0095250E">
        <w:rPr>
          <w:i/>
          <w:iCs/>
        </w:rPr>
        <w:t>SL-L2RelayUE-Config</w:t>
      </w:r>
      <w:bookmarkEnd w:id="2781"/>
    </w:p>
    <w:p w14:paraId="06F74722" w14:textId="77777777" w:rsidR="00283C80" w:rsidRPr="0095250E" w:rsidRDefault="00283C80" w:rsidP="00283C80">
      <w:r w:rsidRPr="0095250E">
        <w:t xml:space="preserve">The IE </w:t>
      </w:r>
      <w:r w:rsidRPr="0095250E">
        <w:rPr>
          <w:i/>
        </w:rPr>
        <w:t>SL</w:t>
      </w:r>
      <w:r w:rsidRPr="0095250E">
        <w:t>-</w:t>
      </w:r>
      <w:r w:rsidRPr="0095250E">
        <w:rPr>
          <w:i/>
        </w:rPr>
        <w:t>L2RelayUE-Config</w:t>
      </w:r>
      <w:r w:rsidRPr="0095250E">
        <w:t xml:space="preserve"> is used to configure</w:t>
      </w:r>
      <w:r w:rsidRPr="0095250E">
        <w:rPr>
          <w:szCs w:val="22"/>
          <w:lang w:eastAsia="sv-SE"/>
        </w:rPr>
        <w:t xml:space="preserve"> L2 U2N relay operation related configurations used by L2 U2N Relay UE, or L2 U2U relay operation related configurations used by L2 U2U Relay UE</w:t>
      </w:r>
      <w:r w:rsidRPr="0095250E">
        <w:t>.</w:t>
      </w:r>
    </w:p>
    <w:p w14:paraId="577093C1" w14:textId="77777777" w:rsidR="00283C80" w:rsidRPr="0095250E" w:rsidRDefault="00283C80" w:rsidP="00283C80">
      <w:pPr>
        <w:pStyle w:val="TH"/>
        <w:rPr>
          <w:b w:val="0"/>
        </w:rPr>
      </w:pPr>
      <w:r w:rsidRPr="0095250E">
        <w:rPr>
          <w:i/>
          <w:iCs/>
        </w:rPr>
        <w:t>SL-L2RelayUE-Config</w:t>
      </w:r>
      <w:r w:rsidRPr="0095250E">
        <w:t xml:space="preserve"> information element</w:t>
      </w:r>
    </w:p>
    <w:p w14:paraId="14E139FE" w14:textId="77777777" w:rsidR="00283C80" w:rsidRPr="0095250E" w:rsidRDefault="00283C80" w:rsidP="00283C80">
      <w:pPr>
        <w:pStyle w:val="PL"/>
        <w:rPr>
          <w:color w:val="808080"/>
        </w:rPr>
      </w:pPr>
      <w:r w:rsidRPr="0095250E">
        <w:rPr>
          <w:color w:val="808080"/>
        </w:rPr>
        <w:t>-- ASN1START</w:t>
      </w:r>
    </w:p>
    <w:p w14:paraId="1F7A87D0" w14:textId="77777777" w:rsidR="00283C80" w:rsidRPr="0095250E" w:rsidRDefault="00283C80" w:rsidP="00283C80">
      <w:pPr>
        <w:pStyle w:val="PL"/>
        <w:rPr>
          <w:color w:val="808080"/>
        </w:rPr>
      </w:pPr>
      <w:r w:rsidRPr="0095250E">
        <w:rPr>
          <w:color w:val="808080"/>
        </w:rPr>
        <w:t>-- TAG-SL</w:t>
      </w:r>
      <w:r w:rsidRPr="0095250E">
        <w:rPr>
          <w:rFonts w:eastAsia="等线"/>
          <w:color w:val="808080"/>
        </w:rPr>
        <w:t>-</w:t>
      </w:r>
      <w:r w:rsidRPr="0095250E">
        <w:rPr>
          <w:color w:val="808080"/>
        </w:rPr>
        <w:t>L2RELAYUE-CONFIG-START</w:t>
      </w:r>
    </w:p>
    <w:p w14:paraId="3AB8F56E" w14:textId="77777777" w:rsidR="00283C80" w:rsidRPr="0095250E" w:rsidRDefault="00283C80" w:rsidP="00283C80">
      <w:pPr>
        <w:pStyle w:val="PL"/>
      </w:pPr>
    </w:p>
    <w:p w14:paraId="64AC3FA5" w14:textId="77777777" w:rsidR="00283C80" w:rsidRPr="0095250E" w:rsidRDefault="00283C80" w:rsidP="00283C80">
      <w:pPr>
        <w:pStyle w:val="PL"/>
      </w:pPr>
      <w:r w:rsidRPr="0095250E">
        <w:t xml:space="preserve">SL-L2RelayUE-Config-r17 ::=        </w:t>
      </w:r>
      <w:r w:rsidRPr="0095250E">
        <w:rPr>
          <w:color w:val="993366"/>
        </w:rPr>
        <w:t>SEQUENCE</w:t>
      </w:r>
      <w:r w:rsidRPr="0095250E">
        <w:t xml:space="preserve"> {</w:t>
      </w:r>
    </w:p>
    <w:p w14:paraId="3F12901B" w14:textId="77777777" w:rsidR="00283C80" w:rsidRPr="0095250E" w:rsidRDefault="00283C80" w:rsidP="00283C80">
      <w:pPr>
        <w:pStyle w:val="PL"/>
        <w:rPr>
          <w:color w:val="808080"/>
        </w:rPr>
      </w:pPr>
      <w:r w:rsidRPr="0095250E">
        <w:t xml:space="preserve">    sl-RemoteUE-ToAddModList-r17       </w:t>
      </w:r>
      <w:r w:rsidRPr="0095250E">
        <w:rPr>
          <w:color w:val="993366"/>
        </w:rPr>
        <w:t>SEQUENCE</w:t>
      </w:r>
      <w:r w:rsidRPr="0095250E">
        <w:t xml:space="preserve"> (</w:t>
      </w:r>
      <w:r w:rsidRPr="0095250E">
        <w:rPr>
          <w:color w:val="993366"/>
        </w:rPr>
        <w:t>SIZE</w:t>
      </w:r>
      <w:r w:rsidRPr="0095250E">
        <w:t xml:space="preserve"> (1..maxNrofRemoteUE-r17))</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Need N</w:t>
      </w:r>
    </w:p>
    <w:p w14:paraId="462F3C9E" w14:textId="77777777" w:rsidR="00283C80" w:rsidRPr="0095250E" w:rsidRDefault="00283C80" w:rsidP="00283C80">
      <w:pPr>
        <w:pStyle w:val="PL"/>
        <w:rPr>
          <w:color w:val="808080"/>
        </w:rPr>
      </w:pPr>
      <w:r w:rsidRPr="0095250E">
        <w:t xml:space="preserve">    sl-RemoteUE-ToReleaseList-r17      </w:t>
      </w:r>
      <w:r w:rsidRPr="0095250E">
        <w:rPr>
          <w:color w:val="993366"/>
        </w:rPr>
        <w:t>SEQUENCE</w:t>
      </w:r>
      <w:r w:rsidRPr="0095250E">
        <w:t xml:space="preserve"> (</w:t>
      </w:r>
      <w:r w:rsidRPr="0095250E">
        <w:rPr>
          <w:color w:val="993366"/>
        </w:rPr>
        <w:t>SIZE</w:t>
      </w:r>
      <w:r w:rsidRPr="0095250E">
        <w:t xml:space="preserve"> (1..maxNrofRemoteUE-r17))</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D3546F4" w14:textId="77777777" w:rsidR="00283C80" w:rsidRPr="0095250E" w:rsidRDefault="00283C80" w:rsidP="00283C80">
      <w:pPr>
        <w:pStyle w:val="PL"/>
      </w:pPr>
      <w:r w:rsidRPr="0095250E">
        <w:t xml:space="preserve">    ...,</w:t>
      </w:r>
    </w:p>
    <w:p w14:paraId="1FEFB20B" w14:textId="77777777" w:rsidR="00283C80" w:rsidRPr="0095250E" w:rsidRDefault="00283C80" w:rsidP="00283C80">
      <w:pPr>
        <w:pStyle w:val="PL"/>
      </w:pPr>
      <w:r w:rsidRPr="0095250E">
        <w:t xml:space="preserve">    [[</w:t>
      </w:r>
    </w:p>
    <w:p w14:paraId="498E1AB3" w14:textId="77777777" w:rsidR="00283C80" w:rsidRPr="0095250E" w:rsidRDefault="00283C80" w:rsidP="00283C80">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6BA32289" w14:textId="77777777" w:rsidR="00283C80" w:rsidRPr="0095250E" w:rsidRDefault="00283C80" w:rsidP="00283C80">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6C70D5FB" w14:textId="77777777" w:rsidR="00283C80" w:rsidRPr="0095250E" w:rsidRDefault="00283C80" w:rsidP="00283C80">
      <w:pPr>
        <w:pStyle w:val="PL"/>
      </w:pPr>
      <w:r w:rsidRPr="0095250E">
        <w:t xml:space="preserve">    ]]</w:t>
      </w:r>
    </w:p>
    <w:p w14:paraId="3FCDF3E5" w14:textId="77777777" w:rsidR="00283C80" w:rsidRPr="0095250E" w:rsidRDefault="00283C80" w:rsidP="00283C80">
      <w:pPr>
        <w:pStyle w:val="PL"/>
      </w:pPr>
      <w:r w:rsidRPr="0095250E">
        <w:t>}</w:t>
      </w:r>
    </w:p>
    <w:p w14:paraId="5B127FD1" w14:textId="77777777" w:rsidR="00283C80" w:rsidRPr="0095250E" w:rsidRDefault="00283C80" w:rsidP="00283C80">
      <w:pPr>
        <w:pStyle w:val="PL"/>
      </w:pPr>
    </w:p>
    <w:p w14:paraId="6FBE56C8" w14:textId="77777777" w:rsidR="00283C80" w:rsidRPr="0095250E" w:rsidRDefault="00283C80" w:rsidP="00283C80">
      <w:pPr>
        <w:pStyle w:val="PL"/>
      </w:pPr>
      <w:r w:rsidRPr="0095250E">
        <w:t xml:space="preserve">SL-RemoteUE-ToAddMod-r17 ::=       </w:t>
      </w:r>
      <w:r w:rsidRPr="0095250E">
        <w:rPr>
          <w:color w:val="993366"/>
        </w:rPr>
        <w:t>SEQUENCE</w:t>
      </w:r>
      <w:r w:rsidRPr="0095250E">
        <w:t xml:space="preserve"> {</w:t>
      </w:r>
    </w:p>
    <w:p w14:paraId="74141909" w14:textId="77777777" w:rsidR="00283C80" w:rsidRPr="0095250E" w:rsidRDefault="00283C80" w:rsidP="00283C80">
      <w:pPr>
        <w:pStyle w:val="PL"/>
      </w:pPr>
      <w:r w:rsidRPr="0095250E">
        <w:t xml:space="preserve">    sl-L2IdentityRemote-r17            SL-DestinationIdentity-r16,</w:t>
      </w:r>
    </w:p>
    <w:p w14:paraId="42115B24" w14:textId="77777777" w:rsidR="00283C80" w:rsidRPr="0095250E" w:rsidRDefault="00283C80" w:rsidP="00283C80">
      <w:pPr>
        <w:pStyle w:val="PL"/>
        <w:rPr>
          <w:color w:val="808080"/>
        </w:rPr>
      </w:pPr>
      <w:r w:rsidRPr="0095250E">
        <w:t xml:space="preserve">    sl-SRAP-ConfigRelay-r17            SL-SRAP-Config-r17                                                      </w:t>
      </w:r>
      <w:r w:rsidRPr="0095250E">
        <w:rPr>
          <w:color w:val="993366"/>
        </w:rPr>
        <w:t>OPTIONAL</w:t>
      </w:r>
      <w:r w:rsidRPr="0095250E">
        <w:t xml:space="preserve">,    </w:t>
      </w:r>
      <w:r w:rsidRPr="0095250E">
        <w:rPr>
          <w:color w:val="808080"/>
        </w:rPr>
        <w:t>-- Need M</w:t>
      </w:r>
    </w:p>
    <w:p w14:paraId="2EE24B12" w14:textId="77777777" w:rsidR="00283C80" w:rsidRPr="0095250E" w:rsidRDefault="00283C80" w:rsidP="00283C80">
      <w:pPr>
        <w:pStyle w:val="PL"/>
      </w:pPr>
      <w:r w:rsidRPr="0095250E">
        <w:t xml:space="preserve">    ...</w:t>
      </w:r>
    </w:p>
    <w:p w14:paraId="3A66C6F5" w14:textId="77777777" w:rsidR="00283C80" w:rsidRPr="0095250E" w:rsidRDefault="00283C80" w:rsidP="00283C80">
      <w:pPr>
        <w:pStyle w:val="PL"/>
      </w:pPr>
      <w:r w:rsidRPr="0095250E">
        <w:t>}</w:t>
      </w:r>
    </w:p>
    <w:p w14:paraId="13EB818B" w14:textId="77777777" w:rsidR="00283C80" w:rsidRPr="0095250E" w:rsidRDefault="00283C80" w:rsidP="00283C80">
      <w:pPr>
        <w:pStyle w:val="PL"/>
      </w:pPr>
    </w:p>
    <w:p w14:paraId="4CD5717C" w14:textId="77777777" w:rsidR="00283C80" w:rsidRPr="0095250E" w:rsidRDefault="00283C80" w:rsidP="00283C80">
      <w:pPr>
        <w:pStyle w:val="PL"/>
      </w:pPr>
      <w:r w:rsidRPr="0095250E">
        <w:t xml:space="preserve">SL-U2U-RemoteUE-ToAddMod-r18 ::=    </w:t>
      </w:r>
      <w:r w:rsidRPr="0095250E">
        <w:rPr>
          <w:color w:val="993366"/>
        </w:rPr>
        <w:t>SEQUENCE</w:t>
      </w:r>
      <w:r w:rsidRPr="0095250E">
        <w:t xml:space="preserve"> {</w:t>
      </w:r>
    </w:p>
    <w:p w14:paraId="336F8088" w14:textId="77777777" w:rsidR="00283C80" w:rsidRPr="0095250E" w:rsidRDefault="00283C80" w:rsidP="00283C80">
      <w:pPr>
        <w:pStyle w:val="PL"/>
      </w:pPr>
      <w:r w:rsidRPr="0095250E">
        <w:t xml:space="preserve">    sl-L2IdentityRemote-r18             SL-DestinationIdentity-r16,</w:t>
      </w:r>
    </w:p>
    <w:p w14:paraId="57A2BD1E" w14:textId="77777777" w:rsidR="00283C80" w:rsidRPr="0095250E" w:rsidRDefault="00283C80" w:rsidP="00283C80">
      <w:pPr>
        <w:pStyle w:val="PL"/>
        <w:rPr>
          <w:color w:val="808080"/>
        </w:rPr>
      </w:pPr>
      <w:r w:rsidRPr="0095250E">
        <w:t xml:space="preserve">    </w:t>
      </w:r>
      <w:bookmarkStart w:id="2782" w:name="_Hlk152164589"/>
      <w:r w:rsidRPr="0095250E">
        <w:t>sl-SourceRemoteUE-ToAddModList</w:t>
      </w:r>
      <w:bookmarkEnd w:id="2782"/>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193E0E54" w14:textId="77777777" w:rsidR="00283C80" w:rsidRPr="0095250E" w:rsidRDefault="00283C80" w:rsidP="00283C80">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7CB86B9A" w14:textId="77777777" w:rsidR="00283C80" w:rsidRPr="0095250E" w:rsidRDefault="00283C80" w:rsidP="00283C80">
      <w:pPr>
        <w:pStyle w:val="PL"/>
      </w:pPr>
      <w:r w:rsidRPr="0095250E">
        <w:t xml:space="preserve">    ...</w:t>
      </w:r>
    </w:p>
    <w:p w14:paraId="4A04F0E6" w14:textId="77777777" w:rsidR="00283C80" w:rsidRPr="0095250E" w:rsidRDefault="00283C80" w:rsidP="00283C80">
      <w:pPr>
        <w:pStyle w:val="PL"/>
      </w:pPr>
      <w:r w:rsidRPr="0095250E">
        <w:t>}</w:t>
      </w:r>
    </w:p>
    <w:p w14:paraId="3A9A8E6F" w14:textId="77777777" w:rsidR="00283C80" w:rsidRPr="0095250E" w:rsidRDefault="00283C80" w:rsidP="00283C80">
      <w:pPr>
        <w:pStyle w:val="PL"/>
      </w:pPr>
    </w:p>
    <w:p w14:paraId="5656FADC" w14:textId="77777777" w:rsidR="00283C80" w:rsidRPr="0095250E" w:rsidRDefault="00283C80" w:rsidP="00283C80">
      <w:pPr>
        <w:pStyle w:val="PL"/>
      </w:pPr>
      <w:r w:rsidRPr="0095250E">
        <w:t xml:space="preserve">SL-SourceRemoteUE-ToAddMod-r18 ::= </w:t>
      </w:r>
      <w:r w:rsidRPr="0095250E">
        <w:rPr>
          <w:color w:val="993366"/>
        </w:rPr>
        <w:t>SEQUENCE</w:t>
      </w:r>
      <w:r w:rsidRPr="0095250E">
        <w:t xml:space="preserve"> {</w:t>
      </w:r>
    </w:p>
    <w:p w14:paraId="61E2AF26" w14:textId="77777777" w:rsidR="00283C80" w:rsidRPr="0095250E" w:rsidRDefault="00283C80" w:rsidP="00283C80">
      <w:pPr>
        <w:pStyle w:val="PL"/>
      </w:pPr>
      <w:r w:rsidRPr="0095250E">
        <w:t xml:space="preserve">    sl-SourceUE-Identity-r18           SL-SourceIdentity-r17,</w:t>
      </w:r>
    </w:p>
    <w:p w14:paraId="50662DDA" w14:textId="77777777" w:rsidR="00283C80" w:rsidRPr="0095250E" w:rsidRDefault="00283C80" w:rsidP="00283C80">
      <w:pPr>
        <w:pStyle w:val="PL"/>
      </w:pPr>
      <w:r w:rsidRPr="0095250E">
        <w:t xml:space="preserve">    sl-SRAP-ConfigU2U-r18              SL-SRAP-ConfigU2U-r18,</w:t>
      </w:r>
    </w:p>
    <w:p w14:paraId="7AF9F75B" w14:textId="77777777" w:rsidR="00283C80" w:rsidRPr="0095250E" w:rsidRDefault="00283C80" w:rsidP="00283C80">
      <w:pPr>
        <w:pStyle w:val="PL"/>
      </w:pPr>
      <w:r w:rsidRPr="0095250E">
        <w:t xml:space="preserve">    ...</w:t>
      </w:r>
    </w:p>
    <w:p w14:paraId="6293653A" w14:textId="77777777" w:rsidR="00283C80" w:rsidRPr="0095250E" w:rsidRDefault="00283C80" w:rsidP="00283C80">
      <w:pPr>
        <w:pStyle w:val="PL"/>
      </w:pPr>
      <w:r w:rsidRPr="0095250E">
        <w:t>}</w:t>
      </w:r>
    </w:p>
    <w:p w14:paraId="4B9F55FC" w14:textId="77777777" w:rsidR="00283C80" w:rsidRPr="0095250E" w:rsidRDefault="00283C80" w:rsidP="00283C80">
      <w:pPr>
        <w:pStyle w:val="PL"/>
      </w:pPr>
    </w:p>
    <w:p w14:paraId="3AB27E50" w14:textId="77777777" w:rsidR="00283C80" w:rsidRPr="0095250E" w:rsidRDefault="00283C80" w:rsidP="00283C80">
      <w:pPr>
        <w:pStyle w:val="PL"/>
        <w:rPr>
          <w:color w:val="808080"/>
        </w:rPr>
      </w:pPr>
      <w:r w:rsidRPr="0095250E">
        <w:rPr>
          <w:color w:val="808080"/>
        </w:rPr>
        <w:t>-- TAG-SL-L2RELAYUE-CONFIG-STOP</w:t>
      </w:r>
    </w:p>
    <w:p w14:paraId="6CA48DC3" w14:textId="77777777" w:rsidR="00283C80" w:rsidRPr="0095250E" w:rsidRDefault="00283C80" w:rsidP="00283C80">
      <w:pPr>
        <w:pStyle w:val="PL"/>
        <w:rPr>
          <w:color w:val="808080"/>
        </w:rPr>
      </w:pPr>
      <w:r w:rsidRPr="0095250E">
        <w:rPr>
          <w:color w:val="808080"/>
        </w:rPr>
        <w:t>-- ASN1STOP</w:t>
      </w:r>
    </w:p>
    <w:p w14:paraId="7FDF75B6"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1C267B3B" w14:textId="77777777" w:rsidTr="00C0658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AB3BB55" w14:textId="77777777" w:rsidR="00283C80" w:rsidRPr="0095250E" w:rsidRDefault="00283C80" w:rsidP="00C06585">
            <w:pPr>
              <w:pStyle w:val="TAH"/>
              <w:rPr>
                <w:b w:val="0"/>
                <w:lang w:eastAsia="en-GB"/>
              </w:rPr>
            </w:pPr>
            <w:r w:rsidRPr="0095250E">
              <w:rPr>
                <w:i/>
                <w:noProof/>
                <w:lang w:eastAsia="en-GB"/>
              </w:rPr>
              <w:t>SL-L2RelayUE-Config</w:t>
            </w:r>
            <w:r w:rsidRPr="0095250E">
              <w:rPr>
                <w:iCs/>
                <w:noProof/>
                <w:lang w:eastAsia="en-GB"/>
              </w:rPr>
              <w:t xml:space="preserve"> field descriptions</w:t>
            </w:r>
          </w:p>
        </w:tc>
      </w:tr>
      <w:tr w:rsidR="00283C80" w:rsidRPr="0095250E" w14:paraId="0451BBD0"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5247A0" w14:textId="77777777" w:rsidR="00283C80" w:rsidRPr="0095250E" w:rsidRDefault="00283C80" w:rsidP="00C06585">
            <w:pPr>
              <w:pStyle w:val="TAL"/>
              <w:rPr>
                <w:b/>
                <w:bCs/>
                <w:i/>
                <w:iCs/>
                <w:lang w:eastAsia="en-GB"/>
              </w:rPr>
            </w:pPr>
            <w:r w:rsidRPr="0095250E">
              <w:rPr>
                <w:b/>
                <w:bCs/>
                <w:i/>
                <w:iCs/>
                <w:lang w:eastAsia="en-GB"/>
              </w:rPr>
              <w:t>sl-RemoteUE-ToAddModList</w:t>
            </w:r>
          </w:p>
          <w:p w14:paraId="6E9279A6" w14:textId="77777777" w:rsidR="00283C80" w:rsidRPr="0095250E" w:rsidRDefault="00283C80" w:rsidP="00C06585">
            <w:pPr>
              <w:pStyle w:val="TAL"/>
              <w:rPr>
                <w:noProof/>
                <w:lang w:eastAsia="en-GB"/>
              </w:rPr>
            </w:pPr>
            <w:r w:rsidRPr="0095250E">
              <w:rPr>
                <w:lang w:eastAsia="en-GB"/>
              </w:rPr>
              <w:t>List of L2 U2N Remote UEs to be added and modified to the L2 U2N Relay UE.</w:t>
            </w:r>
          </w:p>
        </w:tc>
      </w:tr>
      <w:tr w:rsidR="00283C80" w:rsidRPr="0095250E" w14:paraId="017A8198"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E9EBA42" w14:textId="77777777" w:rsidR="00283C80" w:rsidRPr="0095250E" w:rsidRDefault="00283C80" w:rsidP="00C06585">
            <w:pPr>
              <w:pStyle w:val="TAL"/>
              <w:rPr>
                <w:b/>
                <w:bCs/>
                <w:i/>
                <w:iCs/>
                <w:lang w:eastAsia="en-GB"/>
              </w:rPr>
            </w:pPr>
            <w:r w:rsidRPr="0095250E">
              <w:rPr>
                <w:b/>
                <w:bCs/>
                <w:i/>
                <w:iCs/>
                <w:lang w:eastAsia="en-GB"/>
              </w:rPr>
              <w:t>sl-RemoteUE-ToReleaseList</w:t>
            </w:r>
          </w:p>
          <w:p w14:paraId="3A5C4973" w14:textId="77777777" w:rsidR="00283C80" w:rsidRPr="0095250E" w:rsidRDefault="00283C80" w:rsidP="00C06585">
            <w:pPr>
              <w:pStyle w:val="TAL"/>
              <w:rPr>
                <w:lang w:eastAsia="en-GB"/>
              </w:rPr>
            </w:pPr>
            <w:r w:rsidRPr="0095250E">
              <w:rPr>
                <w:lang w:eastAsia="en-GB"/>
              </w:rPr>
              <w:t>List of L2 U2N Remote UEs to be released by the L2 U2N Relay UE.</w:t>
            </w:r>
          </w:p>
        </w:tc>
      </w:tr>
      <w:tr w:rsidR="00283C80" w:rsidRPr="0095250E" w14:paraId="3107186D"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CA5C44" w14:textId="77777777" w:rsidR="00283C80" w:rsidRPr="0095250E" w:rsidRDefault="00283C80" w:rsidP="00C06585">
            <w:pPr>
              <w:pStyle w:val="TAL"/>
              <w:rPr>
                <w:b/>
                <w:bCs/>
                <w:i/>
                <w:iCs/>
                <w:lang w:eastAsia="en-GB"/>
              </w:rPr>
            </w:pPr>
            <w:r w:rsidRPr="0095250E">
              <w:rPr>
                <w:b/>
                <w:bCs/>
                <w:i/>
                <w:iCs/>
                <w:lang w:eastAsia="en-GB"/>
              </w:rPr>
              <w:t>sl-U2U-RemoteUE-ToAddModList</w:t>
            </w:r>
          </w:p>
          <w:p w14:paraId="15427173" w14:textId="77777777" w:rsidR="00283C80" w:rsidRPr="0095250E" w:rsidRDefault="00283C80" w:rsidP="00C06585">
            <w:pPr>
              <w:pStyle w:val="TAL"/>
              <w:rPr>
                <w:b/>
                <w:bCs/>
                <w:i/>
                <w:iCs/>
                <w:lang w:eastAsia="en-GB"/>
              </w:rPr>
            </w:pPr>
            <w:r w:rsidRPr="0095250E">
              <w:rPr>
                <w:lang w:eastAsia="en-GB"/>
              </w:rPr>
              <w:t>List of L2 U2U Remote UEs for which the related configuration is to be added and modified to the L2 U2U Relay UE.</w:t>
            </w:r>
          </w:p>
        </w:tc>
      </w:tr>
      <w:tr w:rsidR="00283C80" w:rsidRPr="0095250E" w14:paraId="0E0BBD30"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40EAA8" w14:textId="77777777" w:rsidR="00283C80" w:rsidRPr="0095250E" w:rsidRDefault="00283C80" w:rsidP="00C06585">
            <w:pPr>
              <w:pStyle w:val="TAL"/>
              <w:rPr>
                <w:b/>
                <w:bCs/>
                <w:i/>
                <w:iCs/>
                <w:lang w:eastAsia="en-GB"/>
              </w:rPr>
            </w:pPr>
            <w:r w:rsidRPr="0095250E">
              <w:rPr>
                <w:b/>
                <w:bCs/>
                <w:i/>
                <w:iCs/>
                <w:lang w:eastAsia="en-GB"/>
              </w:rPr>
              <w:t>sl-U2U-RemoteUE-ToReleaseList</w:t>
            </w:r>
          </w:p>
          <w:p w14:paraId="6D771FCC" w14:textId="77777777" w:rsidR="00283C80" w:rsidRPr="0095250E" w:rsidRDefault="00283C80" w:rsidP="00C06585">
            <w:pPr>
              <w:pStyle w:val="TAL"/>
              <w:rPr>
                <w:b/>
                <w:bCs/>
                <w:i/>
                <w:iCs/>
                <w:lang w:eastAsia="en-GB"/>
              </w:rPr>
            </w:pPr>
            <w:r w:rsidRPr="0095250E">
              <w:rPr>
                <w:lang w:eastAsia="en-GB"/>
              </w:rPr>
              <w:t>List of L2 U2U Remote UEs for which the related configuration is to be released by the L2 U2U Relay UE.</w:t>
            </w:r>
          </w:p>
        </w:tc>
      </w:tr>
      <w:tr w:rsidR="00283C80" w:rsidRPr="0095250E" w14:paraId="34486EC3"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659973" w14:textId="77777777" w:rsidR="00283C80" w:rsidRPr="0095250E" w:rsidRDefault="00283C80" w:rsidP="00C06585">
            <w:pPr>
              <w:pStyle w:val="TAL"/>
              <w:rPr>
                <w:b/>
                <w:bCs/>
                <w:i/>
                <w:iCs/>
                <w:lang w:eastAsia="en-GB"/>
              </w:rPr>
            </w:pPr>
            <w:r w:rsidRPr="0095250E">
              <w:rPr>
                <w:b/>
                <w:bCs/>
                <w:i/>
                <w:iCs/>
                <w:lang w:eastAsia="en-GB"/>
              </w:rPr>
              <w:t>sl-U2U-SourceRemoteUE-ToAddModList</w:t>
            </w:r>
          </w:p>
          <w:p w14:paraId="1BBCC7C4" w14:textId="77777777" w:rsidR="00283C80" w:rsidRPr="0095250E" w:rsidRDefault="00283C80" w:rsidP="00C06585">
            <w:pPr>
              <w:pStyle w:val="TAL"/>
              <w:rPr>
                <w:b/>
                <w:bCs/>
                <w:i/>
                <w:iCs/>
                <w:lang w:eastAsia="en-GB"/>
              </w:rPr>
            </w:pPr>
            <w:r w:rsidRPr="0095250E">
              <w:rPr>
                <w:lang w:eastAsia="en-GB"/>
              </w:rPr>
              <w:t>List of Source L2 U2U Remote UEs for which the related configuration is to be added and modified.</w:t>
            </w:r>
          </w:p>
        </w:tc>
      </w:tr>
      <w:tr w:rsidR="00283C80" w:rsidRPr="0095250E" w14:paraId="33286E3B"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CE1065" w14:textId="77777777" w:rsidR="00283C80" w:rsidRPr="0095250E" w:rsidRDefault="00283C80" w:rsidP="00C06585">
            <w:pPr>
              <w:pStyle w:val="TAL"/>
              <w:rPr>
                <w:b/>
                <w:bCs/>
                <w:i/>
                <w:iCs/>
                <w:lang w:eastAsia="en-GB"/>
              </w:rPr>
            </w:pPr>
            <w:r w:rsidRPr="0095250E">
              <w:rPr>
                <w:b/>
                <w:bCs/>
                <w:i/>
                <w:iCs/>
                <w:lang w:eastAsia="en-GB"/>
              </w:rPr>
              <w:t>sl-U2U-SourceRemoteUE-ToReleaseList</w:t>
            </w:r>
          </w:p>
          <w:p w14:paraId="5157DF90" w14:textId="77777777" w:rsidR="00283C80" w:rsidRPr="0095250E" w:rsidRDefault="00283C80" w:rsidP="00C06585">
            <w:pPr>
              <w:pStyle w:val="TAL"/>
              <w:rPr>
                <w:b/>
                <w:bCs/>
                <w:i/>
                <w:iCs/>
                <w:lang w:eastAsia="en-GB"/>
              </w:rPr>
            </w:pPr>
            <w:r w:rsidRPr="0095250E">
              <w:rPr>
                <w:lang w:eastAsia="en-GB"/>
              </w:rPr>
              <w:t>List of Source L2 U2U Remote UEs for which the related configuration is to be released.</w:t>
            </w:r>
          </w:p>
        </w:tc>
      </w:tr>
    </w:tbl>
    <w:p w14:paraId="31199BE2" w14:textId="77777777" w:rsidR="00283C80" w:rsidRPr="0095250E" w:rsidRDefault="00283C80" w:rsidP="00283C80">
      <w:pPr>
        <w:rPr>
          <w:rFonts w:eastAsia="Yu Mincho"/>
        </w:rPr>
      </w:pPr>
    </w:p>
    <w:p w14:paraId="3E7E0DC2" w14:textId="77777777" w:rsidR="00283C80" w:rsidRPr="0095250E" w:rsidRDefault="00283C80" w:rsidP="00283C80">
      <w:pPr>
        <w:pStyle w:val="4"/>
      </w:pPr>
      <w:bookmarkStart w:id="2783" w:name="_Toc156130799"/>
      <w:r w:rsidRPr="0095250E">
        <w:t>–</w:t>
      </w:r>
      <w:r w:rsidRPr="0095250E">
        <w:tab/>
      </w:r>
      <w:r w:rsidRPr="0095250E">
        <w:rPr>
          <w:i/>
          <w:iCs/>
        </w:rPr>
        <w:t>SL-L2RemoteUE-Config</w:t>
      </w:r>
      <w:bookmarkEnd w:id="2783"/>
    </w:p>
    <w:p w14:paraId="04E2B175" w14:textId="77777777" w:rsidR="00283C80" w:rsidRPr="0095250E" w:rsidRDefault="00283C80" w:rsidP="00283C80">
      <w:r w:rsidRPr="0095250E">
        <w:t xml:space="preserve">The IE </w:t>
      </w:r>
      <w:r w:rsidRPr="0095250E">
        <w:rPr>
          <w:i/>
        </w:rPr>
        <w:t>SL</w:t>
      </w:r>
      <w:r w:rsidRPr="0095250E">
        <w:t>-</w:t>
      </w:r>
      <w:r w:rsidRPr="0095250E">
        <w:rPr>
          <w:i/>
        </w:rPr>
        <w:t>L2RemoteUE-Config</w:t>
      </w:r>
      <w:r w:rsidRPr="0095250E">
        <w:t xml:space="preserve"> is used to</w:t>
      </w:r>
      <w:r w:rsidRPr="0095250E">
        <w:rPr>
          <w:szCs w:val="22"/>
          <w:lang w:eastAsia="sv-SE"/>
        </w:rPr>
        <w:t xml:space="preserve"> configure L2 U2N relay operation related configurations used by L2 U2N Remote UE, or L2 U2U relay operation related configurations used by L2 U2U Remote UE</w:t>
      </w:r>
      <w:r w:rsidRPr="0095250E">
        <w:t>.</w:t>
      </w:r>
    </w:p>
    <w:p w14:paraId="07BE9127" w14:textId="77777777" w:rsidR="00283C80" w:rsidRPr="0095250E" w:rsidRDefault="00283C80" w:rsidP="00283C80">
      <w:pPr>
        <w:pStyle w:val="TH"/>
        <w:rPr>
          <w:b w:val="0"/>
        </w:rPr>
      </w:pPr>
      <w:r w:rsidRPr="0095250E">
        <w:rPr>
          <w:i/>
          <w:iCs/>
        </w:rPr>
        <w:t>SL-L2RemoteUE-Config</w:t>
      </w:r>
      <w:r w:rsidRPr="0095250E">
        <w:t xml:space="preserve"> information element</w:t>
      </w:r>
    </w:p>
    <w:p w14:paraId="34D328C3" w14:textId="77777777" w:rsidR="00283C80" w:rsidRPr="0095250E" w:rsidRDefault="00283C80" w:rsidP="00283C80">
      <w:pPr>
        <w:pStyle w:val="PL"/>
        <w:rPr>
          <w:color w:val="808080"/>
        </w:rPr>
      </w:pPr>
      <w:r w:rsidRPr="0095250E">
        <w:rPr>
          <w:color w:val="808080"/>
        </w:rPr>
        <w:t>-- ASN1START</w:t>
      </w:r>
    </w:p>
    <w:p w14:paraId="23CF7F08" w14:textId="77777777" w:rsidR="00283C80" w:rsidRPr="0095250E" w:rsidRDefault="00283C80" w:rsidP="00283C80">
      <w:pPr>
        <w:pStyle w:val="PL"/>
        <w:rPr>
          <w:color w:val="808080"/>
        </w:rPr>
      </w:pPr>
      <w:r w:rsidRPr="0095250E">
        <w:rPr>
          <w:color w:val="808080"/>
        </w:rPr>
        <w:t>-- TAG-SL</w:t>
      </w:r>
      <w:r w:rsidRPr="0095250E">
        <w:rPr>
          <w:rFonts w:eastAsia="等线"/>
          <w:color w:val="808080"/>
        </w:rPr>
        <w:t>-</w:t>
      </w:r>
      <w:r w:rsidRPr="0095250E">
        <w:rPr>
          <w:color w:val="808080"/>
        </w:rPr>
        <w:t>L2REMOTEUE-CONFIG-START</w:t>
      </w:r>
    </w:p>
    <w:p w14:paraId="6A49269A" w14:textId="77777777" w:rsidR="00283C80" w:rsidRPr="0095250E" w:rsidRDefault="00283C80" w:rsidP="00283C80">
      <w:pPr>
        <w:pStyle w:val="PL"/>
      </w:pPr>
    </w:p>
    <w:p w14:paraId="135AD3D7" w14:textId="77777777" w:rsidR="00283C80" w:rsidRPr="0095250E" w:rsidRDefault="00283C80" w:rsidP="00283C80">
      <w:pPr>
        <w:pStyle w:val="PL"/>
      </w:pPr>
      <w:r w:rsidRPr="0095250E">
        <w:t xml:space="preserve">SL-L2RemoteUE-Config-r17 ::=      </w:t>
      </w:r>
      <w:r w:rsidRPr="0095250E">
        <w:rPr>
          <w:color w:val="993366"/>
        </w:rPr>
        <w:t>SEQUENCE</w:t>
      </w:r>
      <w:r w:rsidRPr="0095250E">
        <w:t xml:space="preserve"> {</w:t>
      </w:r>
    </w:p>
    <w:p w14:paraId="1E7D962E" w14:textId="77777777" w:rsidR="00283C80" w:rsidRPr="0095250E" w:rsidRDefault="00283C80" w:rsidP="00283C80">
      <w:pPr>
        <w:pStyle w:val="PL"/>
        <w:rPr>
          <w:color w:val="808080"/>
        </w:rPr>
      </w:pPr>
      <w:r w:rsidRPr="0095250E">
        <w:t xml:space="preserve">    sl-SRAP-ConfigRemote-r17          SL-SRAP-Config-r17                                    </w:t>
      </w:r>
      <w:r w:rsidRPr="0095250E">
        <w:rPr>
          <w:color w:val="993366"/>
        </w:rPr>
        <w:t>OPTIONAL</w:t>
      </w:r>
      <w:r w:rsidRPr="0095250E">
        <w:t xml:space="preserve">,  </w:t>
      </w:r>
      <w:r w:rsidRPr="0095250E">
        <w:rPr>
          <w:color w:val="808080"/>
        </w:rPr>
        <w:t>--Need M</w:t>
      </w:r>
    </w:p>
    <w:p w14:paraId="52F72998" w14:textId="77777777" w:rsidR="00283C80" w:rsidRPr="0095250E" w:rsidRDefault="00283C80" w:rsidP="00283C80">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Pr="0095250E">
        <w:t xml:space="preserve">                                            </w:t>
      </w:r>
      <w:r w:rsidRPr="0095250E">
        <w:rPr>
          <w:color w:val="993366"/>
        </w:rPr>
        <w:t>OPTIONAL</w:t>
      </w:r>
      <w:r w:rsidRPr="0095250E">
        <w:t xml:space="preserve">, </w:t>
      </w:r>
      <w:r w:rsidRPr="0095250E">
        <w:rPr>
          <w:color w:val="808080"/>
        </w:rPr>
        <w:t>-- Cond FirstRRCReconfig</w:t>
      </w:r>
    </w:p>
    <w:p w14:paraId="6F037F9D" w14:textId="77777777" w:rsidR="00283C80" w:rsidRPr="0095250E" w:rsidRDefault="00283C80" w:rsidP="00283C80">
      <w:pPr>
        <w:pStyle w:val="PL"/>
      </w:pPr>
      <w:r w:rsidRPr="0095250E">
        <w:t xml:space="preserve">    ...,</w:t>
      </w:r>
    </w:p>
    <w:p w14:paraId="74438A3D" w14:textId="77777777" w:rsidR="00283C80" w:rsidRPr="0095250E" w:rsidRDefault="00283C80" w:rsidP="00283C80">
      <w:pPr>
        <w:pStyle w:val="PL"/>
      </w:pPr>
      <w:r w:rsidRPr="0095250E">
        <w:t xml:space="preserve">    [[</w:t>
      </w:r>
    </w:p>
    <w:p w14:paraId="5E1B4F0D" w14:textId="77777777" w:rsidR="00283C80" w:rsidRPr="0095250E" w:rsidRDefault="00283C80" w:rsidP="00283C80">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58B4A087" w14:textId="77777777" w:rsidR="00283C80" w:rsidRPr="0095250E" w:rsidRDefault="00283C80" w:rsidP="00283C80">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247F5015" w14:textId="77777777" w:rsidR="00283C80" w:rsidRPr="0095250E" w:rsidRDefault="00283C80" w:rsidP="00283C80">
      <w:pPr>
        <w:pStyle w:val="PL"/>
      </w:pPr>
      <w:r w:rsidRPr="0095250E">
        <w:t xml:space="preserve">    ]]</w:t>
      </w:r>
    </w:p>
    <w:p w14:paraId="433004D4" w14:textId="77777777" w:rsidR="00283C80" w:rsidRPr="0095250E" w:rsidRDefault="00283C80" w:rsidP="00283C80">
      <w:pPr>
        <w:pStyle w:val="PL"/>
      </w:pPr>
      <w:r w:rsidRPr="0095250E">
        <w:t>}</w:t>
      </w:r>
    </w:p>
    <w:p w14:paraId="243612A2" w14:textId="77777777" w:rsidR="00283C80" w:rsidRPr="0095250E" w:rsidRDefault="00283C80" w:rsidP="00283C80">
      <w:pPr>
        <w:pStyle w:val="PL"/>
      </w:pPr>
    </w:p>
    <w:p w14:paraId="49758D9E" w14:textId="77777777" w:rsidR="00283C80" w:rsidRPr="0095250E" w:rsidRDefault="00283C80" w:rsidP="00283C80">
      <w:pPr>
        <w:pStyle w:val="PL"/>
      </w:pPr>
      <w:r w:rsidRPr="0095250E">
        <w:t xml:space="preserve">SL-U2U-RelayUE-ToAddMod-r18 ::=       </w:t>
      </w:r>
      <w:r w:rsidRPr="0095250E">
        <w:rPr>
          <w:color w:val="993366"/>
        </w:rPr>
        <w:t>SEQUENCE</w:t>
      </w:r>
      <w:r w:rsidRPr="0095250E">
        <w:t xml:space="preserve"> {</w:t>
      </w:r>
    </w:p>
    <w:p w14:paraId="3DC6CC27" w14:textId="77777777" w:rsidR="00283C80" w:rsidRPr="0095250E" w:rsidRDefault="00283C80" w:rsidP="00283C80">
      <w:pPr>
        <w:pStyle w:val="PL"/>
      </w:pPr>
      <w:r w:rsidRPr="0095250E">
        <w:t xml:space="preserve">    sl-L2IdentityRelay-r18                SL-DestinationIdentity-r16,</w:t>
      </w:r>
    </w:p>
    <w:p w14:paraId="0E92C146" w14:textId="77777777" w:rsidR="00283C80" w:rsidRPr="0095250E" w:rsidRDefault="00283C80" w:rsidP="00283C80">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2F0D4A63" w14:textId="77777777" w:rsidR="00283C80" w:rsidRPr="0095250E" w:rsidRDefault="00283C80" w:rsidP="00283C80">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2BEB7508" w14:textId="77777777" w:rsidR="00283C80" w:rsidRPr="0095250E" w:rsidRDefault="00283C80" w:rsidP="00283C80">
      <w:pPr>
        <w:pStyle w:val="PL"/>
      </w:pPr>
      <w:r w:rsidRPr="0095250E">
        <w:t xml:space="preserve">    ...</w:t>
      </w:r>
    </w:p>
    <w:p w14:paraId="02F58F2C" w14:textId="77777777" w:rsidR="00283C80" w:rsidRPr="0095250E" w:rsidRDefault="00283C80" w:rsidP="00283C80">
      <w:pPr>
        <w:pStyle w:val="PL"/>
      </w:pPr>
      <w:r w:rsidRPr="0095250E">
        <w:t>}</w:t>
      </w:r>
    </w:p>
    <w:p w14:paraId="2182479B" w14:textId="77777777" w:rsidR="00283C80" w:rsidRPr="0095250E" w:rsidRDefault="00283C80" w:rsidP="00283C80">
      <w:pPr>
        <w:pStyle w:val="PL"/>
      </w:pPr>
    </w:p>
    <w:p w14:paraId="1E01B6C4" w14:textId="77777777" w:rsidR="00283C80" w:rsidRPr="0095250E" w:rsidRDefault="00283C80" w:rsidP="00283C80">
      <w:pPr>
        <w:pStyle w:val="PL"/>
      </w:pPr>
      <w:r w:rsidRPr="0095250E">
        <w:t xml:space="preserve">SL-PeerRemoteUE-ToAddMod-r18 ::=      </w:t>
      </w:r>
      <w:r w:rsidRPr="0095250E">
        <w:rPr>
          <w:color w:val="993366"/>
        </w:rPr>
        <w:t>SEQUENCE</w:t>
      </w:r>
      <w:r w:rsidRPr="0095250E">
        <w:t xml:space="preserve"> {</w:t>
      </w:r>
    </w:p>
    <w:p w14:paraId="42CD4330" w14:textId="77777777" w:rsidR="00283C80" w:rsidRPr="0095250E" w:rsidRDefault="00283C80" w:rsidP="00283C80">
      <w:pPr>
        <w:pStyle w:val="PL"/>
      </w:pPr>
      <w:r w:rsidRPr="0095250E">
        <w:t xml:space="preserve">    sl-TargetUE-Identity-r18              SL-DestinationIdentity-r16,</w:t>
      </w:r>
    </w:p>
    <w:p w14:paraId="579754F0" w14:textId="77777777" w:rsidR="00283C80" w:rsidRPr="0095250E" w:rsidRDefault="00283C80" w:rsidP="00283C80">
      <w:pPr>
        <w:pStyle w:val="PL"/>
      </w:pPr>
      <w:r w:rsidRPr="0095250E">
        <w:t xml:space="preserve">    sl-SRAP-ConfigU2U-r18                 SL-SRAP-ConfigU2U-r18,</w:t>
      </w:r>
    </w:p>
    <w:p w14:paraId="63A2667C" w14:textId="77777777" w:rsidR="00283C80" w:rsidRPr="0095250E" w:rsidRDefault="00283C80" w:rsidP="00283C80">
      <w:pPr>
        <w:pStyle w:val="PL"/>
      </w:pPr>
      <w:r w:rsidRPr="0095250E">
        <w:t xml:space="preserve">    ...</w:t>
      </w:r>
    </w:p>
    <w:p w14:paraId="68428114" w14:textId="77777777" w:rsidR="00283C80" w:rsidRPr="0095250E" w:rsidRDefault="00283C80" w:rsidP="00283C80">
      <w:pPr>
        <w:pStyle w:val="PL"/>
      </w:pPr>
      <w:r w:rsidRPr="0095250E">
        <w:t>}</w:t>
      </w:r>
    </w:p>
    <w:p w14:paraId="5A5EDAE5" w14:textId="77777777" w:rsidR="00283C80" w:rsidRPr="0095250E" w:rsidRDefault="00283C80" w:rsidP="00283C80">
      <w:pPr>
        <w:pStyle w:val="PL"/>
      </w:pPr>
    </w:p>
    <w:p w14:paraId="04005BFC" w14:textId="77777777" w:rsidR="00283C80" w:rsidRPr="0095250E" w:rsidRDefault="00283C80" w:rsidP="00283C80">
      <w:pPr>
        <w:pStyle w:val="PL"/>
        <w:rPr>
          <w:color w:val="808080"/>
        </w:rPr>
      </w:pPr>
      <w:r w:rsidRPr="0095250E">
        <w:rPr>
          <w:color w:val="808080"/>
        </w:rPr>
        <w:t>-- TAG-SL-L2REMOTEUE-CONFIG-STOP</w:t>
      </w:r>
    </w:p>
    <w:p w14:paraId="1CD58F64" w14:textId="77777777" w:rsidR="00283C80" w:rsidRPr="0095250E" w:rsidRDefault="00283C80" w:rsidP="00283C80">
      <w:pPr>
        <w:pStyle w:val="PL"/>
        <w:rPr>
          <w:color w:val="808080"/>
        </w:rPr>
      </w:pPr>
      <w:r w:rsidRPr="0095250E">
        <w:rPr>
          <w:color w:val="808080"/>
        </w:rPr>
        <w:t>-- ASN1STOP</w:t>
      </w:r>
    </w:p>
    <w:p w14:paraId="47EAB5B0"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242B31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48E9EC" w14:textId="77777777" w:rsidR="00283C80" w:rsidRPr="0095250E" w:rsidRDefault="00283C80" w:rsidP="00C06585">
            <w:pPr>
              <w:pStyle w:val="TAH"/>
              <w:rPr>
                <w:szCs w:val="22"/>
                <w:lang w:eastAsia="sv-SE"/>
              </w:rPr>
            </w:pPr>
            <w:r w:rsidRPr="0095250E">
              <w:rPr>
                <w:i/>
                <w:iCs/>
              </w:rPr>
              <w:t>SL-L2RemoteUE-Config</w:t>
            </w:r>
            <w:r w:rsidRPr="0095250E">
              <w:rPr>
                <w:i/>
                <w:szCs w:val="22"/>
                <w:lang w:eastAsia="sv-SE"/>
              </w:rPr>
              <w:t xml:space="preserve"> </w:t>
            </w:r>
            <w:r w:rsidRPr="0095250E">
              <w:rPr>
                <w:szCs w:val="22"/>
                <w:lang w:eastAsia="sv-SE"/>
              </w:rPr>
              <w:t>field descriptions</w:t>
            </w:r>
          </w:p>
        </w:tc>
      </w:tr>
      <w:tr w:rsidR="00283C80" w:rsidRPr="0095250E" w14:paraId="7BD1D22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DC4CB9" w14:textId="77777777" w:rsidR="00283C80" w:rsidRPr="0095250E" w:rsidRDefault="00283C80" w:rsidP="00C06585">
            <w:pPr>
              <w:pStyle w:val="TAL"/>
              <w:rPr>
                <w:szCs w:val="22"/>
                <w:lang w:eastAsia="sv-SE"/>
              </w:rPr>
            </w:pPr>
            <w:r w:rsidRPr="0095250E">
              <w:rPr>
                <w:b/>
                <w:i/>
                <w:szCs w:val="22"/>
                <w:lang w:eastAsia="sv-SE"/>
              </w:rPr>
              <w:t>sl-SRAP-ConfigRemote</w:t>
            </w:r>
          </w:p>
          <w:p w14:paraId="55781BDD" w14:textId="77777777" w:rsidR="00283C80" w:rsidRPr="0095250E" w:rsidRDefault="00283C80" w:rsidP="00C06585">
            <w:pPr>
              <w:pStyle w:val="TAL"/>
              <w:rPr>
                <w:szCs w:val="22"/>
                <w:lang w:eastAsia="sv-SE"/>
              </w:rPr>
            </w:pPr>
            <w:r w:rsidRPr="0095250E">
              <w:rPr>
                <w:szCs w:val="22"/>
                <w:lang w:eastAsia="sv-SE"/>
              </w:rPr>
              <w:t>Indicates SRAP configuration used for L2 U2N Remote UE.</w:t>
            </w:r>
          </w:p>
        </w:tc>
      </w:tr>
      <w:tr w:rsidR="00283C80" w:rsidRPr="0095250E" w14:paraId="290C0CE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777549" w14:textId="77777777" w:rsidR="00283C80" w:rsidRPr="0095250E" w:rsidRDefault="00283C80" w:rsidP="00C06585">
            <w:pPr>
              <w:pStyle w:val="TAL"/>
              <w:rPr>
                <w:szCs w:val="22"/>
                <w:lang w:eastAsia="sv-SE"/>
              </w:rPr>
            </w:pPr>
            <w:r w:rsidRPr="0095250E">
              <w:rPr>
                <w:b/>
                <w:i/>
                <w:szCs w:val="22"/>
                <w:lang w:eastAsia="sv-SE"/>
              </w:rPr>
              <w:t>sl</w:t>
            </w:r>
            <w:r w:rsidRPr="0095250E">
              <w:rPr>
                <w:b/>
                <w:bCs/>
                <w:i/>
                <w:iCs/>
                <w:lang w:eastAsia="en-GB"/>
              </w:rPr>
              <w:t>-UEIdentityRemote</w:t>
            </w:r>
          </w:p>
          <w:p w14:paraId="70DB5300" w14:textId="77777777" w:rsidR="00283C80" w:rsidRPr="0095250E" w:rsidRDefault="00283C80" w:rsidP="00C06585">
            <w:pPr>
              <w:pStyle w:val="TAL"/>
              <w:rPr>
                <w:szCs w:val="22"/>
                <w:lang w:eastAsia="sv-SE"/>
              </w:rPr>
            </w:pPr>
            <w:r w:rsidRPr="0095250E">
              <w:rPr>
                <w:szCs w:val="22"/>
                <w:lang w:eastAsia="sv-SE"/>
              </w:rPr>
              <w:t>Indicates the C-RNTI to the L2 U2N Remote UE.</w:t>
            </w:r>
          </w:p>
        </w:tc>
      </w:tr>
      <w:tr w:rsidR="00283C80" w:rsidRPr="0095250E" w14:paraId="5C44A871" w14:textId="77777777" w:rsidTr="00C06585">
        <w:tc>
          <w:tcPr>
            <w:tcW w:w="14173" w:type="dxa"/>
            <w:tcBorders>
              <w:top w:val="single" w:sz="4" w:space="0" w:color="auto"/>
              <w:left w:val="single" w:sz="4" w:space="0" w:color="auto"/>
              <w:bottom w:val="single" w:sz="4" w:space="0" w:color="auto"/>
              <w:right w:val="single" w:sz="4" w:space="0" w:color="auto"/>
            </w:tcBorders>
          </w:tcPr>
          <w:p w14:paraId="4E57D4F5" w14:textId="77777777" w:rsidR="00283C80" w:rsidRPr="0095250E" w:rsidRDefault="00283C80" w:rsidP="00C06585">
            <w:pPr>
              <w:pStyle w:val="TAL"/>
              <w:rPr>
                <w:b/>
                <w:i/>
                <w:szCs w:val="22"/>
                <w:lang w:eastAsia="sv-SE"/>
              </w:rPr>
            </w:pPr>
            <w:r w:rsidRPr="0095250E">
              <w:rPr>
                <w:b/>
                <w:i/>
                <w:szCs w:val="22"/>
                <w:lang w:eastAsia="sv-SE"/>
              </w:rPr>
              <w:t>sl-U2U-RelayUE-ToAddModList</w:t>
            </w:r>
          </w:p>
          <w:p w14:paraId="1A918915" w14:textId="77777777" w:rsidR="00283C80" w:rsidRPr="0095250E" w:rsidRDefault="00283C80" w:rsidP="00C06585">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283C80" w:rsidRPr="0095250E" w14:paraId="1A6DA61D" w14:textId="77777777" w:rsidTr="00C06585">
        <w:tc>
          <w:tcPr>
            <w:tcW w:w="14173" w:type="dxa"/>
            <w:tcBorders>
              <w:top w:val="single" w:sz="4" w:space="0" w:color="auto"/>
              <w:left w:val="single" w:sz="4" w:space="0" w:color="auto"/>
              <w:bottom w:val="single" w:sz="4" w:space="0" w:color="auto"/>
              <w:right w:val="single" w:sz="4" w:space="0" w:color="auto"/>
            </w:tcBorders>
          </w:tcPr>
          <w:p w14:paraId="50FEF1A2" w14:textId="77777777" w:rsidR="00283C80" w:rsidRPr="0095250E" w:rsidRDefault="00283C80" w:rsidP="00C06585">
            <w:pPr>
              <w:pStyle w:val="TAL"/>
              <w:rPr>
                <w:b/>
                <w:i/>
                <w:szCs w:val="22"/>
                <w:lang w:eastAsia="sv-SE"/>
              </w:rPr>
            </w:pPr>
            <w:r w:rsidRPr="0095250E">
              <w:rPr>
                <w:b/>
                <w:i/>
                <w:szCs w:val="22"/>
                <w:lang w:eastAsia="sv-SE"/>
              </w:rPr>
              <w:t>sl-U2U-RelayUE-ToReleaseList</w:t>
            </w:r>
          </w:p>
          <w:p w14:paraId="5F88B3FC" w14:textId="77777777" w:rsidR="00283C80" w:rsidRPr="0095250E" w:rsidRDefault="00283C80" w:rsidP="00C06585">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283C80" w:rsidRPr="0095250E" w14:paraId="7032FE32" w14:textId="77777777" w:rsidTr="00C06585">
        <w:tc>
          <w:tcPr>
            <w:tcW w:w="14173" w:type="dxa"/>
            <w:tcBorders>
              <w:top w:val="single" w:sz="4" w:space="0" w:color="auto"/>
              <w:left w:val="single" w:sz="4" w:space="0" w:color="auto"/>
              <w:bottom w:val="single" w:sz="4" w:space="0" w:color="auto"/>
              <w:right w:val="single" w:sz="4" w:space="0" w:color="auto"/>
            </w:tcBorders>
          </w:tcPr>
          <w:p w14:paraId="7B8A58A9" w14:textId="77777777" w:rsidR="00283C80" w:rsidRPr="0095250E" w:rsidRDefault="00283C80" w:rsidP="00C06585">
            <w:pPr>
              <w:pStyle w:val="TAL"/>
              <w:rPr>
                <w:b/>
                <w:i/>
                <w:szCs w:val="22"/>
                <w:lang w:eastAsia="sv-SE"/>
              </w:rPr>
            </w:pPr>
            <w:r w:rsidRPr="0095250E">
              <w:rPr>
                <w:b/>
                <w:i/>
                <w:szCs w:val="22"/>
                <w:lang w:eastAsia="sv-SE"/>
              </w:rPr>
              <w:t>sl-U2U-PeerRemoteUE-ToAddModList</w:t>
            </w:r>
          </w:p>
          <w:p w14:paraId="05783918" w14:textId="77777777" w:rsidR="00283C80" w:rsidRPr="0095250E" w:rsidRDefault="00283C80" w:rsidP="00C06585">
            <w:pPr>
              <w:pStyle w:val="TAL"/>
              <w:rPr>
                <w:b/>
                <w:i/>
                <w:szCs w:val="22"/>
                <w:lang w:eastAsia="sv-SE"/>
              </w:rPr>
            </w:pPr>
            <w:r w:rsidRPr="0095250E">
              <w:rPr>
                <w:bCs/>
                <w:iCs/>
                <w:szCs w:val="22"/>
                <w:lang w:eastAsia="sv-SE"/>
              </w:rPr>
              <w:t>List of Peer L2 U2U Remote UEs for which the related configuration is to be added and modified.</w:t>
            </w:r>
          </w:p>
        </w:tc>
      </w:tr>
      <w:tr w:rsidR="00283C80" w:rsidRPr="0095250E" w14:paraId="306A8949" w14:textId="77777777" w:rsidTr="00C06585">
        <w:tc>
          <w:tcPr>
            <w:tcW w:w="14173" w:type="dxa"/>
            <w:tcBorders>
              <w:top w:val="single" w:sz="4" w:space="0" w:color="auto"/>
              <w:left w:val="single" w:sz="4" w:space="0" w:color="auto"/>
              <w:bottom w:val="single" w:sz="4" w:space="0" w:color="auto"/>
              <w:right w:val="single" w:sz="4" w:space="0" w:color="auto"/>
            </w:tcBorders>
          </w:tcPr>
          <w:p w14:paraId="6F4EB202" w14:textId="77777777" w:rsidR="00283C80" w:rsidRPr="0095250E" w:rsidRDefault="00283C80" w:rsidP="00C06585">
            <w:pPr>
              <w:pStyle w:val="TAL"/>
              <w:rPr>
                <w:b/>
                <w:i/>
                <w:szCs w:val="22"/>
                <w:lang w:eastAsia="sv-SE"/>
              </w:rPr>
            </w:pPr>
            <w:r w:rsidRPr="0095250E">
              <w:rPr>
                <w:b/>
                <w:i/>
                <w:szCs w:val="22"/>
                <w:lang w:eastAsia="sv-SE"/>
              </w:rPr>
              <w:t>sl-U2U-PeerRemoteUE-ToReleaseList</w:t>
            </w:r>
          </w:p>
          <w:p w14:paraId="390FDBA8" w14:textId="77777777" w:rsidR="00283C80" w:rsidRPr="0095250E" w:rsidRDefault="00283C80" w:rsidP="00C06585">
            <w:pPr>
              <w:pStyle w:val="TAL"/>
              <w:rPr>
                <w:b/>
                <w:i/>
                <w:szCs w:val="22"/>
                <w:lang w:eastAsia="sv-SE"/>
              </w:rPr>
            </w:pPr>
            <w:r w:rsidRPr="0095250E">
              <w:rPr>
                <w:bCs/>
                <w:iCs/>
                <w:szCs w:val="22"/>
                <w:lang w:eastAsia="sv-SE"/>
              </w:rPr>
              <w:t>List of Peer L2 U2U Remote UEs for which the related configuration is to be released.</w:t>
            </w:r>
          </w:p>
        </w:tc>
      </w:tr>
    </w:tbl>
    <w:p w14:paraId="0221736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437823C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8555E55"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10BEE4"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0FA8FCD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3010877" w14:textId="77777777" w:rsidR="00283C80" w:rsidRPr="0095250E" w:rsidRDefault="00283C80" w:rsidP="00C06585">
            <w:pPr>
              <w:pStyle w:val="TAL"/>
              <w:rPr>
                <w:i/>
                <w:szCs w:val="22"/>
                <w:lang w:eastAsia="sv-SE"/>
              </w:rPr>
            </w:pPr>
            <w:r w:rsidRPr="0095250E">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hideMark/>
          </w:tcPr>
          <w:p w14:paraId="09AEBD83" w14:textId="77777777" w:rsidR="00283C80" w:rsidRPr="0095250E" w:rsidRDefault="00283C80" w:rsidP="00C06585">
            <w:pPr>
              <w:pStyle w:val="TAL"/>
              <w:rPr>
                <w:szCs w:val="22"/>
                <w:lang w:eastAsia="sv-SE"/>
              </w:rPr>
            </w:pPr>
            <w:r w:rsidRPr="0095250E">
              <w:rPr>
                <w:szCs w:val="22"/>
                <w:lang w:eastAsia="en-GB"/>
              </w:rPr>
              <w:t xml:space="preserve">This field is mandatory present in the first </w:t>
            </w:r>
            <w:r w:rsidRPr="0095250E">
              <w:rPr>
                <w:i/>
                <w:szCs w:val="22"/>
                <w:lang w:eastAsia="en-GB"/>
              </w:rPr>
              <w:t xml:space="preserve">RRCReconfiguration </w:t>
            </w:r>
            <w:r w:rsidRPr="0095250E">
              <w:rPr>
                <w:lang w:eastAsia="en-GB"/>
              </w:rPr>
              <w:t>for L2 U2N Remote UE when PCell is on indirect path, i.e. MP configuration is not present</w:t>
            </w:r>
            <w:r w:rsidRPr="0095250E">
              <w:rPr>
                <w:szCs w:val="22"/>
                <w:lang w:eastAsia="en-GB"/>
              </w:rPr>
              <w:t>. Otherwise the field is absent.</w:t>
            </w:r>
          </w:p>
        </w:tc>
      </w:tr>
    </w:tbl>
    <w:p w14:paraId="60F9A5EA" w14:textId="77777777" w:rsidR="00283C80" w:rsidRPr="0095250E" w:rsidRDefault="00283C80" w:rsidP="00283C80">
      <w:pPr>
        <w:rPr>
          <w:rFonts w:eastAsia="Yu Mincho"/>
        </w:rPr>
      </w:pPr>
    </w:p>
    <w:p w14:paraId="645EF6F8" w14:textId="77777777" w:rsidR="00283C80" w:rsidRPr="0095250E" w:rsidRDefault="00283C80" w:rsidP="00283C80">
      <w:pPr>
        <w:pStyle w:val="4"/>
      </w:pPr>
      <w:bookmarkStart w:id="2784" w:name="_Toc60777534"/>
      <w:bookmarkStart w:id="2785" w:name="_Toc156130800"/>
      <w:r w:rsidRPr="0095250E">
        <w:t>–</w:t>
      </w:r>
      <w:r w:rsidRPr="0095250E">
        <w:tab/>
      </w:r>
      <w:r w:rsidRPr="0095250E">
        <w:rPr>
          <w:i/>
          <w:iCs/>
        </w:rPr>
        <w:t>SL-MeasConfigCommon</w:t>
      </w:r>
      <w:bookmarkEnd w:id="2784"/>
      <w:bookmarkEnd w:id="2785"/>
    </w:p>
    <w:p w14:paraId="2A3576B1" w14:textId="77777777" w:rsidR="00283C80" w:rsidRPr="0095250E" w:rsidRDefault="00283C80" w:rsidP="00283C80">
      <w:r w:rsidRPr="0095250E">
        <w:t xml:space="preserve">The IE </w:t>
      </w:r>
      <w:r w:rsidRPr="0095250E">
        <w:rPr>
          <w:i/>
        </w:rPr>
        <w:t>SL-MeasConfigCommon</w:t>
      </w:r>
      <w:r w:rsidRPr="0095250E">
        <w:t xml:space="preserve"> is used to set the cell specific SL RSRP measurement configurations for unicast destinations.</w:t>
      </w:r>
    </w:p>
    <w:p w14:paraId="60171BAC" w14:textId="77777777" w:rsidR="00283C80" w:rsidRPr="0095250E" w:rsidRDefault="00283C80" w:rsidP="00283C80">
      <w:pPr>
        <w:pStyle w:val="TH"/>
        <w:rPr>
          <w:b w:val="0"/>
          <w:lang w:eastAsia="zh-CN"/>
        </w:rPr>
      </w:pPr>
      <w:r w:rsidRPr="0095250E">
        <w:rPr>
          <w:i/>
          <w:lang w:eastAsia="zh-CN"/>
        </w:rPr>
        <w:t>SL-MeasConfigCommon</w:t>
      </w:r>
      <w:r w:rsidRPr="0095250E">
        <w:rPr>
          <w:lang w:eastAsia="zh-CN"/>
        </w:rPr>
        <w:t xml:space="preserve"> information element</w:t>
      </w:r>
    </w:p>
    <w:p w14:paraId="718D783D" w14:textId="77777777" w:rsidR="00283C80" w:rsidRPr="0095250E" w:rsidRDefault="00283C80" w:rsidP="00283C80">
      <w:pPr>
        <w:pStyle w:val="PL"/>
        <w:rPr>
          <w:color w:val="808080"/>
        </w:rPr>
      </w:pPr>
      <w:r w:rsidRPr="0095250E">
        <w:rPr>
          <w:color w:val="808080"/>
        </w:rPr>
        <w:t>-- ASN1START</w:t>
      </w:r>
    </w:p>
    <w:p w14:paraId="5B4AA56F" w14:textId="77777777" w:rsidR="00283C80" w:rsidRPr="0095250E" w:rsidRDefault="00283C80" w:rsidP="00283C80">
      <w:pPr>
        <w:pStyle w:val="PL"/>
        <w:rPr>
          <w:color w:val="808080"/>
        </w:rPr>
      </w:pPr>
      <w:r w:rsidRPr="0095250E">
        <w:rPr>
          <w:color w:val="808080"/>
        </w:rPr>
        <w:t>-- TAG-SL-MEASCONFIGCOMMON-START</w:t>
      </w:r>
    </w:p>
    <w:p w14:paraId="59B9751B" w14:textId="77777777" w:rsidR="00283C80" w:rsidRPr="0095250E" w:rsidRDefault="00283C80" w:rsidP="00283C80">
      <w:pPr>
        <w:pStyle w:val="PL"/>
      </w:pPr>
    </w:p>
    <w:p w14:paraId="3ACE6839" w14:textId="77777777" w:rsidR="00283C80" w:rsidRPr="0095250E" w:rsidRDefault="00283C80" w:rsidP="00283C80">
      <w:pPr>
        <w:pStyle w:val="PL"/>
      </w:pPr>
      <w:r w:rsidRPr="0095250E">
        <w:t xml:space="preserve">SL-MeasConfigCommon-r16 ::=          </w:t>
      </w:r>
      <w:r w:rsidRPr="0095250E">
        <w:rPr>
          <w:color w:val="993366"/>
        </w:rPr>
        <w:t>SEQUENCE</w:t>
      </w:r>
      <w:r w:rsidRPr="0095250E">
        <w:t xml:space="preserve"> {</w:t>
      </w:r>
    </w:p>
    <w:p w14:paraId="1B811D43" w14:textId="77777777" w:rsidR="00283C80" w:rsidRPr="0095250E" w:rsidRDefault="00283C80" w:rsidP="00283C80">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34C62EA" w14:textId="77777777" w:rsidR="00283C80" w:rsidRPr="0095250E" w:rsidRDefault="00283C80" w:rsidP="00283C80">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647B8119" w14:textId="77777777" w:rsidR="00283C80" w:rsidRPr="0095250E" w:rsidRDefault="00283C80" w:rsidP="00283C80">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711490F8" w14:textId="77777777" w:rsidR="00283C80" w:rsidRPr="0095250E" w:rsidRDefault="00283C80" w:rsidP="00283C80">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3D0A61B8" w14:textId="77777777" w:rsidR="00283C80" w:rsidRPr="0095250E" w:rsidRDefault="00283C80" w:rsidP="00283C80">
      <w:pPr>
        <w:pStyle w:val="PL"/>
      </w:pPr>
      <w:r w:rsidRPr="0095250E">
        <w:t xml:space="preserve">    ...</w:t>
      </w:r>
    </w:p>
    <w:p w14:paraId="5253B1C6" w14:textId="77777777" w:rsidR="00283C80" w:rsidRPr="0095250E" w:rsidRDefault="00283C80" w:rsidP="00283C80">
      <w:pPr>
        <w:pStyle w:val="PL"/>
      </w:pPr>
      <w:r w:rsidRPr="0095250E">
        <w:t>}</w:t>
      </w:r>
    </w:p>
    <w:p w14:paraId="6FD7E247" w14:textId="77777777" w:rsidR="00283C80" w:rsidRPr="0095250E" w:rsidRDefault="00283C80" w:rsidP="00283C80">
      <w:pPr>
        <w:pStyle w:val="PL"/>
      </w:pPr>
    </w:p>
    <w:p w14:paraId="4810A678" w14:textId="77777777" w:rsidR="00283C80" w:rsidRPr="0095250E" w:rsidRDefault="00283C80" w:rsidP="00283C80">
      <w:pPr>
        <w:pStyle w:val="PL"/>
        <w:rPr>
          <w:color w:val="808080"/>
        </w:rPr>
      </w:pPr>
      <w:r w:rsidRPr="0095250E">
        <w:rPr>
          <w:color w:val="808080"/>
        </w:rPr>
        <w:t>-- TAG-SL-MEASCONFIGCOMMON-STOP</w:t>
      </w:r>
    </w:p>
    <w:p w14:paraId="41CF19FE" w14:textId="77777777" w:rsidR="00283C80" w:rsidRPr="0095250E" w:rsidRDefault="00283C80" w:rsidP="00283C80">
      <w:pPr>
        <w:pStyle w:val="PL"/>
        <w:rPr>
          <w:color w:val="808080"/>
        </w:rPr>
      </w:pPr>
      <w:r w:rsidRPr="0095250E">
        <w:rPr>
          <w:color w:val="808080"/>
        </w:rPr>
        <w:t>-- ASN1STOP</w:t>
      </w:r>
    </w:p>
    <w:p w14:paraId="4124FB4B"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3BD52B38"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2C933CE" w14:textId="77777777" w:rsidR="00283C80" w:rsidRPr="0095250E" w:rsidRDefault="00283C80" w:rsidP="00C06585">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283C80" w:rsidRPr="0095250E" w14:paraId="2E4C1AA0"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E7E4D2" w14:textId="77777777" w:rsidR="00283C80" w:rsidRPr="0095250E" w:rsidRDefault="00283C80" w:rsidP="00C06585">
            <w:pPr>
              <w:pStyle w:val="TAL"/>
              <w:rPr>
                <w:b/>
                <w:bCs/>
                <w:i/>
                <w:iCs/>
                <w:lang w:eastAsia="en-GB"/>
              </w:rPr>
            </w:pPr>
            <w:r w:rsidRPr="0095250E">
              <w:rPr>
                <w:b/>
                <w:bCs/>
                <w:i/>
                <w:iCs/>
                <w:lang w:eastAsia="en-GB"/>
              </w:rPr>
              <w:t>sl-MeasIdListCommon</w:t>
            </w:r>
          </w:p>
          <w:p w14:paraId="0A42588F" w14:textId="77777777" w:rsidR="00283C80" w:rsidRPr="0095250E" w:rsidRDefault="00283C80" w:rsidP="00C06585">
            <w:pPr>
              <w:pStyle w:val="TAL"/>
              <w:rPr>
                <w:noProof/>
                <w:lang w:eastAsia="en-GB"/>
              </w:rPr>
            </w:pPr>
            <w:r w:rsidRPr="0095250E">
              <w:rPr>
                <w:lang w:eastAsia="en-GB"/>
              </w:rPr>
              <w:t>List of sidelink measurement identities</w:t>
            </w:r>
          </w:p>
        </w:tc>
      </w:tr>
      <w:tr w:rsidR="00283C80" w:rsidRPr="0095250E" w14:paraId="7722E5F8"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A63A33" w14:textId="77777777" w:rsidR="00283C80" w:rsidRPr="0095250E" w:rsidRDefault="00283C80" w:rsidP="00C06585">
            <w:pPr>
              <w:pStyle w:val="TAL"/>
              <w:rPr>
                <w:b/>
                <w:bCs/>
                <w:i/>
                <w:iCs/>
                <w:lang w:eastAsia="en-GB"/>
              </w:rPr>
            </w:pPr>
            <w:r w:rsidRPr="0095250E">
              <w:rPr>
                <w:b/>
                <w:bCs/>
                <w:i/>
                <w:iCs/>
                <w:lang w:eastAsia="en-GB"/>
              </w:rPr>
              <w:t>sl-MeasObjectListCommon</w:t>
            </w:r>
          </w:p>
          <w:p w14:paraId="5C139AB5" w14:textId="77777777" w:rsidR="00283C80" w:rsidRPr="0095250E" w:rsidRDefault="00283C80" w:rsidP="00C06585">
            <w:pPr>
              <w:pStyle w:val="TAL"/>
              <w:rPr>
                <w:lang w:eastAsia="en-GB"/>
              </w:rPr>
            </w:pPr>
            <w:r w:rsidRPr="0095250E">
              <w:rPr>
                <w:lang w:eastAsia="en-GB"/>
              </w:rPr>
              <w:t>List of sidelink measurement objects.</w:t>
            </w:r>
          </w:p>
        </w:tc>
      </w:tr>
      <w:tr w:rsidR="00283C80" w:rsidRPr="0095250E" w14:paraId="48D9F63B"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DD6198" w14:textId="77777777" w:rsidR="00283C80" w:rsidRPr="0095250E" w:rsidRDefault="00283C80" w:rsidP="00C06585">
            <w:pPr>
              <w:pStyle w:val="TAL"/>
              <w:rPr>
                <w:b/>
                <w:bCs/>
                <w:i/>
                <w:iCs/>
                <w:lang w:eastAsia="en-GB"/>
              </w:rPr>
            </w:pPr>
            <w:r w:rsidRPr="0095250E">
              <w:rPr>
                <w:b/>
                <w:bCs/>
                <w:i/>
                <w:iCs/>
                <w:lang w:eastAsia="en-GB"/>
              </w:rPr>
              <w:t>sl-QuantityConfigCommon</w:t>
            </w:r>
          </w:p>
          <w:p w14:paraId="17F5B97F" w14:textId="77777777" w:rsidR="00283C80" w:rsidRPr="0095250E" w:rsidRDefault="00283C80" w:rsidP="00C06585">
            <w:pPr>
              <w:pStyle w:val="TAL"/>
              <w:rPr>
                <w:lang w:eastAsia="en-GB"/>
              </w:rPr>
            </w:pPr>
            <w:r w:rsidRPr="0095250E">
              <w:rPr>
                <w:lang w:eastAsia="en-GB"/>
              </w:rPr>
              <w:t>Indicates the layer 3 filtering coefficient for sidelink measurement.</w:t>
            </w:r>
          </w:p>
        </w:tc>
      </w:tr>
      <w:tr w:rsidR="00283C80" w:rsidRPr="0095250E" w14:paraId="2B2C15E0"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CC81F01" w14:textId="77777777" w:rsidR="00283C80" w:rsidRPr="0095250E" w:rsidRDefault="00283C80" w:rsidP="00C06585">
            <w:pPr>
              <w:pStyle w:val="TAL"/>
              <w:rPr>
                <w:b/>
                <w:bCs/>
                <w:i/>
                <w:iCs/>
                <w:lang w:eastAsia="en-GB"/>
              </w:rPr>
            </w:pPr>
            <w:r w:rsidRPr="0095250E">
              <w:rPr>
                <w:b/>
                <w:bCs/>
                <w:i/>
                <w:iCs/>
                <w:lang w:eastAsia="en-GB"/>
              </w:rPr>
              <w:t>sl-ReportConfigListCommon</w:t>
            </w:r>
          </w:p>
          <w:p w14:paraId="545A66F1" w14:textId="77777777" w:rsidR="00283C80" w:rsidRPr="0095250E" w:rsidRDefault="00283C80" w:rsidP="00C06585">
            <w:pPr>
              <w:pStyle w:val="TAL"/>
              <w:rPr>
                <w:lang w:eastAsia="en-GB"/>
              </w:rPr>
            </w:pPr>
            <w:r w:rsidRPr="0095250E">
              <w:rPr>
                <w:lang w:eastAsia="en-GB"/>
              </w:rPr>
              <w:t>List of sidelink measurement reporting configurations.</w:t>
            </w:r>
          </w:p>
        </w:tc>
      </w:tr>
    </w:tbl>
    <w:p w14:paraId="5550028C" w14:textId="77777777" w:rsidR="00283C80" w:rsidRPr="0095250E" w:rsidRDefault="00283C80" w:rsidP="00283C80">
      <w:pPr>
        <w:rPr>
          <w:rFonts w:eastAsia="Yu Mincho"/>
        </w:rPr>
      </w:pPr>
    </w:p>
    <w:p w14:paraId="797E9C55" w14:textId="77777777" w:rsidR="00283C80" w:rsidRPr="0095250E" w:rsidRDefault="00283C80" w:rsidP="00283C80">
      <w:pPr>
        <w:pStyle w:val="4"/>
      </w:pPr>
      <w:bookmarkStart w:id="2786" w:name="_Toc60777535"/>
      <w:bookmarkStart w:id="2787" w:name="_Toc156130801"/>
      <w:r w:rsidRPr="0095250E">
        <w:t>–</w:t>
      </w:r>
      <w:r w:rsidRPr="0095250E">
        <w:tab/>
      </w:r>
      <w:r w:rsidRPr="0095250E">
        <w:rPr>
          <w:i/>
          <w:iCs/>
        </w:rPr>
        <w:t>SL-MeasConfigInfo</w:t>
      </w:r>
      <w:bookmarkEnd w:id="2786"/>
      <w:bookmarkEnd w:id="2787"/>
    </w:p>
    <w:p w14:paraId="0940632A" w14:textId="77777777" w:rsidR="00283C80" w:rsidRPr="0095250E" w:rsidRDefault="00283C80" w:rsidP="00283C80">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06290685" w14:textId="77777777" w:rsidR="00283C80" w:rsidRPr="0095250E" w:rsidRDefault="00283C80" w:rsidP="00283C80">
      <w:pPr>
        <w:pStyle w:val="TH"/>
        <w:rPr>
          <w:lang w:eastAsia="zh-CN"/>
        </w:rPr>
      </w:pPr>
      <w:r w:rsidRPr="0095250E">
        <w:rPr>
          <w:i/>
          <w:lang w:eastAsia="zh-CN"/>
        </w:rPr>
        <w:t>SL-MeasConfigInfo</w:t>
      </w:r>
      <w:r w:rsidRPr="0095250E">
        <w:rPr>
          <w:lang w:eastAsia="zh-CN"/>
        </w:rPr>
        <w:t xml:space="preserve"> information element</w:t>
      </w:r>
    </w:p>
    <w:p w14:paraId="6EEBE1FF" w14:textId="77777777" w:rsidR="00283C80" w:rsidRPr="0095250E" w:rsidRDefault="00283C80" w:rsidP="00283C80">
      <w:pPr>
        <w:pStyle w:val="PL"/>
        <w:rPr>
          <w:color w:val="808080"/>
        </w:rPr>
      </w:pPr>
      <w:r w:rsidRPr="0095250E">
        <w:rPr>
          <w:color w:val="808080"/>
        </w:rPr>
        <w:t>-- ASN1START</w:t>
      </w:r>
    </w:p>
    <w:p w14:paraId="6A49F0FD" w14:textId="77777777" w:rsidR="00283C80" w:rsidRPr="0095250E" w:rsidRDefault="00283C80" w:rsidP="00283C80">
      <w:pPr>
        <w:pStyle w:val="PL"/>
        <w:rPr>
          <w:color w:val="808080"/>
        </w:rPr>
      </w:pPr>
      <w:r w:rsidRPr="0095250E">
        <w:rPr>
          <w:color w:val="808080"/>
        </w:rPr>
        <w:t>-- TAG-SL-MEASCONFIGINFO-START</w:t>
      </w:r>
    </w:p>
    <w:p w14:paraId="31AF15C5" w14:textId="77777777" w:rsidR="00283C80" w:rsidRPr="0095250E" w:rsidRDefault="00283C80" w:rsidP="00283C80">
      <w:pPr>
        <w:pStyle w:val="PL"/>
      </w:pPr>
    </w:p>
    <w:p w14:paraId="24E2E3B6" w14:textId="77777777" w:rsidR="00283C80" w:rsidRPr="0095250E" w:rsidRDefault="00283C80" w:rsidP="00283C80">
      <w:pPr>
        <w:pStyle w:val="PL"/>
      </w:pPr>
      <w:r w:rsidRPr="0095250E">
        <w:t xml:space="preserve">SL-MeasConfigInfo-r16 ::=           </w:t>
      </w:r>
      <w:r w:rsidRPr="0095250E">
        <w:rPr>
          <w:color w:val="993366"/>
        </w:rPr>
        <w:t>SEQUENCE</w:t>
      </w:r>
      <w:r w:rsidRPr="0095250E">
        <w:t xml:space="preserve"> {</w:t>
      </w:r>
    </w:p>
    <w:p w14:paraId="2F4678FC" w14:textId="77777777" w:rsidR="00283C80" w:rsidRPr="0095250E" w:rsidRDefault="00283C80" w:rsidP="00283C80">
      <w:pPr>
        <w:pStyle w:val="PL"/>
      </w:pPr>
      <w:r w:rsidRPr="0095250E">
        <w:t xml:space="preserve">    sl-DestinationIndex-r16             SL-DestinationIndex-r16,</w:t>
      </w:r>
    </w:p>
    <w:p w14:paraId="3D9C3A68" w14:textId="77777777" w:rsidR="00283C80" w:rsidRPr="0095250E" w:rsidRDefault="00283C80" w:rsidP="00283C80">
      <w:pPr>
        <w:pStyle w:val="PL"/>
      </w:pPr>
      <w:r w:rsidRPr="0095250E">
        <w:t xml:space="preserve">    sl-MeasConfig-r16                   SL-MeasConfig-r16,</w:t>
      </w:r>
    </w:p>
    <w:p w14:paraId="2D797FF9" w14:textId="77777777" w:rsidR="00283C80" w:rsidRPr="0095250E" w:rsidRDefault="00283C80" w:rsidP="00283C80">
      <w:pPr>
        <w:pStyle w:val="PL"/>
      </w:pPr>
      <w:r w:rsidRPr="0095250E">
        <w:t xml:space="preserve">    ...</w:t>
      </w:r>
    </w:p>
    <w:p w14:paraId="292F4548" w14:textId="77777777" w:rsidR="00283C80" w:rsidRPr="0095250E" w:rsidRDefault="00283C80" w:rsidP="00283C80">
      <w:pPr>
        <w:pStyle w:val="PL"/>
      </w:pPr>
      <w:r w:rsidRPr="0095250E">
        <w:t>}</w:t>
      </w:r>
    </w:p>
    <w:p w14:paraId="15819C1F" w14:textId="77777777" w:rsidR="00283C80" w:rsidRPr="0095250E" w:rsidRDefault="00283C80" w:rsidP="00283C80">
      <w:pPr>
        <w:pStyle w:val="PL"/>
      </w:pPr>
    </w:p>
    <w:p w14:paraId="284F173F" w14:textId="77777777" w:rsidR="00283C80" w:rsidRPr="0095250E" w:rsidRDefault="00283C80" w:rsidP="00283C80">
      <w:pPr>
        <w:pStyle w:val="PL"/>
      </w:pPr>
      <w:r w:rsidRPr="0095250E">
        <w:t xml:space="preserve">SL-MeasConfig-r16 ::=               </w:t>
      </w:r>
      <w:r w:rsidRPr="0095250E">
        <w:rPr>
          <w:color w:val="993366"/>
        </w:rPr>
        <w:t>SEQUENCE</w:t>
      </w:r>
      <w:r w:rsidRPr="0095250E">
        <w:t xml:space="preserve"> {</w:t>
      </w:r>
    </w:p>
    <w:p w14:paraId="7D3B9863" w14:textId="77777777" w:rsidR="00283C80" w:rsidRPr="0095250E" w:rsidRDefault="00283C80" w:rsidP="00283C80">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251F942" w14:textId="77777777" w:rsidR="00283C80" w:rsidRPr="0095250E" w:rsidRDefault="00283C80" w:rsidP="00283C80">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4DD45D60" w14:textId="77777777" w:rsidR="00283C80" w:rsidRPr="0095250E" w:rsidRDefault="00283C80" w:rsidP="00283C80">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670F0437" w14:textId="77777777" w:rsidR="00283C80" w:rsidRPr="0095250E" w:rsidRDefault="00283C80" w:rsidP="00283C80">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462191BD" w14:textId="77777777" w:rsidR="00283C80" w:rsidRPr="0095250E" w:rsidRDefault="00283C80" w:rsidP="00283C80">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10E0DEBF" w14:textId="77777777" w:rsidR="00283C80" w:rsidRPr="0095250E" w:rsidRDefault="00283C80" w:rsidP="00283C80">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1DCE0C1F" w14:textId="77777777" w:rsidR="00283C80" w:rsidRPr="0095250E" w:rsidRDefault="00283C80" w:rsidP="00283C80">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04B3C6B9" w14:textId="77777777" w:rsidR="00283C80" w:rsidRPr="0095250E" w:rsidRDefault="00283C80" w:rsidP="00283C80">
      <w:pPr>
        <w:pStyle w:val="PL"/>
      </w:pPr>
      <w:r w:rsidRPr="0095250E">
        <w:t xml:space="preserve">    ...</w:t>
      </w:r>
    </w:p>
    <w:p w14:paraId="7FDB694A" w14:textId="77777777" w:rsidR="00283C80" w:rsidRPr="0095250E" w:rsidRDefault="00283C80" w:rsidP="00283C80">
      <w:pPr>
        <w:pStyle w:val="PL"/>
      </w:pPr>
      <w:r w:rsidRPr="0095250E">
        <w:t>}</w:t>
      </w:r>
    </w:p>
    <w:p w14:paraId="1F634408" w14:textId="77777777" w:rsidR="00283C80" w:rsidRPr="0095250E" w:rsidRDefault="00283C80" w:rsidP="00283C80">
      <w:pPr>
        <w:pStyle w:val="PL"/>
      </w:pPr>
    </w:p>
    <w:p w14:paraId="3E359C08" w14:textId="77777777" w:rsidR="00283C80" w:rsidRPr="0095250E" w:rsidRDefault="00283C80" w:rsidP="00283C80">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29AFB06E" w14:textId="77777777" w:rsidR="00283C80" w:rsidRPr="0095250E" w:rsidRDefault="00283C80" w:rsidP="00283C80">
      <w:pPr>
        <w:pStyle w:val="PL"/>
      </w:pPr>
    </w:p>
    <w:p w14:paraId="5410376A" w14:textId="77777777" w:rsidR="00283C80" w:rsidRPr="0095250E" w:rsidRDefault="00283C80" w:rsidP="00283C80">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0D2AB3FA" w14:textId="77777777" w:rsidR="00283C80" w:rsidRPr="0095250E" w:rsidRDefault="00283C80" w:rsidP="00283C80">
      <w:pPr>
        <w:pStyle w:val="PL"/>
      </w:pPr>
    </w:p>
    <w:p w14:paraId="3A4748D3" w14:textId="77777777" w:rsidR="00283C80" w:rsidRPr="0095250E" w:rsidRDefault="00283C80" w:rsidP="00283C80">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5BC199AC" w14:textId="77777777" w:rsidR="00283C80" w:rsidRPr="0095250E" w:rsidRDefault="00283C80" w:rsidP="00283C80">
      <w:pPr>
        <w:pStyle w:val="PL"/>
      </w:pPr>
    </w:p>
    <w:p w14:paraId="2D313F37" w14:textId="77777777" w:rsidR="00283C80" w:rsidRPr="0095250E" w:rsidRDefault="00283C80" w:rsidP="00283C80">
      <w:pPr>
        <w:pStyle w:val="PL"/>
        <w:rPr>
          <w:color w:val="808080"/>
        </w:rPr>
      </w:pPr>
      <w:r w:rsidRPr="0095250E">
        <w:rPr>
          <w:color w:val="808080"/>
        </w:rPr>
        <w:t>-- TAG-SL-MEASCONFIGINFO-STOP</w:t>
      </w:r>
    </w:p>
    <w:p w14:paraId="5552F1C1" w14:textId="77777777" w:rsidR="00283C80" w:rsidRPr="0095250E" w:rsidRDefault="00283C80" w:rsidP="00283C80">
      <w:pPr>
        <w:pStyle w:val="PL"/>
        <w:rPr>
          <w:color w:val="808080"/>
        </w:rPr>
      </w:pPr>
      <w:r w:rsidRPr="0095250E">
        <w:rPr>
          <w:color w:val="808080"/>
        </w:rPr>
        <w:t>-- ASN1STOP</w:t>
      </w:r>
    </w:p>
    <w:p w14:paraId="6A114B9B"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58C4492A"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48E78FD" w14:textId="77777777" w:rsidR="00283C80" w:rsidRPr="0095250E" w:rsidRDefault="00283C80" w:rsidP="00C06585">
            <w:pPr>
              <w:pStyle w:val="TAH"/>
              <w:rPr>
                <w:b w:val="0"/>
                <w:lang w:eastAsia="en-GB"/>
              </w:rPr>
            </w:pPr>
            <w:r w:rsidRPr="0095250E">
              <w:rPr>
                <w:i/>
                <w:noProof/>
                <w:lang w:eastAsia="en-GB"/>
              </w:rPr>
              <w:t>SL-MeasConfigInfo</w:t>
            </w:r>
            <w:r w:rsidRPr="0095250E">
              <w:rPr>
                <w:noProof/>
                <w:lang w:eastAsia="en-GB"/>
              </w:rPr>
              <w:t xml:space="preserve"> field descriptions</w:t>
            </w:r>
          </w:p>
        </w:tc>
      </w:tr>
      <w:tr w:rsidR="00283C80" w:rsidRPr="0095250E" w14:paraId="67035423"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D37C67E" w14:textId="77777777" w:rsidR="00283C80" w:rsidRPr="0095250E" w:rsidRDefault="00283C80" w:rsidP="00C06585">
            <w:pPr>
              <w:pStyle w:val="TAL"/>
              <w:rPr>
                <w:b/>
                <w:bCs/>
                <w:i/>
                <w:iCs/>
                <w:lang w:eastAsia="en-GB"/>
              </w:rPr>
            </w:pPr>
            <w:r w:rsidRPr="0095250E">
              <w:rPr>
                <w:b/>
                <w:bCs/>
                <w:i/>
                <w:iCs/>
                <w:lang w:eastAsia="en-GB"/>
              </w:rPr>
              <w:t>sl-MeasIdToAddModList</w:t>
            </w:r>
          </w:p>
          <w:p w14:paraId="5FC6C1BD" w14:textId="77777777" w:rsidR="00283C80" w:rsidRPr="0095250E" w:rsidRDefault="00283C80" w:rsidP="00C06585">
            <w:pPr>
              <w:pStyle w:val="TAL"/>
              <w:rPr>
                <w:noProof/>
                <w:lang w:eastAsia="en-GB"/>
              </w:rPr>
            </w:pPr>
            <w:r w:rsidRPr="0095250E">
              <w:rPr>
                <w:lang w:eastAsia="en-GB"/>
              </w:rPr>
              <w:t>List of sidelink measurement identities to add and/or modify.</w:t>
            </w:r>
          </w:p>
        </w:tc>
      </w:tr>
      <w:tr w:rsidR="00283C80" w:rsidRPr="0095250E" w14:paraId="537E27E4"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5BFB2D0" w14:textId="77777777" w:rsidR="00283C80" w:rsidRPr="0095250E" w:rsidRDefault="00283C80" w:rsidP="00C06585">
            <w:pPr>
              <w:pStyle w:val="TAL"/>
              <w:rPr>
                <w:b/>
                <w:bCs/>
                <w:i/>
                <w:iCs/>
                <w:lang w:eastAsia="en-GB"/>
              </w:rPr>
            </w:pPr>
            <w:r w:rsidRPr="0095250E">
              <w:rPr>
                <w:b/>
                <w:bCs/>
                <w:i/>
                <w:iCs/>
                <w:lang w:eastAsia="en-GB"/>
              </w:rPr>
              <w:t>sl-MeasIdToRemoveList</w:t>
            </w:r>
          </w:p>
          <w:p w14:paraId="263B7EDA" w14:textId="77777777" w:rsidR="00283C80" w:rsidRPr="0095250E" w:rsidRDefault="00283C80" w:rsidP="00C06585">
            <w:pPr>
              <w:pStyle w:val="TAL"/>
              <w:rPr>
                <w:lang w:eastAsia="en-GB"/>
              </w:rPr>
            </w:pPr>
            <w:r w:rsidRPr="0095250E">
              <w:rPr>
                <w:lang w:eastAsia="en-GB"/>
              </w:rPr>
              <w:t>List of sidelink measurement identities to remove.</w:t>
            </w:r>
          </w:p>
        </w:tc>
      </w:tr>
      <w:tr w:rsidR="00283C80" w:rsidRPr="0095250E" w14:paraId="5BDFCBAD"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9CD4699" w14:textId="77777777" w:rsidR="00283C80" w:rsidRPr="0095250E" w:rsidRDefault="00283C80" w:rsidP="00C06585">
            <w:pPr>
              <w:pStyle w:val="TAL"/>
              <w:rPr>
                <w:b/>
                <w:bCs/>
                <w:i/>
                <w:iCs/>
                <w:lang w:eastAsia="en-GB"/>
              </w:rPr>
            </w:pPr>
            <w:r w:rsidRPr="0095250E">
              <w:rPr>
                <w:b/>
                <w:bCs/>
                <w:i/>
                <w:iCs/>
                <w:lang w:eastAsia="en-GB"/>
              </w:rPr>
              <w:t>sl-MeasObjectToAddModList</w:t>
            </w:r>
          </w:p>
          <w:p w14:paraId="431A1D38" w14:textId="77777777" w:rsidR="00283C80" w:rsidRPr="0095250E" w:rsidRDefault="00283C80" w:rsidP="00C06585">
            <w:pPr>
              <w:pStyle w:val="TAL"/>
              <w:rPr>
                <w:lang w:eastAsia="en-GB"/>
              </w:rPr>
            </w:pPr>
            <w:r w:rsidRPr="0095250E">
              <w:rPr>
                <w:lang w:eastAsia="en-GB"/>
              </w:rPr>
              <w:t>List of sidelink measurement objects to add and/or modify.</w:t>
            </w:r>
          </w:p>
        </w:tc>
      </w:tr>
      <w:tr w:rsidR="00283C80" w:rsidRPr="0095250E" w14:paraId="1AC8A3B0"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959FFD" w14:textId="77777777" w:rsidR="00283C80" w:rsidRPr="0095250E" w:rsidRDefault="00283C80" w:rsidP="00C06585">
            <w:pPr>
              <w:pStyle w:val="TAL"/>
              <w:rPr>
                <w:b/>
                <w:bCs/>
                <w:i/>
                <w:iCs/>
                <w:lang w:eastAsia="en-GB"/>
              </w:rPr>
            </w:pPr>
            <w:r w:rsidRPr="0095250E">
              <w:rPr>
                <w:b/>
                <w:bCs/>
                <w:i/>
                <w:iCs/>
                <w:lang w:eastAsia="en-GB"/>
              </w:rPr>
              <w:t>sl-MeasObjectToRemoveList</w:t>
            </w:r>
          </w:p>
          <w:p w14:paraId="0E277538" w14:textId="77777777" w:rsidR="00283C80" w:rsidRPr="0095250E" w:rsidRDefault="00283C80" w:rsidP="00C06585">
            <w:pPr>
              <w:pStyle w:val="TAL"/>
              <w:rPr>
                <w:lang w:eastAsia="en-GB"/>
              </w:rPr>
            </w:pPr>
            <w:r w:rsidRPr="0095250E">
              <w:rPr>
                <w:noProof/>
                <w:lang w:eastAsia="en-GB"/>
              </w:rPr>
              <w:t>List of sidelink measurement objects to remove.</w:t>
            </w:r>
          </w:p>
        </w:tc>
      </w:tr>
      <w:tr w:rsidR="00283C80" w:rsidRPr="0095250E" w14:paraId="3ECBB51A"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3C4F36" w14:textId="77777777" w:rsidR="00283C80" w:rsidRPr="0095250E" w:rsidRDefault="00283C80" w:rsidP="00C06585">
            <w:pPr>
              <w:pStyle w:val="TAL"/>
              <w:rPr>
                <w:b/>
                <w:bCs/>
                <w:i/>
                <w:iCs/>
                <w:lang w:eastAsia="en-GB"/>
              </w:rPr>
            </w:pPr>
            <w:r w:rsidRPr="0095250E">
              <w:rPr>
                <w:b/>
                <w:bCs/>
                <w:i/>
                <w:iCs/>
                <w:lang w:eastAsia="en-GB"/>
              </w:rPr>
              <w:t>sl-QuantityConfig</w:t>
            </w:r>
          </w:p>
          <w:p w14:paraId="0AB78DE8" w14:textId="77777777" w:rsidR="00283C80" w:rsidRPr="0095250E" w:rsidRDefault="00283C80" w:rsidP="00C06585">
            <w:pPr>
              <w:pStyle w:val="TAL"/>
              <w:rPr>
                <w:lang w:eastAsia="en-GB"/>
              </w:rPr>
            </w:pPr>
            <w:r w:rsidRPr="0095250E">
              <w:rPr>
                <w:lang w:eastAsia="en-GB"/>
              </w:rPr>
              <w:t>Indicates the layer 3 filtering coefficient for sidelink measurement.</w:t>
            </w:r>
          </w:p>
        </w:tc>
      </w:tr>
      <w:tr w:rsidR="00283C80" w:rsidRPr="0095250E" w14:paraId="396F6B26"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EF8CA6" w14:textId="77777777" w:rsidR="00283C80" w:rsidRPr="0095250E" w:rsidRDefault="00283C80" w:rsidP="00C06585">
            <w:pPr>
              <w:pStyle w:val="TAL"/>
              <w:rPr>
                <w:b/>
                <w:bCs/>
                <w:i/>
                <w:iCs/>
                <w:lang w:eastAsia="en-GB"/>
              </w:rPr>
            </w:pPr>
            <w:r w:rsidRPr="0095250E">
              <w:rPr>
                <w:b/>
                <w:bCs/>
                <w:i/>
                <w:iCs/>
                <w:lang w:eastAsia="en-GB"/>
              </w:rPr>
              <w:t>sl-ReportConfigToAddModList</w:t>
            </w:r>
          </w:p>
          <w:p w14:paraId="2BF38CDB" w14:textId="77777777" w:rsidR="00283C80" w:rsidRPr="0095250E" w:rsidRDefault="00283C80" w:rsidP="00C06585">
            <w:pPr>
              <w:pStyle w:val="TAL"/>
              <w:rPr>
                <w:lang w:eastAsia="en-GB"/>
              </w:rPr>
            </w:pPr>
            <w:r w:rsidRPr="0095250E">
              <w:rPr>
                <w:lang w:eastAsia="en-GB"/>
              </w:rPr>
              <w:t>List of sidelink measurement reporting configurations to add and/or modify.</w:t>
            </w:r>
          </w:p>
        </w:tc>
      </w:tr>
      <w:tr w:rsidR="00283C80" w:rsidRPr="0095250E" w14:paraId="1CD27427"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26E767D" w14:textId="77777777" w:rsidR="00283C80" w:rsidRPr="0095250E" w:rsidRDefault="00283C80" w:rsidP="00C06585">
            <w:pPr>
              <w:pStyle w:val="TAL"/>
              <w:rPr>
                <w:b/>
                <w:bCs/>
                <w:i/>
                <w:iCs/>
                <w:lang w:eastAsia="en-GB"/>
              </w:rPr>
            </w:pPr>
            <w:r w:rsidRPr="0095250E">
              <w:rPr>
                <w:b/>
                <w:bCs/>
                <w:i/>
                <w:iCs/>
                <w:lang w:eastAsia="en-GB"/>
              </w:rPr>
              <w:t>sl-ReportConfigToRemoveList</w:t>
            </w:r>
          </w:p>
          <w:p w14:paraId="62C4392E" w14:textId="77777777" w:rsidR="00283C80" w:rsidRPr="0095250E" w:rsidRDefault="00283C80" w:rsidP="00C06585">
            <w:pPr>
              <w:pStyle w:val="TAL"/>
              <w:rPr>
                <w:lang w:eastAsia="en-GB"/>
              </w:rPr>
            </w:pPr>
            <w:r w:rsidRPr="0095250E">
              <w:rPr>
                <w:lang w:eastAsia="en-GB"/>
              </w:rPr>
              <w:t>List of sidelink measurement reporting configurations to remove.</w:t>
            </w:r>
          </w:p>
        </w:tc>
      </w:tr>
    </w:tbl>
    <w:p w14:paraId="50BECFDD" w14:textId="77777777" w:rsidR="00283C80" w:rsidRPr="0095250E" w:rsidRDefault="00283C80" w:rsidP="00283C80">
      <w:pPr>
        <w:rPr>
          <w:rFonts w:eastAsia="Yu Mincho"/>
        </w:rPr>
      </w:pPr>
    </w:p>
    <w:p w14:paraId="43392701" w14:textId="77777777" w:rsidR="00283C80" w:rsidRPr="0095250E" w:rsidRDefault="00283C80" w:rsidP="00283C80">
      <w:pPr>
        <w:pStyle w:val="4"/>
      </w:pPr>
      <w:bookmarkStart w:id="2788" w:name="_Toc60777536"/>
      <w:bookmarkStart w:id="2789" w:name="_Toc156130802"/>
      <w:r w:rsidRPr="0095250E">
        <w:t>–</w:t>
      </w:r>
      <w:r w:rsidRPr="0095250E">
        <w:tab/>
      </w:r>
      <w:r w:rsidRPr="0095250E">
        <w:rPr>
          <w:i/>
          <w:iCs/>
        </w:rPr>
        <w:t>SL-MeasIdList</w:t>
      </w:r>
      <w:bookmarkEnd w:id="2788"/>
      <w:bookmarkEnd w:id="2789"/>
    </w:p>
    <w:p w14:paraId="029A236A" w14:textId="77777777" w:rsidR="00283C80" w:rsidRPr="0095250E" w:rsidRDefault="00283C80" w:rsidP="00283C80">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6E4D4903" w14:textId="77777777" w:rsidR="00283C80" w:rsidRPr="0095250E" w:rsidRDefault="00283C80" w:rsidP="00283C80">
      <w:pPr>
        <w:pStyle w:val="TH"/>
        <w:rPr>
          <w:lang w:eastAsia="zh-CN"/>
        </w:rPr>
      </w:pPr>
      <w:r w:rsidRPr="0095250E">
        <w:rPr>
          <w:i/>
          <w:lang w:eastAsia="zh-CN"/>
        </w:rPr>
        <w:t>SL-MeasIdList</w:t>
      </w:r>
      <w:r w:rsidRPr="0095250E">
        <w:rPr>
          <w:lang w:eastAsia="zh-CN"/>
        </w:rPr>
        <w:t xml:space="preserve"> information element</w:t>
      </w:r>
    </w:p>
    <w:p w14:paraId="25F6D814" w14:textId="77777777" w:rsidR="00283C80" w:rsidRPr="0095250E" w:rsidRDefault="00283C80" w:rsidP="00283C80">
      <w:pPr>
        <w:pStyle w:val="PL"/>
        <w:rPr>
          <w:color w:val="808080"/>
        </w:rPr>
      </w:pPr>
      <w:r w:rsidRPr="0095250E">
        <w:rPr>
          <w:color w:val="808080"/>
        </w:rPr>
        <w:t>-- ASN1START</w:t>
      </w:r>
    </w:p>
    <w:p w14:paraId="09CC3589" w14:textId="77777777" w:rsidR="00283C80" w:rsidRPr="0095250E" w:rsidRDefault="00283C80" w:rsidP="00283C80">
      <w:pPr>
        <w:pStyle w:val="PL"/>
        <w:rPr>
          <w:color w:val="808080"/>
        </w:rPr>
      </w:pPr>
      <w:r w:rsidRPr="0095250E">
        <w:rPr>
          <w:color w:val="808080"/>
        </w:rPr>
        <w:t>-- TAG-SL-MEASIDLIST-START</w:t>
      </w:r>
    </w:p>
    <w:p w14:paraId="7A2E7A12" w14:textId="77777777" w:rsidR="00283C80" w:rsidRPr="0095250E" w:rsidRDefault="00283C80" w:rsidP="00283C80">
      <w:pPr>
        <w:pStyle w:val="PL"/>
      </w:pPr>
    </w:p>
    <w:p w14:paraId="640DF24F" w14:textId="77777777" w:rsidR="00283C80" w:rsidRPr="0095250E" w:rsidRDefault="00283C80" w:rsidP="00283C80">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06159E97" w14:textId="77777777" w:rsidR="00283C80" w:rsidRPr="0095250E" w:rsidRDefault="00283C80" w:rsidP="00283C80">
      <w:pPr>
        <w:pStyle w:val="PL"/>
      </w:pPr>
    </w:p>
    <w:p w14:paraId="0671AAD3" w14:textId="77777777" w:rsidR="00283C80" w:rsidRPr="0095250E" w:rsidRDefault="00283C80" w:rsidP="00283C80">
      <w:pPr>
        <w:pStyle w:val="PL"/>
      </w:pPr>
      <w:r w:rsidRPr="0095250E">
        <w:t xml:space="preserve">SL-MeasIdInfo-r16 ::=               </w:t>
      </w:r>
      <w:r w:rsidRPr="0095250E">
        <w:rPr>
          <w:color w:val="993366"/>
        </w:rPr>
        <w:t>SEQUENCE</w:t>
      </w:r>
      <w:r w:rsidRPr="0095250E">
        <w:t xml:space="preserve"> {</w:t>
      </w:r>
    </w:p>
    <w:p w14:paraId="51B31B52" w14:textId="77777777" w:rsidR="00283C80" w:rsidRPr="0095250E" w:rsidRDefault="00283C80" w:rsidP="00283C80">
      <w:pPr>
        <w:pStyle w:val="PL"/>
      </w:pPr>
      <w:r w:rsidRPr="0095250E">
        <w:t xml:space="preserve">    sl-MeasId-r16                       SL-MeasId-r16,</w:t>
      </w:r>
    </w:p>
    <w:p w14:paraId="5F2BFB3E" w14:textId="77777777" w:rsidR="00283C80" w:rsidRPr="0095250E" w:rsidRDefault="00283C80" w:rsidP="00283C80">
      <w:pPr>
        <w:pStyle w:val="PL"/>
      </w:pPr>
      <w:r w:rsidRPr="0095250E">
        <w:t xml:space="preserve">    sl-MeasObjectId-r16                 SL-MeasObjectId-r16,</w:t>
      </w:r>
    </w:p>
    <w:p w14:paraId="35526D4A" w14:textId="77777777" w:rsidR="00283C80" w:rsidRPr="0095250E" w:rsidRDefault="00283C80" w:rsidP="00283C80">
      <w:pPr>
        <w:pStyle w:val="PL"/>
      </w:pPr>
      <w:r w:rsidRPr="0095250E">
        <w:t xml:space="preserve">    sl-ReportConfigId-r16               SL-ReportConfigId-r16,</w:t>
      </w:r>
    </w:p>
    <w:p w14:paraId="36377BB6" w14:textId="77777777" w:rsidR="00283C80" w:rsidRPr="0095250E" w:rsidRDefault="00283C80" w:rsidP="00283C80">
      <w:pPr>
        <w:pStyle w:val="PL"/>
      </w:pPr>
      <w:r w:rsidRPr="0095250E">
        <w:t xml:space="preserve">    ...</w:t>
      </w:r>
    </w:p>
    <w:p w14:paraId="0991C811" w14:textId="77777777" w:rsidR="00283C80" w:rsidRPr="0095250E" w:rsidRDefault="00283C80" w:rsidP="00283C80">
      <w:pPr>
        <w:pStyle w:val="PL"/>
      </w:pPr>
      <w:r w:rsidRPr="0095250E">
        <w:t>}</w:t>
      </w:r>
    </w:p>
    <w:p w14:paraId="38B4EA93" w14:textId="77777777" w:rsidR="00283C80" w:rsidRPr="0095250E" w:rsidRDefault="00283C80" w:rsidP="00283C80">
      <w:pPr>
        <w:pStyle w:val="PL"/>
      </w:pPr>
    </w:p>
    <w:p w14:paraId="0F97DE4D" w14:textId="77777777" w:rsidR="00283C80" w:rsidRPr="0095250E" w:rsidRDefault="00283C80" w:rsidP="00283C80">
      <w:pPr>
        <w:pStyle w:val="PL"/>
      </w:pPr>
      <w:r w:rsidRPr="0095250E">
        <w:t xml:space="preserve">SL-MeasId-r16 ::=                   </w:t>
      </w:r>
      <w:r w:rsidRPr="0095250E">
        <w:rPr>
          <w:color w:val="993366"/>
        </w:rPr>
        <w:t>INTEGER</w:t>
      </w:r>
      <w:r w:rsidRPr="0095250E">
        <w:t xml:space="preserve"> (1..maxNrofSL-MeasId-r16)</w:t>
      </w:r>
    </w:p>
    <w:p w14:paraId="5037DBBB" w14:textId="77777777" w:rsidR="00283C80" w:rsidRPr="0095250E" w:rsidRDefault="00283C80" w:rsidP="00283C80">
      <w:pPr>
        <w:pStyle w:val="PL"/>
      </w:pPr>
    </w:p>
    <w:p w14:paraId="09F571C6" w14:textId="77777777" w:rsidR="00283C80" w:rsidRPr="0095250E" w:rsidRDefault="00283C80" w:rsidP="00283C80">
      <w:pPr>
        <w:pStyle w:val="PL"/>
        <w:rPr>
          <w:color w:val="808080"/>
        </w:rPr>
      </w:pPr>
      <w:r w:rsidRPr="0095250E">
        <w:rPr>
          <w:color w:val="808080"/>
        </w:rPr>
        <w:t>-- TAG-SL-MEASIDLIST-STOP</w:t>
      </w:r>
    </w:p>
    <w:p w14:paraId="281A6E6E" w14:textId="77777777" w:rsidR="00283C80" w:rsidRPr="0095250E" w:rsidRDefault="00283C80" w:rsidP="00283C80">
      <w:pPr>
        <w:pStyle w:val="PL"/>
        <w:rPr>
          <w:color w:val="808080"/>
        </w:rPr>
      </w:pPr>
      <w:r w:rsidRPr="0095250E">
        <w:rPr>
          <w:color w:val="808080"/>
        </w:rPr>
        <w:t>-- ASN1STOP</w:t>
      </w:r>
    </w:p>
    <w:p w14:paraId="190B3FF7" w14:textId="77777777" w:rsidR="00283C80" w:rsidRPr="0095250E" w:rsidRDefault="00283C80" w:rsidP="00283C80">
      <w:pPr>
        <w:rPr>
          <w:rFonts w:eastAsia="Yu Mincho"/>
        </w:rPr>
      </w:pPr>
    </w:p>
    <w:p w14:paraId="5FA19D94" w14:textId="77777777" w:rsidR="00283C80" w:rsidRPr="0095250E" w:rsidRDefault="00283C80" w:rsidP="00283C80">
      <w:pPr>
        <w:pStyle w:val="4"/>
      </w:pPr>
      <w:bookmarkStart w:id="2790" w:name="_Toc60777537"/>
      <w:bookmarkStart w:id="2791" w:name="_Toc156130803"/>
      <w:r w:rsidRPr="0095250E">
        <w:t>–</w:t>
      </w:r>
      <w:r w:rsidRPr="0095250E">
        <w:tab/>
      </w:r>
      <w:r w:rsidRPr="0095250E">
        <w:rPr>
          <w:i/>
          <w:iCs/>
        </w:rPr>
        <w:t>SL-MeasObjectList</w:t>
      </w:r>
      <w:bookmarkEnd w:id="2790"/>
      <w:bookmarkEnd w:id="2791"/>
    </w:p>
    <w:p w14:paraId="56270F1B" w14:textId="77777777" w:rsidR="00283C80" w:rsidRPr="0095250E" w:rsidRDefault="00283C80" w:rsidP="00283C80">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37B5E91" w14:textId="77777777" w:rsidR="00283C80" w:rsidRPr="0095250E" w:rsidRDefault="00283C80" w:rsidP="00283C80">
      <w:pPr>
        <w:pStyle w:val="TH"/>
        <w:rPr>
          <w:lang w:eastAsia="zh-CN"/>
        </w:rPr>
      </w:pPr>
      <w:r w:rsidRPr="0095250E">
        <w:rPr>
          <w:i/>
          <w:lang w:eastAsia="zh-CN"/>
        </w:rPr>
        <w:t>SL-MeasObjectList</w:t>
      </w:r>
      <w:r w:rsidRPr="0095250E">
        <w:rPr>
          <w:lang w:eastAsia="zh-CN"/>
        </w:rPr>
        <w:t xml:space="preserve"> information element</w:t>
      </w:r>
    </w:p>
    <w:p w14:paraId="1EE7BFC3" w14:textId="77777777" w:rsidR="00283C80" w:rsidRPr="0095250E" w:rsidRDefault="00283C80" w:rsidP="00283C80">
      <w:pPr>
        <w:pStyle w:val="PL"/>
        <w:rPr>
          <w:color w:val="808080"/>
        </w:rPr>
      </w:pPr>
      <w:r w:rsidRPr="0095250E">
        <w:rPr>
          <w:color w:val="808080"/>
        </w:rPr>
        <w:t>-- ASN1START</w:t>
      </w:r>
    </w:p>
    <w:p w14:paraId="3BB46293" w14:textId="77777777" w:rsidR="00283C80" w:rsidRPr="0095250E" w:rsidRDefault="00283C80" w:rsidP="00283C80">
      <w:pPr>
        <w:pStyle w:val="PL"/>
        <w:rPr>
          <w:color w:val="808080"/>
        </w:rPr>
      </w:pPr>
      <w:r w:rsidRPr="0095250E">
        <w:rPr>
          <w:color w:val="808080"/>
        </w:rPr>
        <w:t>-- TAG-SL-MEASOBJECTLIST-START</w:t>
      </w:r>
    </w:p>
    <w:p w14:paraId="123666DD" w14:textId="77777777" w:rsidR="00283C80" w:rsidRPr="0095250E" w:rsidRDefault="00283C80" w:rsidP="00283C80">
      <w:pPr>
        <w:pStyle w:val="PL"/>
      </w:pPr>
    </w:p>
    <w:p w14:paraId="4C14EE5F" w14:textId="77777777" w:rsidR="00283C80" w:rsidRPr="0095250E" w:rsidRDefault="00283C80" w:rsidP="00283C80">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5A09944B" w14:textId="77777777" w:rsidR="00283C80" w:rsidRPr="0095250E" w:rsidRDefault="00283C80" w:rsidP="00283C80">
      <w:pPr>
        <w:pStyle w:val="PL"/>
      </w:pPr>
    </w:p>
    <w:p w14:paraId="3C8ADCA9" w14:textId="77777777" w:rsidR="00283C80" w:rsidRPr="0095250E" w:rsidRDefault="00283C80" w:rsidP="00283C80">
      <w:pPr>
        <w:pStyle w:val="PL"/>
      </w:pPr>
      <w:r w:rsidRPr="0095250E">
        <w:t xml:space="preserve">SL-MeasObjectInfo-r16 ::=               </w:t>
      </w:r>
      <w:r w:rsidRPr="0095250E">
        <w:rPr>
          <w:color w:val="993366"/>
        </w:rPr>
        <w:t>SEQUENCE</w:t>
      </w:r>
      <w:r w:rsidRPr="0095250E">
        <w:t xml:space="preserve"> {</w:t>
      </w:r>
    </w:p>
    <w:p w14:paraId="364009F3" w14:textId="77777777" w:rsidR="00283C80" w:rsidRPr="0095250E" w:rsidRDefault="00283C80" w:rsidP="00283C80">
      <w:pPr>
        <w:pStyle w:val="PL"/>
      </w:pPr>
      <w:r w:rsidRPr="0095250E">
        <w:t xml:space="preserve">    sl-MeasObjectId-r16                     SL-MeasObjectId-r16,</w:t>
      </w:r>
    </w:p>
    <w:p w14:paraId="51CA7EDA" w14:textId="77777777" w:rsidR="00283C80" w:rsidRPr="0095250E" w:rsidRDefault="00283C80" w:rsidP="00283C80">
      <w:pPr>
        <w:pStyle w:val="PL"/>
      </w:pPr>
      <w:r w:rsidRPr="0095250E">
        <w:t xml:space="preserve">    sl-MeasObject-r16                       SL-MeasObject-r16,</w:t>
      </w:r>
    </w:p>
    <w:p w14:paraId="60714749" w14:textId="77777777" w:rsidR="00283C80" w:rsidRPr="0095250E" w:rsidRDefault="00283C80" w:rsidP="00283C80">
      <w:pPr>
        <w:pStyle w:val="PL"/>
      </w:pPr>
      <w:r w:rsidRPr="0095250E">
        <w:t xml:space="preserve">    ...</w:t>
      </w:r>
    </w:p>
    <w:p w14:paraId="74C8B068" w14:textId="77777777" w:rsidR="00283C80" w:rsidRPr="0095250E" w:rsidRDefault="00283C80" w:rsidP="00283C80">
      <w:pPr>
        <w:pStyle w:val="PL"/>
      </w:pPr>
      <w:r w:rsidRPr="0095250E">
        <w:t>}</w:t>
      </w:r>
    </w:p>
    <w:p w14:paraId="52246D68" w14:textId="77777777" w:rsidR="00283C80" w:rsidRPr="0095250E" w:rsidRDefault="00283C80" w:rsidP="00283C80">
      <w:pPr>
        <w:pStyle w:val="PL"/>
      </w:pPr>
    </w:p>
    <w:p w14:paraId="5A8610B6" w14:textId="77777777" w:rsidR="00283C80" w:rsidRPr="0095250E" w:rsidRDefault="00283C80" w:rsidP="00283C80">
      <w:pPr>
        <w:pStyle w:val="PL"/>
      </w:pPr>
      <w:r w:rsidRPr="0095250E">
        <w:t xml:space="preserve">SL-MeasObjectId-r16 ::=                 </w:t>
      </w:r>
      <w:r w:rsidRPr="0095250E">
        <w:rPr>
          <w:color w:val="993366"/>
        </w:rPr>
        <w:t>INTEGER</w:t>
      </w:r>
      <w:r w:rsidRPr="0095250E">
        <w:t xml:space="preserve"> (1..maxNrofSL-ObjectId-r16)</w:t>
      </w:r>
    </w:p>
    <w:p w14:paraId="643BFF77" w14:textId="77777777" w:rsidR="00283C80" w:rsidRPr="0095250E" w:rsidRDefault="00283C80" w:rsidP="00283C80">
      <w:pPr>
        <w:pStyle w:val="PL"/>
      </w:pPr>
    </w:p>
    <w:p w14:paraId="6CC460E7" w14:textId="77777777" w:rsidR="00283C80" w:rsidRPr="0095250E" w:rsidRDefault="00283C80" w:rsidP="00283C80">
      <w:pPr>
        <w:pStyle w:val="PL"/>
      </w:pPr>
      <w:r w:rsidRPr="0095250E">
        <w:t xml:space="preserve">SL-MeasObject-r16 ::=                   </w:t>
      </w:r>
      <w:r w:rsidRPr="0095250E">
        <w:rPr>
          <w:color w:val="993366"/>
        </w:rPr>
        <w:t>SEQUENCE</w:t>
      </w:r>
      <w:r w:rsidRPr="0095250E">
        <w:t xml:space="preserve"> {</w:t>
      </w:r>
    </w:p>
    <w:p w14:paraId="44C6749B" w14:textId="77777777" w:rsidR="00283C80" w:rsidRPr="0095250E" w:rsidRDefault="00283C80" w:rsidP="00283C80">
      <w:pPr>
        <w:pStyle w:val="PL"/>
      </w:pPr>
      <w:r w:rsidRPr="0095250E">
        <w:t xml:space="preserve">    frequencyInfoSL-r16                     ARFCN-ValueNR,</w:t>
      </w:r>
    </w:p>
    <w:p w14:paraId="0C742D5D" w14:textId="77777777" w:rsidR="00283C80" w:rsidRPr="0095250E" w:rsidRDefault="00283C80" w:rsidP="00283C80">
      <w:pPr>
        <w:pStyle w:val="PL"/>
      </w:pPr>
      <w:r w:rsidRPr="0095250E">
        <w:t xml:space="preserve">    ...</w:t>
      </w:r>
    </w:p>
    <w:p w14:paraId="5FFCEE19" w14:textId="77777777" w:rsidR="00283C80" w:rsidRPr="0095250E" w:rsidRDefault="00283C80" w:rsidP="00283C80">
      <w:pPr>
        <w:pStyle w:val="PL"/>
      </w:pPr>
      <w:r w:rsidRPr="0095250E">
        <w:t>}</w:t>
      </w:r>
    </w:p>
    <w:p w14:paraId="05472075" w14:textId="77777777" w:rsidR="00283C80" w:rsidRPr="0095250E" w:rsidRDefault="00283C80" w:rsidP="00283C80">
      <w:pPr>
        <w:pStyle w:val="PL"/>
      </w:pPr>
    </w:p>
    <w:p w14:paraId="14B4E726" w14:textId="77777777" w:rsidR="00283C80" w:rsidRPr="0095250E" w:rsidRDefault="00283C80" w:rsidP="00283C80">
      <w:pPr>
        <w:pStyle w:val="PL"/>
        <w:rPr>
          <w:color w:val="808080"/>
        </w:rPr>
      </w:pPr>
      <w:r w:rsidRPr="0095250E">
        <w:rPr>
          <w:color w:val="808080"/>
        </w:rPr>
        <w:t>-- TAG-SL-MEASOBJECTLIST-STOP</w:t>
      </w:r>
    </w:p>
    <w:p w14:paraId="7B144A95" w14:textId="77777777" w:rsidR="00283C80" w:rsidRPr="0095250E" w:rsidRDefault="00283C80" w:rsidP="00283C80">
      <w:pPr>
        <w:pStyle w:val="PL"/>
        <w:rPr>
          <w:color w:val="808080"/>
        </w:rPr>
      </w:pPr>
      <w:r w:rsidRPr="0095250E">
        <w:rPr>
          <w:color w:val="808080"/>
        </w:rPr>
        <w:t>-- ASN1STOP</w:t>
      </w:r>
    </w:p>
    <w:p w14:paraId="547E35A8"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2D00FD57" w14:textId="77777777" w:rsidTr="00C0658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8DD4DDE" w14:textId="77777777" w:rsidR="00283C80" w:rsidRPr="0095250E" w:rsidRDefault="00283C80" w:rsidP="00C06585">
            <w:pPr>
              <w:pStyle w:val="TAH"/>
              <w:rPr>
                <w:lang w:eastAsia="en-GB"/>
              </w:rPr>
            </w:pPr>
            <w:r w:rsidRPr="0095250E">
              <w:rPr>
                <w:i/>
                <w:noProof/>
                <w:lang w:eastAsia="en-GB"/>
              </w:rPr>
              <w:t>SL-MeasObjectList</w:t>
            </w:r>
            <w:r w:rsidRPr="0095250E">
              <w:rPr>
                <w:noProof/>
                <w:lang w:eastAsia="en-GB"/>
              </w:rPr>
              <w:t xml:space="preserve"> field descriptions</w:t>
            </w:r>
          </w:p>
        </w:tc>
      </w:tr>
      <w:tr w:rsidR="00283C80" w:rsidRPr="0095250E" w14:paraId="4A8A0247"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A03B538" w14:textId="77777777" w:rsidR="00283C80" w:rsidRPr="0095250E" w:rsidRDefault="00283C80" w:rsidP="00C06585">
            <w:pPr>
              <w:pStyle w:val="TAL"/>
              <w:rPr>
                <w:b/>
                <w:bCs/>
                <w:i/>
                <w:iCs/>
                <w:lang w:eastAsia="en-GB"/>
              </w:rPr>
            </w:pPr>
            <w:r w:rsidRPr="0095250E">
              <w:rPr>
                <w:b/>
                <w:bCs/>
                <w:i/>
                <w:iCs/>
                <w:lang w:eastAsia="en-GB"/>
              </w:rPr>
              <w:t>frequencyInfoSL</w:t>
            </w:r>
          </w:p>
          <w:p w14:paraId="1B4BEB2E" w14:textId="77777777" w:rsidR="00283C80" w:rsidRPr="0095250E" w:rsidRDefault="00283C80" w:rsidP="00C06585">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283C80" w:rsidRPr="0095250E" w14:paraId="78AAED8B"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862AF8" w14:textId="77777777" w:rsidR="00283C80" w:rsidRPr="0095250E" w:rsidRDefault="00283C80" w:rsidP="00C06585">
            <w:pPr>
              <w:pStyle w:val="TAL"/>
              <w:rPr>
                <w:b/>
                <w:bCs/>
                <w:i/>
                <w:iCs/>
                <w:lang w:eastAsia="en-GB"/>
              </w:rPr>
            </w:pPr>
            <w:r w:rsidRPr="0095250E">
              <w:rPr>
                <w:b/>
                <w:bCs/>
                <w:i/>
                <w:iCs/>
                <w:lang w:eastAsia="en-GB"/>
              </w:rPr>
              <w:t>sl-MeasObjectId</w:t>
            </w:r>
          </w:p>
          <w:p w14:paraId="552B4961" w14:textId="77777777" w:rsidR="00283C80" w:rsidRPr="0095250E" w:rsidRDefault="00283C80" w:rsidP="00C06585">
            <w:pPr>
              <w:pStyle w:val="TAL"/>
              <w:rPr>
                <w:noProof/>
                <w:lang w:eastAsia="en-GB"/>
              </w:rPr>
            </w:pPr>
            <w:r w:rsidRPr="0095250E">
              <w:rPr>
                <w:noProof/>
                <w:lang w:eastAsia="en-GB"/>
              </w:rPr>
              <w:t>It is used to identify a sidelink measurement object configuration.</w:t>
            </w:r>
          </w:p>
        </w:tc>
      </w:tr>
      <w:tr w:rsidR="00283C80" w:rsidRPr="0095250E" w14:paraId="601522A9"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67EF7F" w14:textId="77777777" w:rsidR="00283C80" w:rsidRPr="0095250E" w:rsidRDefault="00283C80" w:rsidP="00C06585">
            <w:pPr>
              <w:pStyle w:val="TAL"/>
              <w:rPr>
                <w:b/>
                <w:bCs/>
                <w:i/>
                <w:iCs/>
                <w:lang w:eastAsia="en-GB"/>
              </w:rPr>
            </w:pPr>
            <w:r w:rsidRPr="0095250E">
              <w:rPr>
                <w:b/>
                <w:bCs/>
                <w:i/>
                <w:iCs/>
                <w:lang w:eastAsia="en-GB"/>
              </w:rPr>
              <w:t>sl-MeasObject</w:t>
            </w:r>
          </w:p>
          <w:p w14:paraId="3E5BBAAC" w14:textId="77777777" w:rsidR="00283C80" w:rsidRPr="0095250E" w:rsidRDefault="00283C80" w:rsidP="00C06585">
            <w:pPr>
              <w:pStyle w:val="TAL"/>
              <w:rPr>
                <w:lang w:eastAsia="en-GB"/>
              </w:rPr>
            </w:pPr>
            <w:r w:rsidRPr="0095250E">
              <w:rPr>
                <w:lang w:eastAsia="en-GB"/>
              </w:rPr>
              <w:t>It specifies information applicable for sidelink DMRS measurement.</w:t>
            </w:r>
          </w:p>
        </w:tc>
      </w:tr>
    </w:tbl>
    <w:p w14:paraId="25DFA6DB" w14:textId="77777777" w:rsidR="00283C80" w:rsidRPr="0095250E" w:rsidRDefault="00283C80" w:rsidP="00283C80">
      <w:pPr>
        <w:rPr>
          <w:rFonts w:eastAsia="Yu Mincho"/>
        </w:rPr>
      </w:pPr>
    </w:p>
    <w:p w14:paraId="1010E3E5" w14:textId="77777777" w:rsidR="00283C80" w:rsidRPr="0095250E" w:rsidRDefault="00283C80" w:rsidP="00283C80">
      <w:pPr>
        <w:pStyle w:val="4"/>
        <w:rPr>
          <w:i/>
          <w:iCs/>
        </w:rPr>
      </w:pPr>
      <w:bookmarkStart w:id="2792" w:name="_Toc156130804"/>
      <w:r w:rsidRPr="0095250E">
        <w:t>–</w:t>
      </w:r>
      <w:r w:rsidRPr="0095250E">
        <w:tab/>
      </w:r>
      <w:r w:rsidRPr="0095250E">
        <w:rPr>
          <w:i/>
          <w:iCs/>
        </w:rPr>
        <w:t>SL-PagingIdentityRemoteUE</w:t>
      </w:r>
      <w:bookmarkEnd w:id="2792"/>
    </w:p>
    <w:p w14:paraId="730394D7" w14:textId="77777777" w:rsidR="00283C80" w:rsidRPr="0095250E" w:rsidRDefault="00283C80" w:rsidP="00283C80">
      <w:pPr>
        <w:keepNext/>
        <w:keepLines/>
        <w:rPr>
          <w:iCs/>
        </w:rPr>
      </w:pPr>
      <w:r w:rsidRPr="0095250E">
        <w:rPr>
          <w:iCs/>
        </w:rPr>
        <w:t xml:space="preserve">The IE </w:t>
      </w:r>
      <w:r w:rsidRPr="0095250E">
        <w:rPr>
          <w:i/>
          <w:iCs/>
        </w:rPr>
        <w:t xml:space="preserve">SL-PagingIdentityRemoteUE </w:t>
      </w:r>
      <w:r w:rsidRPr="0095250E">
        <w:rPr>
          <w:iCs/>
        </w:rPr>
        <w:t>includes the Remote UE's paging UE ID.</w:t>
      </w:r>
    </w:p>
    <w:p w14:paraId="6B71F556" w14:textId="77777777" w:rsidR="00283C80" w:rsidRPr="0095250E" w:rsidRDefault="00283C80" w:rsidP="00283C80">
      <w:pPr>
        <w:pStyle w:val="TH"/>
      </w:pPr>
      <w:r w:rsidRPr="0095250E">
        <w:rPr>
          <w:i/>
          <w:iCs/>
        </w:rPr>
        <w:t>SL-PagingIdentityRemoteUE</w:t>
      </w:r>
      <w:r w:rsidRPr="0095250E">
        <w:t xml:space="preserve"> information element</w:t>
      </w:r>
    </w:p>
    <w:p w14:paraId="0DDDE08D" w14:textId="77777777" w:rsidR="00283C80" w:rsidRPr="0095250E" w:rsidRDefault="00283C80" w:rsidP="00283C80">
      <w:pPr>
        <w:pStyle w:val="PL"/>
        <w:rPr>
          <w:color w:val="808080"/>
        </w:rPr>
      </w:pPr>
      <w:r w:rsidRPr="0095250E">
        <w:rPr>
          <w:color w:val="808080"/>
        </w:rPr>
        <w:t>-- ASN1START</w:t>
      </w:r>
    </w:p>
    <w:p w14:paraId="13FC41E4" w14:textId="77777777" w:rsidR="00283C80" w:rsidRPr="0095250E" w:rsidRDefault="00283C80" w:rsidP="00283C80">
      <w:pPr>
        <w:pStyle w:val="PL"/>
        <w:rPr>
          <w:color w:val="808080"/>
        </w:rPr>
      </w:pPr>
      <w:r w:rsidRPr="0095250E">
        <w:rPr>
          <w:color w:val="808080"/>
        </w:rPr>
        <w:t>-- TAG-SL-PAGINGIDENTITYREMOTEUE-START</w:t>
      </w:r>
    </w:p>
    <w:p w14:paraId="4F7871F0" w14:textId="77777777" w:rsidR="00283C80" w:rsidRPr="0095250E" w:rsidRDefault="00283C80" w:rsidP="00283C80">
      <w:pPr>
        <w:pStyle w:val="PL"/>
      </w:pPr>
    </w:p>
    <w:p w14:paraId="5AB7E12C" w14:textId="77777777" w:rsidR="00283C80" w:rsidRPr="0095250E" w:rsidRDefault="00283C80" w:rsidP="00283C80">
      <w:pPr>
        <w:pStyle w:val="PL"/>
      </w:pPr>
      <w:r w:rsidRPr="0095250E">
        <w:t xml:space="preserve">SL-PagingIdentityRemoteUE-r17 ::=  </w:t>
      </w:r>
      <w:r w:rsidRPr="0095250E">
        <w:rPr>
          <w:color w:val="993366"/>
        </w:rPr>
        <w:t>SEQUENCE</w:t>
      </w:r>
      <w:r w:rsidRPr="0095250E">
        <w:t xml:space="preserve"> {</w:t>
      </w:r>
    </w:p>
    <w:p w14:paraId="5B463EC8" w14:textId="77777777" w:rsidR="00283C80" w:rsidRPr="0095250E" w:rsidRDefault="00283C80" w:rsidP="00283C80">
      <w:pPr>
        <w:pStyle w:val="PL"/>
      </w:pPr>
      <w:r w:rsidRPr="0095250E">
        <w:t xml:space="preserve">    ng-5G-S-TMSI-r17                   NG-5G-S-TMSI,</w:t>
      </w:r>
    </w:p>
    <w:p w14:paraId="30E36AC7" w14:textId="77777777" w:rsidR="00283C80" w:rsidRPr="0095250E" w:rsidRDefault="00283C80" w:rsidP="00283C80">
      <w:pPr>
        <w:pStyle w:val="PL"/>
        <w:rPr>
          <w:color w:val="808080"/>
        </w:rPr>
      </w:pPr>
      <w:r w:rsidRPr="0095250E">
        <w:t xml:space="preserve">    fullI-RNTI-r17                     I-RNTI-Value                      </w:t>
      </w:r>
      <w:r w:rsidRPr="0095250E">
        <w:rPr>
          <w:color w:val="993366"/>
        </w:rPr>
        <w:t>OPTIONAL</w:t>
      </w:r>
      <w:r w:rsidRPr="0095250E">
        <w:t xml:space="preserve">   </w:t>
      </w:r>
      <w:r w:rsidRPr="0095250E">
        <w:rPr>
          <w:color w:val="808080"/>
        </w:rPr>
        <w:t>-- Need R</w:t>
      </w:r>
    </w:p>
    <w:p w14:paraId="1F843241" w14:textId="77777777" w:rsidR="00283C80" w:rsidRPr="0095250E" w:rsidRDefault="00283C80" w:rsidP="00283C80">
      <w:pPr>
        <w:pStyle w:val="PL"/>
      </w:pPr>
      <w:r w:rsidRPr="0095250E">
        <w:t>}</w:t>
      </w:r>
    </w:p>
    <w:p w14:paraId="2D88B8E9" w14:textId="77777777" w:rsidR="00283C80" w:rsidRPr="0095250E" w:rsidRDefault="00283C80" w:rsidP="00283C80">
      <w:pPr>
        <w:pStyle w:val="PL"/>
      </w:pPr>
    </w:p>
    <w:p w14:paraId="712A9F8E" w14:textId="77777777" w:rsidR="00283C80" w:rsidRPr="0095250E" w:rsidRDefault="00283C80" w:rsidP="00283C80">
      <w:pPr>
        <w:pStyle w:val="PL"/>
        <w:rPr>
          <w:color w:val="808080"/>
        </w:rPr>
      </w:pPr>
      <w:r w:rsidRPr="0095250E">
        <w:rPr>
          <w:color w:val="808080"/>
        </w:rPr>
        <w:t>-- TAG-SL-PAGINGIDENTITYREMOTEUE-STOP</w:t>
      </w:r>
    </w:p>
    <w:p w14:paraId="0B37ED6B" w14:textId="77777777" w:rsidR="00283C80" w:rsidRPr="0095250E" w:rsidRDefault="00283C80" w:rsidP="00283C80">
      <w:pPr>
        <w:pStyle w:val="PL"/>
        <w:rPr>
          <w:color w:val="808080"/>
        </w:rPr>
      </w:pPr>
      <w:r w:rsidRPr="0095250E">
        <w:rPr>
          <w:color w:val="808080"/>
        </w:rPr>
        <w:t>-- ASN1STOP</w:t>
      </w:r>
    </w:p>
    <w:p w14:paraId="7B9BEBD2" w14:textId="77777777" w:rsidR="00283C80" w:rsidRPr="0095250E" w:rsidRDefault="00283C80" w:rsidP="00283C80">
      <w:pPr>
        <w:rPr>
          <w:rFonts w:eastAsia="Yu Mincho"/>
        </w:rPr>
      </w:pPr>
    </w:p>
    <w:p w14:paraId="27B2E235" w14:textId="77777777" w:rsidR="00283C80" w:rsidRPr="0095250E" w:rsidRDefault="00283C80" w:rsidP="00283C80">
      <w:pPr>
        <w:pStyle w:val="4"/>
      </w:pPr>
      <w:bookmarkStart w:id="2793" w:name="_Toc156130805"/>
      <w:r w:rsidRPr="0095250E">
        <w:t>–</w:t>
      </w:r>
      <w:r w:rsidRPr="0095250E">
        <w:tab/>
      </w:r>
      <w:r w:rsidRPr="0095250E">
        <w:rPr>
          <w:i/>
          <w:iCs/>
        </w:rPr>
        <w:t>SL-PBPS-CPS-Config</w:t>
      </w:r>
      <w:bookmarkEnd w:id="2793"/>
    </w:p>
    <w:p w14:paraId="149CDC1B" w14:textId="77777777" w:rsidR="00283C80" w:rsidRPr="0095250E" w:rsidRDefault="00283C80" w:rsidP="00283C80">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60B4AAE8" w14:textId="77777777" w:rsidR="00283C80" w:rsidRPr="0095250E" w:rsidRDefault="00283C80" w:rsidP="00283C80">
      <w:pPr>
        <w:pStyle w:val="TH"/>
      </w:pPr>
      <w:r w:rsidRPr="0095250E">
        <w:rPr>
          <w:i/>
        </w:rPr>
        <w:t xml:space="preserve">SL-PBPS-CPS-Config </w:t>
      </w:r>
      <w:r w:rsidRPr="0095250E">
        <w:t>information element</w:t>
      </w:r>
    </w:p>
    <w:p w14:paraId="0E0D81D7" w14:textId="77777777" w:rsidR="00283C80" w:rsidRPr="0095250E" w:rsidRDefault="00283C80" w:rsidP="00283C80">
      <w:pPr>
        <w:pStyle w:val="PL"/>
        <w:rPr>
          <w:color w:val="808080"/>
        </w:rPr>
      </w:pPr>
      <w:r w:rsidRPr="0095250E">
        <w:rPr>
          <w:color w:val="808080"/>
        </w:rPr>
        <w:t>-- ASN1START</w:t>
      </w:r>
    </w:p>
    <w:p w14:paraId="373ADCBD" w14:textId="77777777" w:rsidR="00283C80" w:rsidRPr="0095250E" w:rsidRDefault="00283C80" w:rsidP="00283C80">
      <w:pPr>
        <w:pStyle w:val="PL"/>
        <w:rPr>
          <w:color w:val="808080"/>
        </w:rPr>
      </w:pPr>
      <w:r w:rsidRPr="0095250E">
        <w:rPr>
          <w:color w:val="808080"/>
        </w:rPr>
        <w:t>-- TAG-SL-PBPS-CPS-CONFIG-START</w:t>
      </w:r>
    </w:p>
    <w:p w14:paraId="68330B03" w14:textId="77777777" w:rsidR="00283C80" w:rsidRPr="0095250E" w:rsidRDefault="00283C80" w:rsidP="00283C80">
      <w:pPr>
        <w:pStyle w:val="PL"/>
      </w:pPr>
    </w:p>
    <w:p w14:paraId="093A4F74" w14:textId="77777777" w:rsidR="00283C80" w:rsidRPr="0095250E" w:rsidRDefault="00283C80" w:rsidP="00283C80">
      <w:pPr>
        <w:pStyle w:val="PL"/>
      </w:pPr>
      <w:r w:rsidRPr="0095250E">
        <w:t xml:space="preserve">SL-PBPS-CPS-Config-r17 ::=                </w:t>
      </w:r>
      <w:r w:rsidRPr="0095250E">
        <w:rPr>
          <w:color w:val="993366"/>
        </w:rPr>
        <w:t>SEQUENCE</w:t>
      </w:r>
      <w:r w:rsidRPr="0095250E">
        <w:t xml:space="preserve"> {</w:t>
      </w:r>
    </w:p>
    <w:p w14:paraId="1D06D50F" w14:textId="77777777" w:rsidR="00283C80" w:rsidRPr="0095250E" w:rsidRDefault="00283C80" w:rsidP="00283C80">
      <w:pPr>
        <w:pStyle w:val="PL"/>
        <w:rPr>
          <w:color w:val="808080"/>
        </w:rPr>
      </w:pPr>
      <w:r w:rsidRPr="0095250E">
        <w:t xml:space="preserve">sl-AllowedResourceSelectionConfig-r17     </w:t>
      </w:r>
      <w:r w:rsidRPr="0095250E">
        <w:rPr>
          <w:color w:val="993366"/>
        </w:rPr>
        <w:t>ENUMERATED</w:t>
      </w:r>
      <w:r w:rsidRPr="0095250E">
        <w:t xml:space="preserve"> {c1, c2, c3, c4, c5, c6, c7}                             </w:t>
      </w:r>
      <w:r w:rsidRPr="0095250E">
        <w:rPr>
          <w:color w:val="993366"/>
        </w:rPr>
        <w:t>OPTIONAL</w:t>
      </w:r>
      <w:r w:rsidRPr="0095250E">
        <w:t xml:space="preserve">,   </w:t>
      </w:r>
      <w:r w:rsidRPr="0095250E">
        <w:rPr>
          <w:color w:val="808080"/>
        </w:rPr>
        <w:t>-- Need M</w:t>
      </w:r>
    </w:p>
    <w:p w14:paraId="2A28519B" w14:textId="77777777" w:rsidR="00283C80" w:rsidRPr="0095250E" w:rsidRDefault="00283C80" w:rsidP="00283C80">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7CF60C7" w14:textId="77777777" w:rsidR="00283C80" w:rsidRPr="0095250E" w:rsidRDefault="00283C80" w:rsidP="00283C80">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19C09859" w14:textId="77777777" w:rsidR="00283C80" w:rsidRPr="0095250E" w:rsidRDefault="00283C80" w:rsidP="00283C80">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CA150F2" w14:textId="77777777" w:rsidR="00283C80" w:rsidRPr="0095250E" w:rsidRDefault="00283C80" w:rsidP="00283C80">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23AB19C0" w14:textId="77777777" w:rsidR="00283C80" w:rsidRPr="0095250E" w:rsidRDefault="00283C80" w:rsidP="00283C80">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76079950" w14:textId="77777777" w:rsidR="00283C80" w:rsidRPr="0095250E" w:rsidRDefault="00283C80" w:rsidP="00283C80">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1C91859B" w14:textId="77777777" w:rsidR="00283C80" w:rsidRPr="0095250E" w:rsidRDefault="00283C80" w:rsidP="00283C80">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BF4262" w14:textId="77777777" w:rsidR="00283C80" w:rsidRPr="0095250E" w:rsidRDefault="00283C80" w:rsidP="00283C80">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6562707B" w14:textId="77777777" w:rsidR="00283C80" w:rsidRPr="0095250E" w:rsidRDefault="00283C80" w:rsidP="00283C80">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0C821872" w14:textId="77777777" w:rsidR="00283C80" w:rsidRPr="0095250E" w:rsidRDefault="00283C80" w:rsidP="00283C80">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75F08741" w14:textId="77777777" w:rsidR="00283C80" w:rsidRPr="0095250E" w:rsidRDefault="00283C80" w:rsidP="00283C80">
      <w:pPr>
        <w:pStyle w:val="PL"/>
      </w:pPr>
      <w:r w:rsidRPr="0095250E">
        <w:t xml:space="preserve">    ...</w:t>
      </w:r>
    </w:p>
    <w:p w14:paraId="2781D182" w14:textId="77777777" w:rsidR="00283C80" w:rsidRPr="0095250E" w:rsidRDefault="00283C80" w:rsidP="00283C80">
      <w:pPr>
        <w:pStyle w:val="PL"/>
      </w:pPr>
      <w:r w:rsidRPr="0095250E">
        <w:t>}</w:t>
      </w:r>
    </w:p>
    <w:p w14:paraId="3A4F3CAC" w14:textId="77777777" w:rsidR="00283C80" w:rsidRPr="0095250E" w:rsidRDefault="00283C80" w:rsidP="00283C80">
      <w:pPr>
        <w:pStyle w:val="PL"/>
      </w:pPr>
    </w:p>
    <w:p w14:paraId="0CD7612A" w14:textId="77777777" w:rsidR="00283C80" w:rsidRPr="0095250E" w:rsidRDefault="00283C80" w:rsidP="00283C80">
      <w:pPr>
        <w:pStyle w:val="PL"/>
        <w:rPr>
          <w:color w:val="808080"/>
        </w:rPr>
      </w:pPr>
      <w:r w:rsidRPr="0095250E">
        <w:rPr>
          <w:color w:val="808080"/>
        </w:rPr>
        <w:t>-- TAG-SL-PBPS-CPS-CONFIG-STOP</w:t>
      </w:r>
    </w:p>
    <w:p w14:paraId="3DB73118" w14:textId="77777777" w:rsidR="00283C80" w:rsidRPr="0095250E" w:rsidRDefault="00283C80" w:rsidP="00283C80">
      <w:pPr>
        <w:pStyle w:val="PL"/>
        <w:rPr>
          <w:color w:val="808080"/>
        </w:rPr>
      </w:pPr>
      <w:r w:rsidRPr="0095250E">
        <w:rPr>
          <w:color w:val="808080"/>
        </w:rPr>
        <w:t>-- ASN1STOP</w:t>
      </w:r>
    </w:p>
    <w:p w14:paraId="37E33F55" w14:textId="77777777" w:rsidR="00283C80" w:rsidRPr="0095250E" w:rsidRDefault="00283C80" w:rsidP="00283C8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690BC97A"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018303" w14:textId="77777777" w:rsidR="00283C80" w:rsidRPr="0095250E" w:rsidRDefault="00283C80" w:rsidP="00C06585">
            <w:pPr>
              <w:pStyle w:val="TAH"/>
              <w:rPr>
                <w:lang w:eastAsia="en-GB"/>
              </w:rPr>
            </w:pPr>
            <w:r w:rsidRPr="0095250E">
              <w:rPr>
                <w:i/>
                <w:noProof/>
                <w:lang w:eastAsia="en-GB"/>
              </w:rPr>
              <w:t xml:space="preserve">SL-PBPS-CPS-Config </w:t>
            </w:r>
            <w:r w:rsidRPr="0095250E">
              <w:rPr>
                <w:noProof/>
                <w:lang w:eastAsia="en-GB"/>
              </w:rPr>
              <w:t>field descriptions</w:t>
            </w:r>
          </w:p>
        </w:tc>
      </w:tr>
      <w:tr w:rsidR="00283C80" w:rsidRPr="0095250E" w14:paraId="266A07AD"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3D40CA" w14:textId="77777777" w:rsidR="00283C80" w:rsidRPr="0095250E" w:rsidRDefault="00283C80" w:rsidP="00C06585">
            <w:pPr>
              <w:pStyle w:val="TAL"/>
              <w:rPr>
                <w:b/>
                <w:i/>
                <w:lang w:eastAsia="en-GB"/>
              </w:rPr>
            </w:pPr>
            <w:r w:rsidRPr="0095250E">
              <w:rPr>
                <w:b/>
                <w:i/>
                <w:lang w:eastAsia="en-GB"/>
              </w:rPr>
              <w:t>sl-Additional-PBPS-Occasion</w:t>
            </w:r>
          </w:p>
          <w:p w14:paraId="3CEB3556" w14:textId="77777777" w:rsidR="00283C80" w:rsidRPr="0095250E" w:rsidRDefault="00283C80" w:rsidP="00C06585">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19], clause 8.1.4).</w:t>
            </w:r>
          </w:p>
        </w:tc>
      </w:tr>
      <w:tr w:rsidR="00283C80" w:rsidRPr="0095250E" w14:paraId="026DD48D"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52CBF" w14:textId="77777777" w:rsidR="00283C80" w:rsidRPr="0095250E" w:rsidRDefault="00283C80" w:rsidP="00C06585">
            <w:pPr>
              <w:pStyle w:val="TAL"/>
              <w:rPr>
                <w:b/>
                <w:i/>
                <w:lang w:eastAsia="en-GB"/>
              </w:rPr>
            </w:pPr>
            <w:r w:rsidRPr="0095250E">
              <w:rPr>
                <w:b/>
                <w:i/>
                <w:lang w:eastAsia="en-GB"/>
              </w:rPr>
              <w:t>sl-AllowedResourceSelectionConfig</w:t>
            </w:r>
          </w:p>
          <w:p w14:paraId="5D827E5E" w14:textId="77777777" w:rsidR="00283C80" w:rsidRPr="0095250E" w:rsidRDefault="00283C80" w:rsidP="00C06585">
            <w:pPr>
              <w:pStyle w:val="TAL"/>
              <w:rPr>
                <w:lang w:eastAsia="en-GB"/>
              </w:rPr>
            </w:pPr>
            <w:r w:rsidRPr="0095250E">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rsidRPr="0095250E">
              <w:t xml:space="preserve"> </w:t>
            </w:r>
            <w:r w:rsidRPr="0095250E">
              <w:rPr>
                <w:lang w:eastAsia="en-GB"/>
              </w:rPr>
              <w:t xml:space="preserve">If this field is not configured for a resource pool included in </w:t>
            </w:r>
            <w:r w:rsidRPr="0095250E">
              <w:rPr>
                <w:i/>
                <w:lang w:eastAsia="en-GB"/>
              </w:rPr>
              <w:t>sl-TxPoolSelectedNormal</w:t>
            </w:r>
            <w:r w:rsidRPr="0095250E">
              <w:rPr>
                <w:lang w:eastAsia="en-GB"/>
              </w:rPr>
              <w:t>, only full sensing is allowed in the corresponding resource pool.</w:t>
            </w:r>
          </w:p>
          <w:p w14:paraId="7236B3F6" w14:textId="77777777" w:rsidR="00283C80" w:rsidRPr="0095250E" w:rsidRDefault="00283C80" w:rsidP="00C06585">
            <w:pPr>
              <w:pStyle w:val="TAL"/>
              <w:rPr>
                <w:lang w:eastAsia="en-GB"/>
              </w:rPr>
            </w:pPr>
            <w:r w:rsidRPr="0095250E">
              <w:rPr>
                <w:lang w:eastAsia="en-GB"/>
              </w:rPr>
              <w:t>c1: only full sensing allowed</w:t>
            </w:r>
          </w:p>
          <w:p w14:paraId="37A2E013" w14:textId="77777777" w:rsidR="00283C80" w:rsidRPr="0095250E" w:rsidRDefault="00283C80" w:rsidP="00C06585">
            <w:pPr>
              <w:pStyle w:val="TAL"/>
              <w:rPr>
                <w:lang w:eastAsia="en-GB"/>
              </w:rPr>
            </w:pPr>
            <w:r w:rsidRPr="0095250E">
              <w:rPr>
                <w:lang w:eastAsia="en-GB"/>
              </w:rPr>
              <w:t>c2: only partial sensing allowed</w:t>
            </w:r>
          </w:p>
          <w:p w14:paraId="7E7B0E8B" w14:textId="77777777" w:rsidR="00283C80" w:rsidRPr="0095250E" w:rsidRDefault="00283C80" w:rsidP="00C06585">
            <w:pPr>
              <w:pStyle w:val="TAL"/>
              <w:rPr>
                <w:lang w:eastAsia="en-GB"/>
              </w:rPr>
            </w:pPr>
            <w:r w:rsidRPr="0095250E">
              <w:rPr>
                <w:lang w:eastAsia="en-GB"/>
              </w:rPr>
              <w:t>c3: only random selection allowed</w:t>
            </w:r>
          </w:p>
          <w:p w14:paraId="51E9DBF0" w14:textId="77777777" w:rsidR="00283C80" w:rsidRPr="0095250E" w:rsidRDefault="00283C80" w:rsidP="00C06585">
            <w:pPr>
              <w:pStyle w:val="TAL"/>
              <w:rPr>
                <w:lang w:eastAsia="en-GB"/>
              </w:rPr>
            </w:pPr>
            <w:r w:rsidRPr="0095250E">
              <w:rPr>
                <w:lang w:eastAsia="en-GB"/>
              </w:rPr>
              <w:t>c4: full sensing+random selection allowed</w:t>
            </w:r>
          </w:p>
          <w:p w14:paraId="13A76054" w14:textId="77777777" w:rsidR="00283C80" w:rsidRPr="0095250E" w:rsidRDefault="00283C80" w:rsidP="00C06585">
            <w:pPr>
              <w:pStyle w:val="TAL"/>
              <w:rPr>
                <w:lang w:eastAsia="en-GB"/>
              </w:rPr>
            </w:pPr>
            <w:r w:rsidRPr="0095250E">
              <w:rPr>
                <w:lang w:eastAsia="en-GB"/>
              </w:rPr>
              <w:t>c5: full sensing+ partial sensing allowed</w:t>
            </w:r>
          </w:p>
          <w:p w14:paraId="17273DB3" w14:textId="77777777" w:rsidR="00283C80" w:rsidRPr="0095250E" w:rsidRDefault="00283C80" w:rsidP="00C06585">
            <w:pPr>
              <w:pStyle w:val="TAL"/>
              <w:rPr>
                <w:lang w:eastAsia="en-GB"/>
              </w:rPr>
            </w:pPr>
            <w:r w:rsidRPr="0095250E">
              <w:rPr>
                <w:lang w:eastAsia="en-GB"/>
              </w:rPr>
              <w:t>c6: partial sensing + random selection allowed</w:t>
            </w:r>
          </w:p>
          <w:p w14:paraId="5776C4EE" w14:textId="77777777" w:rsidR="00283C80" w:rsidRPr="0095250E" w:rsidRDefault="00283C80" w:rsidP="00C06585">
            <w:pPr>
              <w:pStyle w:val="TAL"/>
              <w:rPr>
                <w:lang w:eastAsia="en-GB"/>
              </w:rPr>
            </w:pPr>
            <w:r w:rsidRPr="0095250E">
              <w:rPr>
                <w:lang w:eastAsia="en-GB"/>
              </w:rPr>
              <w:t>c7: full sensing+ partial sensing + random selection allowed.</w:t>
            </w:r>
          </w:p>
        </w:tc>
      </w:tr>
      <w:tr w:rsidR="00283C80" w:rsidRPr="0095250E" w14:paraId="7927308C"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7FE2E3" w14:textId="77777777" w:rsidR="00283C80" w:rsidRPr="0095250E" w:rsidRDefault="00283C80" w:rsidP="00C06585">
            <w:pPr>
              <w:pStyle w:val="TAL"/>
              <w:rPr>
                <w:b/>
                <w:i/>
                <w:lang w:eastAsia="en-GB"/>
              </w:rPr>
            </w:pPr>
            <w:r w:rsidRPr="0095250E">
              <w:rPr>
                <w:b/>
                <w:i/>
                <w:lang w:eastAsia="en-GB"/>
              </w:rPr>
              <w:t>sl-CPS-WindowAperiodic</w:t>
            </w:r>
          </w:p>
          <w:p w14:paraId="27300B1D" w14:textId="77777777" w:rsidR="00283C80" w:rsidRPr="0095250E" w:rsidRDefault="00283C80" w:rsidP="00C06585">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283C80" w:rsidRPr="0095250E" w14:paraId="605FA03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E62F8" w14:textId="77777777" w:rsidR="00283C80" w:rsidRPr="0095250E" w:rsidRDefault="00283C80" w:rsidP="00C06585">
            <w:pPr>
              <w:pStyle w:val="TAL"/>
              <w:rPr>
                <w:b/>
                <w:i/>
                <w:lang w:eastAsia="en-GB"/>
              </w:rPr>
            </w:pPr>
            <w:r w:rsidRPr="0095250E">
              <w:rPr>
                <w:b/>
                <w:i/>
                <w:lang w:eastAsia="en-GB"/>
              </w:rPr>
              <w:t>sl-CPS-WindowPeriodic</w:t>
            </w:r>
          </w:p>
          <w:p w14:paraId="5EA7A486" w14:textId="77777777" w:rsidR="00283C80" w:rsidRPr="0095250E" w:rsidRDefault="00283C80" w:rsidP="00C06585">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283C80" w:rsidRPr="0095250E" w14:paraId="3FADC07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9146C6" w14:textId="77777777" w:rsidR="00283C80" w:rsidRPr="0095250E" w:rsidRDefault="00283C80" w:rsidP="00C06585">
            <w:pPr>
              <w:pStyle w:val="TAL"/>
              <w:rPr>
                <w:b/>
                <w:i/>
                <w:lang w:eastAsia="en-GB"/>
              </w:rPr>
            </w:pPr>
            <w:r w:rsidRPr="0095250E">
              <w:rPr>
                <w:b/>
                <w:i/>
                <w:lang w:eastAsia="en-GB"/>
              </w:rPr>
              <w:t>sl-DefaultCBR-PartialSensing</w:t>
            </w:r>
          </w:p>
          <w:p w14:paraId="13550501" w14:textId="77777777" w:rsidR="00283C80" w:rsidRPr="0095250E" w:rsidRDefault="00283C80" w:rsidP="00C06585">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Pr="0095250E">
              <w:rPr>
                <w:i/>
                <w:lang w:eastAsia="en-GB"/>
              </w:rPr>
              <w:t>sl-MinNumRssiMeasurementSlots</w:t>
            </w:r>
            <w:r w:rsidRPr="0095250E">
              <w:rPr>
                <w:lang w:eastAsia="en-GB"/>
              </w:rPr>
              <w:t>, (see TS 38.214 [19], clause 8.1.6). Value 0 corresponds to 0, value 1 to 0.01, value 2 to 0.02, and so on.</w:t>
            </w:r>
          </w:p>
        </w:tc>
      </w:tr>
      <w:tr w:rsidR="00283C80" w:rsidRPr="0095250E" w14:paraId="5E651466"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BE8668" w14:textId="77777777" w:rsidR="00283C80" w:rsidRPr="0095250E" w:rsidRDefault="00283C80" w:rsidP="00C06585">
            <w:pPr>
              <w:pStyle w:val="TAL"/>
              <w:rPr>
                <w:b/>
                <w:i/>
                <w:lang w:eastAsia="en-GB"/>
              </w:rPr>
            </w:pPr>
            <w:r w:rsidRPr="0095250E">
              <w:rPr>
                <w:b/>
                <w:i/>
                <w:lang w:eastAsia="en-GB"/>
              </w:rPr>
              <w:t>sl-DefaultCBR-RandomSelection</w:t>
            </w:r>
          </w:p>
          <w:p w14:paraId="3336F516" w14:textId="77777777" w:rsidR="00283C80" w:rsidRPr="0095250E" w:rsidRDefault="00283C80" w:rsidP="00C06585">
            <w:pPr>
              <w:pStyle w:val="TAL"/>
              <w:rPr>
                <w:lang w:eastAsia="en-GB"/>
              </w:rPr>
            </w:pPr>
            <w:r w:rsidRPr="0095250E">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283C80" w:rsidRPr="0095250E" w14:paraId="06B753E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CC6ADD" w14:textId="77777777" w:rsidR="00283C80" w:rsidRPr="0095250E" w:rsidRDefault="00283C80" w:rsidP="00C06585">
            <w:pPr>
              <w:pStyle w:val="TAL"/>
              <w:rPr>
                <w:b/>
                <w:i/>
                <w:noProof/>
                <w:lang w:eastAsia="en-GB"/>
              </w:rPr>
            </w:pPr>
            <w:r w:rsidRPr="0095250E">
              <w:rPr>
                <w:b/>
                <w:i/>
                <w:noProof/>
                <w:lang w:eastAsia="en-GB"/>
              </w:rPr>
              <w:t>sl-MinNumCandidateSlotsAperiodic</w:t>
            </w:r>
          </w:p>
          <w:p w14:paraId="4B2C8A02" w14:textId="77777777" w:rsidR="00283C80" w:rsidRPr="0095250E" w:rsidRDefault="00283C80" w:rsidP="00C06585">
            <w:pPr>
              <w:pStyle w:val="TAL"/>
              <w:rPr>
                <w:noProof/>
                <w:lang w:eastAsia="en-GB"/>
              </w:rPr>
            </w:pPr>
            <w:r w:rsidRPr="0095250E">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283C80" w:rsidRPr="0095250E" w14:paraId="35F93D0D"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19C0D2" w14:textId="77777777" w:rsidR="00283C80" w:rsidRPr="0095250E" w:rsidRDefault="00283C80" w:rsidP="00C06585">
            <w:pPr>
              <w:pStyle w:val="TAL"/>
              <w:rPr>
                <w:b/>
                <w:i/>
                <w:noProof/>
                <w:lang w:eastAsia="en-GB"/>
              </w:rPr>
            </w:pPr>
            <w:r w:rsidRPr="0095250E">
              <w:rPr>
                <w:b/>
                <w:i/>
                <w:noProof/>
                <w:lang w:eastAsia="en-GB"/>
              </w:rPr>
              <w:t>sl-MinNumCandidateSlotsPeriodic</w:t>
            </w:r>
          </w:p>
          <w:p w14:paraId="71070935" w14:textId="77777777" w:rsidR="00283C80" w:rsidRPr="0095250E" w:rsidRDefault="00283C80" w:rsidP="00C06585">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 corresponding to periodic-based partial sensing for resource (re)selection triggered by periodic transmission.</w:t>
            </w:r>
            <w:r w:rsidRPr="0095250E">
              <w:t xml:space="preserve"> </w:t>
            </w:r>
            <w:r w:rsidRPr="0095250E">
              <w:rPr>
                <w:noProof/>
                <w:lang w:eastAsia="en-GB"/>
              </w:rPr>
              <w:t>(see TS 38.214 [19], clause 8.1.4).</w:t>
            </w:r>
          </w:p>
        </w:tc>
      </w:tr>
      <w:tr w:rsidR="00283C80" w:rsidRPr="0095250E" w14:paraId="0587AFA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7ECDF" w14:textId="77777777" w:rsidR="00283C80" w:rsidRPr="0095250E" w:rsidRDefault="00283C80" w:rsidP="00C06585">
            <w:pPr>
              <w:pStyle w:val="TAL"/>
              <w:rPr>
                <w:b/>
                <w:i/>
                <w:lang w:eastAsia="en-GB"/>
              </w:rPr>
            </w:pPr>
            <w:r w:rsidRPr="0095250E">
              <w:rPr>
                <w:b/>
                <w:i/>
                <w:lang w:eastAsia="en-GB"/>
              </w:rPr>
              <w:t>sl-MinNumRssiMeasurementSlots</w:t>
            </w:r>
          </w:p>
          <w:p w14:paraId="0636F5FD" w14:textId="77777777" w:rsidR="00283C80" w:rsidRPr="0095250E" w:rsidRDefault="00283C80" w:rsidP="00C06585">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283C80" w:rsidRPr="0095250E" w14:paraId="0BB9BA2C"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92FE4" w14:textId="77777777" w:rsidR="00283C80" w:rsidRPr="0095250E" w:rsidRDefault="00283C80" w:rsidP="00C06585">
            <w:pPr>
              <w:pStyle w:val="TAL"/>
              <w:rPr>
                <w:b/>
                <w:i/>
                <w:lang w:eastAsia="en-GB"/>
              </w:rPr>
            </w:pPr>
            <w:r w:rsidRPr="0095250E">
              <w:rPr>
                <w:b/>
                <w:i/>
                <w:lang w:eastAsia="en-GB"/>
              </w:rPr>
              <w:t>sl-PartialSensingInactiveTime</w:t>
            </w:r>
          </w:p>
          <w:p w14:paraId="7B5F2274" w14:textId="77777777" w:rsidR="00283C80" w:rsidRPr="0095250E" w:rsidRDefault="00283C80" w:rsidP="00C06585">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19], clause 8.1.4).</w:t>
            </w:r>
          </w:p>
        </w:tc>
      </w:tr>
      <w:tr w:rsidR="00283C80" w:rsidRPr="0095250E" w14:paraId="0562676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27F18A" w14:textId="77777777" w:rsidR="00283C80" w:rsidRPr="0095250E" w:rsidRDefault="00283C80" w:rsidP="00C06585">
            <w:pPr>
              <w:pStyle w:val="TAL"/>
              <w:rPr>
                <w:b/>
                <w:i/>
                <w:lang w:eastAsia="en-GB"/>
              </w:rPr>
            </w:pPr>
            <w:r w:rsidRPr="0095250E">
              <w:rPr>
                <w:b/>
                <w:i/>
                <w:lang w:eastAsia="en-GB"/>
              </w:rPr>
              <w:t>sl-PBPS-OccasionReservePeriodList</w:t>
            </w:r>
          </w:p>
          <w:p w14:paraId="6A6A26E1" w14:textId="77777777" w:rsidR="00283C80" w:rsidRPr="0095250E" w:rsidRDefault="00283C80" w:rsidP="00C06585">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Pr="0095250E">
              <w:t xml:space="preserve"> </w:t>
            </w:r>
            <w:r w:rsidRPr="0095250E">
              <w:rPr>
                <w:lang w:eastAsia="en-GB"/>
              </w:rPr>
              <w:t xml:space="preserve">by means of an index to the corresponding entry in </w:t>
            </w:r>
            <w:r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 (see TS 38.214 [19], clause 8.1.4).</w:t>
            </w:r>
          </w:p>
        </w:tc>
      </w:tr>
    </w:tbl>
    <w:p w14:paraId="2B2474FD" w14:textId="77777777" w:rsidR="00283C80" w:rsidRPr="0095250E" w:rsidRDefault="00283C80" w:rsidP="00283C80">
      <w:pPr>
        <w:rPr>
          <w:rFonts w:eastAsia="Yu Mincho"/>
        </w:rPr>
      </w:pPr>
    </w:p>
    <w:p w14:paraId="30A8E0B5" w14:textId="77777777" w:rsidR="00283C80" w:rsidRPr="0095250E" w:rsidRDefault="00283C80" w:rsidP="00283C80">
      <w:pPr>
        <w:pStyle w:val="4"/>
      </w:pPr>
      <w:bookmarkStart w:id="2794" w:name="_Toc60777538"/>
      <w:bookmarkStart w:id="2795" w:name="_Toc156130806"/>
      <w:r w:rsidRPr="0095250E">
        <w:t>–</w:t>
      </w:r>
      <w:r w:rsidRPr="0095250E">
        <w:tab/>
      </w:r>
      <w:r w:rsidRPr="0095250E">
        <w:rPr>
          <w:i/>
          <w:iCs/>
        </w:rPr>
        <w:t>SL-PDCP-Config</w:t>
      </w:r>
      <w:bookmarkEnd w:id="2794"/>
      <w:bookmarkEnd w:id="2795"/>
    </w:p>
    <w:p w14:paraId="59C14E94" w14:textId="77777777" w:rsidR="00283C80" w:rsidRPr="0095250E" w:rsidRDefault="00283C80" w:rsidP="00283C80">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67F060E6" w14:textId="77777777" w:rsidR="00283C80" w:rsidRPr="0095250E" w:rsidRDefault="00283C80" w:rsidP="00283C80">
      <w:pPr>
        <w:pStyle w:val="TH"/>
        <w:rPr>
          <w:lang w:eastAsia="zh-CN"/>
        </w:rPr>
      </w:pPr>
      <w:r w:rsidRPr="0095250E">
        <w:rPr>
          <w:i/>
          <w:lang w:eastAsia="zh-CN"/>
        </w:rPr>
        <w:t>SL-PDCP-Config</w:t>
      </w:r>
      <w:r w:rsidRPr="0095250E">
        <w:rPr>
          <w:lang w:eastAsia="zh-CN"/>
        </w:rPr>
        <w:t xml:space="preserve"> information element</w:t>
      </w:r>
    </w:p>
    <w:p w14:paraId="0BC24F4B" w14:textId="77777777" w:rsidR="00283C80" w:rsidRPr="0095250E" w:rsidRDefault="00283C80" w:rsidP="00283C80">
      <w:pPr>
        <w:pStyle w:val="PL"/>
        <w:rPr>
          <w:color w:val="808080"/>
        </w:rPr>
      </w:pPr>
      <w:r w:rsidRPr="0095250E">
        <w:rPr>
          <w:color w:val="808080"/>
        </w:rPr>
        <w:t>-- ASN1START</w:t>
      </w:r>
    </w:p>
    <w:p w14:paraId="3868ADC3" w14:textId="77777777" w:rsidR="00283C80" w:rsidRPr="0095250E" w:rsidRDefault="00283C80" w:rsidP="00283C80">
      <w:pPr>
        <w:pStyle w:val="PL"/>
        <w:rPr>
          <w:color w:val="808080"/>
        </w:rPr>
      </w:pPr>
      <w:r w:rsidRPr="0095250E">
        <w:rPr>
          <w:color w:val="808080"/>
        </w:rPr>
        <w:t>-- TAG-SL-PDCP-CONFIG-START</w:t>
      </w:r>
    </w:p>
    <w:p w14:paraId="22DEF08D" w14:textId="77777777" w:rsidR="00283C80" w:rsidRPr="0095250E" w:rsidRDefault="00283C80" w:rsidP="00283C80">
      <w:pPr>
        <w:pStyle w:val="PL"/>
      </w:pPr>
    </w:p>
    <w:p w14:paraId="5DBF1B7A" w14:textId="77777777" w:rsidR="00283C80" w:rsidRPr="0095250E" w:rsidRDefault="00283C80" w:rsidP="00283C80">
      <w:pPr>
        <w:pStyle w:val="PL"/>
      </w:pPr>
      <w:r w:rsidRPr="0095250E">
        <w:t xml:space="preserve">SL-PDCP-Config-r16 ::=       </w:t>
      </w:r>
      <w:r w:rsidRPr="0095250E">
        <w:rPr>
          <w:color w:val="993366"/>
        </w:rPr>
        <w:t>SEQUENCE</w:t>
      </w:r>
      <w:r w:rsidRPr="0095250E">
        <w:t xml:space="preserve"> {</w:t>
      </w:r>
    </w:p>
    <w:p w14:paraId="078DF163" w14:textId="77777777" w:rsidR="00283C80" w:rsidRPr="0095250E" w:rsidRDefault="00283C80" w:rsidP="00283C80">
      <w:pPr>
        <w:pStyle w:val="PL"/>
      </w:pPr>
      <w:r w:rsidRPr="0095250E">
        <w:t xml:space="preserve">    sl-DiscardTimer-r16          </w:t>
      </w:r>
      <w:r w:rsidRPr="0095250E">
        <w:rPr>
          <w:color w:val="993366"/>
        </w:rPr>
        <w:t>ENUMERATED</w:t>
      </w:r>
      <w:r w:rsidRPr="0095250E">
        <w:t xml:space="preserve"> {ms3, ms10, ms20, ms25, ms30, ms40, ms50, ms60, ms75, ms100, ms150, ms200,</w:t>
      </w:r>
    </w:p>
    <w:p w14:paraId="6B72232D" w14:textId="77777777" w:rsidR="00283C80" w:rsidRPr="0095250E" w:rsidRDefault="00283C80" w:rsidP="00283C80">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14BC68BD" w14:textId="77777777" w:rsidR="00283C80" w:rsidRPr="0095250E" w:rsidRDefault="00283C80" w:rsidP="00283C80">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1B0AEA03" w14:textId="77777777" w:rsidR="00283C80" w:rsidRPr="0095250E" w:rsidRDefault="00283C80" w:rsidP="00283C80">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0CC03648" w14:textId="77777777" w:rsidR="00283C80" w:rsidRPr="0095250E" w:rsidRDefault="00283C80" w:rsidP="00283C80">
      <w:pPr>
        <w:pStyle w:val="PL"/>
      </w:pPr>
      <w:r w:rsidRPr="0095250E">
        <w:t xml:space="preserve">    ...</w:t>
      </w:r>
    </w:p>
    <w:p w14:paraId="44EF1CAE" w14:textId="77777777" w:rsidR="00283C80" w:rsidRPr="0095250E" w:rsidRDefault="00283C80" w:rsidP="00283C80">
      <w:pPr>
        <w:pStyle w:val="PL"/>
      </w:pPr>
      <w:r w:rsidRPr="0095250E">
        <w:t>}</w:t>
      </w:r>
    </w:p>
    <w:p w14:paraId="242C25B7" w14:textId="77777777" w:rsidR="00283C80" w:rsidRPr="0095250E" w:rsidRDefault="00283C80" w:rsidP="00283C80">
      <w:pPr>
        <w:pStyle w:val="PL"/>
      </w:pPr>
    </w:p>
    <w:p w14:paraId="4CAFA38A" w14:textId="77777777" w:rsidR="00283C80" w:rsidRPr="0095250E" w:rsidRDefault="00283C80" w:rsidP="00283C80">
      <w:pPr>
        <w:pStyle w:val="PL"/>
        <w:rPr>
          <w:color w:val="808080"/>
        </w:rPr>
      </w:pPr>
      <w:r w:rsidRPr="0095250E">
        <w:rPr>
          <w:color w:val="808080"/>
        </w:rPr>
        <w:t>-- TAG-SL-PDCP-CONFIG-STOP</w:t>
      </w:r>
    </w:p>
    <w:p w14:paraId="0921B89B" w14:textId="77777777" w:rsidR="00283C80" w:rsidRPr="0095250E" w:rsidRDefault="00283C80" w:rsidP="00283C80">
      <w:pPr>
        <w:pStyle w:val="PL"/>
        <w:rPr>
          <w:color w:val="808080"/>
        </w:rPr>
      </w:pPr>
      <w:r w:rsidRPr="0095250E">
        <w:rPr>
          <w:color w:val="808080"/>
        </w:rPr>
        <w:t>-- ASN1STOP</w:t>
      </w:r>
    </w:p>
    <w:p w14:paraId="6DB3D31E"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5BECDD3A"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6B72AAC" w14:textId="77777777" w:rsidR="00283C80" w:rsidRPr="0095250E" w:rsidRDefault="00283C80" w:rsidP="00C06585">
            <w:pPr>
              <w:pStyle w:val="TAH"/>
              <w:rPr>
                <w:lang w:eastAsia="en-GB"/>
              </w:rPr>
            </w:pPr>
            <w:r w:rsidRPr="0095250E">
              <w:rPr>
                <w:i/>
                <w:noProof/>
                <w:lang w:eastAsia="en-GB"/>
              </w:rPr>
              <w:t>SL-PDCP-Config</w:t>
            </w:r>
            <w:r w:rsidRPr="0095250E">
              <w:rPr>
                <w:noProof/>
                <w:lang w:eastAsia="en-GB"/>
              </w:rPr>
              <w:t xml:space="preserve"> field descriptions</w:t>
            </w:r>
          </w:p>
        </w:tc>
      </w:tr>
      <w:tr w:rsidR="00283C80" w:rsidRPr="0095250E" w14:paraId="40C2316F"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EFE49F" w14:textId="77777777" w:rsidR="00283C80" w:rsidRPr="0095250E" w:rsidRDefault="00283C80" w:rsidP="00C06585">
            <w:pPr>
              <w:pStyle w:val="TAL"/>
              <w:rPr>
                <w:b/>
                <w:bCs/>
                <w:i/>
                <w:iCs/>
                <w:lang w:eastAsia="en-GB"/>
              </w:rPr>
            </w:pPr>
            <w:r w:rsidRPr="0095250E">
              <w:rPr>
                <w:b/>
                <w:bCs/>
                <w:i/>
                <w:iCs/>
                <w:lang w:eastAsia="en-GB"/>
              </w:rPr>
              <w:t>sl-DiscardTimer</w:t>
            </w:r>
          </w:p>
          <w:p w14:paraId="1622667B" w14:textId="77777777" w:rsidR="00283C80" w:rsidRPr="0095250E" w:rsidRDefault="00283C80" w:rsidP="00C06585">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283C80" w:rsidRPr="0095250E" w14:paraId="25748800"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EF445D" w14:textId="77777777" w:rsidR="00283C80" w:rsidRPr="0095250E" w:rsidRDefault="00283C80" w:rsidP="00C06585">
            <w:pPr>
              <w:pStyle w:val="TAL"/>
              <w:rPr>
                <w:b/>
                <w:bCs/>
                <w:i/>
                <w:iCs/>
                <w:lang w:eastAsia="en-GB"/>
              </w:rPr>
            </w:pPr>
            <w:r w:rsidRPr="0095250E">
              <w:rPr>
                <w:b/>
                <w:bCs/>
                <w:i/>
                <w:iCs/>
                <w:lang w:eastAsia="en-GB"/>
              </w:rPr>
              <w:t>sl-OutOfOrderDelivery</w:t>
            </w:r>
          </w:p>
          <w:p w14:paraId="1A1EAA36" w14:textId="77777777" w:rsidR="00283C80" w:rsidRPr="0095250E" w:rsidRDefault="00283C80" w:rsidP="00C06585">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283C80" w:rsidRPr="0095250E" w14:paraId="2A316F49" w14:textId="77777777" w:rsidTr="00C06585">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02922C30" w14:textId="77777777" w:rsidR="00283C80" w:rsidRPr="0095250E" w:rsidRDefault="00283C80" w:rsidP="00C06585">
            <w:pPr>
              <w:pStyle w:val="TAL"/>
              <w:rPr>
                <w:b/>
                <w:bCs/>
                <w:i/>
                <w:iCs/>
                <w:lang w:eastAsia="en-GB"/>
              </w:rPr>
            </w:pPr>
            <w:r w:rsidRPr="0095250E">
              <w:rPr>
                <w:b/>
                <w:bCs/>
                <w:i/>
                <w:iCs/>
                <w:lang w:eastAsia="en-GB"/>
              </w:rPr>
              <w:t>sl-PDCP-SN-Size</w:t>
            </w:r>
          </w:p>
          <w:p w14:paraId="3CB5EC27" w14:textId="77777777" w:rsidR="00283C80" w:rsidRPr="0095250E" w:rsidRDefault="00283C80" w:rsidP="00C06585">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45870934" w14:textId="77777777" w:rsidR="00283C80" w:rsidRPr="0095250E" w:rsidRDefault="00283C80" w:rsidP="00283C80">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83C80" w:rsidRPr="0095250E" w14:paraId="4C6467DA"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6878E6E1" w14:textId="77777777" w:rsidR="00283C80" w:rsidRPr="0095250E" w:rsidRDefault="00283C80" w:rsidP="00C06585">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13E4186" w14:textId="77777777" w:rsidR="00283C80" w:rsidRPr="0095250E" w:rsidRDefault="00283C80" w:rsidP="00C06585">
            <w:pPr>
              <w:pStyle w:val="TAH"/>
              <w:rPr>
                <w:lang w:eastAsia="sv-SE"/>
              </w:rPr>
            </w:pPr>
            <w:r w:rsidRPr="0095250E">
              <w:rPr>
                <w:lang w:eastAsia="sv-SE"/>
              </w:rPr>
              <w:t>Explanation</w:t>
            </w:r>
          </w:p>
        </w:tc>
      </w:tr>
      <w:tr w:rsidR="00283C80" w:rsidRPr="0095250E" w14:paraId="7B9588E4"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42F0FC8C" w14:textId="77777777" w:rsidR="00283C80" w:rsidRPr="0095250E" w:rsidRDefault="00283C80" w:rsidP="00C06585">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321570CF" w14:textId="77777777" w:rsidR="00283C80" w:rsidRPr="0095250E" w:rsidRDefault="00283C80" w:rsidP="00C06585">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283C80" w:rsidRPr="0095250E" w14:paraId="66A5262B"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32B18EE9" w14:textId="77777777" w:rsidR="00283C80" w:rsidRPr="0095250E" w:rsidRDefault="00283C80" w:rsidP="00C06585">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60C452B0" w14:textId="77777777" w:rsidR="00283C80" w:rsidRPr="0095250E" w:rsidRDefault="00283C80" w:rsidP="00C06585">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68B61F9A" w14:textId="77777777" w:rsidR="00283C80" w:rsidRPr="0095250E" w:rsidRDefault="00283C80" w:rsidP="00283C80">
      <w:pPr>
        <w:rPr>
          <w:rFonts w:eastAsia="Yu Mincho"/>
        </w:rPr>
      </w:pPr>
    </w:p>
    <w:p w14:paraId="2DE74AF0" w14:textId="77777777" w:rsidR="00283C80" w:rsidRPr="0095250E" w:rsidRDefault="00283C80" w:rsidP="00283C80">
      <w:pPr>
        <w:pStyle w:val="4"/>
      </w:pPr>
      <w:bookmarkStart w:id="2796" w:name="_Toc139045954"/>
      <w:bookmarkStart w:id="2797" w:name="_Toc156130807"/>
      <w:r w:rsidRPr="0095250E">
        <w:t>–</w:t>
      </w:r>
      <w:r w:rsidRPr="0095250E">
        <w:tab/>
      </w:r>
      <w:r w:rsidRPr="0095250E">
        <w:rPr>
          <w:i/>
          <w:iCs/>
        </w:rPr>
        <w:t>SL-PRS-ResourcePool</w:t>
      </w:r>
      <w:bookmarkEnd w:id="2796"/>
      <w:bookmarkEnd w:id="2797"/>
    </w:p>
    <w:p w14:paraId="1D32938F" w14:textId="77777777" w:rsidR="00283C80" w:rsidRPr="0095250E" w:rsidRDefault="00283C80" w:rsidP="00283C8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8539B88" w14:textId="77777777" w:rsidR="00283C80" w:rsidRPr="0095250E" w:rsidRDefault="00283C80" w:rsidP="00283C80">
      <w:pPr>
        <w:pStyle w:val="TH"/>
      </w:pPr>
      <w:r w:rsidRPr="0095250E">
        <w:rPr>
          <w:i/>
        </w:rPr>
        <w:t xml:space="preserve">SL-PRS-ResourcePool </w:t>
      </w:r>
      <w:r w:rsidRPr="0095250E">
        <w:t>information element</w:t>
      </w:r>
    </w:p>
    <w:p w14:paraId="7A828E4A" w14:textId="77777777" w:rsidR="00283C80" w:rsidRPr="0095250E" w:rsidRDefault="00283C80" w:rsidP="00283C80">
      <w:pPr>
        <w:pStyle w:val="PL"/>
        <w:rPr>
          <w:color w:val="808080"/>
        </w:rPr>
      </w:pPr>
      <w:r w:rsidRPr="0095250E">
        <w:rPr>
          <w:color w:val="808080"/>
        </w:rPr>
        <w:t>-- ASN1START</w:t>
      </w:r>
    </w:p>
    <w:p w14:paraId="7D999D92" w14:textId="77777777" w:rsidR="00283C80" w:rsidRPr="0095250E" w:rsidRDefault="00283C80" w:rsidP="00283C80">
      <w:pPr>
        <w:pStyle w:val="PL"/>
        <w:rPr>
          <w:color w:val="808080"/>
        </w:rPr>
      </w:pPr>
      <w:r w:rsidRPr="0095250E">
        <w:rPr>
          <w:color w:val="808080"/>
        </w:rPr>
        <w:t>-- TAG-SL-PRS-RESOURCEPOOL-START</w:t>
      </w:r>
    </w:p>
    <w:p w14:paraId="093EF170" w14:textId="77777777" w:rsidR="00283C80" w:rsidRPr="0095250E" w:rsidRDefault="00283C80" w:rsidP="00283C80">
      <w:pPr>
        <w:pStyle w:val="PL"/>
      </w:pPr>
    </w:p>
    <w:p w14:paraId="4EC111DB" w14:textId="77777777" w:rsidR="00283C80" w:rsidRPr="0095250E" w:rsidRDefault="00283C80" w:rsidP="00283C80">
      <w:pPr>
        <w:pStyle w:val="PL"/>
      </w:pPr>
      <w:r w:rsidRPr="0095250E">
        <w:t xml:space="preserve">SL-PRS-ResourcePool-r18 ::=                  </w:t>
      </w:r>
      <w:r w:rsidRPr="0095250E">
        <w:rPr>
          <w:color w:val="993366"/>
        </w:rPr>
        <w:t>SEQUENCE</w:t>
      </w:r>
      <w:r w:rsidRPr="0095250E">
        <w:t xml:space="preserve"> {</w:t>
      </w:r>
    </w:p>
    <w:p w14:paraId="5FD6D2ED" w14:textId="77777777" w:rsidR="00283C80" w:rsidRPr="0095250E" w:rsidRDefault="00283C80" w:rsidP="00283C80">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4F66BC2B" w14:textId="77777777" w:rsidR="00283C80" w:rsidRPr="0095250E" w:rsidRDefault="00283C80" w:rsidP="00283C80">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334D90F1" w14:textId="77777777" w:rsidR="00283C80" w:rsidRPr="0095250E" w:rsidRDefault="00283C80" w:rsidP="00283C80">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41BE46CA" w14:textId="77777777" w:rsidR="00283C80" w:rsidRPr="0095250E" w:rsidRDefault="00283C80" w:rsidP="00283C80">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3BAE9A09" w14:textId="77777777" w:rsidR="00283C80" w:rsidRPr="0095250E" w:rsidRDefault="00283C80" w:rsidP="00283C80">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34581F44" w14:textId="77777777" w:rsidR="00283C80" w:rsidRPr="0095250E" w:rsidRDefault="00283C80" w:rsidP="00283C80">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33B43EEF" w14:textId="77777777" w:rsidR="00283C80" w:rsidRPr="0095250E" w:rsidRDefault="00283C80" w:rsidP="00283C80">
      <w:pPr>
        <w:pStyle w:val="PL"/>
      </w:pPr>
      <w:r w:rsidRPr="0095250E">
        <w:t xml:space="preserve">                                                                                                                 </w:t>
      </w:r>
      <w:r w:rsidRPr="0095250E">
        <w:rPr>
          <w:color w:val="993366"/>
        </w:rPr>
        <w:t>OPTIONAL</w:t>
      </w:r>
      <w:r w:rsidRPr="0095250E">
        <w:t>,</w:t>
      </w:r>
    </w:p>
    <w:p w14:paraId="24DF1863" w14:textId="77777777" w:rsidR="00283C80" w:rsidRPr="0095250E" w:rsidRDefault="00283C80" w:rsidP="00283C80">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1DB76555" w14:textId="77777777" w:rsidR="00283C80" w:rsidRPr="0095250E" w:rsidRDefault="00283C80" w:rsidP="00283C80">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1FB73FC7" w14:textId="77777777" w:rsidR="00283C80" w:rsidRPr="0095250E" w:rsidDel="00B77DD0" w:rsidRDefault="00283C80" w:rsidP="00283C80">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54167D39" w14:textId="77777777" w:rsidR="00283C80" w:rsidRPr="0095250E" w:rsidRDefault="00283C80" w:rsidP="00283C80">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7DCEDBEE" w14:textId="77777777" w:rsidR="00283C80" w:rsidRPr="0095250E" w:rsidRDefault="00283C80" w:rsidP="00283C80">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D82CB4" w14:textId="77777777" w:rsidR="00283C80" w:rsidRPr="0095250E" w:rsidRDefault="00283C80" w:rsidP="00283C80">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37B6F5" w14:textId="77777777" w:rsidR="00283C80" w:rsidRPr="0095250E" w:rsidRDefault="00283C80" w:rsidP="00283C80">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4F728602" w14:textId="77777777" w:rsidR="00283C80" w:rsidRPr="0095250E" w:rsidDel="00A95EDA" w:rsidRDefault="00283C80" w:rsidP="00283C80">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778BCC9F" w14:textId="77777777" w:rsidR="00283C80" w:rsidRPr="0095250E" w:rsidRDefault="00283C80" w:rsidP="00283C80">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4935DE0E" w14:textId="77777777" w:rsidR="00283C80" w:rsidRPr="0095250E" w:rsidRDefault="00283C80" w:rsidP="00283C80">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3294A750" w14:textId="77777777" w:rsidR="00283C80" w:rsidRPr="0095250E" w:rsidRDefault="00283C80" w:rsidP="00283C80">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0BE374F1" w14:textId="77777777" w:rsidR="00283C80" w:rsidRPr="0095250E" w:rsidRDefault="00283C80" w:rsidP="00283C80">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300A02F7" w14:textId="77777777" w:rsidR="00283C80" w:rsidRPr="0095250E" w:rsidRDefault="00283C80" w:rsidP="00283C80">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0B20872A" w14:textId="77777777" w:rsidR="00283C80" w:rsidRPr="0095250E" w:rsidRDefault="00283C80" w:rsidP="00283C80">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79EE0A08" w14:textId="77777777" w:rsidR="00283C80" w:rsidRPr="0095250E" w:rsidRDefault="00283C80" w:rsidP="00283C80">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3C03C274" w14:textId="77777777" w:rsidR="00283C80" w:rsidRPr="0095250E" w:rsidRDefault="00283C80" w:rsidP="00283C80">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7747A531" w14:textId="77777777" w:rsidR="00283C80" w:rsidRPr="0095250E" w:rsidRDefault="00283C80" w:rsidP="00283C80">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2994CD4" w14:textId="77777777" w:rsidR="00283C80" w:rsidRPr="0095250E" w:rsidRDefault="00283C80" w:rsidP="00283C80">
      <w:pPr>
        <w:pStyle w:val="PL"/>
      </w:pPr>
      <w:r w:rsidRPr="0095250E">
        <w:t>}</w:t>
      </w:r>
    </w:p>
    <w:p w14:paraId="1E251697" w14:textId="77777777" w:rsidR="00283C80" w:rsidRPr="0095250E" w:rsidRDefault="00283C80" w:rsidP="00283C80">
      <w:pPr>
        <w:pStyle w:val="PL"/>
      </w:pPr>
    </w:p>
    <w:p w14:paraId="0FE073D4" w14:textId="77777777" w:rsidR="00283C80" w:rsidRPr="0095250E" w:rsidRDefault="00283C80" w:rsidP="00283C80">
      <w:pPr>
        <w:pStyle w:val="PL"/>
      </w:pPr>
      <w:r w:rsidRPr="0095250E">
        <w:t xml:space="preserve">SL-PSCCH-ConfigDedicatedSL-PRS-RP-r18 ::=     </w:t>
      </w:r>
      <w:r w:rsidRPr="0095250E">
        <w:rPr>
          <w:color w:val="993366"/>
        </w:rPr>
        <w:t>SEQUENCE</w:t>
      </w:r>
      <w:r w:rsidRPr="0095250E">
        <w:t xml:space="preserve"> {</w:t>
      </w:r>
    </w:p>
    <w:p w14:paraId="30C83EBE" w14:textId="77777777" w:rsidR="00283C80" w:rsidRPr="0095250E" w:rsidRDefault="00283C80" w:rsidP="00283C80">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D1BD7BE" w14:textId="77777777" w:rsidR="00283C80" w:rsidRPr="0095250E" w:rsidRDefault="00283C80" w:rsidP="00283C80">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003049E7" w14:textId="77777777" w:rsidR="00283C80" w:rsidRPr="0095250E" w:rsidRDefault="00283C80" w:rsidP="00283C80">
      <w:pPr>
        <w:pStyle w:val="PL"/>
      </w:pPr>
      <w:r w:rsidRPr="0095250E">
        <w:t xml:space="preserve">   ...</w:t>
      </w:r>
    </w:p>
    <w:p w14:paraId="578FC708" w14:textId="77777777" w:rsidR="00283C80" w:rsidRPr="0095250E" w:rsidRDefault="00283C80" w:rsidP="00283C80">
      <w:pPr>
        <w:pStyle w:val="PL"/>
      </w:pPr>
      <w:r w:rsidRPr="0095250E">
        <w:t>}</w:t>
      </w:r>
    </w:p>
    <w:p w14:paraId="41D36CE0" w14:textId="77777777" w:rsidR="00283C80" w:rsidRPr="0095250E" w:rsidRDefault="00283C80" w:rsidP="00283C80">
      <w:pPr>
        <w:pStyle w:val="PL"/>
      </w:pPr>
    </w:p>
    <w:p w14:paraId="6704B5F9" w14:textId="77777777" w:rsidR="00283C80" w:rsidRPr="0095250E" w:rsidRDefault="00283C80" w:rsidP="00283C80">
      <w:pPr>
        <w:pStyle w:val="PL"/>
      </w:pPr>
      <w:r w:rsidRPr="0095250E">
        <w:t xml:space="preserve">SL-ReservationPeriodAllowedDedicatedSL-PRS-RP-r18 ::= </w:t>
      </w:r>
      <w:r w:rsidRPr="0095250E">
        <w:rPr>
          <w:color w:val="993366"/>
        </w:rPr>
        <w:t>CHOICE</w:t>
      </w:r>
      <w:r w:rsidRPr="0095250E">
        <w:t xml:space="preserve"> {</w:t>
      </w:r>
    </w:p>
    <w:p w14:paraId="3AC6012D" w14:textId="77777777" w:rsidR="00283C80" w:rsidRPr="0095250E" w:rsidRDefault="00283C80" w:rsidP="00283C80">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5927EE84" w14:textId="77777777" w:rsidR="00283C80" w:rsidRPr="0095250E" w:rsidRDefault="00283C80" w:rsidP="00283C80">
      <w:pPr>
        <w:pStyle w:val="PL"/>
      </w:pPr>
      <w:r w:rsidRPr="0095250E">
        <w:t xml:space="preserve">    sl-ResourceReservePeriod2-r18              </w:t>
      </w:r>
      <w:r w:rsidRPr="0095250E">
        <w:rPr>
          <w:color w:val="993366"/>
        </w:rPr>
        <w:t>INTEGER</w:t>
      </w:r>
      <w:r w:rsidRPr="0095250E">
        <w:t xml:space="preserve"> (1..99)</w:t>
      </w:r>
    </w:p>
    <w:p w14:paraId="6BF62F9E" w14:textId="77777777" w:rsidR="00283C80" w:rsidRPr="0095250E" w:rsidRDefault="00283C80" w:rsidP="00283C80">
      <w:pPr>
        <w:pStyle w:val="PL"/>
      </w:pPr>
      <w:r w:rsidRPr="0095250E">
        <w:t>}</w:t>
      </w:r>
    </w:p>
    <w:p w14:paraId="5E8DAF4A" w14:textId="77777777" w:rsidR="00283C80" w:rsidRPr="0095250E" w:rsidRDefault="00283C80" w:rsidP="00283C80">
      <w:pPr>
        <w:pStyle w:val="PL"/>
      </w:pPr>
    </w:p>
    <w:p w14:paraId="7C8AA37D" w14:textId="77777777" w:rsidR="00283C80" w:rsidRPr="0095250E" w:rsidRDefault="00283C80" w:rsidP="00283C80">
      <w:pPr>
        <w:pStyle w:val="PL"/>
      </w:pPr>
      <w:r w:rsidRPr="0095250E">
        <w:t xml:space="preserve">SL-PRS-ResourceDedicatedSL-PRS-RP-r18::=      </w:t>
      </w:r>
      <w:r w:rsidRPr="0095250E">
        <w:rPr>
          <w:color w:val="993366"/>
        </w:rPr>
        <w:t>SEQUENCE</w:t>
      </w:r>
      <w:r w:rsidRPr="0095250E">
        <w:t xml:space="preserve"> {</w:t>
      </w:r>
    </w:p>
    <w:p w14:paraId="6DAEEB0B" w14:textId="77777777" w:rsidR="00283C80" w:rsidRPr="0095250E" w:rsidRDefault="00283C80" w:rsidP="00283C80">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6A7BEFEB" w14:textId="77777777" w:rsidR="00283C80" w:rsidRPr="0095250E" w:rsidRDefault="00283C80" w:rsidP="00283C80">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2FAFEC01" w14:textId="77777777" w:rsidR="00283C80" w:rsidRPr="0095250E" w:rsidRDefault="00283C80" w:rsidP="00283C80">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0AFDAFD8" w14:textId="77777777" w:rsidR="00283C80" w:rsidRPr="0095250E" w:rsidRDefault="00283C80" w:rsidP="00283C80">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414F9DE7" w14:textId="77777777" w:rsidR="00283C80" w:rsidRPr="0095250E" w:rsidRDefault="00283C80" w:rsidP="00283C80">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66975BF" w14:textId="77777777" w:rsidR="00283C80" w:rsidRPr="0095250E" w:rsidRDefault="00283C80" w:rsidP="00283C80">
      <w:pPr>
        <w:pStyle w:val="PL"/>
      </w:pPr>
      <w:r w:rsidRPr="0095250E">
        <w:t>}</w:t>
      </w:r>
    </w:p>
    <w:p w14:paraId="36D6D729" w14:textId="77777777" w:rsidR="00283C80" w:rsidRPr="0095250E" w:rsidRDefault="00283C80" w:rsidP="00283C80">
      <w:pPr>
        <w:pStyle w:val="PL"/>
      </w:pPr>
    </w:p>
    <w:p w14:paraId="6B091144" w14:textId="77777777" w:rsidR="00283C80" w:rsidRPr="0095250E" w:rsidRDefault="00283C80" w:rsidP="00283C80">
      <w:pPr>
        <w:pStyle w:val="PL"/>
      </w:pPr>
      <w:r w:rsidRPr="0095250E">
        <w:t xml:space="preserve">SL-PRS-PowerControl-r18::= </w:t>
      </w:r>
      <w:r w:rsidRPr="0095250E">
        <w:rPr>
          <w:color w:val="993366"/>
        </w:rPr>
        <w:t>SEQUENCE</w:t>
      </w:r>
      <w:r w:rsidRPr="0095250E">
        <w:t xml:space="preserve"> {</w:t>
      </w:r>
    </w:p>
    <w:p w14:paraId="55E84195" w14:textId="77777777" w:rsidR="00283C80" w:rsidRPr="0095250E" w:rsidRDefault="00283C80" w:rsidP="00283C80">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4A28CFEA" w14:textId="77777777" w:rsidR="00283C80" w:rsidRPr="0095250E" w:rsidRDefault="00283C80" w:rsidP="00283C80">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ABD153C" w14:textId="77777777" w:rsidR="00283C80" w:rsidRPr="0095250E" w:rsidRDefault="00283C80" w:rsidP="00283C80">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62E44E60" w14:textId="77777777" w:rsidR="00283C80" w:rsidRPr="0095250E" w:rsidRDefault="00283C80" w:rsidP="00283C80">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6B9F9FD3" w14:textId="77777777" w:rsidR="00283C80" w:rsidRPr="0095250E" w:rsidRDefault="00283C80" w:rsidP="00283C80">
      <w:pPr>
        <w:pStyle w:val="PL"/>
      </w:pPr>
      <w:r w:rsidRPr="0095250E">
        <w:t>}</w:t>
      </w:r>
    </w:p>
    <w:p w14:paraId="65C35185" w14:textId="77777777" w:rsidR="00283C80" w:rsidRPr="0095250E" w:rsidRDefault="00283C80" w:rsidP="00283C80">
      <w:pPr>
        <w:pStyle w:val="PL"/>
      </w:pPr>
    </w:p>
    <w:p w14:paraId="111B3C80" w14:textId="77777777" w:rsidR="00283C80" w:rsidRPr="0095250E" w:rsidRDefault="00283C80" w:rsidP="00283C80">
      <w:pPr>
        <w:pStyle w:val="PL"/>
      </w:pPr>
      <w:r w:rsidRPr="0095250E">
        <w:t xml:space="preserve">SL-TxPercentageDedicatedSL-PRS-RP-Config-r18::= </w:t>
      </w:r>
      <w:r w:rsidRPr="0095250E">
        <w:rPr>
          <w:color w:val="993366"/>
        </w:rPr>
        <w:t>SEQUENCE</w:t>
      </w:r>
      <w:r w:rsidRPr="0095250E">
        <w:t xml:space="preserve"> {</w:t>
      </w:r>
    </w:p>
    <w:p w14:paraId="5CECC487" w14:textId="77777777" w:rsidR="00283C80" w:rsidRPr="0095250E" w:rsidRDefault="00283C80" w:rsidP="00283C80">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23C5A92" w14:textId="77777777" w:rsidR="00283C80" w:rsidRPr="0095250E" w:rsidRDefault="00283C80" w:rsidP="00283C80">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606B3940" w14:textId="77777777" w:rsidR="00283C80" w:rsidRPr="0095250E" w:rsidRDefault="00283C80" w:rsidP="00283C80">
      <w:pPr>
        <w:pStyle w:val="PL"/>
      </w:pPr>
      <w:r w:rsidRPr="0095250E">
        <w:t>}</w:t>
      </w:r>
    </w:p>
    <w:p w14:paraId="0C803E85" w14:textId="77777777" w:rsidR="00283C80" w:rsidRPr="0095250E" w:rsidRDefault="00283C80" w:rsidP="00283C80">
      <w:pPr>
        <w:pStyle w:val="PL"/>
      </w:pPr>
    </w:p>
    <w:p w14:paraId="2EEB3EDF" w14:textId="77777777" w:rsidR="00283C80" w:rsidRPr="0095250E" w:rsidRDefault="00283C80" w:rsidP="00283C80">
      <w:pPr>
        <w:pStyle w:val="PL"/>
      </w:pPr>
      <w:r w:rsidRPr="0095250E">
        <w:t xml:space="preserve">SL-PriorityTxConfigIndexDedicatedSL-PRS-RP-r18 ::= </w:t>
      </w:r>
      <w:r w:rsidRPr="0095250E">
        <w:rPr>
          <w:color w:val="993366"/>
        </w:rPr>
        <w:t>SEQUENCE</w:t>
      </w:r>
      <w:r w:rsidRPr="0095250E">
        <w:t xml:space="preserve"> {</w:t>
      </w:r>
    </w:p>
    <w:p w14:paraId="11D7C097" w14:textId="77777777" w:rsidR="00283C80" w:rsidRPr="0095250E" w:rsidRDefault="00283C80" w:rsidP="00283C80">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D041096" w14:textId="77777777" w:rsidR="00283C80" w:rsidRPr="0095250E" w:rsidRDefault="00283C80" w:rsidP="00283C80">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3FFD1904" w14:textId="77777777" w:rsidR="00283C80" w:rsidRPr="0095250E" w:rsidRDefault="00283C80" w:rsidP="00283C80">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6BB59614" w14:textId="77777777" w:rsidR="00283C80" w:rsidRPr="0095250E" w:rsidRDefault="00283C80" w:rsidP="00283C80">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304B5F20"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68D0ACB" w14:textId="77777777" w:rsidR="00283C80" w:rsidRPr="0095250E" w:rsidRDefault="00283C80" w:rsidP="00283C80">
      <w:pPr>
        <w:pStyle w:val="PL"/>
      </w:pPr>
      <w:r w:rsidRPr="0095250E">
        <w:t>}</w:t>
      </w:r>
    </w:p>
    <w:p w14:paraId="7BE3E21D" w14:textId="77777777" w:rsidR="00283C80" w:rsidRPr="0095250E" w:rsidRDefault="00283C80" w:rsidP="00283C80">
      <w:pPr>
        <w:pStyle w:val="PL"/>
      </w:pPr>
    </w:p>
    <w:p w14:paraId="7066609A" w14:textId="77777777" w:rsidR="00283C80" w:rsidRPr="0095250E" w:rsidRDefault="00283C80" w:rsidP="00283C80">
      <w:pPr>
        <w:pStyle w:val="PL"/>
      </w:pPr>
      <w:r w:rsidRPr="0095250E">
        <w:t xml:space="preserve">SL-PRS-TxConfigIndex-r18 ::=    </w:t>
      </w:r>
      <w:r w:rsidRPr="0095250E">
        <w:rPr>
          <w:color w:val="993366"/>
        </w:rPr>
        <w:t>INTEGER</w:t>
      </w:r>
      <w:r w:rsidRPr="0095250E">
        <w:t xml:space="preserve"> (0.. maxNrofSL-PRS-TxConfig-r18)</w:t>
      </w:r>
    </w:p>
    <w:p w14:paraId="2294EDB5" w14:textId="77777777" w:rsidR="00283C80" w:rsidRPr="0095250E" w:rsidRDefault="00283C80" w:rsidP="00283C80">
      <w:pPr>
        <w:pStyle w:val="PL"/>
      </w:pPr>
    </w:p>
    <w:p w14:paraId="466FF2AC" w14:textId="77777777" w:rsidR="00283C80" w:rsidRPr="0095250E" w:rsidRDefault="00283C80" w:rsidP="00283C80">
      <w:pPr>
        <w:pStyle w:val="PL"/>
        <w:rPr>
          <w:color w:val="808080"/>
        </w:rPr>
      </w:pPr>
      <w:r w:rsidRPr="0095250E">
        <w:rPr>
          <w:color w:val="808080"/>
        </w:rPr>
        <w:t>-- TAG-SL-PRS-RESOURCEPOOL-STOP</w:t>
      </w:r>
    </w:p>
    <w:p w14:paraId="4FBD99FC" w14:textId="77777777" w:rsidR="00283C80" w:rsidRPr="0095250E" w:rsidRDefault="00283C80" w:rsidP="00283C80">
      <w:pPr>
        <w:pStyle w:val="PL"/>
        <w:rPr>
          <w:color w:val="808080"/>
        </w:rPr>
      </w:pPr>
      <w:r w:rsidRPr="0095250E">
        <w:rPr>
          <w:color w:val="808080"/>
        </w:rPr>
        <w:t>-- ASN1STOP</w:t>
      </w:r>
    </w:p>
    <w:p w14:paraId="37C928CC" w14:textId="77777777" w:rsidR="00283C80" w:rsidRPr="0095250E" w:rsidRDefault="00283C80" w:rsidP="00283C8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0A8419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2EE231" w14:textId="77777777" w:rsidR="00283C80" w:rsidRPr="0095250E" w:rsidRDefault="00283C80" w:rsidP="00C06585">
            <w:pPr>
              <w:pStyle w:val="TAH"/>
              <w:rPr>
                <w:lang w:eastAsia="sv-SE"/>
              </w:rPr>
            </w:pPr>
            <w:r w:rsidRPr="0095250E">
              <w:rPr>
                <w:i/>
                <w:iCs/>
                <w:lang w:eastAsia="sv-SE"/>
              </w:rPr>
              <w:t>SL-PRS-ResourcePool</w:t>
            </w:r>
            <w:r w:rsidRPr="0095250E">
              <w:rPr>
                <w:lang w:eastAsia="sv-SE"/>
              </w:rPr>
              <w:t xml:space="preserve"> field descriptions</w:t>
            </w:r>
          </w:p>
        </w:tc>
      </w:tr>
      <w:tr w:rsidR="00283C80" w:rsidRPr="0095250E" w:rsidDel="008770D5" w14:paraId="72C8DAA1" w14:textId="77777777" w:rsidTr="00C06585">
        <w:tc>
          <w:tcPr>
            <w:tcW w:w="14173" w:type="dxa"/>
            <w:tcBorders>
              <w:top w:val="single" w:sz="4" w:space="0" w:color="auto"/>
              <w:left w:val="single" w:sz="4" w:space="0" w:color="auto"/>
              <w:bottom w:val="single" w:sz="4" w:space="0" w:color="auto"/>
              <w:right w:val="single" w:sz="4" w:space="0" w:color="auto"/>
            </w:tcBorders>
          </w:tcPr>
          <w:p w14:paraId="21E97595" w14:textId="77777777" w:rsidR="00283C80" w:rsidRPr="0095250E" w:rsidRDefault="00283C80" w:rsidP="00C06585">
            <w:pPr>
              <w:pStyle w:val="TAL"/>
              <w:rPr>
                <w:b/>
                <w:bCs/>
                <w:i/>
                <w:iCs/>
                <w:lang w:eastAsia="en-GB"/>
              </w:rPr>
            </w:pPr>
            <w:r w:rsidRPr="0095250E">
              <w:rPr>
                <w:b/>
                <w:bCs/>
                <w:i/>
                <w:iCs/>
                <w:lang w:eastAsia="en-GB"/>
              </w:rPr>
              <w:t>sl-RB-Number</w:t>
            </w:r>
          </w:p>
          <w:p w14:paraId="1450974B" w14:textId="77777777" w:rsidR="00283C80" w:rsidRPr="0095250E" w:rsidRDefault="00283C80" w:rsidP="00C06585">
            <w:pPr>
              <w:pStyle w:val="TAL"/>
              <w:rPr>
                <w:lang w:eastAsia="en-GB"/>
              </w:rPr>
            </w:pPr>
            <w:r w:rsidRPr="0095250E">
              <w:rPr>
                <w:lang w:eastAsia="en-GB"/>
              </w:rPr>
              <w:t>Indicates the number of PRBs in the corresponding SL PRS dedicated resource pool, which consists of contiguous PRBs only.</w:t>
            </w:r>
          </w:p>
        </w:tc>
      </w:tr>
      <w:tr w:rsidR="00283C80" w:rsidRPr="0095250E" w14:paraId="1911F67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785025" w14:textId="77777777" w:rsidR="00283C80" w:rsidRPr="0095250E" w:rsidRDefault="00283C80" w:rsidP="00C06585">
            <w:pPr>
              <w:pStyle w:val="TAL"/>
              <w:rPr>
                <w:b/>
                <w:bCs/>
                <w:i/>
                <w:iCs/>
                <w:lang w:eastAsia="en-GB"/>
              </w:rPr>
            </w:pPr>
            <w:r w:rsidRPr="0095250E">
              <w:rPr>
                <w:b/>
                <w:bCs/>
                <w:i/>
                <w:iCs/>
                <w:lang w:eastAsia="en-GB"/>
              </w:rPr>
              <w:t>sl-StartRB-Subchannel-DedicatedSL-PRS-RP</w:t>
            </w:r>
          </w:p>
          <w:p w14:paraId="08A76673" w14:textId="77777777" w:rsidR="00283C80" w:rsidRPr="0095250E" w:rsidRDefault="00283C80" w:rsidP="00C06585">
            <w:pPr>
              <w:pStyle w:val="TAL"/>
              <w:rPr>
                <w:lang w:eastAsia="en-GB"/>
              </w:rPr>
            </w:pPr>
            <w:r w:rsidRPr="0095250E">
              <w:rPr>
                <w:kern w:val="2"/>
                <w:lang w:eastAsia="en-GB"/>
              </w:rPr>
              <w:t>Indicates the lowest RB index of the SL PRS dedicated resource pool with respect to the lowest RB index of a SL BWP.</w:t>
            </w:r>
          </w:p>
        </w:tc>
      </w:tr>
      <w:tr w:rsidR="00283C80" w:rsidRPr="0095250E" w14:paraId="7DD4736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27E40D" w14:textId="77777777" w:rsidR="00283C80" w:rsidRPr="0095250E" w:rsidRDefault="00283C80" w:rsidP="00C06585">
            <w:pPr>
              <w:pStyle w:val="TAL"/>
              <w:rPr>
                <w:b/>
                <w:bCs/>
                <w:i/>
                <w:iCs/>
                <w:lang w:eastAsia="en-GB"/>
              </w:rPr>
            </w:pPr>
            <w:r w:rsidRPr="0095250E">
              <w:rPr>
                <w:b/>
                <w:bCs/>
                <w:i/>
                <w:iCs/>
                <w:lang w:eastAsia="en-GB"/>
              </w:rPr>
              <w:t>sl-TimeResource</w:t>
            </w:r>
          </w:p>
          <w:p w14:paraId="5264BDDC" w14:textId="77777777" w:rsidR="00283C80" w:rsidRPr="0095250E" w:rsidRDefault="00283C80" w:rsidP="00C06585">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283C80" w:rsidRPr="0095250E" w14:paraId="26AEE62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5CA92F" w14:textId="77777777" w:rsidR="00283C80" w:rsidRPr="0095250E" w:rsidRDefault="00283C80" w:rsidP="00C06585">
            <w:pPr>
              <w:pStyle w:val="TAL"/>
              <w:rPr>
                <w:b/>
                <w:bCs/>
                <w:i/>
                <w:iCs/>
                <w:lang w:eastAsia="en-GB"/>
              </w:rPr>
            </w:pPr>
            <w:r w:rsidRPr="0095250E">
              <w:rPr>
                <w:b/>
                <w:bCs/>
                <w:i/>
                <w:iCs/>
                <w:lang w:eastAsia="en-GB"/>
              </w:rPr>
              <w:t>sl-PosAllowedResourceSelectionConfig</w:t>
            </w:r>
          </w:p>
          <w:p w14:paraId="2FD35DB2" w14:textId="77777777" w:rsidR="00283C80" w:rsidRPr="0095250E" w:rsidRDefault="00283C80" w:rsidP="00C06585">
            <w:pPr>
              <w:pStyle w:val="TAL"/>
              <w:rPr>
                <w:kern w:val="2"/>
                <w:lang w:eastAsia="en-GB"/>
              </w:rPr>
            </w:pPr>
            <w:r w:rsidRPr="0095250E">
              <w:rPr>
                <w:kern w:val="2"/>
                <w:lang w:eastAsia="en-GB"/>
              </w:rPr>
              <w:t>Indicates allowed resource allocation method configured per resource pool.</w:t>
            </w:r>
          </w:p>
          <w:p w14:paraId="5ABE4589" w14:textId="77777777" w:rsidR="00283C80" w:rsidRPr="0095250E" w:rsidRDefault="00283C80" w:rsidP="00C06585">
            <w:pPr>
              <w:pStyle w:val="TAL"/>
              <w:rPr>
                <w:lang w:eastAsia="en-GB"/>
              </w:rPr>
            </w:pPr>
            <w:r w:rsidRPr="0095250E">
              <w:rPr>
                <w:lang w:eastAsia="en-GB"/>
              </w:rPr>
              <w:t>C1: only sensing allowed</w:t>
            </w:r>
          </w:p>
          <w:p w14:paraId="507E8ABC" w14:textId="77777777" w:rsidR="00283C80" w:rsidRPr="0095250E" w:rsidRDefault="00283C80" w:rsidP="00C06585">
            <w:pPr>
              <w:pStyle w:val="TAL"/>
              <w:rPr>
                <w:lang w:eastAsia="en-GB"/>
              </w:rPr>
            </w:pPr>
            <w:r w:rsidRPr="0095250E">
              <w:rPr>
                <w:lang w:eastAsia="en-GB"/>
              </w:rPr>
              <w:t xml:space="preserve">c2: only </w:t>
            </w:r>
            <w:r w:rsidRPr="0095250E">
              <w:rPr>
                <w:rFonts w:cs="Arial"/>
                <w:szCs w:val="18"/>
              </w:rPr>
              <w:t>random resource selection allowed</w:t>
            </w:r>
          </w:p>
          <w:p w14:paraId="219D32B4" w14:textId="77777777" w:rsidR="00283C80" w:rsidRPr="0095250E" w:rsidRDefault="00283C80" w:rsidP="00C06585">
            <w:pPr>
              <w:pStyle w:val="TAL"/>
              <w:rPr>
                <w:lang w:eastAsia="en-GB"/>
              </w:rPr>
            </w:pPr>
            <w:r w:rsidRPr="0095250E">
              <w:rPr>
                <w:lang w:eastAsia="en-GB"/>
              </w:rPr>
              <w:t xml:space="preserve">c3: </w:t>
            </w:r>
            <w:r w:rsidRPr="0095250E">
              <w:rPr>
                <w:rFonts w:cs="Arial"/>
                <w:szCs w:val="18"/>
              </w:rPr>
              <w:t>sensing and random resource selection allowed</w:t>
            </w:r>
          </w:p>
        </w:tc>
      </w:tr>
      <w:tr w:rsidR="00283C80" w:rsidRPr="0095250E" w14:paraId="513EC74D" w14:textId="77777777" w:rsidTr="00C06585">
        <w:tc>
          <w:tcPr>
            <w:tcW w:w="14173" w:type="dxa"/>
            <w:tcBorders>
              <w:top w:val="single" w:sz="4" w:space="0" w:color="auto"/>
              <w:left w:val="single" w:sz="4" w:space="0" w:color="auto"/>
              <w:bottom w:val="single" w:sz="4" w:space="0" w:color="auto"/>
              <w:right w:val="single" w:sz="4" w:space="0" w:color="auto"/>
            </w:tcBorders>
          </w:tcPr>
          <w:p w14:paraId="1EC039F1" w14:textId="77777777" w:rsidR="00283C80" w:rsidRPr="0095250E" w:rsidRDefault="00283C80" w:rsidP="00C06585">
            <w:pPr>
              <w:pStyle w:val="TAL"/>
              <w:rPr>
                <w:b/>
                <w:bCs/>
                <w:i/>
                <w:iCs/>
                <w:lang w:eastAsia="en-GB"/>
              </w:rPr>
            </w:pPr>
            <w:r w:rsidRPr="0095250E">
              <w:rPr>
                <w:b/>
                <w:bCs/>
                <w:i/>
                <w:iCs/>
                <w:lang w:eastAsia="en-GB"/>
              </w:rPr>
              <w:t>sl-PRS-ResourceReservePeriodList</w:t>
            </w:r>
          </w:p>
          <w:p w14:paraId="4F7B88E0" w14:textId="77777777" w:rsidR="00283C80" w:rsidRPr="0095250E" w:rsidRDefault="00283C80" w:rsidP="00C06585">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283C80" w:rsidRPr="0095250E" w14:paraId="1F598396" w14:textId="77777777" w:rsidTr="00C06585">
        <w:tc>
          <w:tcPr>
            <w:tcW w:w="14173" w:type="dxa"/>
            <w:tcBorders>
              <w:top w:val="single" w:sz="4" w:space="0" w:color="auto"/>
              <w:left w:val="single" w:sz="4" w:space="0" w:color="auto"/>
              <w:bottom w:val="single" w:sz="4" w:space="0" w:color="auto"/>
              <w:right w:val="single" w:sz="4" w:space="0" w:color="auto"/>
            </w:tcBorders>
          </w:tcPr>
          <w:p w14:paraId="7070AB36" w14:textId="77777777" w:rsidR="00283C80" w:rsidRPr="0095250E" w:rsidRDefault="00283C80" w:rsidP="00C06585">
            <w:pPr>
              <w:pStyle w:val="TAL"/>
              <w:rPr>
                <w:b/>
                <w:bCs/>
                <w:i/>
                <w:iCs/>
                <w:lang w:eastAsia="en-GB"/>
              </w:rPr>
            </w:pPr>
            <w:r w:rsidRPr="0095250E">
              <w:rPr>
                <w:b/>
                <w:bCs/>
                <w:i/>
                <w:iCs/>
                <w:lang w:eastAsia="en-GB"/>
              </w:rPr>
              <w:t>sl-PRS-ResourcesDedicatedSL-PRS-RP</w:t>
            </w:r>
          </w:p>
          <w:p w14:paraId="2D653972" w14:textId="77777777" w:rsidR="00283C80" w:rsidRPr="0095250E" w:rsidRDefault="00283C80" w:rsidP="00C06585">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283C80" w:rsidRPr="0095250E" w14:paraId="4ADAA077" w14:textId="77777777" w:rsidTr="00C06585">
        <w:tc>
          <w:tcPr>
            <w:tcW w:w="14173" w:type="dxa"/>
            <w:tcBorders>
              <w:top w:val="single" w:sz="4" w:space="0" w:color="auto"/>
              <w:left w:val="single" w:sz="4" w:space="0" w:color="auto"/>
              <w:bottom w:val="single" w:sz="4" w:space="0" w:color="auto"/>
              <w:right w:val="single" w:sz="4" w:space="0" w:color="auto"/>
            </w:tcBorders>
          </w:tcPr>
          <w:p w14:paraId="4819DBAC" w14:textId="77777777" w:rsidR="00283C80" w:rsidRPr="0095250E" w:rsidRDefault="00283C80" w:rsidP="00C06585">
            <w:pPr>
              <w:pStyle w:val="TAL"/>
              <w:rPr>
                <w:b/>
                <w:bCs/>
                <w:i/>
                <w:iCs/>
                <w:lang w:eastAsia="en-GB"/>
              </w:rPr>
            </w:pPr>
            <w:r w:rsidRPr="0095250E">
              <w:rPr>
                <w:b/>
                <w:bCs/>
                <w:i/>
                <w:iCs/>
                <w:lang w:eastAsia="en-GB"/>
              </w:rPr>
              <w:t>sl-SensingWindowDedicated-SL-PRS-RP</w:t>
            </w:r>
          </w:p>
          <w:p w14:paraId="230D2895" w14:textId="77777777" w:rsidR="00283C80" w:rsidRPr="0095250E" w:rsidRDefault="00283C80" w:rsidP="00C06585">
            <w:pPr>
              <w:pStyle w:val="TAL"/>
              <w:rPr>
                <w:lang w:eastAsia="en-GB"/>
              </w:rPr>
            </w:pPr>
            <w:r w:rsidRPr="0095250E">
              <w:rPr>
                <w:lang w:eastAsia="en-GB"/>
              </w:rPr>
              <w:t>Indicates Parameter that indicates the start of the sensing window for SL PRS in a dedicated resource pool.</w:t>
            </w:r>
          </w:p>
        </w:tc>
      </w:tr>
      <w:tr w:rsidR="00283C80" w:rsidRPr="0095250E" w14:paraId="13769F41" w14:textId="77777777" w:rsidTr="00C06585">
        <w:tc>
          <w:tcPr>
            <w:tcW w:w="14173" w:type="dxa"/>
            <w:tcBorders>
              <w:top w:val="single" w:sz="4" w:space="0" w:color="auto"/>
              <w:left w:val="single" w:sz="4" w:space="0" w:color="auto"/>
              <w:bottom w:val="single" w:sz="4" w:space="0" w:color="auto"/>
              <w:right w:val="single" w:sz="4" w:space="0" w:color="auto"/>
            </w:tcBorders>
          </w:tcPr>
          <w:p w14:paraId="404AC1E2" w14:textId="77777777" w:rsidR="00283C80" w:rsidRPr="0095250E" w:rsidRDefault="00283C80" w:rsidP="00C06585">
            <w:pPr>
              <w:pStyle w:val="TAL"/>
              <w:rPr>
                <w:b/>
                <w:bCs/>
                <w:i/>
                <w:iCs/>
                <w:lang w:eastAsia="en-GB"/>
              </w:rPr>
            </w:pPr>
            <w:r w:rsidRPr="0095250E">
              <w:rPr>
                <w:b/>
                <w:bCs/>
                <w:i/>
                <w:iCs/>
                <w:lang w:eastAsia="en-GB"/>
              </w:rPr>
              <w:t>sl-TxPercentageDedicatedSL-PRS-RP-List</w:t>
            </w:r>
          </w:p>
          <w:p w14:paraId="0EFCCDFA" w14:textId="77777777" w:rsidR="00283C80" w:rsidRPr="0095250E" w:rsidRDefault="00283C80" w:rsidP="00C06585">
            <w:pPr>
              <w:pStyle w:val="TAL"/>
              <w:rPr>
                <w:lang w:eastAsia="en-GB"/>
              </w:rPr>
            </w:pPr>
            <w:r w:rsidRPr="0095250E">
              <w:rPr>
                <w:lang w:eastAsia="en-GB"/>
              </w:rPr>
              <w:t>Indicates List of minimum Tx percentage (list per priority)</w:t>
            </w:r>
          </w:p>
        </w:tc>
      </w:tr>
      <w:tr w:rsidR="00283C80" w:rsidRPr="0095250E" w14:paraId="5C9CE122" w14:textId="77777777" w:rsidTr="00C06585">
        <w:tc>
          <w:tcPr>
            <w:tcW w:w="14173" w:type="dxa"/>
            <w:tcBorders>
              <w:top w:val="single" w:sz="4" w:space="0" w:color="auto"/>
              <w:left w:val="single" w:sz="4" w:space="0" w:color="auto"/>
              <w:bottom w:val="single" w:sz="4" w:space="0" w:color="auto"/>
              <w:right w:val="single" w:sz="4" w:space="0" w:color="auto"/>
            </w:tcBorders>
          </w:tcPr>
          <w:p w14:paraId="48C83344" w14:textId="77777777" w:rsidR="00283C80" w:rsidRPr="0095250E" w:rsidRDefault="00283C80" w:rsidP="00C06585">
            <w:pPr>
              <w:pStyle w:val="TAL"/>
              <w:rPr>
                <w:b/>
                <w:bCs/>
                <w:i/>
                <w:iCs/>
                <w:lang w:eastAsia="en-GB"/>
              </w:rPr>
            </w:pPr>
            <w:r w:rsidRPr="0095250E">
              <w:rPr>
                <w:b/>
                <w:bCs/>
                <w:i/>
                <w:iCs/>
                <w:lang w:eastAsia="en-GB"/>
              </w:rPr>
              <w:t>sl-SCI-basedSL-PRS-TxTriggerSCI1-B</w:t>
            </w:r>
          </w:p>
          <w:p w14:paraId="43638973" w14:textId="77777777" w:rsidR="00283C80" w:rsidRPr="0095250E" w:rsidRDefault="00283C80" w:rsidP="00C06585">
            <w:pPr>
              <w:pStyle w:val="TAL"/>
              <w:rPr>
                <w:lang w:eastAsia="en-GB"/>
              </w:rPr>
            </w:pPr>
            <w:r w:rsidRPr="0095250E">
              <w:rPr>
                <w:lang w:eastAsia="en-GB"/>
              </w:rPr>
              <w:t>Indicates presence of a bit-field in SCI format 1-B to trigger SL-PRS transmission by a receiving UE.</w:t>
            </w:r>
          </w:p>
        </w:tc>
      </w:tr>
      <w:tr w:rsidR="00283C80" w:rsidRPr="0095250E" w14:paraId="67323253" w14:textId="77777777" w:rsidTr="00C06585">
        <w:tc>
          <w:tcPr>
            <w:tcW w:w="14173" w:type="dxa"/>
            <w:tcBorders>
              <w:top w:val="single" w:sz="4" w:space="0" w:color="auto"/>
              <w:left w:val="single" w:sz="4" w:space="0" w:color="auto"/>
              <w:bottom w:val="single" w:sz="4" w:space="0" w:color="auto"/>
              <w:right w:val="single" w:sz="4" w:space="0" w:color="auto"/>
            </w:tcBorders>
          </w:tcPr>
          <w:p w14:paraId="0975C5D3" w14:textId="77777777" w:rsidR="00283C80" w:rsidRPr="0095250E" w:rsidRDefault="00283C80" w:rsidP="00C06585">
            <w:pPr>
              <w:pStyle w:val="TAL"/>
              <w:rPr>
                <w:b/>
                <w:bCs/>
                <w:i/>
                <w:iCs/>
                <w:lang w:eastAsia="en-GB"/>
              </w:rPr>
            </w:pPr>
            <w:r w:rsidRPr="0095250E">
              <w:rPr>
                <w:b/>
                <w:bCs/>
                <w:i/>
                <w:iCs/>
                <w:lang w:eastAsia="en-GB"/>
              </w:rPr>
              <w:t>sl-NumSubchannelDedicatedSL-PRS-RP</w:t>
            </w:r>
          </w:p>
          <w:p w14:paraId="0632D56C" w14:textId="77777777" w:rsidR="00283C80" w:rsidRPr="0095250E" w:rsidRDefault="00283C80" w:rsidP="00C06585">
            <w:pPr>
              <w:pStyle w:val="TAL"/>
              <w:rPr>
                <w:lang w:eastAsia="en-GB"/>
              </w:rPr>
            </w:pPr>
            <w:r w:rsidRPr="0095250E">
              <w:rPr>
                <w:lang w:eastAsia="en-GB"/>
              </w:rPr>
              <w:t>Indicates the number of subchannels in the corresponding resource pool, which consists of contiguous PRBs only.</w:t>
            </w:r>
          </w:p>
        </w:tc>
      </w:tr>
      <w:tr w:rsidR="00283C80" w:rsidRPr="0095250E" w14:paraId="78E80F1C" w14:textId="77777777" w:rsidTr="00C06585">
        <w:tc>
          <w:tcPr>
            <w:tcW w:w="14173" w:type="dxa"/>
            <w:tcBorders>
              <w:top w:val="single" w:sz="4" w:space="0" w:color="auto"/>
              <w:left w:val="single" w:sz="4" w:space="0" w:color="auto"/>
              <w:bottom w:val="single" w:sz="4" w:space="0" w:color="auto"/>
              <w:right w:val="single" w:sz="4" w:space="0" w:color="auto"/>
            </w:tcBorders>
          </w:tcPr>
          <w:p w14:paraId="0BC18CCC" w14:textId="77777777" w:rsidR="00283C80" w:rsidRPr="0095250E" w:rsidRDefault="00283C80" w:rsidP="00C06585">
            <w:pPr>
              <w:pStyle w:val="TAL"/>
              <w:rPr>
                <w:b/>
                <w:bCs/>
                <w:i/>
                <w:iCs/>
                <w:lang w:eastAsia="en-GB"/>
              </w:rPr>
            </w:pPr>
            <w:r w:rsidRPr="0095250E">
              <w:rPr>
                <w:b/>
                <w:bCs/>
                <w:i/>
                <w:iCs/>
                <w:lang w:eastAsia="en-GB"/>
              </w:rPr>
              <w:t>sl-SubchannelSizeDedicatedSL-PRS-RP</w:t>
            </w:r>
          </w:p>
          <w:p w14:paraId="1B431E24" w14:textId="77777777" w:rsidR="00283C80" w:rsidRPr="0095250E" w:rsidRDefault="00283C80" w:rsidP="00C06585">
            <w:pPr>
              <w:pStyle w:val="TAL"/>
              <w:rPr>
                <w:lang w:eastAsia="en-GB"/>
              </w:rPr>
            </w:pPr>
            <w:r w:rsidRPr="0095250E">
              <w:rPr>
                <w:lang w:eastAsia="en-GB"/>
              </w:rPr>
              <w:t>Indicates size of a subchannel for PSCCH in number of RBs.</w:t>
            </w:r>
          </w:p>
        </w:tc>
      </w:tr>
      <w:tr w:rsidR="00283C80" w:rsidRPr="0095250E" w14:paraId="41824121" w14:textId="77777777" w:rsidTr="00C06585">
        <w:tc>
          <w:tcPr>
            <w:tcW w:w="14173" w:type="dxa"/>
            <w:tcBorders>
              <w:top w:val="single" w:sz="4" w:space="0" w:color="auto"/>
              <w:left w:val="single" w:sz="4" w:space="0" w:color="auto"/>
              <w:bottom w:val="single" w:sz="4" w:space="0" w:color="auto"/>
              <w:right w:val="single" w:sz="4" w:space="0" w:color="auto"/>
            </w:tcBorders>
          </w:tcPr>
          <w:p w14:paraId="7998A2AC" w14:textId="77777777" w:rsidR="00283C80" w:rsidRPr="0095250E" w:rsidRDefault="00283C80" w:rsidP="00C06585">
            <w:pPr>
              <w:pStyle w:val="TAL"/>
              <w:rPr>
                <w:b/>
                <w:bCs/>
                <w:i/>
                <w:iCs/>
                <w:lang w:eastAsia="en-GB"/>
              </w:rPr>
            </w:pPr>
            <w:r w:rsidRPr="0095250E">
              <w:rPr>
                <w:b/>
                <w:bCs/>
                <w:i/>
                <w:iCs/>
                <w:lang w:eastAsia="en-GB"/>
              </w:rPr>
              <w:t>sl-MaxNumPerReserveDedicatedSL-PRS-RP</w:t>
            </w:r>
          </w:p>
          <w:p w14:paraId="6FA5AA46" w14:textId="77777777" w:rsidR="00283C80" w:rsidRPr="0095250E" w:rsidRDefault="00283C80" w:rsidP="00C06585">
            <w:pPr>
              <w:pStyle w:val="TAL"/>
              <w:rPr>
                <w:lang w:eastAsia="en-GB"/>
              </w:rPr>
            </w:pPr>
            <w:r w:rsidRPr="0095250E">
              <w:rPr>
                <w:lang w:eastAsia="en-GB"/>
              </w:rPr>
              <w:t>Indicates the maximum number of SL PRS reservations that can be indicated by an SCI.</w:t>
            </w:r>
          </w:p>
        </w:tc>
      </w:tr>
      <w:tr w:rsidR="00283C80" w:rsidRPr="0095250E" w14:paraId="1A31B7B6" w14:textId="77777777" w:rsidTr="00C06585">
        <w:tc>
          <w:tcPr>
            <w:tcW w:w="14173" w:type="dxa"/>
            <w:tcBorders>
              <w:top w:val="single" w:sz="4" w:space="0" w:color="auto"/>
              <w:left w:val="single" w:sz="4" w:space="0" w:color="auto"/>
              <w:bottom w:val="single" w:sz="4" w:space="0" w:color="auto"/>
              <w:right w:val="single" w:sz="4" w:space="0" w:color="auto"/>
            </w:tcBorders>
          </w:tcPr>
          <w:p w14:paraId="3D097903" w14:textId="77777777" w:rsidR="00283C80" w:rsidRPr="0095250E" w:rsidRDefault="00283C80" w:rsidP="00C06585">
            <w:pPr>
              <w:pStyle w:val="TAL"/>
              <w:rPr>
                <w:b/>
                <w:bCs/>
                <w:i/>
                <w:iCs/>
                <w:lang w:eastAsia="en-GB"/>
              </w:rPr>
            </w:pPr>
            <w:r w:rsidRPr="0095250E">
              <w:rPr>
                <w:b/>
                <w:bCs/>
                <w:i/>
                <w:iCs/>
                <w:lang w:eastAsia="en-GB"/>
              </w:rPr>
              <w:t>sl-NumReservedBitsSCI1B-DedicatedSL-PRS-RP</w:t>
            </w:r>
          </w:p>
          <w:p w14:paraId="2F7442C1" w14:textId="77777777" w:rsidR="00283C80" w:rsidRPr="0095250E" w:rsidRDefault="00283C80" w:rsidP="00C06585">
            <w:pPr>
              <w:pStyle w:val="TAL"/>
              <w:rPr>
                <w:lang w:eastAsia="en-GB"/>
              </w:rPr>
            </w:pPr>
            <w:r w:rsidRPr="0095250E">
              <w:rPr>
                <w:lang w:eastAsia="en-GB"/>
              </w:rPr>
              <w:t>Indicates the number of reserved bits in SCI format 1-B.</w:t>
            </w:r>
          </w:p>
        </w:tc>
      </w:tr>
      <w:tr w:rsidR="00283C80" w:rsidRPr="0095250E" w14:paraId="726E250F" w14:textId="77777777" w:rsidTr="00C06585">
        <w:tc>
          <w:tcPr>
            <w:tcW w:w="14173" w:type="dxa"/>
            <w:tcBorders>
              <w:top w:val="single" w:sz="4" w:space="0" w:color="auto"/>
              <w:left w:val="single" w:sz="4" w:space="0" w:color="auto"/>
              <w:bottom w:val="single" w:sz="4" w:space="0" w:color="auto"/>
              <w:right w:val="single" w:sz="4" w:space="0" w:color="auto"/>
            </w:tcBorders>
          </w:tcPr>
          <w:p w14:paraId="0061938B" w14:textId="77777777" w:rsidR="00283C80" w:rsidRPr="0095250E" w:rsidRDefault="00283C80" w:rsidP="00C06585">
            <w:pPr>
              <w:pStyle w:val="TAL"/>
              <w:rPr>
                <w:b/>
                <w:bCs/>
                <w:i/>
                <w:iCs/>
                <w:lang w:eastAsia="en-GB"/>
              </w:rPr>
            </w:pPr>
            <w:r w:rsidRPr="0095250E">
              <w:rPr>
                <w:b/>
                <w:bCs/>
                <w:i/>
                <w:iCs/>
                <w:lang w:eastAsia="en-GB"/>
              </w:rPr>
              <w:t>sl-SRC-ID-LenDedicatedSL-PRS-RP</w:t>
            </w:r>
          </w:p>
          <w:p w14:paraId="3A65E77B" w14:textId="77777777" w:rsidR="00283C80" w:rsidRPr="0095250E" w:rsidRDefault="00283C80" w:rsidP="00C06585">
            <w:pPr>
              <w:pStyle w:val="TAL"/>
              <w:rPr>
                <w:lang w:eastAsia="en-GB"/>
              </w:rPr>
            </w:pPr>
            <w:r w:rsidRPr="0095250E">
              <w:rPr>
                <w:lang w:eastAsia="en-GB"/>
              </w:rPr>
              <w:t>Indicates the number of bits used for the source ID in SCI format 1-B.</w:t>
            </w:r>
          </w:p>
        </w:tc>
      </w:tr>
      <w:tr w:rsidR="00283C80" w:rsidRPr="0095250E" w14:paraId="0F077BB5" w14:textId="77777777" w:rsidTr="00C06585">
        <w:tc>
          <w:tcPr>
            <w:tcW w:w="14173" w:type="dxa"/>
            <w:tcBorders>
              <w:top w:val="single" w:sz="4" w:space="0" w:color="auto"/>
              <w:left w:val="single" w:sz="4" w:space="0" w:color="auto"/>
              <w:bottom w:val="single" w:sz="4" w:space="0" w:color="auto"/>
              <w:right w:val="single" w:sz="4" w:space="0" w:color="auto"/>
            </w:tcBorders>
          </w:tcPr>
          <w:p w14:paraId="0690B4B4" w14:textId="77777777" w:rsidR="00283C80" w:rsidRPr="0095250E" w:rsidRDefault="00283C80" w:rsidP="00C06585">
            <w:pPr>
              <w:pStyle w:val="TAL"/>
              <w:rPr>
                <w:b/>
                <w:bCs/>
                <w:i/>
                <w:iCs/>
                <w:lang w:eastAsia="en-GB"/>
              </w:rPr>
            </w:pPr>
            <w:r w:rsidRPr="0095250E">
              <w:rPr>
                <w:b/>
                <w:bCs/>
                <w:i/>
                <w:iCs/>
                <w:lang w:eastAsia="en-GB"/>
              </w:rPr>
              <w:t>sl-CBR-PriorityTxConfigList-DedicatedSL-PRS-RP</w:t>
            </w:r>
          </w:p>
          <w:p w14:paraId="7871016E" w14:textId="77777777" w:rsidR="00283C80" w:rsidRPr="0095250E" w:rsidRDefault="00283C80" w:rsidP="00C06585">
            <w:pPr>
              <w:pStyle w:val="TAL"/>
              <w:rPr>
                <w:lang w:eastAsia="en-GB"/>
              </w:rPr>
            </w:pPr>
            <w:r w:rsidRPr="0095250E">
              <w:rPr>
                <w:lang w:eastAsia="en-GB"/>
              </w:rPr>
              <w:t>Indicates the mapping between SL-PRS transmission parameter (such as transmission power, etc.) sets by using the indexes of the configurations</w:t>
            </w:r>
          </w:p>
          <w:p w14:paraId="2250C0F7" w14:textId="77777777" w:rsidR="00283C80" w:rsidRPr="0095250E" w:rsidRDefault="00283C80" w:rsidP="00C06585">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283C80" w:rsidRPr="0095250E" w14:paraId="7905C3CC" w14:textId="77777777" w:rsidTr="00C06585">
        <w:tc>
          <w:tcPr>
            <w:tcW w:w="14173" w:type="dxa"/>
            <w:tcBorders>
              <w:top w:val="single" w:sz="4" w:space="0" w:color="auto"/>
              <w:left w:val="single" w:sz="4" w:space="0" w:color="auto"/>
              <w:bottom w:val="single" w:sz="4" w:space="0" w:color="auto"/>
              <w:right w:val="single" w:sz="4" w:space="0" w:color="auto"/>
            </w:tcBorders>
          </w:tcPr>
          <w:p w14:paraId="2D21762B" w14:textId="77777777" w:rsidR="00283C80" w:rsidRPr="0095250E" w:rsidRDefault="00283C80" w:rsidP="00C06585">
            <w:pPr>
              <w:pStyle w:val="TAL"/>
              <w:rPr>
                <w:b/>
                <w:bCs/>
                <w:i/>
                <w:iCs/>
                <w:lang w:eastAsia="en-GB"/>
              </w:rPr>
            </w:pPr>
            <w:r w:rsidRPr="0095250E">
              <w:rPr>
                <w:b/>
                <w:bCs/>
                <w:i/>
                <w:iCs/>
                <w:lang w:eastAsia="en-GB"/>
              </w:rPr>
              <w:t>sl-PriorityThresholdDedicatedSL-PRS-RP</w:t>
            </w:r>
          </w:p>
          <w:p w14:paraId="77BF17EC" w14:textId="77777777" w:rsidR="00283C80" w:rsidRPr="0095250E" w:rsidRDefault="00283C80" w:rsidP="00C06585">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283C80" w:rsidRPr="0095250E" w14:paraId="37D1A5A3" w14:textId="77777777" w:rsidTr="00C06585">
        <w:tc>
          <w:tcPr>
            <w:tcW w:w="14173" w:type="dxa"/>
            <w:tcBorders>
              <w:top w:val="single" w:sz="4" w:space="0" w:color="auto"/>
              <w:left w:val="single" w:sz="4" w:space="0" w:color="auto"/>
              <w:bottom w:val="single" w:sz="4" w:space="0" w:color="auto"/>
              <w:right w:val="single" w:sz="4" w:space="0" w:color="auto"/>
            </w:tcBorders>
          </w:tcPr>
          <w:p w14:paraId="6D356E1B" w14:textId="77777777" w:rsidR="00283C80" w:rsidRPr="0095250E" w:rsidRDefault="00283C80" w:rsidP="00C06585">
            <w:pPr>
              <w:pStyle w:val="TAL"/>
              <w:rPr>
                <w:b/>
                <w:bCs/>
                <w:i/>
                <w:iCs/>
                <w:lang w:eastAsia="en-GB"/>
              </w:rPr>
            </w:pPr>
            <w:r w:rsidRPr="0095250E">
              <w:rPr>
                <w:b/>
                <w:bCs/>
                <w:i/>
                <w:iCs/>
                <w:lang w:eastAsia="en-GB"/>
              </w:rPr>
              <w:t>sl-TimeWindowSizeCBR-DedicatedSL-PRS-RP</w:t>
            </w:r>
          </w:p>
          <w:p w14:paraId="35CDEB89" w14:textId="77777777" w:rsidR="00283C80" w:rsidRPr="0095250E" w:rsidRDefault="00283C80" w:rsidP="00C06585">
            <w:pPr>
              <w:pStyle w:val="TAL"/>
              <w:rPr>
                <w:lang w:eastAsia="en-GB"/>
              </w:rPr>
            </w:pPr>
            <w:r w:rsidRPr="0095250E">
              <w:rPr>
                <w:lang w:eastAsia="en-GB"/>
              </w:rPr>
              <w:t>Indicates the time window size for CBR measurement in a dedicated SL-PRS resource pool.</w:t>
            </w:r>
          </w:p>
        </w:tc>
      </w:tr>
      <w:tr w:rsidR="00283C80" w:rsidRPr="0095250E" w14:paraId="390315A7" w14:textId="77777777" w:rsidTr="00C06585">
        <w:tc>
          <w:tcPr>
            <w:tcW w:w="14173" w:type="dxa"/>
            <w:tcBorders>
              <w:top w:val="single" w:sz="4" w:space="0" w:color="auto"/>
              <w:left w:val="single" w:sz="4" w:space="0" w:color="auto"/>
              <w:bottom w:val="single" w:sz="4" w:space="0" w:color="auto"/>
              <w:right w:val="single" w:sz="4" w:space="0" w:color="auto"/>
            </w:tcBorders>
          </w:tcPr>
          <w:p w14:paraId="00CC20E8" w14:textId="77777777" w:rsidR="00283C80" w:rsidRPr="0095250E" w:rsidRDefault="00283C80" w:rsidP="00C06585">
            <w:pPr>
              <w:pStyle w:val="TAL"/>
              <w:rPr>
                <w:b/>
                <w:bCs/>
                <w:i/>
                <w:iCs/>
                <w:lang w:eastAsia="en-GB"/>
              </w:rPr>
            </w:pPr>
            <w:r w:rsidRPr="0095250E">
              <w:rPr>
                <w:b/>
                <w:bCs/>
                <w:i/>
                <w:iCs/>
                <w:lang w:eastAsia="en-GB"/>
              </w:rPr>
              <w:t>sl-TimeWindowSizeCR-DedicatedSL-PRS-RP</w:t>
            </w:r>
          </w:p>
          <w:p w14:paraId="32170AB8" w14:textId="77777777" w:rsidR="00283C80" w:rsidRPr="0095250E" w:rsidRDefault="00283C80" w:rsidP="00C06585">
            <w:pPr>
              <w:pStyle w:val="TAL"/>
              <w:rPr>
                <w:lang w:eastAsia="en-GB"/>
              </w:rPr>
            </w:pPr>
            <w:r w:rsidRPr="0095250E">
              <w:rPr>
                <w:lang w:eastAsia="en-GB"/>
              </w:rPr>
              <w:t>Indicates the time window size for CR evaluation in a dedicated SL-PRS resource pool.</w:t>
            </w:r>
          </w:p>
        </w:tc>
      </w:tr>
      <w:tr w:rsidR="00283C80" w:rsidRPr="0095250E" w14:paraId="76E54E06" w14:textId="77777777" w:rsidTr="00C06585">
        <w:tc>
          <w:tcPr>
            <w:tcW w:w="14173" w:type="dxa"/>
            <w:tcBorders>
              <w:top w:val="single" w:sz="4" w:space="0" w:color="auto"/>
              <w:left w:val="single" w:sz="4" w:space="0" w:color="auto"/>
              <w:bottom w:val="single" w:sz="4" w:space="0" w:color="auto"/>
              <w:right w:val="single" w:sz="4" w:space="0" w:color="auto"/>
            </w:tcBorders>
          </w:tcPr>
          <w:p w14:paraId="466280B8" w14:textId="77777777" w:rsidR="00283C80" w:rsidRPr="0095250E" w:rsidRDefault="00283C80" w:rsidP="00C06585">
            <w:pPr>
              <w:pStyle w:val="TAL"/>
              <w:rPr>
                <w:b/>
                <w:bCs/>
                <w:i/>
                <w:iCs/>
                <w:lang w:eastAsia="en-GB"/>
              </w:rPr>
            </w:pPr>
            <w:r w:rsidRPr="0095250E">
              <w:rPr>
                <w:b/>
                <w:bCs/>
                <w:i/>
                <w:iCs/>
                <w:lang w:eastAsia="en-GB"/>
              </w:rPr>
              <w:t>sl-DefaultTxConfigIndexDedicatedSL-PRS-RP</w:t>
            </w:r>
          </w:p>
          <w:p w14:paraId="4BF0FB4B" w14:textId="77777777" w:rsidR="00283C80" w:rsidRPr="0095250E" w:rsidRDefault="00283C80" w:rsidP="00C06585">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283C80" w:rsidRPr="0095250E" w14:paraId="7123FF85" w14:textId="77777777" w:rsidTr="00C06585">
        <w:tc>
          <w:tcPr>
            <w:tcW w:w="14173" w:type="dxa"/>
            <w:tcBorders>
              <w:top w:val="single" w:sz="4" w:space="0" w:color="auto"/>
              <w:left w:val="single" w:sz="4" w:space="0" w:color="auto"/>
              <w:bottom w:val="single" w:sz="4" w:space="0" w:color="auto"/>
              <w:right w:val="single" w:sz="4" w:space="0" w:color="auto"/>
            </w:tcBorders>
          </w:tcPr>
          <w:p w14:paraId="55EF3DF4" w14:textId="77777777" w:rsidR="00283C80" w:rsidRPr="0095250E" w:rsidRDefault="00283C80" w:rsidP="00C06585">
            <w:pPr>
              <w:pStyle w:val="TAL"/>
              <w:rPr>
                <w:b/>
                <w:bCs/>
                <w:i/>
                <w:iCs/>
                <w:lang w:eastAsia="en-GB"/>
              </w:rPr>
            </w:pPr>
            <w:r w:rsidRPr="0095250E">
              <w:rPr>
                <w:b/>
                <w:bCs/>
                <w:i/>
                <w:iCs/>
                <w:lang w:eastAsia="en-GB"/>
              </w:rPr>
              <w:t>sl-CBR-ConfigIndexDedicatedSL-PRS-RP</w:t>
            </w:r>
          </w:p>
          <w:p w14:paraId="5628AA8E" w14:textId="77777777" w:rsidR="00283C80" w:rsidRPr="0095250E" w:rsidRDefault="00283C80" w:rsidP="00C06585">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283C80" w:rsidRPr="0095250E" w14:paraId="793130A2" w14:textId="77777777" w:rsidTr="00C06585">
        <w:tc>
          <w:tcPr>
            <w:tcW w:w="14173" w:type="dxa"/>
            <w:tcBorders>
              <w:top w:val="single" w:sz="4" w:space="0" w:color="auto"/>
              <w:left w:val="single" w:sz="4" w:space="0" w:color="auto"/>
              <w:bottom w:val="single" w:sz="4" w:space="0" w:color="auto"/>
              <w:right w:val="single" w:sz="4" w:space="0" w:color="auto"/>
            </w:tcBorders>
          </w:tcPr>
          <w:p w14:paraId="0D0E8DC7" w14:textId="77777777" w:rsidR="00283C80" w:rsidRPr="0095250E" w:rsidRDefault="00283C80" w:rsidP="00C06585">
            <w:pPr>
              <w:pStyle w:val="TAL"/>
              <w:rPr>
                <w:b/>
                <w:bCs/>
                <w:i/>
                <w:iCs/>
                <w:lang w:eastAsia="en-GB"/>
              </w:rPr>
            </w:pPr>
            <w:r w:rsidRPr="0095250E">
              <w:rPr>
                <w:b/>
                <w:bCs/>
                <w:i/>
                <w:iCs/>
                <w:lang w:eastAsia="en-GB"/>
              </w:rPr>
              <w:t>sl-PRS-TxConfigIndexList</w:t>
            </w:r>
          </w:p>
          <w:p w14:paraId="0261B389" w14:textId="77777777" w:rsidR="00283C80" w:rsidRPr="0095250E" w:rsidRDefault="00283C80" w:rsidP="00C06585">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283C80" w:rsidRPr="0095250E" w14:paraId="3A36978E" w14:textId="77777777" w:rsidTr="00C06585">
        <w:tc>
          <w:tcPr>
            <w:tcW w:w="14173" w:type="dxa"/>
            <w:tcBorders>
              <w:top w:val="single" w:sz="4" w:space="0" w:color="auto"/>
              <w:left w:val="single" w:sz="4" w:space="0" w:color="auto"/>
              <w:bottom w:val="single" w:sz="4" w:space="0" w:color="auto"/>
              <w:right w:val="single" w:sz="4" w:space="0" w:color="auto"/>
            </w:tcBorders>
          </w:tcPr>
          <w:p w14:paraId="6F23BAF3" w14:textId="77777777" w:rsidR="00283C80" w:rsidRPr="0095250E" w:rsidRDefault="00283C80" w:rsidP="00C06585">
            <w:pPr>
              <w:pStyle w:val="TAL"/>
              <w:rPr>
                <w:b/>
                <w:bCs/>
                <w:i/>
                <w:iCs/>
                <w:lang w:eastAsia="en-GB"/>
              </w:rPr>
            </w:pPr>
            <w:r w:rsidRPr="0095250E">
              <w:rPr>
                <w:b/>
                <w:bCs/>
                <w:i/>
                <w:iCs/>
                <w:lang w:eastAsia="en-GB"/>
              </w:rPr>
              <w:t>sl-PRS-TxConfigIndex</w:t>
            </w:r>
          </w:p>
          <w:p w14:paraId="48C7F609" w14:textId="77777777" w:rsidR="00283C80" w:rsidRPr="0095250E" w:rsidRDefault="00283C80" w:rsidP="00C06585">
            <w:pPr>
              <w:pStyle w:val="TAL"/>
              <w:rPr>
                <w:lang w:eastAsia="en-GB"/>
              </w:rPr>
            </w:pPr>
            <w:r w:rsidRPr="0095250E">
              <w:rPr>
                <w:lang w:eastAsia="en-GB"/>
              </w:rPr>
              <w:t>Indicates SL PRS transmission Configuration index.</w:t>
            </w:r>
          </w:p>
        </w:tc>
      </w:tr>
      <w:tr w:rsidR="00283C80" w:rsidRPr="0095250E" w14:paraId="2052E296" w14:textId="77777777" w:rsidTr="00C06585">
        <w:tc>
          <w:tcPr>
            <w:tcW w:w="14173" w:type="dxa"/>
            <w:tcBorders>
              <w:top w:val="single" w:sz="4" w:space="0" w:color="auto"/>
              <w:left w:val="single" w:sz="4" w:space="0" w:color="auto"/>
              <w:bottom w:val="single" w:sz="4" w:space="0" w:color="auto"/>
              <w:right w:val="single" w:sz="4" w:space="0" w:color="auto"/>
            </w:tcBorders>
          </w:tcPr>
          <w:p w14:paraId="5B60E5B8" w14:textId="77777777" w:rsidR="00283C80" w:rsidRPr="0095250E" w:rsidRDefault="00283C80" w:rsidP="00C06585">
            <w:pPr>
              <w:pStyle w:val="TAL"/>
              <w:rPr>
                <w:b/>
                <w:bCs/>
                <w:i/>
                <w:iCs/>
                <w:lang w:eastAsia="en-GB"/>
              </w:rPr>
            </w:pPr>
            <w:r w:rsidRPr="0095250E">
              <w:rPr>
                <w:b/>
                <w:bCs/>
                <w:i/>
                <w:iCs/>
                <w:lang w:eastAsia="en-GB"/>
              </w:rPr>
              <w:t>sl-PriorityThreshold</w:t>
            </w:r>
          </w:p>
          <w:p w14:paraId="2F59BA75" w14:textId="77777777" w:rsidR="00283C80" w:rsidRPr="0095250E" w:rsidRDefault="00283C80" w:rsidP="00C06585">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283C80" w:rsidRPr="0095250E" w14:paraId="3D928144" w14:textId="77777777" w:rsidTr="00C06585">
        <w:tc>
          <w:tcPr>
            <w:tcW w:w="14173" w:type="dxa"/>
            <w:tcBorders>
              <w:top w:val="single" w:sz="4" w:space="0" w:color="auto"/>
              <w:left w:val="single" w:sz="4" w:space="0" w:color="auto"/>
              <w:bottom w:val="single" w:sz="4" w:space="0" w:color="auto"/>
              <w:right w:val="single" w:sz="4" w:space="0" w:color="auto"/>
            </w:tcBorders>
          </w:tcPr>
          <w:p w14:paraId="26CB644B" w14:textId="77777777" w:rsidR="00283C80" w:rsidRPr="0095250E" w:rsidRDefault="00283C80" w:rsidP="00C06585">
            <w:pPr>
              <w:pStyle w:val="TAL"/>
              <w:rPr>
                <w:b/>
                <w:bCs/>
                <w:i/>
                <w:iCs/>
                <w:lang w:eastAsia="en-GB"/>
              </w:rPr>
            </w:pPr>
            <w:r w:rsidRPr="0095250E">
              <w:rPr>
                <w:b/>
                <w:bCs/>
                <w:i/>
                <w:iCs/>
                <w:lang w:eastAsia="en-GB"/>
              </w:rPr>
              <w:t>sl-PriorityThresholdUL-URLLC</w:t>
            </w:r>
          </w:p>
          <w:p w14:paraId="63D355E1" w14:textId="77777777" w:rsidR="00283C80" w:rsidRPr="0095250E" w:rsidRDefault="00283C80" w:rsidP="00C06585">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3875D017"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59F6803B"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BCD9A6" w14:textId="77777777" w:rsidR="00283C80" w:rsidRPr="0095250E" w:rsidRDefault="00283C80" w:rsidP="00C06585">
            <w:pPr>
              <w:pStyle w:val="TAH"/>
              <w:rPr>
                <w:lang w:eastAsia="en-GB"/>
              </w:rPr>
            </w:pPr>
            <w:r w:rsidRPr="0095250E">
              <w:rPr>
                <w:i/>
                <w:iCs/>
                <w:noProof/>
                <w:lang w:eastAsia="en-GB"/>
              </w:rPr>
              <w:t>SL-PRS-PSCCH-Config</w:t>
            </w:r>
            <w:r w:rsidRPr="0095250E">
              <w:rPr>
                <w:noProof/>
                <w:lang w:eastAsia="en-GB"/>
              </w:rPr>
              <w:t xml:space="preserve"> field descriptions</w:t>
            </w:r>
          </w:p>
        </w:tc>
      </w:tr>
      <w:tr w:rsidR="00283C80" w:rsidRPr="0095250E" w14:paraId="5EFF96F9"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A249D9" w14:textId="77777777" w:rsidR="00283C80" w:rsidRPr="0095250E" w:rsidRDefault="00283C80" w:rsidP="00C06585">
            <w:pPr>
              <w:pStyle w:val="TAL"/>
              <w:rPr>
                <w:b/>
                <w:bCs/>
                <w:i/>
                <w:iCs/>
                <w:lang w:eastAsia="en-GB"/>
              </w:rPr>
            </w:pPr>
            <w:r w:rsidRPr="0095250E">
              <w:rPr>
                <w:b/>
                <w:bCs/>
                <w:i/>
                <w:iCs/>
                <w:lang w:eastAsia="en-GB"/>
              </w:rPr>
              <w:t>freqResourcePSCCH-Dedicated-SL-PRS-RP</w:t>
            </w:r>
          </w:p>
          <w:p w14:paraId="4CF7F1AF" w14:textId="77777777" w:rsidR="00283C80" w:rsidRPr="0095250E" w:rsidRDefault="00283C80" w:rsidP="00C06585">
            <w:pPr>
              <w:pStyle w:val="TAL"/>
              <w:rPr>
                <w:noProof/>
                <w:lang w:eastAsia="en-GB"/>
              </w:rPr>
            </w:pPr>
            <w:r w:rsidRPr="0095250E">
              <w:rPr>
                <w:kern w:val="2"/>
                <w:lang w:eastAsia="en-GB"/>
              </w:rPr>
              <w:t>Indicates the number of PRBs for PSCCH in a dedicated SL PRS resource pool.</w:t>
            </w:r>
          </w:p>
        </w:tc>
      </w:tr>
      <w:tr w:rsidR="00283C80" w:rsidRPr="0095250E" w14:paraId="764CB41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4FA47A" w14:textId="77777777" w:rsidR="00283C80" w:rsidRPr="0095250E" w:rsidRDefault="00283C80" w:rsidP="00C06585">
            <w:pPr>
              <w:pStyle w:val="TAL"/>
              <w:rPr>
                <w:b/>
                <w:bCs/>
                <w:i/>
                <w:iCs/>
                <w:lang w:eastAsia="en-GB"/>
              </w:rPr>
            </w:pPr>
            <w:r w:rsidRPr="0095250E">
              <w:rPr>
                <w:b/>
                <w:bCs/>
                <w:i/>
                <w:iCs/>
                <w:lang w:eastAsia="en-GB"/>
              </w:rPr>
              <w:t>timeResourcePSCCH-Dedicated-SL-PRS-RP</w:t>
            </w:r>
          </w:p>
          <w:p w14:paraId="2065A3E1" w14:textId="77777777" w:rsidR="00283C80" w:rsidRPr="0095250E" w:rsidRDefault="00283C80" w:rsidP="00C06585">
            <w:pPr>
              <w:pStyle w:val="TAL"/>
              <w:rPr>
                <w:noProof/>
                <w:lang w:eastAsia="en-GB"/>
              </w:rPr>
            </w:pPr>
            <w:r w:rsidRPr="0095250E">
              <w:rPr>
                <w:kern w:val="2"/>
                <w:lang w:eastAsia="en-GB"/>
              </w:rPr>
              <w:t>Indicates the number of symbols for PSCCH in a dedicated SL PRS resource pool.</w:t>
            </w:r>
          </w:p>
        </w:tc>
      </w:tr>
    </w:tbl>
    <w:p w14:paraId="77A6EABE" w14:textId="77777777" w:rsidR="00283C80" w:rsidRPr="0095250E" w:rsidRDefault="00283C80" w:rsidP="00283C8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83C80" w:rsidRPr="0095250E" w14:paraId="5FFE1F14"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886100" w14:textId="77777777" w:rsidR="00283C80" w:rsidRPr="0095250E" w:rsidRDefault="00283C80" w:rsidP="00C06585">
            <w:pPr>
              <w:pStyle w:val="TAH"/>
              <w:rPr>
                <w:lang w:eastAsia="en-GB"/>
              </w:rPr>
            </w:pPr>
            <w:bookmarkStart w:id="2798" w:name="_Hlk151647399"/>
            <w:r w:rsidRPr="0095250E">
              <w:rPr>
                <w:i/>
                <w:iCs/>
                <w:noProof/>
                <w:lang w:eastAsia="en-GB"/>
              </w:rPr>
              <w:t>SL-PRS-PowerControl</w:t>
            </w:r>
            <w:r w:rsidRPr="0095250E">
              <w:rPr>
                <w:noProof/>
                <w:lang w:eastAsia="en-GB"/>
              </w:rPr>
              <w:t xml:space="preserve"> field descriptions</w:t>
            </w:r>
          </w:p>
        </w:tc>
      </w:tr>
      <w:tr w:rsidR="00283C80" w:rsidRPr="0095250E" w14:paraId="09FB1C1B"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FB398D" w14:textId="77777777" w:rsidR="00283C80" w:rsidRPr="0095250E" w:rsidRDefault="00283C80" w:rsidP="00C06585">
            <w:pPr>
              <w:pStyle w:val="TAL"/>
              <w:rPr>
                <w:b/>
                <w:bCs/>
                <w:i/>
                <w:iCs/>
                <w:lang w:eastAsia="en-GB"/>
              </w:rPr>
            </w:pPr>
            <w:r w:rsidRPr="0095250E">
              <w:rPr>
                <w:b/>
                <w:bCs/>
                <w:i/>
                <w:iCs/>
                <w:lang w:eastAsia="en-GB"/>
              </w:rPr>
              <w:t>dl-P0-SL-PRS</w:t>
            </w:r>
          </w:p>
          <w:p w14:paraId="6ADBB6A7" w14:textId="77777777" w:rsidR="00283C80" w:rsidRPr="0095250E" w:rsidRDefault="00283C80" w:rsidP="00C06585">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283C80" w:rsidRPr="0095250E" w14:paraId="6F5C5803"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71FFF8" w14:textId="77777777" w:rsidR="00283C80" w:rsidRPr="0095250E" w:rsidRDefault="00283C80" w:rsidP="00C06585">
            <w:pPr>
              <w:pStyle w:val="TAL"/>
              <w:rPr>
                <w:b/>
                <w:bCs/>
                <w:i/>
                <w:iCs/>
                <w:lang w:eastAsia="en-GB"/>
              </w:rPr>
            </w:pPr>
            <w:r w:rsidRPr="0095250E">
              <w:rPr>
                <w:b/>
                <w:bCs/>
                <w:i/>
                <w:iCs/>
                <w:lang w:eastAsia="en-GB"/>
              </w:rPr>
              <w:t>dl-AlphaSL-PRS</w:t>
            </w:r>
          </w:p>
          <w:p w14:paraId="0D757D80" w14:textId="77777777" w:rsidR="00283C80" w:rsidRPr="0095250E" w:rsidRDefault="00283C80" w:rsidP="00C06585">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283C80" w:rsidRPr="0095250E" w14:paraId="7EB473EA"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A95F7E" w14:textId="77777777" w:rsidR="00283C80" w:rsidRPr="0095250E" w:rsidRDefault="00283C80" w:rsidP="00C06585">
            <w:pPr>
              <w:pStyle w:val="TAL"/>
              <w:rPr>
                <w:b/>
                <w:bCs/>
                <w:i/>
                <w:iCs/>
                <w:lang w:eastAsia="en-GB"/>
              </w:rPr>
            </w:pPr>
            <w:r w:rsidRPr="0095250E">
              <w:rPr>
                <w:b/>
                <w:bCs/>
                <w:i/>
                <w:iCs/>
                <w:lang w:eastAsia="en-GB"/>
              </w:rPr>
              <w:t>sl-P0-SL-PRS</w:t>
            </w:r>
          </w:p>
          <w:p w14:paraId="30C13253" w14:textId="77777777" w:rsidR="00283C80" w:rsidRPr="0095250E" w:rsidRDefault="00283C80" w:rsidP="00C06585">
            <w:pPr>
              <w:pStyle w:val="TAL"/>
              <w:rPr>
                <w:lang w:eastAsia="en-GB"/>
              </w:rPr>
            </w:pPr>
            <w:r w:rsidRPr="0095250E">
              <w:rPr>
                <w:kern w:val="2"/>
                <w:lang w:eastAsia="en-GB"/>
              </w:rPr>
              <w:t>Indicates P0 value for SL pathloss based open loop power control for SL PRS transmission in dedicated SL PRS resource pool.</w:t>
            </w:r>
          </w:p>
        </w:tc>
      </w:tr>
      <w:tr w:rsidR="00283C80" w:rsidRPr="0095250E" w14:paraId="49627F4E"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BCFC912" w14:textId="77777777" w:rsidR="00283C80" w:rsidRPr="0095250E" w:rsidRDefault="00283C80" w:rsidP="00C06585">
            <w:pPr>
              <w:pStyle w:val="TAL"/>
              <w:rPr>
                <w:b/>
                <w:bCs/>
                <w:i/>
                <w:iCs/>
                <w:lang w:eastAsia="en-GB"/>
              </w:rPr>
            </w:pPr>
            <w:r w:rsidRPr="0095250E">
              <w:rPr>
                <w:b/>
                <w:bCs/>
                <w:i/>
                <w:iCs/>
                <w:lang w:eastAsia="en-GB"/>
              </w:rPr>
              <w:t>sl-AlphaSL-PRS</w:t>
            </w:r>
          </w:p>
          <w:p w14:paraId="1D61BB7D" w14:textId="77777777" w:rsidR="00283C80" w:rsidRPr="0095250E" w:rsidRDefault="00283C80" w:rsidP="00C06585">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798"/>
    </w:tbl>
    <w:p w14:paraId="62BAA575" w14:textId="77777777" w:rsidR="00283C80" w:rsidRPr="0095250E" w:rsidRDefault="00283C80" w:rsidP="00283C80">
      <w:pPr>
        <w:rPr>
          <w:rFonts w:eastAsia="Yu Mincho"/>
        </w:rPr>
      </w:pPr>
    </w:p>
    <w:p w14:paraId="2D6A5657" w14:textId="77777777" w:rsidR="00283C80" w:rsidRPr="0095250E" w:rsidRDefault="00283C80" w:rsidP="00283C80">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637F2377" w14:textId="77777777" w:rsidR="00283C80" w:rsidRPr="0095250E" w:rsidRDefault="00283C80" w:rsidP="00283C80">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1F808099" w14:textId="77777777" w:rsidR="00283C80" w:rsidRPr="0095250E" w:rsidRDefault="00283C80" w:rsidP="00283C80">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1FD2246F" w14:textId="77777777" w:rsidR="00283C80" w:rsidRPr="0095250E" w:rsidRDefault="00283C80" w:rsidP="00283C80">
      <w:pPr>
        <w:pStyle w:val="PL"/>
        <w:rPr>
          <w:color w:val="808080"/>
        </w:rPr>
      </w:pPr>
      <w:r w:rsidRPr="0095250E">
        <w:rPr>
          <w:color w:val="808080"/>
        </w:rPr>
        <w:t>-- ASN1START</w:t>
      </w:r>
    </w:p>
    <w:p w14:paraId="5BCC684D" w14:textId="77777777" w:rsidR="00283C80" w:rsidRPr="0095250E" w:rsidRDefault="00283C80" w:rsidP="00283C80">
      <w:pPr>
        <w:pStyle w:val="PL"/>
        <w:rPr>
          <w:color w:val="808080"/>
        </w:rPr>
      </w:pPr>
      <w:r w:rsidRPr="0095250E">
        <w:rPr>
          <w:color w:val="808080"/>
        </w:rPr>
        <w:t>-- TAG-SL-PSBCH-CONFIG-START</w:t>
      </w:r>
    </w:p>
    <w:p w14:paraId="4BCA31BB" w14:textId="77777777" w:rsidR="00283C80" w:rsidRPr="0095250E" w:rsidRDefault="00283C80" w:rsidP="00283C80">
      <w:pPr>
        <w:pStyle w:val="PL"/>
      </w:pPr>
    </w:p>
    <w:p w14:paraId="26E2B205" w14:textId="77777777" w:rsidR="00283C80" w:rsidRPr="0095250E" w:rsidRDefault="00283C80" w:rsidP="00283C80">
      <w:pPr>
        <w:pStyle w:val="PL"/>
      </w:pPr>
      <w:r w:rsidRPr="0095250E">
        <w:t xml:space="preserve">SL-PSBCH-Config-r16 ::= </w:t>
      </w:r>
      <w:r w:rsidRPr="0095250E">
        <w:rPr>
          <w:color w:val="993366"/>
        </w:rPr>
        <w:t>SEQUENCE</w:t>
      </w:r>
      <w:r w:rsidRPr="0095250E">
        <w:t xml:space="preserve"> {</w:t>
      </w:r>
    </w:p>
    <w:p w14:paraId="61D4308C" w14:textId="77777777" w:rsidR="00283C80" w:rsidRPr="0095250E" w:rsidRDefault="00283C80" w:rsidP="00283C80">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245756AF" w14:textId="77777777" w:rsidR="00283C80" w:rsidRPr="0095250E" w:rsidRDefault="00283C80" w:rsidP="00283C80">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45A539A9" w14:textId="77777777" w:rsidR="00283C80" w:rsidRPr="0095250E" w:rsidRDefault="00283C80" w:rsidP="00283C80">
      <w:pPr>
        <w:pStyle w:val="PL"/>
      </w:pPr>
      <w:r w:rsidRPr="0095250E">
        <w:t xml:space="preserve">    ...,</w:t>
      </w:r>
    </w:p>
    <w:p w14:paraId="6EA1EA2C" w14:textId="77777777" w:rsidR="00283C80" w:rsidRPr="0095250E" w:rsidRDefault="00283C80" w:rsidP="00283C80">
      <w:pPr>
        <w:pStyle w:val="PL"/>
      </w:pPr>
      <w:r w:rsidRPr="0095250E">
        <w:t xml:space="preserve">    [[</w:t>
      </w:r>
    </w:p>
    <w:p w14:paraId="54A19BC2" w14:textId="77777777" w:rsidR="00283C80" w:rsidRPr="0095250E" w:rsidRDefault="00283C80" w:rsidP="00283C80">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6E15264" w14:textId="77777777" w:rsidR="00283C80" w:rsidRPr="0095250E" w:rsidRDefault="00283C80" w:rsidP="00283C80">
      <w:pPr>
        <w:pStyle w:val="PL"/>
      </w:pPr>
      <w:r w:rsidRPr="0095250E">
        <w:t xml:space="preserve">    ]]</w:t>
      </w:r>
    </w:p>
    <w:p w14:paraId="1D22BC45" w14:textId="77777777" w:rsidR="00283C80" w:rsidRPr="0095250E" w:rsidRDefault="00283C80" w:rsidP="00283C80">
      <w:pPr>
        <w:pStyle w:val="PL"/>
      </w:pPr>
      <w:r w:rsidRPr="0095250E">
        <w:t>}</w:t>
      </w:r>
    </w:p>
    <w:p w14:paraId="589D52CB" w14:textId="77777777" w:rsidR="00283C80" w:rsidRPr="0095250E" w:rsidRDefault="00283C80" w:rsidP="00283C80">
      <w:pPr>
        <w:pStyle w:val="PL"/>
      </w:pPr>
    </w:p>
    <w:p w14:paraId="267E2AA3" w14:textId="77777777" w:rsidR="00283C80" w:rsidRPr="0095250E" w:rsidRDefault="00283C80" w:rsidP="00283C80">
      <w:pPr>
        <w:pStyle w:val="PL"/>
        <w:rPr>
          <w:color w:val="808080"/>
        </w:rPr>
      </w:pPr>
      <w:r w:rsidRPr="0095250E">
        <w:rPr>
          <w:color w:val="808080"/>
        </w:rPr>
        <w:t>-- TAG-SL-PSBCH-CONFIG-STOP</w:t>
      </w:r>
    </w:p>
    <w:p w14:paraId="5136707A" w14:textId="77777777" w:rsidR="00283C80" w:rsidRPr="0095250E" w:rsidRDefault="00283C80" w:rsidP="00283C80">
      <w:pPr>
        <w:pStyle w:val="PL"/>
        <w:rPr>
          <w:color w:val="808080"/>
        </w:rPr>
      </w:pPr>
      <w:r w:rsidRPr="0095250E">
        <w:rPr>
          <w:color w:val="808080"/>
        </w:rPr>
        <w:t>-- ASN1STOP</w:t>
      </w:r>
    </w:p>
    <w:p w14:paraId="3085DA2E"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6C14165D"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0FD2BB" w14:textId="77777777" w:rsidR="00283C80" w:rsidRPr="0095250E" w:rsidRDefault="00283C80" w:rsidP="00C06585">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283C80" w:rsidRPr="0095250E" w14:paraId="133477D3"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9AAE418" w14:textId="77777777" w:rsidR="00283C80" w:rsidRPr="0095250E" w:rsidRDefault="00283C80" w:rsidP="00C06585">
            <w:pPr>
              <w:pStyle w:val="TAL"/>
              <w:rPr>
                <w:b/>
                <w:bCs/>
                <w:i/>
                <w:iCs/>
                <w:lang w:eastAsia="en-GB"/>
              </w:rPr>
            </w:pPr>
            <w:r w:rsidRPr="0095250E">
              <w:rPr>
                <w:b/>
                <w:bCs/>
                <w:i/>
                <w:iCs/>
                <w:lang w:eastAsia="en-GB"/>
              </w:rPr>
              <w:t>dl-Alpha-PSBCH</w:t>
            </w:r>
          </w:p>
          <w:p w14:paraId="0BFD65BB" w14:textId="77777777" w:rsidR="00283C80" w:rsidRPr="0095250E" w:rsidRDefault="00283C80" w:rsidP="00C06585">
            <w:pPr>
              <w:pStyle w:val="TAL"/>
              <w:rPr>
                <w:lang w:eastAsia="en-GB"/>
              </w:rPr>
            </w:pPr>
            <w:r w:rsidRPr="0095250E">
              <w:rPr>
                <w:bCs/>
                <w:kern w:val="2"/>
                <w:lang w:eastAsia="en-GB"/>
              </w:rPr>
              <w:t xml:space="preserve">Indicates alpha value for DL pathloss based power control for PSBCH. When the field is </w:t>
            </w:r>
            <w:r w:rsidRPr="0095250E">
              <w:rPr>
                <w:rFonts w:cs="Arial"/>
                <w:bCs/>
                <w:kern w:val="2"/>
                <w:lang w:eastAsia="en-GB"/>
              </w:rPr>
              <w:t xml:space="preserve">not configured </w:t>
            </w:r>
            <w:r w:rsidRPr="0095250E">
              <w:rPr>
                <w:bCs/>
                <w:kern w:val="2"/>
                <w:lang w:eastAsia="en-GB"/>
              </w:rPr>
              <w:t>the UE applies the value 1.</w:t>
            </w:r>
          </w:p>
        </w:tc>
      </w:tr>
      <w:tr w:rsidR="00283C80" w:rsidRPr="0095250E" w14:paraId="61060478"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E598AA" w14:textId="77777777" w:rsidR="00283C80" w:rsidRPr="0095250E" w:rsidRDefault="00283C80" w:rsidP="00C06585">
            <w:pPr>
              <w:pStyle w:val="TAL"/>
              <w:rPr>
                <w:b/>
                <w:bCs/>
                <w:i/>
                <w:iCs/>
                <w:lang w:eastAsia="en-GB"/>
              </w:rPr>
            </w:pPr>
            <w:r w:rsidRPr="0095250E">
              <w:rPr>
                <w:b/>
                <w:bCs/>
                <w:i/>
                <w:iCs/>
                <w:lang w:eastAsia="en-GB"/>
              </w:rPr>
              <w:t>dl-P0-PSBCH</w:t>
            </w:r>
          </w:p>
          <w:p w14:paraId="291EA8BF" w14:textId="77777777" w:rsidR="00283C80" w:rsidRPr="0095250E" w:rsidRDefault="00283C80" w:rsidP="00C06585">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Pr="0095250E">
              <w:rPr>
                <w:kern w:val="2"/>
                <w:lang w:eastAsia="en-GB"/>
              </w:rPr>
              <w:t xml:space="preserve"> When </w:t>
            </w:r>
            <w:r w:rsidRPr="0095250E">
              <w:rPr>
                <w:i/>
                <w:kern w:val="2"/>
                <w:lang w:eastAsia="en-GB"/>
              </w:rPr>
              <w:t>dl-P0-PSBCH-r17</w:t>
            </w:r>
            <w:r w:rsidRPr="0095250E">
              <w:rPr>
                <w:kern w:val="2"/>
                <w:lang w:eastAsia="en-GB"/>
              </w:rPr>
              <w:t xml:space="preserve"> is configured, the UE ignores </w:t>
            </w:r>
            <w:r w:rsidRPr="0095250E">
              <w:rPr>
                <w:i/>
                <w:kern w:val="2"/>
                <w:lang w:eastAsia="en-GB"/>
              </w:rPr>
              <w:t>dl-P0-PSBCH-r16</w:t>
            </w:r>
            <w:r w:rsidRPr="0095250E">
              <w:rPr>
                <w:kern w:val="2"/>
                <w:lang w:eastAsia="en-GB"/>
              </w:rPr>
              <w:t>.</w:t>
            </w:r>
          </w:p>
          <w:p w14:paraId="183C6BF3" w14:textId="77777777" w:rsidR="00283C80" w:rsidRPr="0095250E" w:rsidRDefault="00283C80" w:rsidP="00C06585">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3EE65C77" w14:textId="77777777" w:rsidR="00283C80" w:rsidRPr="0095250E" w:rsidRDefault="00283C80" w:rsidP="00283C80">
      <w:pPr>
        <w:rPr>
          <w:rFonts w:eastAsia="Yu Mincho"/>
        </w:rPr>
      </w:pPr>
    </w:p>
    <w:p w14:paraId="26761826" w14:textId="77777777" w:rsidR="00283C80" w:rsidRPr="0095250E" w:rsidRDefault="00283C80" w:rsidP="00283C80">
      <w:pPr>
        <w:pStyle w:val="4"/>
      </w:pPr>
      <w:bookmarkStart w:id="2799" w:name="_Toc60777539"/>
      <w:bookmarkStart w:id="2800" w:name="_Toc156130808"/>
      <w:r w:rsidRPr="0095250E">
        <w:t>–</w:t>
      </w:r>
      <w:r w:rsidRPr="0095250E">
        <w:tab/>
      </w:r>
      <w:r w:rsidRPr="0095250E">
        <w:rPr>
          <w:i/>
          <w:iCs/>
        </w:rPr>
        <w:t>SL-PSSCH-TxConfigList</w:t>
      </w:r>
      <w:bookmarkEnd w:id="2799"/>
      <w:bookmarkEnd w:id="2800"/>
    </w:p>
    <w:p w14:paraId="1B893842" w14:textId="77777777" w:rsidR="00283C80" w:rsidRPr="0095250E" w:rsidRDefault="00283C80" w:rsidP="00283C80">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7A3FF644" w14:textId="77777777" w:rsidR="00283C80" w:rsidRPr="0095250E" w:rsidRDefault="00283C80" w:rsidP="00283C80">
      <w:pPr>
        <w:pStyle w:val="TH"/>
        <w:rPr>
          <w:b w:val="0"/>
        </w:rPr>
      </w:pPr>
      <w:r w:rsidRPr="0095250E">
        <w:rPr>
          <w:i/>
          <w:iCs/>
        </w:rPr>
        <w:t>SL-PSSCH-TxConfigList</w:t>
      </w:r>
      <w:r w:rsidRPr="0095250E">
        <w:t xml:space="preserve"> information element</w:t>
      </w:r>
    </w:p>
    <w:p w14:paraId="02D79B0C" w14:textId="77777777" w:rsidR="00283C80" w:rsidRPr="0095250E" w:rsidRDefault="00283C80" w:rsidP="00283C80">
      <w:pPr>
        <w:pStyle w:val="PL"/>
        <w:rPr>
          <w:color w:val="808080"/>
        </w:rPr>
      </w:pPr>
      <w:r w:rsidRPr="0095250E">
        <w:rPr>
          <w:color w:val="808080"/>
        </w:rPr>
        <w:t>-- ASN1START</w:t>
      </w:r>
    </w:p>
    <w:p w14:paraId="2463D714" w14:textId="77777777" w:rsidR="00283C80" w:rsidRPr="0095250E" w:rsidRDefault="00283C80" w:rsidP="00283C80">
      <w:pPr>
        <w:pStyle w:val="PL"/>
        <w:rPr>
          <w:color w:val="808080"/>
        </w:rPr>
      </w:pPr>
      <w:r w:rsidRPr="0095250E">
        <w:rPr>
          <w:color w:val="808080"/>
        </w:rPr>
        <w:t>-- TAG-SL-PSSCH-TXCONFIGLIST-START</w:t>
      </w:r>
    </w:p>
    <w:p w14:paraId="253EEB31" w14:textId="77777777" w:rsidR="00283C80" w:rsidRPr="0095250E" w:rsidRDefault="00283C80" w:rsidP="00283C80">
      <w:pPr>
        <w:pStyle w:val="PL"/>
      </w:pPr>
    </w:p>
    <w:p w14:paraId="79D187DF" w14:textId="77777777" w:rsidR="00283C80" w:rsidRPr="0095250E" w:rsidRDefault="00283C80" w:rsidP="00283C80">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76566461" w14:textId="77777777" w:rsidR="00283C80" w:rsidRPr="0095250E" w:rsidRDefault="00283C80" w:rsidP="00283C80">
      <w:pPr>
        <w:pStyle w:val="PL"/>
      </w:pPr>
    </w:p>
    <w:p w14:paraId="6B55CC81" w14:textId="77777777" w:rsidR="00283C80" w:rsidRPr="0095250E" w:rsidRDefault="00283C80" w:rsidP="00283C80">
      <w:pPr>
        <w:pStyle w:val="PL"/>
      </w:pPr>
      <w:r w:rsidRPr="0095250E">
        <w:t xml:space="preserve">SL-PSSCH-TxConfig-r16 ::=        </w:t>
      </w:r>
      <w:r w:rsidRPr="0095250E">
        <w:rPr>
          <w:color w:val="993366"/>
        </w:rPr>
        <w:t>SEQUENCE</w:t>
      </w:r>
      <w:r w:rsidRPr="0095250E">
        <w:t xml:space="preserve"> {</w:t>
      </w:r>
    </w:p>
    <w:p w14:paraId="55936706" w14:textId="77777777" w:rsidR="00283C80" w:rsidRPr="0095250E" w:rsidRDefault="00283C80" w:rsidP="00283C80">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12E43C41" w14:textId="77777777" w:rsidR="00283C80" w:rsidRPr="0095250E" w:rsidRDefault="00283C80" w:rsidP="00283C80">
      <w:pPr>
        <w:pStyle w:val="PL"/>
      </w:pPr>
      <w:r w:rsidRPr="0095250E">
        <w:t xml:space="preserve">    sl-ThresUE-Speed-r16             </w:t>
      </w:r>
      <w:r w:rsidRPr="0095250E">
        <w:rPr>
          <w:color w:val="993366"/>
        </w:rPr>
        <w:t>ENUMERATED</w:t>
      </w:r>
      <w:r w:rsidRPr="0095250E">
        <w:t xml:space="preserve"> {kmph60, kmph80, kmph100, kmph120,</w:t>
      </w:r>
    </w:p>
    <w:p w14:paraId="58E852BE" w14:textId="77777777" w:rsidR="00283C80" w:rsidRPr="0095250E" w:rsidRDefault="00283C80" w:rsidP="00283C80">
      <w:pPr>
        <w:pStyle w:val="PL"/>
      </w:pPr>
      <w:r w:rsidRPr="0095250E">
        <w:t xml:space="preserve">                                                kmph140, kmph160, kmph180, kmph200},</w:t>
      </w:r>
    </w:p>
    <w:p w14:paraId="63BB27A6" w14:textId="77777777" w:rsidR="00283C80" w:rsidRPr="0095250E" w:rsidRDefault="00283C80" w:rsidP="00283C80">
      <w:pPr>
        <w:pStyle w:val="PL"/>
      </w:pPr>
      <w:r w:rsidRPr="0095250E">
        <w:t xml:space="preserve">    sl-ParametersAboveThres-r16      SL-PSSCH-TxParameters-r16,</w:t>
      </w:r>
    </w:p>
    <w:p w14:paraId="1DED0956" w14:textId="77777777" w:rsidR="00283C80" w:rsidRPr="0095250E" w:rsidRDefault="00283C80" w:rsidP="00283C80">
      <w:pPr>
        <w:pStyle w:val="PL"/>
      </w:pPr>
      <w:r w:rsidRPr="0095250E">
        <w:t xml:space="preserve">    sl-ParametersBelowThres-r16      SL-PSSCH-TxParameters-r16,</w:t>
      </w:r>
    </w:p>
    <w:p w14:paraId="298BEFA7" w14:textId="77777777" w:rsidR="00283C80" w:rsidRPr="0095250E" w:rsidRDefault="00283C80" w:rsidP="00283C80">
      <w:pPr>
        <w:pStyle w:val="PL"/>
      </w:pPr>
      <w:r w:rsidRPr="0095250E">
        <w:t xml:space="preserve">    ...,</w:t>
      </w:r>
    </w:p>
    <w:p w14:paraId="7875911D" w14:textId="77777777" w:rsidR="00283C80" w:rsidRPr="0095250E" w:rsidRDefault="00283C80" w:rsidP="00283C80">
      <w:pPr>
        <w:pStyle w:val="PL"/>
      </w:pPr>
      <w:r w:rsidRPr="0095250E">
        <w:t xml:space="preserve">    [[</w:t>
      </w:r>
    </w:p>
    <w:p w14:paraId="514CEF42" w14:textId="77777777" w:rsidR="00283C80" w:rsidRPr="0095250E" w:rsidRDefault="00283C80" w:rsidP="00283C80">
      <w:pPr>
        <w:pStyle w:val="PL"/>
        <w:rPr>
          <w:color w:val="808080"/>
        </w:rPr>
      </w:pPr>
      <w:r w:rsidRPr="0095250E">
        <w:t xml:space="preserve">    sl-ParametersAboveThres-v1650    SL-MinMaxMCS-List-r16                               </w:t>
      </w:r>
      <w:r w:rsidRPr="0095250E">
        <w:rPr>
          <w:color w:val="993366"/>
        </w:rPr>
        <w:t>OPTIONAL</w:t>
      </w:r>
      <w:r w:rsidRPr="0095250E">
        <w:t xml:space="preserve">,    </w:t>
      </w:r>
      <w:r w:rsidRPr="0095250E">
        <w:rPr>
          <w:color w:val="808080"/>
        </w:rPr>
        <w:t>-- Need R</w:t>
      </w:r>
    </w:p>
    <w:p w14:paraId="0F839C35" w14:textId="77777777" w:rsidR="00283C80" w:rsidRPr="0095250E" w:rsidRDefault="00283C80" w:rsidP="00283C80">
      <w:pPr>
        <w:pStyle w:val="PL"/>
        <w:rPr>
          <w:color w:val="808080"/>
        </w:rPr>
      </w:pPr>
      <w:r w:rsidRPr="0095250E">
        <w:t xml:space="preserve">    sl-ParametersBelowThres-v1650    SL-MinMaxMCS-List-r16                               </w:t>
      </w:r>
      <w:r w:rsidRPr="0095250E">
        <w:rPr>
          <w:color w:val="993366"/>
        </w:rPr>
        <w:t>OPTIONAL</w:t>
      </w:r>
      <w:r w:rsidRPr="0095250E">
        <w:t xml:space="preserve">     </w:t>
      </w:r>
      <w:r w:rsidRPr="0095250E">
        <w:rPr>
          <w:color w:val="808080"/>
        </w:rPr>
        <w:t>-- Need R</w:t>
      </w:r>
    </w:p>
    <w:p w14:paraId="470C5FF1" w14:textId="77777777" w:rsidR="00283C80" w:rsidRPr="0095250E" w:rsidRDefault="00283C80" w:rsidP="00283C80">
      <w:pPr>
        <w:pStyle w:val="PL"/>
      </w:pPr>
      <w:r w:rsidRPr="0095250E">
        <w:t xml:space="preserve">    ]]</w:t>
      </w:r>
    </w:p>
    <w:p w14:paraId="40C96D5A" w14:textId="77777777" w:rsidR="00283C80" w:rsidRPr="0095250E" w:rsidRDefault="00283C80" w:rsidP="00283C80">
      <w:pPr>
        <w:pStyle w:val="PL"/>
      </w:pPr>
      <w:r w:rsidRPr="0095250E">
        <w:t>}</w:t>
      </w:r>
    </w:p>
    <w:p w14:paraId="0A74F682" w14:textId="77777777" w:rsidR="00283C80" w:rsidRPr="0095250E" w:rsidRDefault="00283C80" w:rsidP="00283C80">
      <w:pPr>
        <w:pStyle w:val="PL"/>
      </w:pPr>
    </w:p>
    <w:p w14:paraId="4421806A" w14:textId="77777777" w:rsidR="00283C80" w:rsidRPr="0095250E" w:rsidRDefault="00283C80" w:rsidP="00283C80">
      <w:pPr>
        <w:pStyle w:val="PL"/>
      </w:pPr>
    </w:p>
    <w:p w14:paraId="54483C45" w14:textId="77777777" w:rsidR="00283C80" w:rsidRPr="0095250E" w:rsidRDefault="00283C80" w:rsidP="00283C80">
      <w:pPr>
        <w:pStyle w:val="PL"/>
      </w:pPr>
      <w:r w:rsidRPr="0095250E">
        <w:t xml:space="preserve">SL-PSSCH-TxParameters-r16 ::=    </w:t>
      </w:r>
      <w:r w:rsidRPr="0095250E">
        <w:rPr>
          <w:color w:val="993366"/>
        </w:rPr>
        <w:t>SEQUENCE</w:t>
      </w:r>
      <w:r w:rsidRPr="0095250E">
        <w:t xml:space="preserve"> {</w:t>
      </w:r>
    </w:p>
    <w:p w14:paraId="723D1421" w14:textId="77777777" w:rsidR="00283C80" w:rsidRPr="0095250E" w:rsidRDefault="00283C80" w:rsidP="00283C80">
      <w:pPr>
        <w:pStyle w:val="PL"/>
      </w:pPr>
      <w:r w:rsidRPr="0095250E">
        <w:t xml:space="preserve">    sl-MinMCS-PSSCH-r16              </w:t>
      </w:r>
      <w:r w:rsidRPr="0095250E">
        <w:rPr>
          <w:color w:val="993366"/>
        </w:rPr>
        <w:t>INTEGER</w:t>
      </w:r>
      <w:r w:rsidRPr="0095250E">
        <w:t xml:space="preserve"> (0..27),</w:t>
      </w:r>
    </w:p>
    <w:p w14:paraId="2C3A39DD" w14:textId="77777777" w:rsidR="00283C80" w:rsidRPr="0095250E" w:rsidRDefault="00283C80" w:rsidP="00283C80">
      <w:pPr>
        <w:pStyle w:val="PL"/>
      </w:pPr>
      <w:r w:rsidRPr="0095250E">
        <w:t xml:space="preserve">    sl-MaxMCS-PSSCH-r16              </w:t>
      </w:r>
      <w:r w:rsidRPr="0095250E">
        <w:rPr>
          <w:color w:val="993366"/>
        </w:rPr>
        <w:t>INTEGER</w:t>
      </w:r>
      <w:r w:rsidRPr="0095250E">
        <w:t xml:space="preserve"> (0..31),</w:t>
      </w:r>
    </w:p>
    <w:p w14:paraId="50CAA123" w14:textId="77777777" w:rsidR="00283C80" w:rsidRPr="0095250E" w:rsidRDefault="00283C80" w:rsidP="00283C80">
      <w:pPr>
        <w:pStyle w:val="PL"/>
      </w:pPr>
      <w:r w:rsidRPr="0095250E">
        <w:t xml:space="preserve">    sl-MinSubChannelNumPSSCH-r16     </w:t>
      </w:r>
      <w:r w:rsidRPr="0095250E">
        <w:rPr>
          <w:color w:val="993366"/>
        </w:rPr>
        <w:t>INTEGER</w:t>
      </w:r>
      <w:r w:rsidRPr="0095250E">
        <w:t xml:space="preserve"> (1..27),</w:t>
      </w:r>
    </w:p>
    <w:p w14:paraId="08948AFE" w14:textId="77777777" w:rsidR="00283C80" w:rsidRPr="0095250E" w:rsidRDefault="00283C80" w:rsidP="00283C80">
      <w:pPr>
        <w:pStyle w:val="PL"/>
      </w:pPr>
      <w:r w:rsidRPr="0095250E">
        <w:t xml:space="preserve">    sl-MaxSubchannelNumPSSCH-r16     </w:t>
      </w:r>
      <w:r w:rsidRPr="0095250E">
        <w:rPr>
          <w:color w:val="993366"/>
        </w:rPr>
        <w:t>INTEGER</w:t>
      </w:r>
      <w:r w:rsidRPr="0095250E">
        <w:t xml:space="preserve"> (1..27),</w:t>
      </w:r>
    </w:p>
    <w:p w14:paraId="45A4EC7E" w14:textId="77777777" w:rsidR="00283C80" w:rsidRPr="0095250E" w:rsidRDefault="00283C80" w:rsidP="00283C80">
      <w:pPr>
        <w:pStyle w:val="PL"/>
      </w:pPr>
      <w:r w:rsidRPr="0095250E">
        <w:t xml:space="preserve">    sl-MaxTxTransNumPSSCH-r16        </w:t>
      </w:r>
      <w:r w:rsidRPr="0095250E">
        <w:rPr>
          <w:color w:val="993366"/>
        </w:rPr>
        <w:t>INTEGER</w:t>
      </w:r>
      <w:r w:rsidRPr="0095250E">
        <w:t xml:space="preserve"> (1..32),</w:t>
      </w:r>
    </w:p>
    <w:p w14:paraId="63117CC8" w14:textId="77777777" w:rsidR="00283C80" w:rsidRPr="0095250E" w:rsidRDefault="00283C80" w:rsidP="00283C80">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30ECEAC9" w14:textId="77777777" w:rsidR="00283C80" w:rsidRPr="0095250E" w:rsidRDefault="00283C80" w:rsidP="00283C80">
      <w:pPr>
        <w:pStyle w:val="PL"/>
      </w:pPr>
      <w:r w:rsidRPr="0095250E">
        <w:t>}</w:t>
      </w:r>
    </w:p>
    <w:p w14:paraId="0BF7EA9A" w14:textId="77777777" w:rsidR="00283C80" w:rsidRPr="0095250E" w:rsidRDefault="00283C80" w:rsidP="00283C80">
      <w:pPr>
        <w:pStyle w:val="PL"/>
      </w:pPr>
    </w:p>
    <w:p w14:paraId="40EFD7A8" w14:textId="77777777" w:rsidR="00283C80" w:rsidRPr="0095250E" w:rsidRDefault="00283C80" w:rsidP="00283C80">
      <w:pPr>
        <w:pStyle w:val="PL"/>
        <w:rPr>
          <w:color w:val="808080"/>
        </w:rPr>
      </w:pPr>
      <w:r w:rsidRPr="0095250E">
        <w:rPr>
          <w:color w:val="808080"/>
        </w:rPr>
        <w:t>-- TAG-SL-PSSCH-TXCONFIGLIST-STOP</w:t>
      </w:r>
    </w:p>
    <w:p w14:paraId="4C312D55" w14:textId="77777777" w:rsidR="00283C80" w:rsidRPr="0095250E" w:rsidRDefault="00283C80" w:rsidP="00283C80">
      <w:pPr>
        <w:pStyle w:val="PL"/>
        <w:rPr>
          <w:color w:val="808080"/>
        </w:rPr>
      </w:pPr>
      <w:r w:rsidRPr="0095250E">
        <w:rPr>
          <w:color w:val="808080"/>
        </w:rPr>
        <w:t>-- ASN1STOP</w:t>
      </w:r>
    </w:p>
    <w:p w14:paraId="15A505E6"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0D020BFB"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E0113B" w14:textId="77777777" w:rsidR="00283C80" w:rsidRPr="0095250E" w:rsidRDefault="00283C80" w:rsidP="00C06585">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283C80" w:rsidRPr="0095250E" w14:paraId="52ACC88B"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92664A" w14:textId="77777777" w:rsidR="00283C80" w:rsidRPr="0095250E" w:rsidRDefault="00283C80" w:rsidP="00C06585">
            <w:pPr>
              <w:pStyle w:val="TAL"/>
              <w:rPr>
                <w:rFonts w:eastAsia="等线"/>
                <w:b/>
                <w:bCs/>
                <w:i/>
                <w:iCs/>
                <w:lang w:eastAsia="zh-CN"/>
              </w:rPr>
            </w:pPr>
            <w:r w:rsidRPr="0095250E">
              <w:rPr>
                <w:rFonts w:eastAsia="等线"/>
                <w:b/>
                <w:bCs/>
                <w:i/>
                <w:iCs/>
                <w:lang w:eastAsia="zh-CN"/>
              </w:rPr>
              <w:t>sl-MaxTxTransNumPSSCH</w:t>
            </w:r>
          </w:p>
          <w:p w14:paraId="656AF102" w14:textId="77777777" w:rsidR="00283C80" w:rsidRPr="0095250E" w:rsidRDefault="00283C80" w:rsidP="00C06585">
            <w:pPr>
              <w:pStyle w:val="TAL"/>
              <w:rPr>
                <w:rFonts w:cs="Arial"/>
                <w:lang w:eastAsia="en-GB"/>
              </w:rPr>
            </w:pPr>
            <w:r w:rsidRPr="0095250E">
              <w:rPr>
                <w:rFonts w:eastAsia="等线"/>
                <w:lang w:eastAsia="zh-CN"/>
              </w:rPr>
              <w:t>Indicates the maximum transmission number (including new transmission and retransmission) for PSSCH.</w:t>
            </w:r>
          </w:p>
        </w:tc>
      </w:tr>
      <w:tr w:rsidR="00283C80" w:rsidRPr="0095250E" w14:paraId="47D0BE35"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966F23" w14:textId="77777777" w:rsidR="00283C80" w:rsidRPr="0095250E" w:rsidRDefault="00283C80" w:rsidP="00C06585">
            <w:pPr>
              <w:pStyle w:val="TAL"/>
              <w:rPr>
                <w:rFonts w:eastAsia="等线"/>
                <w:b/>
                <w:bCs/>
                <w:i/>
                <w:iCs/>
                <w:lang w:eastAsia="zh-CN"/>
              </w:rPr>
            </w:pPr>
            <w:r w:rsidRPr="0095250E">
              <w:rPr>
                <w:rFonts w:eastAsia="等线"/>
                <w:b/>
                <w:bCs/>
                <w:i/>
                <w:iCs/>
                <w:lang w:eastAsia="zh-CN"/>
              </w:rPr>
              <w:t>sl-MaxTxPower</w:t>
            </w:r>
          </w:p>
          <w:p w14:paraId="2B32681C" w14:textId="77777777" w:rsidR="00283C80" w:rsidRPr="0095250E" w:rsidRDefault="00283C80" w:rsidP="00C06585">
            <w:pPr>
              <w:pStyle w:val="TAL"/>
              <w:rPr>
                <w:rFonts w:eastAsia="等线"/>
                <w:lang w:eastAsia="zh-CN"/>
              </w:rPr>
            </w:pPr>
            <w:r w:rsidRPr="0095250E">
              <w:rPr>
                <w:rFonts w:eastAsia="等线"/>
                <w:lang w:eastAsia="zh-CN"/>
              </w:rPr>
              <w:t xml:space="preserve">This </w:t>
            </w:r>
            <w:r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283C80" w:rsidRPr="0095250E" w14:paraId="059D8CA8"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1DCE66" w14:textId="77777777" w:rsidR="00283C80" w:rsidRPr="0095250E" w:rsidRDefault="00283C80" w:rsidP="00C06585">
            <w:pPr>
              <w:pStyle w:val="TAL"/>
              <w:rPr>
                <w:rFonts w:cs="Arial"/>
                <w:b/>
                <w:bCs/>
                <w:i/>
                <w:iCs/>
                <w:lang w:eastAsia="en-GB"/>
              </w:rPr>
            </w:pPr>
            <w:r w:rsidRPr="0095250E">
              <w:rPr>
                <w:rFonts w:cs="Arial"/>
                <w:b/>
                <w:bCs/>
                <w:i/>
                <w:iCs/>
                <w:lang w:eastAsia="en-GB"/>
              </w:rPr>
              <w:t>sl-MinMCS-PSSCH, sl-MaxMCS-PSSCH</w:t>
            </w:r>
          </w:p>
          <w:p w14:paraId="4883DC0C" w14:textId="77777777" w:rsidR="00283C80" w:rsidRPr="0095250E" w:rsidRDefault="00283C80" w:rsidP="00C06585">
            <w:pPr>
              <w:pStyle w:val="TAL"/>
              <w:rPr>
                <w:rFonts w:cs="Arial"/>
                <w:lang w:eastAsia="en-GB"/>
              </w:rPr>
            </w:pPr>
            <w:r w:rsidRPr="0095250E">
              <w:rPr>
                <w:rFonts w:eastAsia="等线" w:cs="Arial"/>
                <w:lang w:eastAsia="zh-CN"/>
              </w:rPr>
              <w:t>This field indicates the minimum and maximum MCS values used for transmissions on PSSCH.</w:t>
            </w:r>
            <w:r w:rsidRPr="0095250E">
              <w:rPr>
                <w:rFonts w:cs="Arial"/>
                <w:bCs/>
                <w:kern w:val="2"/>
                <w:lang w:eastAsia="en-GB"/>
              </w:rPr>
              <w:t xml:space="preserve"> The UE shall ignore the </w:t>
            </w:r>
            <w:r w:rsidRPr="0095250E">
              <w:rPr>
                <w:rFonts w:eastAsia="等线" w:cs="Arial"/>
                <w:lang w:eastAsia="zh-CN"/>
              </w:rPr>
              <w:t xml:space="preserve">minimum and maximum MCS values used for the associated MCS </w:t>
            </w:r>
            <w:r w:rsidRPr="0095250E">
              <w:rPr>
                <w:rFonts w:cs="Arial"/>
                <w:bCs/>
                <w:kern w:val="2"/>
                <w:lang w:eastAsia="en-GB"/>
              </w:rPr>
              <w:t>table(s)</w:t>
            </w:r>
            <w:r w:rsidRPr="0095250E">
              <w:rPr>
                <w:rFonts w:eastAsia="等线" w:cs="Arial"/>
                <w:lang w:eastAsia="zh-CN"/>
              </w:rPr>
              <w:t xml:space="preserve"> </w:t>
            </w:r>
            <w:r w:rsidRPr="0095250E">
              <w:rPr>
                <w:rFonts w:cs="Arial"/>
                <w:bCs/>
                <w:kern w:val="2"/>
                <w:lang w:eastAsia="en-GB"/>
              </w:rPr>
              <w:t>in</w:t>
            </w:r>
            <w:r w:rsidRPr="0095250E">
              <w:rPr>
                <w:rFonts w:eastAsia="等线" w:cs="Arial"/>
                <w:i/>
                <w:lang w:eastAsia="zh-CN"/>
              </w:rPr>
              <w:t xml:space="preserve"> sl-ParametersAboveThres-r16</w:t>
            </w:r>
            <w:r w:rsidRPr="0095250E">
              <w:rPr>
                <w:rFonts w:eastAsia="等线" w:cs="Arial"/>
                <w:lang w:eastAsia="zh-CN"/>
              </w:rPr>
              <w:t xml:space="preserve"> and </w:t>
            </w:r>
            <w:r w:rsidRPr="0095250E">
              <w:rPr>
                <w:rFonts w:eastAsia="等线" w:cs="Arial"/>
                <w:i/>
                <w:lang w:eastAsia="zh-CN"/>
              </w:rPr>
              <w:t>sl-ParametersBelowThres-r16</w:t>
            </w:r>
            <w:r w:rsidRPr="0095250E">
              <w:rPr>
                <w:rFonts w:cs="Arial"/>
                <w:bCs/>
                <w:kern w:val="2"/>
                <w:lang w:eastAsia="en-GB"/>
              </w:rPr>
              <w:t xml:space="preserve"> if </w:t>
            </w:r>
            <w:r w:rsidRPr="0095250E">
              <w:rPr>
                <w:rFonts w:eastAsia="等线" w:cs="Arial"/>
                <w:i/>
                <w:lang w:eastAsia="zh-CN"/>
              </w:rPr>
              <w:t>sl-ParametersAboveThres-v1650</w:t>
            </w:r>
            <w:r w:rsidRPr="0095250E">
              <w:rPr>
                <w:rFonts w:eastAsia="等线" w:cs="Arial"/>
                <w:lang w:eastAsia="zh-CN"/>
              </w:rPr>
              <w:t xml:space="preserve"> and </w:t>
            </w:r>
            <w:r w:rsidRPr="0095250E">
              <w:rPr>
                <w:rFonts w:eastAsia="等线" w:cs="Arial"/>
                <w:i/>
                <w:lang w:eastAsia="zh-CN"/>
              </w:rPr>
              <w:t>sl-ParametersBelowThres-v1650</w:t>
            </w:r>
            <w:r w:rsidRPr="0095250E">
              <w:rPr>
                <w:rFonts w:eastAsia="等线" w:cs="Arial"/>
                <w:b/>
                <w:lang w:eastAsia="zh-CN"/>
              </w:rPr>
              <w:t xml:space="preserve"> </w:t>
            </w:r>
            <w:r w:rsidRPr="0095250E">
              <w:rPr>
                <w:rFonts w:eastAsia="等线" w:cs="Arial"/>
                <w:lang w:eastAsia="zh-CN"/>
              </w:rPr>
              <w:t>are present, respectively.</w:t>
            </w:r>
          </w:p>
        </w:tc>
      </w:tr>
      <w:tr w:rsidR="00283C80" w:rsidRPr="0095250E" w14:paraId="7C72BF97"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29C9C6" w14:textId="77777777" w:rsidR="00283C80" w:rsidRPr="0095250E" w:rsidRDefault="00283C80" w:rsidP="00C06585">
            <w:pPr>
              <w:pStyle w:val="TAL"/>
              <w:rPr>
                <w:rFonts w:cs="Arial"/>
                <w:b/>
                <w:bCs/>
                <w:i/>
                <w:iCs/>
                <w:lang w:eastAsia="en-GB"/>
              </w:rPr>
            </w:pPr>
            <w:r w:rsidRPr="0095250E">
              <w:rPr>
                <w:rFonts w:cs="Arial"/>
                <w:b/>
                <w:bCs/>
                <w:i/>
                <w:iCs/>
                <w:lang w:eastAsia="en-GB"/>
              </w:rPr>
              <w:t>sl-MinSubChannelNumPSSCH, sl-MaxSubChannelNumPSSCH</w:t>
            </w:r>
          </w:p>
          <w:p w14:paraId="462E6202" w14:textId="77777777" w:rsidR="00283C80" w:rsidRPr="0095250E" w:rsidRDefault="00283C80" w:rsidP="00C06585">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283C80" w:rsidRPr="0095250E" w14:paraId="438213AB"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92CEE07" w14:textId="77777777" w:rsidR="00283C80" w:rsidRPr="0095250E" w:rsidRDefault="00283C80" w:rsidP="00C06585">
            <w:pPr>
              <w:pStyle w:val="TAL"/>
              <w:rPr>
                <w:rFonts w:eastAsia="等线"/>
                <w:b/>
                <w:bCs/>
                <w:i/>
                <w:iCs/>
                <w:lang w:eastAsia="zh-CN"/>
              </w:rPr>
            </w:pPr>
            <w:r w:rsidRPr="0095250E">
              <w:rPr>
                <w:rFonts w:eastAsia="等线"/>
                <w:b/>
                <w:bCs/>
                <w:i/>
                <w:iCs/>
                <w:lang w:eastAsia="zh-CN"/>
              </w:rPr>
              <w:t>sl-TypeTxSync</w:t>
            </w:r>
          </w:p>
          <w:p w14:paraId="2BB46B38" w14:textId="77777777" w:rsidR="00283C80" w:rsidRPr="0095250E" w:rsidRDefault="00283C80" w:rsidP="00C06585">
            <w:pPr>
              <w:pStyle w:val="TAL"/>
              <w:rPr>
                <w:rFonts w:cs="Arial"/>
                <w:lang w:eastAsia="en-GB"/>
              </w:rPr>
            </w:pPr>
            <w:r w:rsidRPr="0095250E">
              <w:rPr>
                <w:rFonts w:eastAsia="等线"/>
                <w:lang w:eastAsia="zh-CN"/>
              </w:rPr>
              <w:t xml:space="preserve">This </w:t>
            </w:r>
            <w:r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283C80" w:rsidRPr="0095250E" w14:paraId="6D65BBEA"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039562B" w14:textId="77777777" w:rsidR="00283C80" w:rsidRPr="0095250E" w:rsidRDefault="00283C80" w:rsidP="00C06585">
            <w:pPr>
              <w:pStyle w:val="TAL"/>
              <w:rPr>
                <w:rFonts w:eastAsia="等线"/>
                <w:b/>
                <w:bCs/>
                <w:i/>
                <w:iCs/>
                <w:lang w:eastAsia="zh-CN"/>
              </w:rPr>
            </w:pPr>
            <w:r w:rsidRPr="0095250E">
              <w:rPr>
                <w:rFonts w:eastAsia="等线"/>
                <w:b/>
                <w:bCs/>
                <w:i/>
                <w:iCs/>
                <w:lang w:eastAsia="zh-CN"/>
              </w:rPr>
              <w:t>sl-ThresUE-Speed</w:t>
            </w:r>
          </w:p>
          <w:p w14:paraId="62ABA1A9" w14:textId="77777777" w:rsidR="00283C80" w:rsidRPr="0095250E" w:rsidRDefault="00283C80" w:rsidP="00C06585">
            <w:pPr>
              <w:pStyle w:val="TAL"/>
              <w:rPr>
                <w:rFonts w:eastAsia="等线"/>
                <w:lang w:eastAsia="zh-CN"/>
              </w:rPr>
            </w:pPr>
            <w:r w:rsidRPr="0095250E">
              <w:rPr>
                <w:rFonts w:eastAsia="等线"/>
                <w:lang w:eastAsia="zh-CN"/>
              </w:rPr>
              <w:t xml:space="preserve">This </w:t>
            </w:r>
            <w:r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72E6F2F2" w14:textId="77777777" w:rsidR="00283C80" w:rsidRPr="0095250E" w:rsidRDefault="00283C80" w:rsidP="00283C80">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83C80" w:rsidRPr="0095250E" w14:paraId="5628AC6B"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21032055" w14:textId="77777777" w:rsidR="00283C80" w:rsidRPr="0095250E" w:rsidRDefault="00283C80" w:rsidP="00C06585">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FFC1E72" w14:textId="77777777" w:rsidR="00283C80" w:rsidRPr="0095250E" w:rsidRDefault="00283C80" w:rsidP="00C06585">
            <w:pPr>
              <w:pStyle w:val="TAH"/>
              <w:rPr>
                <w:lang w:eastAsia="sv-SE"/>
              </w:rPr>
            </w:pPr>
            <w:r w:rsidRPr="0095250E">
              <w:rPr>
                <w:lang w:eastAsia="sv-SE"/>
              </w:rPr>
              <w:t>Explanation</w:t>
            </w:r>
          </w:p>
        </w:tc>
      </w:tr>
      <w:tr w:rsidR="00283C80" w:rsidRPr="0095250E" w14:paraId="36B06F5D"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716B56C4" w14:textId="77777777" w:rsidR="00283C80" w:rsidRPr="0095250E" w:rsidRDefault="00283C80" w:rsidP="00C06585">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DEC8B7F" w14:textId="77777777" w:rsidR="00283C80" w:rsidRPr="0095250E" w:rsidRDefault="00283C80" w:rsidP="00C06585">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Pr="0095250E">
              <w:rPr>
                <w:rFonts w:cs="Arial"/>
                <w:lang w:eastAsia="sv-SE"/>
              </w:rPr>
              <w:t xml:space="preserve">the IE </w:t>
            </w:r>
            <w:r w:rsidRPr="0095250E">
              <w:rPr>
                <w:rFonts w:cs="Arial"/>
                <w:i/>
                <w:lang w:eastAsia="sv-SE"/>
              </w:rPr>
              <w:t>SL-PSSCH-TxParameters</w:t>
            </w:r>
            <w:r w:rsidRPr="0095250E">
              <w:rPr>
                <w:rFonts w:cs="Arial"/>
                <w:lang w:eastAsia="sv-SE"/>
              </w:rPr>
              <w:t xml:space="preserve"> is present </w:t>
            </w:r>
            <w:r w:rsidRPr="0095250E">
              <w:rPr>
                <w:rFonts w:cs="Arial"/>
              </w:rPr>
              <w:t xml:space="preserve">in </w:t>
            </w:r>
            <w:r w:rsidRPr="0095250E">
              <w:rPr>
                <w:rFonts w:cs="Arial"/>
                <w:i/>
              </w:rPr>
              <w:t>SL-CBR-CommonTxConfigList,</w:t>
            </w:r>
            <w:r w:rsidRPr="0095250E">
              <w:rPr>
                <w:lang w:eastAsia="sv-SE"/>
              </w:rPr>
              <w:t xml:space="preserve"> </w:t>
            </w:r>
            <w:r w:rsidRPr="0095250E">
              <w:rPr>
                <w:i/>
                <w:iCs/>
                <w:lang w:eastAsia="sv-SE"/>
              </w:rPr>
              <w:t>SL-UE-SelectedConfig,</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29AD0FAA" w14:textId="77777777" w:rsidR="00283C80" w:rsidRPr="0095250E" w:rsidRDefault="00283C80" w:rsidP="00283C80">
      <w:pPr>
        <w:rPr>
          <w:rFonts w:eastAsia="Yu Mincho"/>
        </w:rPr>
      </w:pPr>
    </w:p>
    <w:p w14:paraId="6F3EAE2B" w14:textId="77777777" w:rsidR="00283C80" w:rsidRPr="0095250E" w:rsidRDefault="00283C80" w:rsidP="00283C80">
      <w:pPr>
        <w:pStyle w:val="4"/>
      </w:pPr>
      <w:bookmarkStart w:id="2801" w:name="_Toc60777540"/>
      <w:bookmarkStart w:id="2802" w:name="_Toc156130809"/>
      <w:r w:rsidRPr="0095250E">
        <w:t>–</w:t>
      </w:r>
      <w:r w:rsidRPr="0095250E">
        <w:tab/>
      </w:r>
      <w:r w:rsidRPr="0095250E">
        <w:rPr>
          <w:i/>
          <w:iCs/>
        </w:rPr>
        <w:t>SL-QoS-FlowIdentity</w:t>
      </w:r>
      <w:bookmarkEnd w:id="2801"/>
      <w:bookmarkEnd w:id="2802"/>
    </w:p>
    <w:p w14:paraId="52AC976A" w14:textId="77777777" w:rsidR="00283C80" w:rsidRPr="0095250E" w:rsidRDefault="00283C80" w:rsidP="00283C80">
      <w:r w:rsidRPr="0095250E">
        <w:t xml:space="preserve">The IE </w:t>
      </w:r>
      <w:r w:rsidRPr="0095250E">
        <w:rPr>
          <w:i/>
        </w:rPr>
        <w:t xml:space="preserve">SL-QoS-FlowIdentity </w:t>
      </w:r>
      <w:r w:rsidRPr="0095250E">
        <w:t>is used to identify a sidelink QoS flow.</w:t>
      </w:r>
    </w:p>
    <w:p w14:paraId="423997A6" w14:textId="77777777" w:rsidR="00283C80" w:rsidRPr="0095250E" w:rsidRDefault="00283C80" w:rsidP="00283C80">
      <w:pPr>
        <w:pStyle w:val="TH"/>
        <w:rPr>
          <w:b w:val="0"/>
        </w:rPr>
      </w:pPr>
      <w:r w:rsidRPr="0095250E">
        <w:rPr>
          <w:i/>
          <w:iCs/>
        </w:rPr>
        <w:t>SL-QoS-FlowIdentity</w:t>
      </w:r>
      <w:r w:rsidRPr="0095250E">
        <w:t xml:space="preserve"> information element</w:t>
      </w:r>
    </w:p>
    <w:p w14:paraId="367B827D" w14:textId="77777777" w:rsidR="00283C80" w:rsidRPr="0095250E" w:rsidRDefault="00283C80" w:rsidP="00283C80">
      <w:pPr>
        <w:pStyle w:val="PL"/>
        <w:rPr>
          <w:color w:val="808080"/>
        </w:rPr>
      </w:pPr>
      <w:r w:rsidRPr="0095250E">
        <w:rPr>
          <w:color w:val="808080"/>
        </w:rPr>
        <w:t>-- ASN1START</w:t>
      </w:r>
    </w:p>
    <w:p w14:paraId="3B49BE51" w14:textId="77777777" w:rsidR="00283C80" w:rsidRPr="0095250E" w:rsidRDefault="00283C80" w:rsidP="00283C80">
      <w:pPr>
        <w:pStyle w:val="PL"/>
        <w:rPr>
          <w:color w:val="808080"/>
        </w:rPr>
      </w:pPr>
      <w:r w:rsidRPr="0095250E">
        <w:rPr>
          <w:color w:val="808080"/>
        </w:rPr>
        <w:t>-- TAG-SL-QOS-FLOWIDENTITY-START</w:t>
      </w:r>
    </w:p>
    <w:p w14:paraId="1716F927" w14:textId="77777777" w:rsidR="00283C80" w:rsidRPr="0095250E" w:rsidRDefault="00283C80" w:rsidP="00283C80">
      <w:pPr>
        <w:pStyle w:val="PL"/>
      </w:pPr>
    </w:p>
    <w:p w14:paraId="67610AD5" w14:textId="77777777" w:rsidR="00283C80" w:rsidRPr="0095250E" w:rsidRDefault="00283C80" w:rsidP="00283C80">
      <w:pPr>
        <w:pStyle w:val="PL"/>
      </w:pPr>
      <w:r w:rsidRPr="0095250E">
        <w:t xml:space="preserve">SL-QoS-FlowIdentity-r16 ::=                    </w:t>
      </w:r>
      <w:r w:rsidRPr="0095250E">
        <w:rPr>
          <w:color w:val="993366"/>
        </w:rPr>
        <w:t>INTEGER</w:t>
      </w:r>
      <w:r w:rsidRPr="0095250E">
        <w:t xml:space="preserve"> (1..maxNrofSL-QFIs-r16)</w:t>
      </w:r>
    </w:p>
    <w:p w14:paraId="10E97A07" w14:textId="77777777" w:rsidR="00283C80" w:rsidRPr="0095250E" w:rsidRDefault="00283C80" w:rsidP="00283C80">
      <w:pPr>
        <w:pStyle w:val="PL"/>
      </w:pPr>
    </w:p>
    <w:p w14:paraId="67FB208D" w14:textId="77777777" w:rsidR="00283C80" w:rsidRPr="0095250E" w:rsidRDefault="00283C80" w:rsidP="00283C80">
      <w:pPr>
        <w:pStyle w:val="PL"/>
        <w:rPr>
          <w:color w:val="808080"/>
        </w:rPr>
      </w:pPr>
      <w:r w:rsidRPr="0095250E">
        <w:rPr>
          <w:color w:val="808080"/>
        </w:rPr>
        <w:t>-- TAG-SL-QOS-FLOWIDENTITY-STOP</w:t>
      </w:r>
    </w:p>
    <w:p w14:paraId="281CC267" w14:textId="77777777" w:rsidR="00283C80" w:rsidRPr="0095250E" w:rsidRDefault="00283C80" w:rsidP="00283C80">
      <w:pPr>
        <w:pStyle w:val="PL"/>
        <w:rPr>
          <w:color w:val="808080"/>
        </w:rPr>
      </w:pPr>
      <w:r w:rsidRPr="0095250E">
        <w:rPr>
          <w:color w:val="808080"/>
        </w:rPr>
        <w:t>-- ASN1STOP</w:t>
      </w:r>
    </w:p>
    <w:p w14:paraId="725AA296" w14:textId="77777777" w:rsidR="00283C80" w:rsidRPr="0095250E" w:rsidRDefault="00283C80" w:rsidP="00283C80"/>
    <w:p w14:paraId="1A1C450A" w14:textId="77777777" w:rsidR="00283C80" w:rsidRPr="0095250E" w:rsidRDefault="00283C80" w:rsidP="00283C80">
      <w:pPr>
        <w:pStyle w:val="4"/>
      </w:pPr>
      <w:bookmarkStart w:id="2803" w:name="_Toc60777541"/>
      <w:bookmarkStart w:id="2804" w:name="_Toc156130810"/>
      <w:r w:rsidRPr="0095250E">
        <w:t>–</w:t>
      </w:r>
      <w:r w:rsidRPr="0095250E">
        <w:tab/>
      </w:r>
      <w:r w:rsidRPr="0095250E">
        <w:rPr>
          <w:i/>
          <w:iCs/>
        </w:rPr>
        <w:t>SL-QoS-Profile</w:t>
      </w:r>
      <w:bookmarkEnd w:id="2803"/>
      <w:bookmarkEnd w:id="2804"/>
    </w:p>
    <w:p w14:paraId="49913D84" w14:textId="77777777" w:rsidR="00283C80" w:rsidRPr="0095250E" w:rsidRDefault="00283C80" w:rsidP="00283C80">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63F1C339" w14:textId="77777777" w:rsidR="00283C80" w:rsidRPr="0095250E" w:rsidRDefault="00283C80" w:rsidP="00283C80">
      <w:pPr>
        <w:pStyle w:val="TH"/>
      </w:pPr>
      <w:r w:rsidRPr="0095250E">
        <w:rPr>
          <w:i/>
        </w:rPr>
        <w:t xml:space="preserve">SL-QoS-Profile </w:t>
      </w:r>
      <w:r w:rsidRPr="0095250E">
        <w:t>information element</w:t>
      </w:r>
    </w:p>
    <w:p w14:paraId="4CDB4C7B" w14:textId="77777777" w:rsidR="00283C80" w:rsidRPr="0095250E" w:rsidRDefault="00283C80" w:rsidP="00283C80">
      <w:pPr>
        <w:pStyle w:val="PL"/>
        <w:rPr>
          <w:color w:val="808080"/>
        </w:rPr>
      </w:pPr>
      <w:r w:rsidRPr="0095250E">
        <w:rPr>
          <w:color w:val="808080"/>
        </w:rPr>
        <w:t>-- ASN1START</w:t>
      </w:r>
    </w:p>
    <w:p w14:paraId="1411DE4E" w14:textId="77777777" w:rsidR="00283C80" w:rsidRPr="0095250E" w:rsidRDefault="00283C80" w:rsidP="00283C80">
      <w:pPr>
        <w:pStyle w:val="PL"/>
        <w:rPr>
          <w:color w:val="808080"/>
        </w:rPr>
      </w:pPr>
      <w:r w:rsidRPr="0095250E">
        <w:rPr>
          <w:color w:val="808080"/>
        </w:rPr>
        <w:t>-- TAG-SL-QOS-PROFILE-START</w:t>
      </w:r>
    </w:p>
    <w:p w14:paraId="0C8A2517" w14:textId="77777777" w:rsidR="00283C80" w:rsidRPr="0095250E" w:rsidRDefault="00283C80" w:rsidP="00283C80">
      <w:pPr>
        <w:pStyle w:val="PL"/>
      </w:pPr>
    </w:p>
    <w:p w14:paraId="2ABD9329" w14:textId="77777777" w:rsidR="00283C80" w:rsidRPr="0095250E" w:rsidRDefault="00283C80" w:rsidP="00283C80">
      <w:pPr>
        <w:pStyle w:val="PL"/>
      </w:pPr>
      <w:r w:rsidRPr="0095250E">
        <w:t xml:space="preserve">SL-QoS-Profile-r16 ::=        </w:t>
      </w:r>
      <w:r w:rsidRPr="0095250E">
        <w:rPr>
          <w:color w:val="993366"/>
        </w:rPr>
        <w:t>SEQUENCE</w:t>
      </w:r>
      <w:r w:rsidRPr="0095250E">
        <w:t xml:space="preserve"> {</w:t>
      </w:r>
    </w:p>
    <w:p w14:paraId="45C36163" w14:textId="77777777" w:rsidR="00283C80" w:rsidRPr="0095250E" w:rsidRDefault="00283C80" w:rsidP="00283C80">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737BF678" w14:textId="77777777" w:rsidR="00283C80" w:rsidRPr="0095250E" w:rsidRDefault="00283C80" w:rsidP="00283C80">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75AB3BD2" w14:textId="77777777" w:rsidR="00283C80" w:rsidRPr="0095250E" w:rsidRDefault="00283C80" w:rsidP="00283C80">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4522EC96" w14:textId="77777777" w:rsidR="00283C80" w:rsidRPr="0095250E" w:rsidRDefault="00283C80" w:rsidP="00283C80">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67DB15B9" w14:textId="77777777" w:rsidR="00283C80" w:rsidRPr="0095250E" w:rsidRDefault="00283C80" w:rsidP="00283C80">
      <w:pPr>
        <w:pStyle w:val="PL"/>
      </w:pPr>
      <w:r w:rsidRPr="0095250E">
        <w:t xml:space="preserve">    ...</w:t>
      </w:r>
    </w:p>
    <w:p w14:paraId="5ADD553D" w14:textId="77777777" w:rsidR="00283C80" w:rsidRPr="0095250E" w:rsidRDefault="00283C80" w:rsidP="00283C80">
      <w:pPr>
        <w:pStyle w:val="PL"/>
      </w:pPr>
      <w:r w:rsidRPr="0095250E">
        <w:t>}</w:t>
      </w:r>
    </w:p>
    <w:p w14:paraId="781BE8BD" w14:textId="77777777" w:rsidR="00283C80" w:rsidRPr="0095250E" w:rsidRDefault="00283C80" w:rsidP="00283C80">
      <w:pPr>
        <w:pStyle w:val="PL"/>
      </w:pPr>
    </w:p>
    <w:p w14:paraId="61BC83DC" w14:textId="77777777" w:rsidR="00283C80" w:rsidRPr="0095250E" w:rsidRDefault="00283C80" w:rsidP="00283C80">
      <w:pPr>
        <w:pStyle w:val="PL"/>
      </w:pPr>
      <w:r w:rsidRPr="0095250E">
        <w:t xml:space="preserve">SL-PQI-r16 ::=                </w:t>
      </w:r>
      <w:r w:rsidRPr="0095250E">
        <w:rPr>
          <w:color w:val="993366"/>
        </w:rPr>
        <w:t>CHOICE</w:t>
      </w:r>
      <w:r w:rsidRPr="0095250E">
        <w:t xml:space="preserve"> {</w:t>
      </w:r>
    </w:p>
    <w:p w14:paraId="181B69AA" w14:textId="77777777" w:rsidR="00283C80" w:rsidRPr="0095250E" w:rsidRDefault="00283C80" w:rsidP="00283C80">
      <w:pPr>
        <w:pStyle w:val="PL"/>
      </w:pPr>
      <w:r w:rsidRPr="0095250E">
        <w:t xml:space="preserve">    sl-StandardizedPQI-r16        </w:t>
      </w:r>
      <w:r w:rsidRPr="0095250E">
        <w:rPr>
          <w:color w:val="993366"/>
        </w:rPr>
        <w:t>INTEGER</w:t>
      </w:r>
      <w:r w:rsidRPr="0095250E">
        <w:t xml:space="preserve"> (0..255),</w:t>
      </w:r>
    </w:p>
    <w:p w14:paraId="6EB150F5" w14:textId="77777777" w:rsidR="00283C80" w:rsidRPr="0095250E" w:rsidRDefault="00283C80" w:rsidP="00283C80">
      <w:pPr>
        <w:pStyle w:val="PL"/>
      </w:pPr>
      <w:r w:rsidRPr="0095250E">
        <w:t xml:space="preserve">    sl-Non-StandardizedPQI-r16    </w:t>
      </w:r>
      <w:r w:rsidRPr="0095250E">
        <w:rPr>
          <w:color w:val="993366"/>
        </w:rPr>
        <w:t>SEQUENCE</w:t>
      </w:r>
      <w:r w:rsidRPr="0095250E">
        <w:t xml:space="preserve"> {</w:t>
      </w:r>
    </w:p>
    <w:p w14:paraId="237BBBAB" w14:textId="77777777" w:rsidR="00283C80" w:rsidRPr="0095250E" w:rsidRDefault="00283C80" w:rsidP="00283C80">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CDB61EA" w14:textId="77777777" w:rsidR="00283C80" w:rsidRPr="0095250E" w:rsidRDefault="00283C80" w:rsidP="00283C80">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7484332" w14:textId="77777777" w:rsidR="00283C80" w:rsidRPr="0095250E" w:rsidRDefault="00283C80" w:rsidP="00283C80">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A46B24C" w14:textId="77777777" w:rsidR="00283C80" w:rsidRPr="0095250E" w:rsidRDefault="00283C80" w:rsidP="00283C80">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5330558" w14:textId="77777777" w:rsidR="00283C80" w:rsidRPr="0095250E" w:rsidRDefault="00283C80" w:rsidP="00283C80">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7160E4D8" w14:textId="77777777" w:rsidR="00283C80" w:rsidRPr="0095250E" w:rsidRDefault="00283C80" w:rsidP="00283C80">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2D38378B" w14:textId="77777777" w:rsidR="00283C80" w:rsidRPr="0095250E" w:rsidRDefault="00283C80" w:rsidP="00283C80">
      <w:pPr>
        <w:pStyle w:val="PL"/>
      </w:pPr>
      <w:r w:rsidRPr="0095250E">
        <w:t xml:space="preserve">    ...</w:t>
      </w:r>
    </w:p>
    <w:p w14:paraId="60B799C0" w14:textId="77777777" w:rsidR="00283C80" w:rsidRPr="0095250E" w:rsidRDefault="00283C80" w:rsidP="00283C80">
      <w:pPr>
        <w:pStyle w:val="PL"/>
        <w:rPr>
          <w:rFonts w:eastAsiaTheme="minorEastAsia"/>
        </w:rPr>
      </w:pPr>
      <w:r w:rsidRPr="0095250E">
        <w:rPr>
          <w:rFonts w:eastAsiaTheme="minorEastAsia"/>
        </w:rPr>
        <w:t xml:space="preserve">   }</w:t>
      </w:r>
    </w:p>
    <w:p w14:paraId="7E9234CF" w14:textId="77777777" w:rsidR="00283C80" w:rsidRPr="0095250E" w:rsidRDefault="00283C80" w:rsidP="00283C80">
      <w:pPr>
        <w:pStyle w:val="PL"/>
      </w:pPr>
      <w:r w:rsidRPr="0095250E">
        <w:t>}</w:t>
      </w:r>
    </w:p>
    <w:p w14:paraId="4A00F624" w14:textId="77777777" w:rsidR="00283C80" w:rsidRPr="0095250E" w:rsidRDefault="00283C80" w:rsidP="00283C80">
      <w:pPr>
        <w:pStyle w:val="PL"/>
      </w:pPr>
    </w:p>
    <w:p w14:paraId="21EF902E" w14:textId="77777777" w:rsidR="00283C80" w:rsidRPr="0095250E" w:rsidRDefault="00283C80" w:rsidP="00283C80">
      <w:pPr>
        <w:pStyle w:val="PL"/>
        <w:rPr>
          <w:color w:val="808080"/>
        </w:rPr>
      </w:pPr>
      <w:r w:rsidRPr="0095250E">
        <w:rPr>
          <w:color w:val="808080"/>
        </w:rPr>
        <w:t>-- TAG-SL-QOS-PROFILE-STOP</w:t>
      </w:r>
    </w:p>
    <w:p w14:paraId="7E7B0B06" w14:textId="77777777" w:rsidR="00283C80" w:rsidRPr="0095250E" w:rsidRDefault="00283C80" w:rsidP="00283C80">
      <w:pPr>
        <w:pStyle w:val="PL"/>
        <w:rPr>
          <w:color w:val="808080"/>
        </w:rPr>
      </w:pPr>
      <w:r w:rsidRPr="0095250E">
        <w:rPr>
          <w:color w:val="808080"/>
        </w:rPr>
        <w:t>-- ASN1STOP</w:t>
      </w:r>
    </w:p>
    <w:p w14:paraId="5162EEF9"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7129D2B1"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B76A1CB" w14:textId="77777777" w:rsidR="00283C80" w:rsidRPr="0095250E" w:rsidRDefault="00283C80" w:rsidP="00C06585">
            <w:pPr>
              <w:pStyle w:val="TAH"/>
              <w:rPr>
                <w:b w:val="0"/>
                <w:lang w:eastAsia="en-GB"/>
              </w:rPr>
            </w:pPr>
            <w:r w:rsidRPr="0095250E">
              <w:rPr>
                <w:i/>
                <w:noProof/>
                <w:lang w:eastAsia="en-GB"/>
              </w:rPr>
              <w:t xml:space="preserve">SL-QoS-Profile </w:t>
            </w:r>
            <w:r w:rsidRPr="0095250E">
              <w:rPr>
                <w:noProof/>
                <w:lang w:eastAsia="en-GB"/>
              </w:rPr>
              <w:t>field descriptions</w:t>
            </w:r>
          </w:p>
        </w:tc>
      </w:tr>
      <w:tr w:rsidR="00283C80" w:rsidRPr="0095250E" w14:paraId="5ABF7412"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C84CA5B" w14:textId="77777777" w:rsidR="00283C80" w:rsidRPr="0095250E" w:rsidRDefault="00283C80" w:rsidP="00C06585">
            <w:pPr>
              <w:pStyle w:val="TAL"/>
              <w:rPr>
                <w:rFonts w:eastAsia="等线"/>
                <w:b/>
                <w:bCs/>
                <w:i/>
                <w:iCs/>
                <w:lang w:eastAsia="zh-CN"/>
              </w:rPr>
            </w:pPr>
            <w:r w:rsidRPr="0095250E">
              <w:rPr>
                <w:rFonts w:eastAsia="等线"/>
                <w:b/>
                <w:bCs/>
                <w:i/>
                <w:iCs/>
                <w:lang w:eastAsia="zh-CN"/>
              </w:rPr>
              <w:t>sl-GFBR</w:t>
            </w:r>
          </w:p>
          <w:p w14:paraId="3D540137" w14:textId="77777777" w:rsidR="00283C80" w:rsidRPr="0095250E" w:rsidRDefault="00283C80" w:rsidP="00C06585">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283C80" w:rsidRPr="0095250E" w14:paraId="2F4971C0"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DD4AF40" w14:textId="77777777" w:rsidR="00283C80" w:rsidRPr="0095250E" w:rsidRDefault="00283C80" w:rsidP="00C06585">
            <w:pPr>
              <w:pStyle w:val="TAL"/>
              <w:rPr>
                <w:rFonts w:eastAsia="等线"/>
                <w:b/>
                <w:bCs/>
                <w:i/>
                <w:iCs/>
                <w:lang w:eastAsia="zh-CN"/>
              </w:rPr>
            </w:pPr>
            <w:r w:rsidRPr="0095250E">
              <w:rPr>
                <w:rFonts w:eastAsia="等线"/>
                <w:b/>
                <w:bCs/>
                <w:i/>
                <w:iCs/>
                <w:lang w:eastAsia="zh-CN"/>
              </w:rPr>
              <w:t>sl-MFBR</w:t>
            </w:r>
          </w:p>
          <w:p w14:paraId="63542CD9" w14:textId="77777777" w:rsidR="00283C80" w:rsidRPr="0095250E" w:rsidRDefault="00283C80" w:rsidP="00C06585">
            <w:pPr>
              <w:pStyle w:val="TAL"/>
              <w:rPr>
                <w:rFonts w:eastAsia="等线"/>
                <w:lang w:eastAsia="zh-CN"/>
              </w:rPr>
            </w:pPr>
            <w:r w:rsidRPr="0095250E">
              <w:rPr>
                <w:rFonts w:eastAsia="等线"/>
                <w:lang w:eastAsia="zh-CN"/>
              </w:rPr>
              <w:t>Indicate the maximum bit rate for a GBR QoS flow. The unit is: Kbit/s</w:t>
            </w:r>
          </w:p>
        </w:tc>
      </w:tr>
      <w:tr w:rsidR="00283C80" w:rsidRPr="0095250E" w14:paraId="5506DF69"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F9DA253" w14:textId="77777777" w:rsidR="00283C80" w:rsidRPr="0095250E" w:rsidRDefault="00283C80" w:rsidP="00C06585">
            <w:pPr>
              <w:pStyle w:val="TAL"/>
              <w:rPr>
                <w:rFonts w:eastAsia="等线"/>
                <w:b/>
                <w:bCs/>
                <w:i/>
                <w:iCs/>
                <w:lang w:eastAsia="zh-CN"/>
              </w:rPr>
            </w:pPr>
            <w:r w:rsidRPr="0095250E">
              <w:rPr>
                <w:rFonts w:eastAsia="等线"/>
                <w:b/>
                <w:bCs/>
                <w:i/>
                <w:iCs/>
                <w:lang w:eastAsia="zh-CN"/>
              </w:rPr>
              <w:t>sl-PQI</w:t>
            </w:r>
          </w:p>
          <w:p w14:paraId="4D69203F" w14:textId="77777777" w:rsidR="00283C80" w:rsidRPr="0095250E" w:rsidRDefault="00283C80" w:rsidP="00C06585">
            <w:pPr>
              <w:pStyle w:val="TAL"/>
              <w:rPr>
                <w:rFonts w:eastAsia="等线"/>
                <w:lang w:eastAsia="zh-CN"/>
              </w:rPr>
            </w:pPr>
            <w:r w:rsidRPr="0095250E">
              <w:rPr>
                <w:rFonts w:eastAsia="等线"/>
                <w:lang w:eastAsia="zh-CN"/>
              </w:rPr>
              <w:t xml:space="preserve">This </w:t>
            </w:r>
            <w:r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283C80" w:rsidRPr="0095250E" w14:paraId="23FBD29E"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B5A6C6" w14:textId="77777777" w:rsidR="00283C80" w:rsidRPr="0095250E" w:rsidRDefault="00283C80" w:rsidP="00C06585">
            <w:pPr>
              <w:pStyle w:val="TAL"/>
              <w:rPr>
                <w:rFonts w:cs="Arial"/>
                <w:b/>
                <w:bCs/>
                <w:i/>
                <w:iCs/>
                <w:lang w:eastAsia="en-GB"/>
              </w:rPr>
            </w:pPr>
            <w:r w:rsidRPr="0095250E">
              <w:rPr>
                <w:rFonts w:cs="Arial"/>
                <w:b/>
                <w:bCs/>
                <w:i/>
                <w:iCs/>
                <w:lang w:eastAsia="en-GB"/>
              </w:rPr>
              <w:t>sl-Range</w:t>
            </w:r>
          </w:p>
          <w:p w14:paraId="6ACBB56C" w14:textId="77777777" w:rsidR="00283C80" w:rsidRPr="0095250E" w:rsidRDefault="00283C80" w:rsidP="00C06585">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ECBBDE9"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17E226FB"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9414433" w14:textId="77777777" w:rsidR="00283C80" w:rsidRPr="0095250E" w:rsidRDefault="00283C80" w:rsidP="00C06585">
            <w:pPr>
              <w:pStyle w:val="TAH"/>
              <w:rPr>
                <w:lang w:eastAsia="en-GB"/>
              </w:rPr>
            </w:pPr>
            <w:r w:rsidRPr="0095250E">
              <w:rPr>
                <w:i/>
                <w:noProof/>
                <w:lang w:eastAsia="en-GB"/>
              </w:rPr>
              <w:t xml:space="preserve">SL-PQI </w:t>
            </w:r>
            <w:r w:rsidRPr="0095250E">
              <w:rPr>
                <w:noProof/>
                <w:lang w:eastAsia="en-GB"/>
              </w:rPr>
              <w:t>field descriptions</w:t>
            </w:r>
          </w:p>
        </w:tc>
      </w:tr>
      <w:tr w:rsidR="00283C80" w:rsidRPr="0095250E" w14:paraId="7B1C089D"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9FE257A" w14:textId="77777777" w:rsidR="00283C80" w:rsidRPr="0095250E" w:rsidRDefault="00283C80" w:rsidP="00C06585">
            <w:pPr>
              <w:pStyle w:val="TAL"/>
              <w:rPr>
                <w:b/>
                <w:bCs/>
                <w:i/>
                <w:iCs/>
                <w:lang w:eastAsia="en-GB"/>
              </w:rPr>
            </w:pPr>
            <w:r w:rsidRPr="0095250E">
              <w:rPr>
                <w:b/>
                <w:bCs/>
                <w:i/>
                <w:iCs/>
                <w:lang w:eastAsia="en-GB"/>
              </w:rPr>
              <w:t>sl-AveragingWindow</w:t>
            </w:r>
          </w:p>
          <w:p w14:paraId="05F09F4D" w14:textId="77777777" w:rsidR="00283C80" w:rsidRPr="0095250E" w:rsidRDefault="00283C80" w:rsidP="00C06585">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283C80" w:rsidRPr="0095250E" w14:paraId="485D1BE5"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D835F59" w14:textId="77777777" w:rsidR="00283C80" w:rsidRPr="0095250E" w:rsidRDefault="00283C80" w:rsidP="00C06585">
            <w:pPr>
              <w:pStyle w:val="TAL"/>
              <w:rPr>
                <w:b/>
                <w:bCs/>
                <w:i/>
                <w:iCs/>
                <w:lang w:eastAsia="en-GB"/>
              </w:rPr>
            </w:pPr>
            <w:r w:rsidRPr="0095250E">
              <w:rPr>
                <w:b/>
                <w:bCs/>
                <w:i/>
                <w:iCs/>
                <w:lang w:eastAsia="en-GB"/>
              </w:rPr>
              <w:t>sl-MaxDataBurstVolume</w:t>
            </w:r>
          </w:p>
          <w:p w14:paraId="33EDE453" w14:textId="77777777" w:rsidR="00283C80" w:rsidRPr="0095250E" w:rsidRDefault="00283C80" w:rsidP="00C06585">
            <w:pPr>
              <w:pStyle w:val="TAL"/>
              <w:rPr>
                <w:lang w:eastAsia="en-GB"/>
              </w:rPr>
            </w:pPr>
            <w:r w:rsidRPr="0095250E">
              <w:rPr>
                <w:lang w:eastAsia="en-GB"/>
              </w:rPr>
              <w:t>Indicates the Maximum Data Burst Volume for a QoS flow, and applies to delay critical GBR QoS flows only. Unit: byte.</w:t>
            </w:r>
          </w:p>
        </w:tc>
      </w:tr>
      <w:tr w:rsidR="00283C80" w:rsidRPr="0095250E" w14:paraId="436E7BE2"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703EE91" w14:textId="77777777" w:rsidR="00283C80" w:rsidRPr="0095250E" w:rsidRDefault="00283C80" w:rsidP="00C06585">
            <w:pPr>
              <w:pStyle w:val="TAL"/>
              <w:rPr>
                <w:b/>
                <w:bCs/>
                <w:i/>
                <w:iCs/>
                <w:lang w:eastAsia="en-GB"/>
              </w:rPr>
            </w:pPr>
            <w:r w:rsidRPr="0095250E">
              <w:rPr>
                <w:b/>
                <w:bCs/>
                <w:i/>
                <w:iCs/>
                <w:lang w:eastAsia="en-GB"/>
              </w:rPr>
              <w:t>sl-PacketDelayBudget</w:t>
            </w:r>
          </w:p>
          <w:p w14:paraId="2CE40A5E" w14:textId="77777777" w:rsidR="00283C80" w:rsidRPr="0095250E" w:rsidRDefault="00283C80" w:rsidP="00C06585">
            <w:pPr>
              <w:pStyle w:val="TAL"/>
              <w:rPr>
                <w:lang w:eastAsia="en-GB"/>
              </w:rPr>
            </w:pPr>
            <w:r w:rsidRPr="0095250E">
              <w:rPr>
                <w:lang w:eastAsia="en-GB"/>
              </w:rPr>
              <w:t>Indicates the Packet Delay Budget for a QoS flow. Upper bound value for the delay that a packet may experience expressed in unit of 0.5ms.</w:t>
            </w:r>
          </w:p>
        </w:tc>
      </w:tr>
      <w:tr w:rsidR="00283C80" w:rsidRPr="0095250E" w14:paraId="6BFA51B9"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0936EBD" w14:textId="77777777" w:rsidR="00283C80" w:rsidRPr="0095250E" w:rsidRDefault="00283C80" w:rsidP="00C06585">
            <w:pPr>
              <w:pStyle w:val="TAL"/>
              <w:rPr>
                <w:b/>
                <w:bCs/>
                <w:i/>
                <w:iCs/>
                <w:lang w:eastAsia="en-GB"/>
              </w:rPr>
            </w:pPr>
            <w:r w:rsidRPr="0095250E">
              <w:rPr>
                <w:b/>
                <w:bCs/>
                <w:i/>
                <w:iCs/>
                <w:lang w:eastAsia="en-GB"/>
              </w:rPr>
              <w:t>sl-PacketErrorRate</w:t>
            </w:r>
          </w:p>
          <w:p w14:paraId="330BEFC6" w14:textId="77777777" w:rsidR="00283C80" w:rsidRPr="0095250E" w:rsidRDefault="00283C80" w:rsidP="00C06585">
            <w:pPr>
              <w:pStyle w:val="TAL"/>
              <w:rPr>
                <w:lang w:eastAsia="en-GB"/>
              </w:rPr>
            </w:pPr>
            <w:r w:rsidRPr="0095250E">
              <w:rPr>
                <w:lang w:eastAsia="en-GB"/>
              </w:rPr>
              <w:t>Indicates the Packet Error Rate for a QoS flow. The packet error rate is expressed as Scalar x 10-k where k is the Exponent.</w:t>
            </w:r>
          </w:p>
        </w:tc>
      </w:tr>
      <w:tr w:rsidR="00283C80" w:rsidRPr="0095250E" w14:paraId="56FE5A9D"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D1E26E5" w14:textId="77777777" w:rsidR="00283C80" w:rsidRPr="0095250E" w:rsidRDefault="00283C80" w:rsidP="00C06585">
            <w:pPr>
              <w:pStyle w:val="TAL"/>
              <w:rPr>
                <w:b/>
                <w:bCs/>
                <w:i/>
                <w:iCs/>
                <w:lang w:eastAsia="en-GB"/>
              </w:rPr>
            </w:pPr>
            <w:r w:rsidRPr="0095250E">
              <w:rPr>
                <w:b/>
                <w:bCs/>
                <w:i/>
                <w:iCs/>
                <w:lang w:eastAsia="en-GB"/>
              </w:rPr>
              <w:t>sl-PriorityLevel</w:t>
            </w:r>
          </w:p>
          <w:p w14:paraId="08C70B04" w14:textId="77777777" w:rsidR="00283C80" w:rsidRPr="0095250E" w:rsidRDefault="00283C80" w:rsidP="00C06585">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283C80" w:rsidRPr="0095250E" w14:paraId="780E0F10"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6E721C8" w14:textId="77777777" w:rsidR="00283C80" w:rsidRPr="0095250E" w:rsidRDefault="00283C80" w:rsidP="00C06585">
            <w:pPr>
              <w:pStyle w:val="TAL"/>
              <w:rPr>
                <w:rFonts w:eastAsia="等线"/>
                <w:b/>
                <w:bCs/>
                <w:i/>
                <w:iCs/>
                <w:lang w:eastAsia="zh-CN"/>
              </w:rPr>
            </w:pPr>
            <w:r w:rsidRPr="0095250E">
              <w:rPr>
                <w:rFonts w:eastAsia="等线"/>
                <w:b/>
                <w:bCs/>
                <w:i/>
                <w:iCs/>
                <w:lang w:eastAsia="zh-CN"/>
              </w:rPr>
              <w:t>sl-StandardizedPQI</w:t>
            </w:r>
          </w:p>
          <w:p w14:paraId="1C07F350" w14:textId="77777777" w:rsidR="00283C80" w:rsidRPr="0095250E" w:rsidRDefault="00283C80" w:rsidP="00C06585">
            <w:pPr>
              <w:pStyle w:val="TAL"/>
              <w:rPr>
                <w:rFonts w:eastAsia="等线"/>
                <w:lang w:eastAsia="zh-CN"/>
              </w:rPr>
            </w:pPr>
            <w:r w:rsidRPr="0095250E">
              <w:rPr>
                <w:rFonts w:eastAsia="等线"/>
                <w:lang w:eastAsia="zh-CN"/>
              </w:rPr>
              <w:t>Indicate the PQI for standardized PQI.</w:t>
            </w:r>
          </w:p>
        </w:tc>
      </w:tr>
    </w:tbl>
    <w:p w14:paraId="4E64D232" w14:textId="77777777" w:rsidR="00283C80" w:rsidRPr="0095250E" w:rsidRDefault="00283C80" w:rsidP="00283C80">
      <w:pPr>
        <w:rPr>
          <w:rFonts w:eastAsia="Yu Mincho"/>
        </w:rPr>
      </w:pPr>
    </w:p>
    <w:p w14:paraId="0CE0ABE6" w14:textId="77777777" w:rsidR="00283C80" w:rsidRPr="0095250E" w:rsidRDefault="00283C80" w:rsidP="00283C80">
      <w:pPr>
        <w:pStyle w:val="4"/>
      </w:pPr>
      <w:bookmarkStart w:id="2805" w:name="_Toc60777542"/>
      <w:bookmarkStart w:id="2806" w:name="_Toc156130811"/>
      <w:r w:rsidRPr="0095250E">
        <w:t>–</w:t>
      </w:r>
      <w:r w:rsidRPr="0095250E">
        <w:tab/>
      </w:r>
      <w:r w:rsidRPr="0095250E">
        <w:rPr>
          <w:i/>
        </w:rPr>
        <w:t>SL-QuantityConfig</w:t>
      </w:r>
      <w:bookmarkEnd w:id="2805"/>
      <w:bookmarkEnd w:id="2806"/>
    </w:p>
    <w:p w14:paraId="222F40F7" w14:textId="77777777" w:rsidR="00283C80" w:rsidRPr="0095250E" w:rsidRDefault="00283C80" w:rsidP="00283C80">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09DC163B" w14:textId="77777777" w:rsidR="00283C80" w:rsidRPr="0095250E" w:rsidRDefault="00283C80" w:rsidP="00283C80">
      <w:pPr>
        <w:pStyle w:val="TH"/>
        <w:rPr>
          <w:lang w:eastAsia="zh-CN"/>
        </w:rPr>
      </w:pPr>
      <w:r w:rsidRPr="0095250E">
        <w:rPr>
          <w:i/>
          <w:lang w:eastAsia="zh-CN"/>
        </w:rPr>
        <w:t>SL-QuantityConfig</w:t>
      </w:r>
      <w:r w:rsidRPr="0095250E">
        <w:rPr>
          <w:lang w:eastAsia="zh-CN"/>
        </w:rPr>
        <w:t xml:space="preserve"> information element</w:t>
      </w:r>
    </w:p>
    <w:p w14:paraId="5B4D8862" w14:textId="77777777" w:rsidR="00283C80" w:rsidRPr="0095250E" w:rsidRDefault="00283C80" w:rsidP="00283C80">
      <w:pPr>
        <w:pStyle w:val="PL"/>
        <w:rPr>
          <w:color w:val="808080"/>
        </w:rPr>
      </w:pPr>
      <w:r w:rsidRPr="0095250E">
        <w:rPr>
          <w:color w:val="808080"/>
        </w:rPr>
        <w:t>-- ASN1START</w:t>
      </w:r>
    </w:p>
    <w:p w14:paraId="48760539" w14:textId="77777777" w:rsidR="00283C80" w:rsidRPr="0095250E" w:rsidRDefault="00283C80" w:rsidP="00283C80">
      <w:pPr>
        <w:pStyle w:val="PL"/>
        <w:rPr>
          <w:color w:val="808080"/>
        </w:rPr>
      </w:pPr>
      <w:r w:rsidRPr="0095250E">
        <w:rPr>
          <w:color w:val="808080"/>
        </w:rPr>
        <w:t>-- TAG-SL-QUANTITYCONFIG-START</w:t>
      </w:r>
    </w:p>
    <w:p w14:paraId="72B32B94" w14:textId="77777777" w:rsidR="00283C80" w:rsidRPr="0095250E" w:rsidRDefault="00283C80" w:rsidP="00283C80">
      <w:pPr>
        <w:pStyle w:val="PL"/>
      </w:pPr>
    </w:p>
    <w:p w14:paraId="5E9BBEBB" w14:textId="77777777" w:rsidR="00283C80" w:rsidRPr="0095250E" w:rsidRDefault="00283C80" w:rsidP="00283C80">
      <w:pPr>
        <w:pStyle w:val="PL"/>
      </w:pPr>
      <w:r w:rsidRPr="0095250E">
        <w:t xml:space="preserve">SL-QuantityConfig-r16 ::=               </w:t>
      </w:r>
      <w:r w:rsidRPr="0095250E">
        <w:rPr>
          <w:color w:val="993366"/>
        </w:rPr>
        <w:t>SEQUENCE</w:t>
      </w:r>
      <w:r w:rsidRPr="0095250E">
        <w:t xml:space="preserve"> {</w:t>
      </w:r>
    </w:p>
    <w:p w14:paraId="17F0F06A" w14:textId="77777777" w:rsidR="00283C80" w:rsidRPr="0095250E" w:rsidRDefault="00283C80" w:rsidP="00283C80">
      <w:pPr>
        <w:pStyle w:val="PL"/>
      </w:pPr>
      <w:r w:rsidRPr="0095250E">
        <w:t xml:space="preserve">    sl-FilterCoefficientDMRS-r16            FilterCoefficient                             DEFAULT fc4,</w:t>
      </w:r>
    </w:p>
    <w:p w14:paraId="1143DC3E" w14:textId="77777777" w:rsidR="00283C80" w:rsidRPr="0095250E" w:rsidRDefault="00283C80" w:rsidP="00283C80">
      <w:pPr>
        <w:pStyle w:val="PL"/>
      </w:pPr>
      <w:r w:rsidRPr="0095250E">
        <w:t xml:space="preserve">    ...</w:t>
      </w:r>
    </w:p>
    <w:p w14:paraId="7364DFCE" w14:textId="77777777" w:rsidR="00283C80" w:rsidRPr="0095250E" w:rsidRDefault="00283C80" w:rsidP="00283C80">
      <w:pPr>
        <w:pStyle w:val="PL"/>
      </w:pPr>
      <w:r w:rsidRPr="0095250E">
        <w:t>}</w:t>
      </w:r>
    </w:p>
    <w:p w14:paraId="7FEAE542" w14:textId="77777777" w:rsidR="00283C80" w:rsidRPr="0095250E" w:rsidRDefault="00283C80" w:rsidP="00283C80">
      <w:pPr>
        <w:pStyle w:val="PL"/>
      </w:pPr>
    </w:p>
    <w:p w14:paraId="716A05E4" w14:textId="77777777" w:rsidR="00283C80" w:rsidRPr="0095250E" w:rsidRDefault="00283C80" w:rsidP="00283C80">
      <w:pPr>
        <w:pStyle w:val="PL"/>
        <w:rPr>
          <w:color w:val="808080"/>
        </w:rPr>
      </w:pPr>
      <w:r w:rsidRPr="0095250E">
        <w:rPr>
          <w:color w:val="808080"/>
        </w:rPr>
        <w:t>-- TAG-SL-QuantityConfig-STOP</w:t>
      </w:r>
    </w:p>
    <w:p w14:paraId="0B70F1D8" w14:textId="77777777" w:rsidR="00283C80" w:rsidRPr="0095250E" w:rsidRDefault="00283C80" w:rsidP="00283C80">
      <w:pPr>
        <w:pStyle w:val="PL"/>
        <w:rPr>
          <w:color w:val="808080"/>
        </w:rPr>
      </w:pPr>
      <w:r w:rsidRPr="0095250E">
        <w:rPr>
          <w:color w:val="808080"/>
        </w:rPr>
        <w:t>-- ASN1STOP</w:t>
      </w:r>
    </w:p>
    <w:p w14:paraId="06FAA23F"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1C9C3613"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82EF5E5" w14:textId="77777777" w:rsidR="00283C80" w:rsidRPr="0095250E" w:rsidRDefault="00283C80" w:rsidP="00C06585">
            <w:pPr>
              <w:pStyle w:val="TAH"/>
              <w:rPr>
                <w:b w:val="0"/>
                <w:lang w:eastAsia="en-GB"/>
              </w:rPr>
            </w:pPr>
            <w:r w:rsidRPr="0095250E">
              <w:rPr>
                <w:i/>
                <w:noProof/>
                <w:lang w:eastAsia="en-GB"/>
              </w:rPr>
              <w:t>SL-QuantityConfig</w:t>
            </w:r>
            <w:r w:rsidRPr="0095250E">
              <w:rPr>
                <w:noProof/>
                <w:lang w:eastAsia="en-GB"/>
              </w:rPr>
              <w:t xml:space="preserve"> field descriptions</w:t>
            </w:r>
          </w:p>
        </w:tc>
      </w:tr>
      <w:tr w:rsidR="00283C80" w:rsidRPr="0095250E" w14:paraId="0EBC34AE"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FD32F40" w14:textId="77777777" w:rsidR="00283C80" w:rsidRPr="0095250E" w:rsidRDefault="00283C80" w:rsidP="00C06585">
            <w:pPr>
              <w:pStyle w:val="TAL"/>
              <w:rPr>
                <w:b/>
                <w:bCs/>
                <w:i/>
                <w:iCs/>
                <w:lang w:eastAsia="en-GB"/>
              </w:rPr>
            </w:pPr>
            <w:r w:rsidRPr="0095250E">
              <w:rPr>
                <w:b/>
                <w:bCs/>
                <w:i/>
                <w:iCs/>
                <w:lang w:eastAsia="en-GB"/>
              </w:rPr>
              <w:t>sl-FilterCoefficientDMRS</w:t>
            </w:r>
          </w:p>
          <w:p w14:paraId="53C87481" w14:textId="77777777" w:rsidR="00283C80" w:rsidRPr="0095250E" w:rsidRDefault="00283C80" w:rsidP="00C06585">
            <w:pPr>
              <w:pStyle w:val="TAL"/>
              <w:rPr>
                <w:noProof/>
                <w:lang w:eastAsia="en-GB"/>
              </w:rPr>
            </w:pPr>
            <w:r w:rsidRPr="0095250E">
              <w:rPr>
                <w:noProof/>
                <w:lang w:eastAsia="en-GB"/>
              </w:rPr>
              <w:t>DMRS based L3 filter configuration:</w:t>
            </w:r>
          </w:p>
          <w:p w14:paraId="4C2A52ED" w14:textId="77777777" w:rsidR="00283C80" w:rsidRPr="0095250E" w:rsidRDefault="00283C80" w:rsidP="00C06585">
            <w:pPr>
              <w:pStyle w:val="TAL"/>
              <w:rPr>
                <w:noProof/>
                <w:lang w:eastAsia="en-GB"/>
              </w:rPr>
            </w:pPr>
            <w:r w:rsidRPr="0095250E">
              <w:rPr>
                <w:noProof/>
                <w:lang w:eastAsia="en-GB"/>
              </w:rPr>
              <w:t>Specifies L3 filter configuration for sidelink RSRP measurement result from the L1 fiter(s), as defined in TS 38.215 [9].</w:t>
            </w:r>
          </w:p>
        </w:tc>
      </w:tr>
    </w:tbl>
    <w:p w14:paraId="653D9DDF" w14:textId="77777777" w:rsidR="00283C80" w:rsidRPr="0095250E" w:rsidRDefault="00283C80" w:rsidP="00283C80">
      <w:pPr>
        <w:rPr>
          <w:rFonts w:eastAsia="Yu Mincho"/>
        </w:rPr>
      </w:pPr>
    </w:p>
    <w:p w14:paraId="07DE69BA" w14:textId="77777777" w:rsidR="00283C80" w:rsidRPr="0095250E" w:rsidRDefault="00283C80" w:rsidP="00283C80">
      <w:pPr>
        <w:pStyle w:val="4"/>
      </w:pPr>
      <w:bookmarkStart w:id="2807" w:name="_Toc60777543"/>
      <w:bookmarkStart w:id="2808" w:name="_Toc156130812"/>
      <w:r w:rsidRPr="0095250E">
        <w:t>–</w:t>
      </w:r>
      <w:r w:rsidRPr="0095250E">
        <w:tab/>
      </w:r>
      <w:r w:rsidRPr="0095250E">
        <w:rPr>
          <w:i/>
          <w:iCs/>
        </w:rPr>
        <w:t>SL-RadioBearerConfig</w:t>
      </w:r>
      <w:bookmarkEnd w:id="2807"/>
      <w:bookmarkEnd w:id="2808"/>
    </w:p>
    <w:p w14:paraId="7A8AC5C1" w14:textId="77777777" w:rsidR="00283C80" w:rsidRPr="0095250E" w:rsidRDefault="00283C80" w:rsidP="00283C80">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38D17E5E" w14:textId="77777777" w:rsidR="00283C80" w:rsidRPr="0095250E" w:rsidRDefault="00283C80" w:rsidP="00283C80">
      <w:pPr>
        <w:pStyle w:val="TH"/>
      </w:pPr>
      <w:r w:rsidRPr="0095250E">
        <w:rPr>
          <w:i/>
        </w:rPr>
        <w:t>SL-RadioBearerConfig</w:t>
      </w:r>
      <w:r w:rsidRPr="0095250E">
        <w:t xml:space="preserve"> information element</w:t>
      </w:r>
    </w:p>
    <w:p w14:paraId="57E99C5C" w14:textId="77777777" w:rsidR="00283C80" w:rsidRPr="0095250E" w:rsidRDefault="00283C80" w:rsidP="00283C80">
      <w:pPr>
        <w:pStyle w:val="PL"/>
        <w:rPr>
          <w:color w:val="808080"/>
        </w:rPr>
      </w:pPr>
      <w:r w:rsidRPr="0095250E">
        <w:rPr>
          <w:color w:val="808080"/>
        </w:rPr>
        <w:t>-- ASN1START</w:t>
      </w:r>
    </w:p>
    <w:p w14:paraId="382068D0" w14:textId="77777777" w:rsidR="00283C80" w:rsidRPr="0095250E" w:rsidRDefault="00283C80" w:rsidP="00283C80">
      <w:pPr>
        <w:pStyle w:val="PL"/>
        <w:rPr>
          <w:color w:val="808080"/>
        </w:rPr>
      </w:pPr>
      <w:r w:rsidRPr="0095250E">
        <w:rPr>
          <w:color w:val="808080"/>
        </w:rPr>
        <w:t>-- TAG-SL-RADIOBEARERCONFIG-START</w:t>
      </w:r>
    </w:p>
    <w:p w14:paraId="4E61C2E9" w14:textId="77777777" w:rsidR="00283C80" w:rsidRPr="0095250E" w:rsidRDefault="00283C80" w:rsidP="00283C80">
      <w:pPr>
        <w:pStyle w:val="PL"/>
      </w:pPr>
    </w:p>
    <w:p w14:paraId="177F4C33" w14:textId="77777777" w:rsidR="00283C80" w:rsidRPr="0095250E" w:rsidRDefault="00283C80" w:rsidP="00283C80">
      <w:pPr>
        <w:pStyle w:val="PL"/>
      </w:pPr>
      <w:r w:rsidRPr="0095250E">
        <w:t xml:space="preserve">SL-RadioBearerConfig-r16 ::=     </w:t>
      </w:r>
      <w:r w:rsidRPr="0095250E">
        <w:rPr>
          <w:color w:val="993366"/>
        </w:rPr>
        <w:t>SEQUENCE</w:t>
      </w:r>
      <w:r w:rsidRPr="0095250E">
        <w:t xml:space="preserve"> {</w:t>
      </w:r>
    </w:p>
    <w:p w14:paraId="099AF50E" w14:textId="77777777" w:rsidR="00283C80" w:rsidRPr="0095250E" w:rsidRDefault="00283C80" w:rsidP="00283C80">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18B7DA3A" w14:textId="77777777" w:rsidR="00283C80" w:rsidRPr="0095250E" w:rsidRDefault="00283C80" w:rsidP="00283C80">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603BA920" w14:textId="77777777" w:rsidR="00283C80" w:rsidRPr="0095250E" w:rsidRDefault="00283C80" w:rsidP="00283C80">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6BD42A75" w14:textId="77777777" w:rsidR="00283C80" w:rsidRPr="0095250E" w:rsidRDefault="00283C80" w:rsidP="00283C80">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456DB1AE" w14:textId="77777777" w:rsidR="00283C80" w:rsidRPr="0095250E" w:rsidRDefault="00283C80" w:rsidP="00283C80">
      <w:pPr>
        <w:pStyle w:val="PL"/>
      </w:pPr>
      <w:r w:rsidRPr="0095250E">
        <w:t xml:space="preserve">                                                 m400, m420, m450, m480, m500, m550, m600, m700, m1000, spare9, spare8, spare7, spare6,</w:t>
      </w:r>
    </w:p>
    <w:p w14:paraId="1C463EB3" w14:textId="77777777" w:rsidR="00283C80" w:rsidRPr="0095250E" w:rsidRDefault="00283C80" w:rsidP="00283C80">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4DE00E60" w14:textId="77777777" w:rsidR="00283C80" w:rsidRPr="0095250E" w:rsidRDefault="00283C80" w:rsidP="00283C80">
      <w:pPr>
        <w:pStyle w:val="PL"/>
      </w:pPr>
      <w:r w:rsidRPr="0095250E">
        <w:t xml:space="preserve">    ...</w:t>
      </w:r>
    </w:p>
    <w:p w14:paraId="27945F4E" w14:textId="77777777" w:rsidR="00283C80" w:rsidRPr="0095250E" w:rsidRDefault="00283C80" w:rsidP="00283C80">
      <w:pPr>
        <w:pStyle w:val="PL"/>
        <w:rPr>
          <w:rFonts w:eastAsia="等线"/>
        </w:rPr>
      </w:pPr>
      <w:r w:rsidRPr="0095250E">
        <w:rPr>
          <w:rFonts w:eastAsia="等线"/>
        </w:rPr>
        <w:t>}</w:t>
      </w:r>
    </w:p>
    <w:p w14:paraId="0218F26E" w14:textId="77777777" w:rsidR="00283C80" w:rsidRPr="0095250E" w:rsidRDefault="00283C80" w:rsidP="00283C80">
      <w:pPr>
        <w:pStyle w:val="PL"/>
      </w:pPr>
    </w:p>
    <w:p w14:paraId="12191731" w14:textId="77777777" w:rsidR="00283C80" w:rsidRPr="0095250E" w:rsidRDefault="00283C80" w:rsidP="00283C80">
      <w:pPr>
        <w:pStyle w:val="PL"/>
        <w:rPr>
          <w:color w:val="808080"/>
        </w:rPr>
      </w:pPr>
      <w:r w:rsidRPr="0095250E">
        <w:rPr>
          <w:color w:val="808080"/>
        </w:rPr>
        <w:t>-- TAG-SL-RADIOBEARERCONFIG-STOP</w:t>
      </w:r>
    </w:p>
    <w:p w14:paraId="679B733D" w14:textId="77777777" w:rsidR="00283C80" w:rsidRPr="0095250E" w:rsidRDefault="00283C80" w:rsidP="00283C80">
      <w:pPr>
        <w:pStyle w:val="PL"/>
        <w:rPr>
          <w:color w:val="808080"/>
        </w:rPr>
      </w:pPr>
      <w:r w:rsidRPr="0095250E">
        <w:rPr>
          <w:color w:val="808080"/>
        </w:rPr>
        <w:t>-- ASN1STOP</w:t>
      </w:r>
    </w:p>
    <w:p w14:paraId="51A0E418"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5DA5E27F"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5B4D01" w14:textId="77777777" w:rsidR="00283C80" w:rsidRPr="0095250E" w:rsidRDefault="00283C80" w:rsidP="00C06585">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283C80" w:rsidRPr="0095250E" w14:paraId="43A4CC2D"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EF18C0" w14:textId="77777777" w:rsidR="00283C80" w:rsidRPr="0095250E" w:rsidRDefault="00283C80" w:rsidP="00C06585">
            <w:pPr>
              <w:pStyle w:val="TAL"/>
              <w:rPr>
                <w:rFonts w:eastAsia="等线"/>
                <w:b/>
                <w:bCs/>
                <w:i/>
                <w:iCs/>
                <w:lang w:eastAsia="zh-CN"/>
              </w:rPr>
            </w:pPr>
            <w:r w:rsidRPr="0095250E">
              <w:rPr>
                <w:rFonts w:eastAsia="等线"/>
                <w:b/>
                <w:bCs/>
                <w:i/>
                <w:iCs/>
                <w:lang w:eastAsia="zh-CN"/>
              </w:rPr>
              <w:t>sl-PDCP-Config</w:t>
            </w:r>
          </w:p>
          <w:p w14:paraId="529545D5" w14:textId="77777777" w:rsidR="00283C80" w:rsidRPr="0095250E" w:rsidRDefault="00283C80" w:rsidP="00C06585">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283C80" w:rsidRPr="0095250E" w14:paraId="65F72F85"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39C559" w14:textId="77777777" w:rsidR="00283C80" w:rsidRPr="0095250E" w:rsidRDefault="00283C80" w:rsidP="00C06585">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5754A97E" w14:textId="77777777" w:rsidR="00283C80" w:rsidRPr="0095250E" w:rsidRDefault="00283C80" w:rsidP="00C06585">
            <w:pPr>
              <w:pStyle w:val="TAL"/>
              <w:rPr>
                <w:rFonts w:cs="Arial"/>
                <w:lang w:eastAsia="en-GB"/>
              </w:rPr>
            </w:pPr>
            <w:r w:rsidRPr="0095250E">
              <w:rPr>
                <w:rFonts w:eastAsia="等线" w:cs="Arial"/>
                <w:lang w:eastAsia="zh-CN"/>
              </w:rPr>
              <w:t>This field indicates how to map sidelink QoS flows to sidelink DRB.</w:t>
            </w:r>
          </w:p>
        </w:tc>
      </w:tr>
      <w:tr w:rsidR="00283C80" w:rsidRPr="0095250E" w14:paraId="3334DF05"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6E6FEF8" w14:textId="77777777" w:rsidR="00283C80" w:rsidRPr="0095250E" w:rsidRDefault="00283C80" w:rsidP="00C06585">
            <w:pPr>
              <w:pStyle w:val="TAL"/>
              <w:rPr>
                <w:rFonts w:eastAsia="等线"/>
                <w:b/>
                <w:bCs/>
                <w:i/>
                <w:iCs/>
                <w:lang w:eastAsia="zh-CN"/>
              </w:rPr>
            </w:pPr>
            <w:r w:rsidRPr="0095250E">
              <w:rPr>
                <w:rFonts w:eastAsia="等线"/>
                <w:b/>
                <w:bCs/>
                <w:i/>
                <w:iCs/>
                <w:lang w:eastAsia="zh-CN"/>
              </w:rPr>
              <w:t>slrb-Uu-ConfigIndex</w:t>
            </w:r>
          </w:p>
          <w:p w14:paraId="76D06162" w14:textId="77777777" w:rsidR="00283C80" w:rsidRPr="0095250E" w:rsidRDefault="00283C80" w:rsidP="00C06585">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283C80" w:rsidRPr="0095250E" w14:paraId="146D9035"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5C8462" w14:textId="77777777" w:rsidR="00283C80" w:rsidRPr="0095250E" w:rsidRDefault="00283C80" w:rsidP="00C06585">
            <w:pPr>
              <w:pStyle w:val="TAL"/>
              <w:rPr>
                <w:rFonts w:eastAsia="等线"/>
                <w:b/>
                <w:bCs/>
                <w:i/>
                <w:iCs/>
                <w:lang w:eastAsia="zh-CN"/>
              </w:rPr>
            </w:pPr>
            <w:r w:rsidRPr="0095250E">
              <w:rPr>
                <w:rFonts w:eastAsia="等线"/>
                <w:b/>
                <w:bCs/>
                <w:i/>
                <w:iCs/>
                <w:lang w:eastAsia="zh-CN"/>
              </w:rPr>
              <w:t>sl-TransRange</w:t>
            </w:r>
          </w:p>
          <w:p w14:paraId="0E4F549C" w14:textId="77777777" w:rsidR="00283C80" w:rsidRPr="0095250E" w:rsidRDefault="00283C80" w:rsidP="00C06585">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4A42092F" w14:textId="77777777" w:rsidR="00283C80" w:rsidRPr="0095250E" w:rsidRDefault="00283C80" w:rsidP="00283C8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83C80" w:rsidRPr="0095250E" w14:paraId="4F2BA29B"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6267384C" w14:textId="77777777" w:rsidR="00283C80" w:rsidRPr="0095250E" w:rsidRDefault="00283C80" w:rsidP="00C06585">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7AEDA" w14:textId="77777777" w:rsidR="00283C80" w:rsidRPr="0095250E" w:rsidRDefault="00283C80" w:rsidP="00C06585">
            <w:pPr>
              <w:pStyle w:val="TAH"/>
              <w:rPr>
                <w:lang w:eastAsia="sv-SE"/>
              </w:rPr>
            </w:pPr>
            <w:r w:rsidRPr="0095250E">
              <w:rPr>
                <w:lang w:eastAsia="sv-SE"/>
              </w:rPr>
              <w:t>Explanation</w:t>
            </w:r>
          </w:p>
        </w:tc>
      </w:tr>
      <w:tr w:rsidR="00283C80" w:rsidRPr="0095250E" w14:paraId="6D63C8AC"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580A041A" w14:textId="77777777" w:rsidR="00283C80" w:rsidRPr="0095250E" w:rsidRDefault="00283C80" w:rsidP="00C06585">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134C3396" w14:textId="77777777" w:rsidR="00283C80" w:rsidRPr="0095250E" w:rsidRDefault="00283C80" w:rsidP="00C06585">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8165DC1" w14:textId="77777777" w:rsidR="00283C80" w:rsidRPr="0095250E" w:rsidRDefault="00283C80" w:rsidP="00283C80">
      <w:pPr>
        <w:rPr>
          <w:rFonts w:eastAsia="Yu Mincho"/>
        </w:rPr>
      </w:pPr>
    </w:p>
    <w:p w14:paraId="7D1784E9" w14:textId="77777777" w:rsidR="00283C80" w:rsidRPr="0095250E" w:rsidRDefault="00283C80" w:rsidP="00283C80">
      <w:pPr>
        <w:pStyle w:val="4"/>
      </w:pPr>
      <w:bookmarkStart w:id="2809" w:name="_Toc156130813"/>
      <w:r w:rsidRPr="0095250E">
        <w:t>–</w:t>
      </w:r>
      <w:r w:rsidRPr="0095250E">
        <w:tab/>
      </w:r>
      <w:r w:rsidRPr="0095250E">
        <w:rPr>
          <w:i/>
          <w:iCs/>
        </w:rPr>
        <w:t>SL-RBSetConfig</w:t>
      </w:r>
      <w:bookmarkEnd w:id="2809"/>
    </w:p>
    <w:p w14:paraId="0A52C9A5" w14:textId="77777777" w:rsidR="00283C80" w:rsidRPr="0095250E" w:rsidRDefault="00283C80" w:rsidP="00283C80">
      <w:pPr>
        <w:keepNext/>
        <w:keepLines/>
        <w:rPr>
          <w:iCs/>
        </w:rPr>
      </w:pPr>
      <w:r w:rsidRPr="0095250E">
        <w:rPr>
          <w:iCs/>
        </w:rPr>
        <w:t>The IE SL-RBSetConfig specifies the configuration information for RB set for NR Sidelink Communication.</w:t>
      </w:r>
    </w:p>
    <w:p w14:paraId="250E811B" w14:textId="77777777" w:rsidR="00283C80" w:rsidRPr="0095250E" w:rsidRDefault="00283C80" w:rsidP="00283C80">
      <w:pPr>
        <w:pStyle w:val="TH"/>
      </w:pPr>
      <w:r w:rsidRPr="0095250E">
        <w:rPr>
          <w:bCs/>
          <w:i/>
          <w:iCs/>
        </w:rPr>
        <w:t>SL-RBSetConfig</w:t>
      </w:r>
      <w:r w:rsidRPr="0095250E">
        <w:t xml:space="preserve"> information element</w:t>
      </w:r>
    </w:p>
    <w:p w14:paraId="387BAB32" w14:textId="77777777" w:rsidR="00283C80" w:rsidRPr="0095250E" w:rsidRDefault="00283C80" w:rsidP="00283C80">
      <w:pPr>
        <w:pStyle w:val="PL"/>
        <w:rPr>
          <w:color w:val="808080"/>
        </w:rPr>
      </w:pPr>
      <w:r w:rsidRPr="0095250E">
        <w:rPr>
          <w:color w:val="808080"/>
        </w:rPr>
        <w:t>-- ASN1START</w:t>
      </w:r>
    </w:p>
    <w:p w14:paraId="7B637474" w14:textId="77777777" w:rsidR="00283C80" w:rsidRPr="0095250E" w:rsidRDefault="00283C80" w:rsidP="00283C80">
      <w:pPr>
        <w:pStyle w:val="PL"/>
        <w:rPr>
          <w:color w:val="808080"/>
        </w:rPr>
      </w:pPr>
      <w:r w:rsidRPr="0095250E">
        <w:rPr>
          <w:color w:val="808080"/>
        </w:rPr>
        <w:t>-- TAG-SL-RBSETCONFIG-START</w:t>
      </w:r>
    </w:p>
    <w:p w14:paraId="3177776F" w14:textId="77777777" w:rsidR="00283C80" w:rsidRPr="0095250E" w:rsidRDefault="00283C80" w:rsidP="00283C80">
      <w:pPr>
        <w:pStyle w:val="PL"/>
      </w:pPr>
    </w:p>
    <w:p w14:paraId="4F2DA960" w14:textId="77777777" w:rsidR="00283C80" w:rsidRPr="0095250E" w:rsidRDefault="00283C80" w:rsidP="00283C80">
      <w:pPr>
        <w:pStyle w:val="PL"/>
      </w:pPr>
      <w:r w:rsidRPr="0095250E">
        <w:t xml:space="preserve">SL-RBSetConfig-r18 ::=             </w:t>
      </w:r>
      <w:r w:rsidRPr="0095250E">
        <w:rPr>
          <w:color w:val="993366"/>
        </w:rPr>
        <w:t>SEQUENCE</w:t>
      </w:r>
      <w:r w:rsidRPr="0095250E">
        <w:t xml:space="preserve"> {</w:t>
      </w:r>
    </w:p>
    <w:p w14:paraId="25C7AFBA" w14:textId="77777777" w:rsidR="00283C80" w:rsidRPr="0095250E" w:rsidRDefault="00283C80" w:rsidP="00283C80">
      <w:pPr>
        <w:pStyle w:val="PL"/>
        <w:rPr>
          <w:rFonts w:eastAsiaTheme="minorEastAsia"/>
        </w:rPr>
      </w:pPr>
      <w:r w:rsidRPr="0095250E">
        <w:t xml:space="preserve">    sl-RBSetIndex-r18                  </w:t>
      </w:r>
      <w:r w:rsidRPr="0095250E">
        <w:rPr>
          <w:color w:val="993366"/>
        </w:rPr>
        <w:t>INTEGER</w:t>
      </w:r>
      <w:r w:rsidRPr="0095250E">
        <w:t xml:space="preserve"> (0..4),</w:t>
      </w:r>
    </w:p>
    <w:p w14:paraId="78AD42F7" w14:textId="77777777" w:rsidR="00283C80" w:rsidRPr="0095250E" w:rsidRDefault="00283C80" w:rsidP="00283C80">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29EEFA1D" w14:textId="77777777" w:rsidR="00283C80" w:rsidRPr="0095250E" w:rsidRDefault="00283C80" w:rsidP="00283C80">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4FFDF217" w14:textId="77777777" w:rsidR="00283C80" w:rsidRPr="0095250E" w:rsidRDefault="00283C80" w:rsidP="00283C80">
      <w:pPr>
        <w:pStyle w:val="PL"/>
      </w:pPr>
      <w:r w:rsidRPr="0095250E">
        <w:t>}</w:t>
      </w:r>
    </w:p>
    <w:p w14:paraId="5C3D481A" w14:textId="77777777" w:rsidR="00283C80" w:rsidRPr="0095250E" w:rsidRDefault="00283C80" w:rsidP="00283C80">
      <w:pPr>
        <w:pStyle w:val="PL"/>
      </w:pPr>
    </w:p>
    <w:p w14:paraId="3603EEEE" w14:textId="77777777" w:rsidR="00283C80" w:rsidRPr="0095250E" w:rsidRDefault="00283C80" w:rsidP="00283C80">
      <w:pPr>
        <w:pStyle w:val="PL"/>
        <w:rPr>
          <w:color w:val="808080"/>
        </w:rPr>
      </w:pPr>
      <w:r w:rsidRPr="0095250E">
        <w:rPr>
          <w:color w:val="808080"/>
        </w:rPr>
        <w:t>-- TAG-SL-RBSETCONFIG-STOP</w:t>
      </w:r>
    </w:p>
    <w:p w14:paraId="4FF1E000" w14:textId="77777777" w:rsidR="00283C80" w:rsidRPr="0095250E" w:rsidRDefault="00283C80" w:rsidP="00283C80">
      <w:pPr>
        <w:pStyle w:val="PL"/>
        <w:rPr>
          <w:color w:val="808080"/>
        </w:rPr>
      </w:pPr>
      <w:r w:rsidRPr="0095250E">
        <w:rPr>
          <w:color w:val="808080"/>
        </w:rPr>
        <w:t>-- ASN1STOP</w:t>
      </w:r>
    </w:p>
    <w:p w14:paraId="0D2B3B0B" w14:textId="77777777" w:rsidR="00283C80" w:rsidRPr="0095250E" w:rsidRDefault="00283C80" w:rsidP="00283C80">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283C80" w:rsidRPr="0095250E" w14:paraId="55484FEF"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E84BCB5" w14:textId="77777777" w:rsidR="00283C80" w:rsidRPr="0095250E" w:rsidRDefault="00283C80" w:rsidP="00C06585">
            <w:pPr>
              <w:pStyle w:val="TAH"/>
              <w:rPr>
                <w:b w:val="0"/>
                <w:lang w:eastAsia="en-GB"/>
              </w:rPr>
            </w:pPr>
            <w:r w:rsidRPr="0095250E">
              <w:rPr>
                <w:i/>
                <w:iCs/>
                <w:lang w:eastAsia="sv-SE"/>
              </w:rPr>
              <w:t xml:space="preserve">SL-RBSetConfig </w:t>
            </w:r>
            <w:r w:rsidRPr="0095250E">
              <w:rPr>
                <w:iCs/>
                <w:lang w:eastAsia="en-GB"/>
              </w:rPr>
              <w:t>field descriptions</w:t>
            </w:r>
          </w:p>
        </w:tc>
      </w:tr>
      <w:tr w:rsidR="00283C80" w:rsidRPr="0095250E" w14:paraId="3A60938D"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2F580B" w14:textId="77777777" w:rsidR="00283C80" w:rsidRPr="0095250E" w:rsidRDefault="00283C80" w:rsidP="00C06585">
            <w:pPr>
              <w:pStyle w:val="TAL"/>
              <w:rPr>
                <w:rFonts w:cs="Arial"/>
                <w:b/>
                <w:bCs/>
                <w:i/>
                <w:iCs/>
                <w:lang w:eastAsia="en-GB"/>
              </w:rPr>
            </w:pPr>
            <w:r w:rsidRPr="0095250E">
              <w:rPr>
                <w:rFonts w:cs="Arial"/>
                <w:b/>
                <w:bCs/>
                <w:i/>
                <w:iCs/>
                <w:lang w:eastAsia="en-GB"/>
              </w:rPr>
              <w:t>sl-GapBetweenSSSBRepetition</w:t>
            </w:r>
          </w:p>
          <w:p w14:paraId="7D517E20" w14:textId="77777777" w:rsidR="00283C80" w:rsidRPr="0095250E" w:rsidRDefault="00283C80" w:rsidP="00C06585">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283C80" w:rsidRPr="0095250E" w14:paraId="3621BD30"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0960DD" w14:textId="77777777" w:rsidR="00283C80" w:rsidRPr="0095250E" w:rsidRDefault="00283C80" w:rsidP="00C06585">
            <w:pPr>
              <w:pStyle w:val="TAL"/>
              <w:rPr>
                <w:rFonts w:cs="Arial"/>
                <w:b/>
                <w:bCs/>
                <w:i/>
                <w:iCs/>
                <w:lang w:eastAsia="en-GB"/>
              </w:rPr>
            </w:pPr>
            <w:r w:rsidRPr="0095250E">
              <w:rPr>
                <w:rFonts w:cs="Arial"/>
                <w:b/>
                <w:bCs/>
                <w:i/>
                <w:iCs/>
                <w:lang w:eastAsia="en-GB"/>
              </w:rPr>
              <w:t>sl-NumOfSSSBRepetition</w:t>
            </w:r>
          </w:p>
          <w:p w14:paraId="50D5D38E" w14:textId="77777777" w:rsidR="00283C80" w:rsidRPr="0095250E" w:rsidRDefault="00283C80" w:rsidP="00C06585">
            <w:pPr>
              <w:pStyle w:val="TAL"/>
              <w:rPr>
                <w:rFonts w:eastAsia="等线"/>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283C80" w:rsidRPr="0095250E" w14:paraId="288B4F51"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63A2AB" w14:textId="77777777" w:rsidR="00283C80" w:rsidRPr="0095250E" w:rsidRDefault="00283C80" w:rsidP="00C06585">
            <w:pPr>
              <w:pStyle w:val="TAL"/>
              <w:rPr>
                <w:rFonts w:cs="Arial"/>
                <w:b/>
                <w:bCs/>
                <w:i/>
                <w:iCs/>
                <w:lang w:eastAsia="en-GB"/>
              </w:rPr>
            </w:pPr>
            <w:r w:rsidRPr="0095250E">
              <w:rPr>
                <w:rFonts w:cs="Arial"/>
                <w:b/>
                <w:bCs/>
                <w:i/>
                <w:iCs/>
                <w:lang w:eastAsia="en-GB"/>
              </w:rPr>
              <w:t>sl-RBSetIndex</w:t>
            </w:r>
          </w:p>
          <w:p w14:paraId="546457DB" w14:textId="77777777" w:rsidR="00283C80" w:rsidRPr="0095250E" w:rsidRDefault="00283C80" w:rsidP="00C06585">
            <w:pPr>
              <w:pStyle w:val="TAL"/>
              <w:rPr>
                <w:rFonts w:eastAsia="等线"/>
                <w:b/>
                <w:bCs/>
                <w:i/>
                <w:iCs/>
                <w:lang w:eastAsia="zh-CN"/>
              </w:rPr>
            </w:pPr>
            <w:r w:rsidRPr="0095250E">
              <w:rPr>
                <w:rFonts w:cs="Arial"/>
                <w:lang w:eastAsia="en-GB"/>
              </w:rPr>
              <w:t>Indicates the index of RB-set for which the configuration applies.</w:t>
            </w:r>
          </w:p>
        </w:tc>
      </w:tr>
    </w:tbl>
    <w:p w14:paraId="036E9957" w14:textId="77777777" w:rsidR="00283C80" w:rsidRPr="0095250E" w:rsidRDefault="00283C80" w:rsidP="00283C80">
      <w:pPr>
        <w:rPr>
          <w:rFonts w:eastAsia="Yu Mincho"/>
        </w:rPr>
      </w:pPr>
    </w:p>
    <w:p w14:paraId="44FD59F3" w14:textId="77777777" w:rsidR="00283C80" w:rsidRPr="0095250E" w:rsidRDefault="00283C80" w:rsidP="00283C80">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467093B9" w14:textId="77777777" w:rsidR="00283C80" w:rsidRPr="0095250E" w:rsidRDefault="00283C80" w:rsidP="00283C80">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67DFEEE1" w14:textId="77777777" w:rsidR="00283C80" w:rsidRPr="0095250E" w:rsidRDefault="00283C80" w:rsidP="00283C80">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14DC234E" w14:textId="77777777" w:rsidR="00283C80" w:rsidRPr="0095250E" w:rsidRDefault="00283C80" w:rsidP="00283C80">
      <w:pPr>
        <w:pStyle w:val="PL"/>
        <w:rPr>
          <w:color w:val="808080"/>
        </w:rPr>
      </w:pPr>
      <w:r w:rsidRPr="0095250E">
        <w:rPr>
          <w:color w:val="808080"/>
        </w:rPr>
        <w:t>-- ASN1START</w:t>
      </w:r>
    </w:p>
    <w:p w14:paraId="5C431A96" w14:textId="77777777" w:rsidR="00283C80" w:rsidRPr="0095250E" w:rsidRDefault="00283C80" w:rsidP="00283C80">
      <w:pPr>
        <w:pStyle w:val="PL"/>
        <w:rPr>
          <w:color w:val="808080"/>
        </w:rPr>
      </w:pPr>
      <w:r w:rsidRPr="0095250E">
        <w:rPr>
          <w:color w:val="808080"/>
        </w:rPr>
        <w:t>-- TAG-SL-RELAYUE-CONFIG-START</w:t>
      </w:r>
    </w:p>
    <w:p w14:paraId="155FCFA0" w14:textId="77777777" w:rsidR="00283C80" w:rsidRPr="0095250E" w:rsidRDefault="00283C80" w:rsidP="00283C80">
      <w:pPr>
        <w:pStyle w:val="PL"/>
      </w:pPr>
    </w:p>
    <w:p w14:paraId="17ACEC84" w14:textId="77777777" w:rsidR="00283C80" w:rsidRPr="0095250E" w:rsidRDefault="00283C80" w:rsidP="00283C80">
      <w:pPr>
        <w:pStyle w:val="PL"/>
      </w:pPr>
      <w:r w:rsidRPr="0095250E">
        <w:t xml:space="preserve">SL-RelayUE-Config-r17::=           </w:t>
      </w:r>
      <w:r w:rsidRPr="0095250E">
        <w:rPr>
          <w:color w:val="993366"/>
        </w:rPr>
        <w:t>SEQUENCE</w:t>
      </w:r>
      <w:r w:rsidRPr="0095250E">
        <w:t xml:space="preserve"> {</w:t>
      </w:r>
    </w:p>
    <w:p w14:paraId="5FFA510D" w14:textId="77777777" w:rsidR="00283C80" w:rsidRPr="0095250E" w:rsidRDefault="00283C80" w:rsidP="00283C80">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21045C68" w14:textId="77777777" w:rsidR="00283C80" w:rsidRPr="0095250E" w:rsidRDefault="00283C80" w:rsidP="00283C80">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3F59BED9" w14:textId="77777777" w:rsidR="00283C80" w:rsidRPr="0095250E" w:rsidRDefault="00283C80" w:rsidP="00283C80">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70FB6618" w14:textId="77777777" w:rsidR="00283C80" w:rsidRPr="0095250E" w:rsidRDefault="00283C80" w:rsidP="00283C80">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778889B2" w14:textId="77777777" w:rsidR="00283C80" w:rsidRPr="0095250E" w:rsidRDefault="00283C80" w:rsidP="00283C80">
      <w:pPr>
        <w:pStyle w:val="PL"/>
      </w:pPr>
      <w:r w:rsidRPr="0095250E">
        <w:t>}</w:t>
      </w:r>
    </w:p>
    <w:p w14:paraId="4C176FEB" w14:textId="77777777" w:rsidR="00283C80" w:rsidRPr="0095250E" w:rsidRDefault="00283C80" w:rsidP="00283C80">
      <w:pPr>
        <w:pStyle w:val="PL"/>
      </w:pPr>
    </w:p>
    <w:p w14:paraId="3A2D66C2" w14:textId="77777777" w:rsidR="00283C80" w:rsidRPr="0095250E" w:rsidRDefault="00283C80" w:rsidP="00283C80">
      <w:pPr>
        <w:pStyle w:val="PL"/>
        <w:rPr>
          <w:color w:val="808080"/>
        </w:rPr>
      </w:pPr>
      <w:r w:rsidRPr="0095250E">
        <w:rPr>
          <w:color w:val="808080"/>
        </w:rPr>
        <w:t>-- TAG-SL-RELAYUE-CONFIG-STOP</w:t>
      </w:r>
    </w:p>
    <w:p w14:paraId="7ACBF8E4" w14:textId="77777777" w:rsidR="00283C80" w:rsidRPr="0095250E" w:rsidRDefault="00283C80" w:rsidP="00283C80">
      <w:pPr>
        <w:pStyle w:val="PL"/>
        <w:rPr>
          <w:color w:val="808080"/>
        </w:rPr>
      </w:pPr>
      <w:r w:rsidRPr="0095250E">
        <w:rPr>
          <w:color w:val="808080"/>
        </w:rPr>
        <w:t>-- ASN1STOP</w:t>
      </w:r>
    </w:p>
    <w:p w14:paraId="7E18298D" w14:textId="77777777" w:rsidR="00283C80" w:rsidRPr="0095250E" w:rsidRDefault="00283C80" w:rsidP="00283C80">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283C80" w:rsidRPr="0095250E" w14:paraId="75D45346"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FF079F" w14:textId="77777777" w:rsidR="00283C80" w:rsidRPr="0095250E" w:rsidRDefault="00283C80" w:rsidP="00C06585">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283C80" w:rsidRPr="0095250E" w14:paraId="52E178A1"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8B8FA6" w14:textId="77777777" w:rsidR="00283C80" w:rsidRPr="0095250E" w:rsidRDefault="00283C80" w:rsidP="00C06585">
            <w:pPr>
              <w:pStyle w:val="TAL"/>
              <w:rPr>
                <w:rFonts w:eastAsia="等线"/>
                <w:b/>
                <w:bCs/>
                <w:i/>
                <w:iCs/>
                <w:lang w:eastAsia="zh-CN"/>
              </w:rPr>
            </w:pPr>
            <w:r w:rsidRPr="0095250E">
              <w:rPr>
                <w:rFonts w:eastAsia="等线"/>
                <w:b/>
                <w:bCs/>
                <w:i/>
                <w:iCs/>
                <w:lang w:eastAsia="zh-CN"/>
              </w:rPr>
              <w:t>threshHighRelay</w:t>
            </w:r>
          </w:p>
          <w:p w14:paraId="1E12D0D0" w14:textId="77777777" w:rsidR="00283C80" w:rsidRPr="0095250E" w:rsidRDefault="00283C80" w:rsidP="00C06585">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Pr="0095250E">
              <w:rPr>
                <w:bCs/>
                <w:kern w:val="2"/>
                <w:lang w:eastAsia="en-GB"/>
              </w:rPr>
              <w:t>.</w:t>
            </w:r>
          </w:p>
        </w:tc>
      </w:tr>
      <w:tr w:rsidR="00283C80" w:rsidRPr="0095250E" w14:paraId="36BA50C0"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DD93C1" w14:textId="77777777" w:rsidR="00283C80" w:rsidRPr="0095250E" w:rsidRDefault="00283C80" w:rsidP="00C06585">
            <w:pPr>
              <w:pStyle w:val="TAL"/>
              <w:rPr>
                <w:rFonts w:eastAsia="等线"/>
                <w:b/>
                <w:bCs/>
                <w:i/>
                <w:iCs/>
                <w:lang w:eastAsia="zh-CN"/>
              </w:rPr>
            </w:pPr>
            <w:r w:rsidRPr="0095250E">
              <w:rPr>
                <w:rFonts w:eastAsia="等线"/>
                <w:b/>
                <w:bCs/>
                <w:i/>
                <w:iCs/>
                <w:lang w:eastAsia="zh-CN"/>
              </w:rPr>
              <w:t>threshLowRelay</w:t>
            </w:r>
          </w:p>
          <w:p w14:paraId="057A0FBC" w14:textId="77777777" w:rsidR="00283C80" w:rsidRPr="0095250E" w:rsidRDefault="00283C80" w:rsidP="00C06585">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24B8AB18" w14:textId="77777777" w:rsidR="00283C80" w:rsidRPr="0095250E" w:rsidRDefault="00283C80" w:rsidP="00283C80">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283C80" w:rsidRPr="0095250E" w14:paraId="5E88D562" w14:textId="77777777" w:rsidTr="00C06585">
        <w:tc>
          <w:tcPr>
            <w:tcW w:w="3890" w:type="dxa"/>
            <w:tcBorders>
              <w:top w:val="single" w:sz="4" w:space="0" w:color="auto"/>
              <w:left w:val="single" w:sz="4" w:space="0" w:color="auto"/>
              <w:bottom w:val="single" w:sz="4" w:space="0" w:color="auto"/>
              <w:right w:val="single" w:sz="4" w:space="0" w:color="auto"/>
            </w:tcBorders>
          </w:tcPr>
          <w:p w14:paraId="5B888D49" w14:textId="77777777" w:rsidR="00283C80" w:rsidRPr="0095250E" w:rsidRDefault="00283C80" w:rsidP="00C06585">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0A113FF" w14:textId="77777777" w:rsidR="00283C80" w:rsidRPr="0095250E" w:rsidRDefault="00283C80" w:rsidP="00C06585">
            <w:pPr>
              <w:pStyle w:val="TAH"/>
              <w:rPr>
                <w:lang w:eastAsia="sv-SE"/>
              </w:rPr>
            </w:pPr>
            <w:r w:rsidRPr="0095250E">
              <w:rPr>
                <w:lang w:eastAsia="sv-SE"/>
              </w:rPr>
              <w:t>Explanation</w:t>
            </w:r>
          </w:p>
        </w:tc>
      </w:tr>
      <w:tr w:rsidR="00283C80" w:rsidRPr="0095250E" w14:paraId="051CD4BA" w14:textId="77777777" w:rsidTr="00C06585">
        <w:tc>
          <w:tcPr>
            <w:tcW w:w="3890" w:type="dxa"/>
            <w:tcBorders>
              <w:top w:val="single" w:sz="4" w:space="0" w:color="auto"/>
              <w:left w:val="single" w:sz="4" w:space="0" w:color="auto"/>
              <w:bottom w:val="single" w:sz="4" w:space="0" w:color="auto"/>
              <w:right w:val="single" w:sz="4" w:space="0" w:color="auto"/>
            </w:tcBorders>
          </w:tcPr>
          <w:p w14:paraId="426EEFD6" w14:textId="77777777" w:rsidR="00283C80" w:rsidRPr="0095250E" w:rsidRDefault="00283C80" w:rsidP="00C06585">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4F3B96A" w14:textId="77777777" w:rsidR="00283C80" w:rsidRPr="0095250E" w:rsidRDefault="00283C80" w:rsidP="00C06585">
            <w:pPr>
              <w:pStyle w:val="TAL"/>
              <w:rPr>
                <w:lang w:eastAsia="sv-SE"/>
              </w:rPr>
            </w:pPr>
            <w:r w:rsidRPr="0095250E">
              <w:rPr>
                <w:lang w:eastAsia="sv-SE"/>
              </w:rPr>
              <w:t>This field is mandatory present if threshHighRelay is included. Otherwise, the field is absent, Need R.</w:t>
            </w:r>
          </w:p>
        </w:tc>
      </w:tr>
      <w:tr w:rsidR="00283C80" w:rsidRPr="0095250E" w14:paraId="38C6CCE2" w14:textId="77777777" w:rsidTr="00C06585">
        <w:tc>
          <w:tcPr>
            <w:tcW w:w="3890" w:type="dxa"/>
            <w:tcBorders>
              <w:top w:val="single" w:sz="4" w:space="0" w:color="auto"/>
              <w:left w:val="single" w:sz="4" w:space="0" w:color="auto"/>
              <w:bottom w:val="single" w:sz="4" w:space="0" w:color="auto"/>
              <w:right w:val="single" w:sz="4" w:space="0" w:color="auto"/>
            </w:tcBorders>
          </w:tcPr>
          <w:p w14:paraId="3E19A668" w14:textId="77777777" w:rsidR="00283C80" w:rsidRPr="0095250E" w:rsidRDefault="00283C80" w:rsidP="00C06585">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911BE84" w14:textId="77777777" w:rsidR="00283C80" w:rsidRPr="0095250E" w:rsidRDefault="00283C80" w:rsidP="00C06585">
            <w:pPr>
              <w:pStyle w:val="TAL"/>
              <w:rPr>
                <w:lang w:eastAsia="sv-SE"/>
              </w:rPr>
            </w:pPr>
            <w:r w:rsidRPr="0095250E">
              <w:rPr>
                <w:lang w:eastAsia="sv-SE"/>
              </w:rPr>
              <w:t>This field is mandatory present if threshLowRelay is included. Otherwise, the field is absent, Need R.</w:t>
            </w:r>
          </w:p>
        </w:tc>
      </w:tr>
    </w:tbl>
    <w:p w14:paraId="3DAEC88D" w14:textId="77777777" w:rsidR="00283C80" w:rsidRPr="0095250E" w:rsidRDefault="00283C80" w:rsidP="00283C80">
      <w:pPr>
        <w:rPr>
          <w:rFonts w:eastAsia="Yu Mincho"/>
        </w:rPr>
      </w:pPr>
    </w:p>
    <w:p w14:paraId="7550A9E1" w14:textId="77777777" w:rsidR="00283C80" w:rsidRPr="0095250E" w:rsidRDefault="00283C80" w:rsidP="00283C80">
      <w:pPr>
        <w:pStyle w:val="4"/>
      </w:pPr>
      <w:bookmarkStart w:id="2810" w:name="_Toc156130814"/>
      <w:r w:rsidRPr="0095250E">
        <w:t>–</w:t>
      </w:r>
      <w:r w:rsidRPr="0095250E">
        <w:tab/>
      </w:r>
      <w:r w:rsidRPr="0095250E">
        <w:rPr>
          <w:i/>
          <w:iCs/>
        </w:rPr>
        <w:t>SL-RelayUE-ConfigU2U</w:t>
      </w:r>
      <w:bookmarkEnd w:id="2810"/>
    </w:p>
    <w:p w14:paraId="329202B8" w14:textId="77777777" w:rsidR="00283C80" w:rsidRPr="0095250E" w:rsidRDefault="00283C80" w:rsidP="00283C80">
      <w:r w:rsidRPr="0095250E">
        <w:t xml:space="preserve">The IE </w:t>
      </w:r>
      <w:r w:rsidRPr="0095250E">
        <w:rPr>
          <w:i/>
        </w:rPr>
        <w:t xml:space="preserve">SL-RelayUE-ConfigU2U </w:t>
      </w:r>
      <w:r w:rsidRPr="0095250E">
        <w:t>specifies the threshold configuration information for NR sidelink U2U Relay UE.</w:t>
      </w:r>
    </w:p>
    <w:p w14:paraId="267F0890" w14:textId="77777777" w:rsidR="00283C80" w:rsidRPr="0095250E" w:rsidRDefault="00283C80" w:rsidP="00283C80">
      <w:pPr>
        <w:pStyle w:val="TH"/>
      </w:pPr>
      <w:r w:rsidRPr="0095250E">
        <w:rPr>
          <w:i/>
          <w:iCs/>
        </w:rPr>
        <w:t>SL-RelayUE-ConfigU2U</w:t>
      </w:r>
      <w:r w:rsidRPr="0095250E">
        <w:t xml:space="preserve"> information element</w:t>
      </w:r>
    </w:p>
    <w:p w14:paraId="72784D3B" w14:textId="77777777" w:rsidR="00283C80" w:rsidRPr="0095250E" w:rsidRDefault="00283C80" w:rsidP="00283C80">
      <w:pPr>
        <w:pStyle w:val="PL"/>
        <w:rPr>
          <w:color w:val="808080"/>
        </w:rPr>
      </w:pPr>
      <w:r w:rsidRPr="0095250E">
        <w:rPr>
          <w:color w:val="808080"/>
        </w:rPr>
        <w:t>-- ASN1START</w:t>
      </w:r>
    </w:p>
    <w:p w14:paraId="0C37D73C" w14:textId="77777777" w:rsidR="00283C80" w:rsidRPr="0095250E" w:rsidRDefault="00283C80" w:rsidP="00283C80">
      <w:pPr>
        <w:pStyle w:val="PL"/>
        <w:rPr>
          <w:color w:val="808080"/>
        </w:rPr>
      </w:pPr>
      <w:r w:rsidRPr="0095250E">
        <w:rPr>
          <w:color w:val="808080"/>
        </w:rPr>
        <w:t>-- TAG-SL-RELAYUE-CONFIGU2U-START</w:t>
      </w:r>
    </w:p>
    <w:p w14:paraId="5548C394" w14:textId="77777777" w:rsidR="00283C80" w:rsidRPr="0095250E" w:rsidRDefault="00283C80" w:rsidP="00283C80">
      <w:pPr>
        <w:pStyle w:val="PL"/>
      </w:pPr>
    </w:p>
    <w:p w14:paraId="6383FA1A" w14:textId="77777777" w:rsidR="00283C80" w:rsidRPr="0095250E" w:rsidRDefault="00283C80" w:rsidP="00283C80">
      <w:pPr>
        <w:pStyle w:val="PL"/>
      </w:pPr>
      <w:r w:rsidRPr="0095250E">
        <w:t xml:space="preserve">SL-RelayUE-ConfigU2U-r18::=           </w:t>
      </w:r>
      <w:r w:rsidRPr="0095250E">
        <w:rPr>
          <w:color w:val="993366"/>
        </w:rPr>
        <w:t>SEQUENCE</w:t>
      </w:r>
      <w:r w:rsidRPr="0095250E">
        <w:t xml:space="preserve"> {</w:t>
      </w:r>
    </w:p>
    <w:p w14:paraId="591EA284" w14:textId="77777777" w:rsidR="00283C80" w:rsidRPr="0095250E" w:rsidRDefault="00283C80" w:rsidP="00283C80">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074D9173" w14:textId="77777777" w:rsidR="00283C80" w:rsidRPr="0095250E" w:rsidRDefault="00283C80" w:rsidP="00283C80">
      <w:pPr>
        <w:pStyle w:val="PL"/>
        <w:rPr>
          <w:color w:val="808080"/>
        </w:rPr>
      </w:pPr>
      <w:r w:rsidRPr="0095250E">
        <w:t xml:space="preserve">    sl-hystMaxRelay-r18                   Hysteresis                                            </w:t>
      </w:r>
      <w:r w:rsidRPr="0095250E">
        <w:rPr>
          <w:color w:val="993366"/>
        </w:rPr>
        <w:t>OPTIONAL</w:t>
      </w:r>
      <w:r w:rsidRPr="0095250E">
        <w:t xml:space="preserve">,   </w:t>
      </w:r>
      <w:r w:rsidRPr="0095250E">
        <w:rPr>
          <w:color w:val="808080"/>
        </w:rPr>
        <w:t>-- Cond SL-RSRP-ThreshRelay</w:t>
      </w:r>
    </w:p>
    <w:p w14:paraId="45D1A70B" w14:textId="77777777" w:rsidR="00283C80" w:rsidRPr="0095250E" w:rsidRDefault="00283C80" w:rsidP="00283C80">
      <w:pPr>
        <w:pStyle w:val="PL"/>
        <w:rPr>
          <w:color w:val="808080"/>
        </w:rPr>
      </w:pPr>
      <w:r w:rsidRPr="0095250E">
        <w:t xml:space="preserve">    sd-RSRP-Thresh-DiscConfig-r18         SL-RSRP-Range-r16                                     </w:t>
      </w:r>
      <w:r w:rsidRPr="0095250E">
        <w:rPr>
          <w:color w:val="993366"/>
        </w:rPr>
        <w:t>OPTIONAL</w:t>
      </w:r>
      <w:r w:rsidRPr="0095250E">
        <w:t xml:space="preserve">,   </w:t>
      </w:r>
      <w:r w:rsidRPr="0095250E">
        <w:rPr>
          <w:color w:val="808080"/>
        </w:rPr>
        <w:t>-- Need R</w:t>
      </w:r>
    </w:p>
    <w:p w14:paraId="170228AA" w14:textId="77777777" w:rsidR="00283C80" w:rsidRPr="0095250E" w:rsidRDefault="00283C80" w:rsidP="00283C80">
      <w:pPr>
        <w:pStyle w:val="PL"/>
        <w:rPr>
          <w:color w:val="808080"/>
        </w:rPr>
      </w:pPr>
      <w:r w:rsidRPr="0095250E">
        <w:t xml:space="preserve">    sd-hystMaxRelay-r18                   Hysteresis                                            </w:t>
      </w:r>
      <w:r w:rsidRPr="0095250E">
        <w:rPr>
          <w:color w:val="993366"/>
        </w:rPr>
        <w:t>OPTIONAL</w:t>
      </w:r>
      <w:r w:rsidRPr="0095250E">
        <w:t xml:space="preserve">    </w:t>
      </w:r>
      <w:r w:rsidRPr="0095250E">
        <w:rPr>
          <w:color w:val="808080"/>
        </w:rPr>
        <w:t>-- Cond SD-RSRP-ThreshRelay</w:t>
      </w:r>
    </w:p>
    <w:p w14:paraId="48DEC92A" w14:textId="77777777" w:rsidR="00283C80" w:rsidRPr="0095250E" w:rsidRDefault="00283C80" w:rsidP="00283C80">
      <w:pPr>
        <w:pStyle w:val="PL"/>
      </w:pPr>
      <w:r w:rsidRPr="0095250E">
        <w:t>}</w:t>
      </w:r>
    </w:p>
    <w:p w14:paraId="25D82E12" w14:textId="77777777" w:rsidR="00283C80" w:rsidRPr="0095250E" w:rsidRDefault="00283C80" w:rsidP="00283C80">
      <w:pPr>
        <w:pStyle w:val="PL"/>
      </w:pPr>
    </w:p>
    <w:p w14:paraId="716C2BE6" w14:textId="77777777" w:rsidR="00283C80" w:rsidRPr="0095250E" w:rsidRDefault="00283C80" w:rsidP="00283C80">
      <w:pPr>
        <w:pStyle w:val="PL"/>
        <w:rPr>
          <w:color w:val="808080"/>
        </w:rPr>
      </w:pPr>
      <w:r w:rsidRPr="0095250E">
        <w:rPr>
          <w:color w:val="808080"/>
        </w:rPr>
        <w:t>-- TAG-SL-RELAYUE-CONFIGU2U-STOP</w:t>
      </w:r>
    </w:p>
    <w:p w14:paraId="5DDCFBB5" w14:textId="77777777" w:rsidR="00283C80" w:rsidRPr="0095250E" w:rsidRDefault="00283C80" w:rsidP="00283C80">
      <w:pPr>
        <w:pStyle w:val="PL"/>
        <w:rPr>
          <w:color w:val="808080"/>
        </w:rPr>
      </w:pPr>
      <w:r w:rsidRPr="0095250E">
        <w:rPr>
          <w:color w:val="808080"/>
        </w:rPr>
        <w:t>-- ASN1STOP</w:t>
      </w:r>
    </w:p>
    <w:p w14:paraId="01B130FD" w14:textId="77777777" w:rsidR="00283C80" w:rsidRPr="0095250E" w:rsidRDefault="00283C80" w:rsidP="00283C8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283C80" w:rsidRPr="0095250E" w14:paraId="751BF7F9"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B11269" w14:textId="77777777" w:rsidR="00283C80" w:rsidRPr="0095250E" w:rsidRDefault="00283C80" w:rsidP="00C06585">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283C80" w:rsidRPr="0095250E" w14:paraId="14E56A5D"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04F446" w14:textId="77777777" w:rsidR="00283C80" w:rsidRPr="0095250E" w:rsidRDefault="00283C80" w:rsidP="00C06585">
            <w:pPr>
              <w:pStyle w:val="TAL"/>
              <w:rPr>
                <w:rFonts w:eastAsia="等线"/>
                <w:b/>
                <w:bCs/>
                <w:i/>
                <w:iCs/>
                <w:lang w:eastAsia="zh-CN"/>
              </w:rPr>
            </w:pPr>
            <w:r w:rsidRPr="0095250E">
              <w:rPr>
                <w:rFonts w:eastAsia="等线"/>
                <w:b/>
                <w:bCs/>
                <w:i/>
                <w:iCs/>
                <w:lang w:eastAsia="zh-CN"/>
              </w:rPr>
              <w:t>sl-RSRP-Thresh-DiscConfig</w:t>
            </w:r>
          </w:p>
          <w:p w14:paraId="521BF07A" w14:textId="77777777" w:rsidR="00283C80" w:rsidRPr="0095250E" w:rsidRDefault="00283C80" w:rsidP="00C06585">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283C80" w:rsidRPr="0095250E" w14:paraId="33EC0FE5"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2E36CB" w14:textId="77777777" w:rsidR="00283C80" w:rsidRPr="0095250E" w:rsidRDefault="00283C80" w:rsidP="00C06585">
            <w:pPr>
              <w:pStyle w:val="TAL"/>
              <w:rPr>
                <w:rFonts w:eastAsia="等线"/>
                <w:b/>
                <w:bCs/>
                <w:i/>
                <w:iCs/>
                <w:lang w:eastAsia="zh-CN"/>
              </w:rPr>
            </w:pPr>
            <w:r w:rsidRPr="0095250E">
              <w:rPr>
                <w:rFonts w:eastAsia="等线"/>
                <w:b/>
                <w:bCs/>
                <w:i/>
                <w:iCs/>
                <w:lang w:eastAsia="zh-CN"/>
              </w:rPr>
              <w:t>sd-RSRP-Thresh-DiscConfig</w:t>
            </w:r>
          </w:p>
          <w:p w14:paraId="47F8EEC0" w14:textId="77777777" w:rsidR="00283C80" w:rsidRPr="0095250E" w:rsidRDefault="00283C80" w:rsidP="00C06585">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022A9D5C" w14:textId="77777777" w:rsidR="00283C80" w:rsidRPr="0095250E" w:rsidRDefault="00283C80" w:rsidP="00283C8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283C80" w:rsidRPr="0095250E" w14:paraId="2F61D6F0"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37E38BBE" w14:textId="77777777" w:rsidR="00283C80" w:rsidRPr="0095250E" w:rsidRDefault="00283C80" w:rsidP="00C06585">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2F74D025" w14:textId="77777777" w:rsidR="00283C80" w:rsidRPr="0095250E" w:rsidRDefault="00283C80" w:rsidP="00C06585">
            <w:pPr>
              <w:pStyle w:val="TAH"/>
              <w:rPr>
                <w:lang w:eastAsia="sv-SE"/>
              </w:rPr>
            </w:pPr>
            <w:r w:rsidRPr="0095250E">
              <w:rPr>
                <w:lang w:eastAsia="sv-SE"/>
              </w:rPr>
              <w:t>Explanation</w:t>
            </w:r>
          </w:p>
        </w:tc>
      </w:tr>
      <w:tr w:rsidR="00283C80" w:rsidRPr="0095250E" w14:paraId="1D5463E3"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577F7134" w14:textId="77777777" w:rsidR="00283C80" w:rsidRPr="0095250E" w:rsidRDefault="00283C80" w:rsidP="00C06585">
            <w:pPr>
              <w:pStyle w:val="TAL"/>
              <w:rPr>
                <w:b/>
                <w:i/>
                <w:iCs/>
                <w:lang w:eastAsia="sv-SE"/>
              </w:rPr>
            </w:pPr>
            <w:bookmarkStart w:id="2811" w:name="_Hlk140481333"/>
            <w:r w:rsidRPr="0095250E">
              <w:rPr>
                <w:i/>
                <w:iCs/>
                <w:lang w:eastAsia="sv-SE"/>
              </w:rPr>
              <w:t>SL-RSRP-ThreshRelay</w:t>
            </w:r>
            <w:bookmarkEnd w:id="2811"/>
          </w:p>
        </w:tc>
        <w:tc>
          <w:tcPr>
            <w:tcW w:w="10261" w:type="dxa"/>
            <w:tcBorders>
              <w:top w:val="single" w:sz="4" w:space="0" w:color="auto"/>
              <w:left w:val="single" w:sz="4" w:space="0" w:color="auto"/>
              <w:bottom w:val="single" w:sz="4" w:space="0" w:color="auto"/>
              <w:right w:val="single" w:sz="4" w:space="0" w:color="auto"/>
            </w:tcBorders>
            <w:hideMark/>
          </w:tcPr>
          <w:p w14:paraId="4F26C4B0" w14:textId="77777777" w:rsidR="00283C80" w:rsidRPr="0095250E" w:rsidRDefault="00283C80" w:rsidP="00C06585">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283C80" w:rsidRPr="0095250E" w14:paraId="7A427DB8"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4988CE09" w14:textId="77777777" w:rsidR="00283C80" w:rsidRPr="0095250E" w:rsidRDefault="00283C80" w:rsidP="00C06585">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20550F8E" w14:textId="77777777" w:rsidR="00283C80" w:rsidRPr="0095250E" w:rsidRDefault="00283C80" w:rsidP="00C06585">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3DDF274" w14:textId="77777777" w:rsidR="00283C80" w:rsidRPr="0095250E" w:rsidRDefault="00283C80" w:rsidP="00283C80">
      <w:pPr>
        <w:rPr>
          <w:rFonts w:eastAsia="Yu Mincho"/>
        </w:rPr>
      </w:pPr>
    </w:p>
    <w:p w14:paraId="54AB3AA9" w14:textId="77777777" w:rsidR="00283C80" w:rsidRPr="0095250E" w:rsidRDefault="00283C80" w:rsidP="00283C80">
      <w:pPr>
        <w:pStyle w:val="4"/>
      </w:pPr>
      <w:bookmarkStart w:id="2812" w:name="_Toc156130815"/>
      <w:r w:rsidRPr="0095250E">
        <w:t>–</w:t>
      </w:r>
      <w:r w:rsidRPr="0095250E">
        <w:tab/>
      </w:r>
      <w:r w:rsidRPr="0095250E">
        <w:rPr>
          <w:i/>
          <w:iCs/>
        </w:rPr>
        <w:t>SL-RemoteUE-Config</w:t>
      </w:r>
      <w:bookmarkEnd w:id="2812"/>
    </w:p>
    <w:p w14:paraId="47F63C29" w14:textId="77777777" w:rsidR="00283C80" w:rsidRPr="0095250E" w:rsidRDefault="00283C80" w:rsidP="00283C80">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4C6ED7C5" w14:textId="77777777" w:rsidR="00283C80" w:rsidRPr="0095250E" w:rsidRDefault="00283C80" w:rsidP="00283C80">
      <w:pPr>
        <w:pStyle w:val="TH"/>
      </w:pPr>
      <w:r w:rsidRPr="0095250E">
        <w:rPr>
          <w:bCs/>
          <w:i/>
          <w:iCs/>
        </w:rPr>
        <w:t>SL-RemoteUE-Config</w:t>
      </w:r>
      <w:r w:rsidRPr="0095250E">
        <w:t xml:space="preserve"> information element</w:t>
      </w:r>
    </w:p>
    <w:p w14:paraId="53588977" w14:textId="77777777" w:rsidR="00283C80" w:rsidRPr="0095250E" w:rsidRDefault="00283C80" w:rsidP="00283C80">
      <w:pPr>
        <w:pStyle w:val="PL"/>
        <w:rPr>
          <w:color w:val="808080"/>
        </w:rPr>
      </w:pPr>
      <w:r w:rsidRPr="0095250E">
        <w:rPr>
          <w:color w:val="808080"/>
        </w:rPr>
        <w:t>-- ASN1START</w:t>
      </w:r>
    </w:p>
    <w:p w14:paraId="069E7F76" w14:textId="77777777" w:rsidR="00283C80" w:rsidRPr="0095250E" w:rsidRDefault="00283C80" w:rsidP="00283C80">
      <w:pPr>
        <w:pStyle w:val="PL"/>
        <w:rPr>
          <w:color w:val="808080"/>
        </w:rPr>
      </w:pPr>
      <w:r w:rsidRPr="0095250E">
        <w:rPr>
          <w:color w:val="808080"/>
        </w:rPr>
        <w:t>-- TAG-SL-REMOTEUE-CONFIG-START</w:t>
      </w:r>
    </w:p>
    <w:p w14:paraId="098C948F" w14:textId="77777777" w:rsidR="00283C80" w:rsidRPr="0095250E" w:rsidRDefault="00283C80" w:rsidP="00283C80">
      <w:pPr>
        <w:pStyle w:val="PL"/>
      </w:pPr>
    </w:p>
    <w:p w14:paraId="712BD862" w14:textId="77777777" w:rsidR="00283C80" w:rsidRPr="0095250E" w:rsidRDefault="00283C80" w:rsidP="00283C80">
      <w:pPr>
        <w:pStyle w:val="PL"/>
      </w:pPr>
      <w:r w:rsidRPr="0095250E">
        <w:t xml:space="preserve">SL-RemoteUE-Config-r17::=           </w:t>
      </w:r>
      <w:r w:rsidRPr="0095250E">
        <w:rPr>
          <w:color w:val="993366"/>
        </w:rPr>
        <w:t>SEQUENCE</w:t>
      </w:r>
      <w:r w:rsidRPr="0095250E">
        <w:t xml:space="preserve"> {</w:t>
      </w:r>
    </w:p>
    <w:p w14:paraId="3A192EC6" w14:textId="77777777" w:rsidR="00283C80" w:rsidRPr="0095250E" w:rsidRDefault="00283C80" w:rsidP="00283C80">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73242F7A" w14:textId="77777777" w:rsidR="00283C80" w:rsidRPr="0095250E" w:rsidRDefault="00283C80" w:rsidP="00283C80">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4E3E5B72" w14:textId="77777777" w:rsidR="00283C80" w:rsidRPr="0095250E" w:rsidRDefault="00283C80" w:rsidP="00283C80">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494715A1" w14:textId="77777777" w:rsidR="00283C80" w:rsidRPr="0095250E" w:rsidRDefault="00283C80" w:rsidP="00283C80">
      <w:pPr>
        <w:pStyle w:val="PL"/>
      </w:pPr>
      <w:r w:rsidRPr="0095250E">
        <w:t>}</w:t>
      </w:r>
    </w:p>
    <w:p w14:paraId="4715ACEF" w14:textId="77777777" w:rsidR="00283C80" w:rsidRPr="0095250E" w:rsidRDefault="00283C80" w:rsidP="00283C80">
      <w:pPr>
        <w:pStyle w:val="PL"/>
      </w:pPr>
    </w:p>
    <w:p w14:paraId="259838CC" w14:textId="77777777" w:rsidR="00283C80" w:rsidRPr="0095250E" w:rsidRDefault="00283C80" w:rsidP="00283C80">
      <w:pPr>
        <w:pStyle w:val="PL"/>
      </w:pPr>
      <w:r w:rsidRPr="0095250E">
        <w:t xml:space="preserve">SL-ReselectionConfig-r17::=         </w:t>
      </w:r>
      <w:r w:rsidRPr="0095250E">
        <w:rPr>
          <w:color w:val="993366"/>
        </w:rPr>
        <w:t>SEQUENCE</w:t>
      </w:r>
      <w:r w:rsidRPr="0095250E">
        <w:t xml:space="preserve"> {</w:t>
      </w:r>
    </w:p>
    <w:p w14:paraId="5BC7BA22" w14:textId="77777777" w:rsidR="00283C80" w:rsidRPr="0095250E" w:rsidRDefault="00283C80" w:rsidP="00283C80">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183C83E5" w14:textId="77777777" w:rsidR="00283C80" w:rsidRPr="0095250E" w:rsidRDefault="00283C80" w:rsidP="00283C80">
      <w:pPr>
        <w:pStyle w:val="PL"/>
        <w:rPr>
          <w:color w:val="808080"/>
        </w:rPr>
      </w:pPr>
      <w:r w:rsidRPr="0095250E">
        <w:t xml:space="preserve">    sl-FilterCoefficientRSRP-r17        FilterCoefficient                                </w:t>
      </w:r>
      <w:r w:rsidRPr="0095250E">
        <w:rPr>
          <w:color w:val="993366"/>
        </w:rPr>
        <w:t>OPTIONAL</w:t>
      </w:r>
      <w:r w:rsidRPr="0095250E">
        <w:t xml:space="preserve">,     </w:t>
      </w:r>
      <w:r w:rsidRPr="0095250E">
        <w:rPr>
          <w:color w:val="808080"/>
        </w:rPr>
        <w:t>-- Need R</w:t>
      </w:r>
    </w:p>
    <w:p w14:paraId="649C9DFD" w14:textId="77777777" w:rsidR="00283C80" w:rsidRPr="0095250E" w:rsidRDefault="00283C80" w:rsidP="00283C80">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Cond SL-RSRP-Thresh</w:t>
      </w:r>
    </w:p>
    <w:p w14:paraId="6765DCC8" w14:textId="77777777" w:rsidR="00283C80" w:rsidRPr="0095250E" w:rsidRDefault="00283C80" w:rsidP="00283C80">
      <w:pPr>
        <w:pStyle w:val="PL"/>
      </w:pPr>
      <w:r w:rsidRPr="0095250E">
        <w:t>}</w:t>
      </w:r>
    </w:p>
    <w:p w14:paraId="49D3D7BF" w14:textId="77777777" w:rsidR="00283C80" w:rsidRPr="0095250E" w:rsidRDefault="00283C80" w:rsidP="00283C80">
      <w:pPr>
        <w:pStyle w:val="PL"/>
      </w:pPr>
    </w:p>
    <w:p w14:paraId="5F089439" w14:textId="77777777" w:rsidR="00283C80" w:rsidRPr="0095250E" w:rsidRDefault="00283C80" w:rsidP="00283C80">
      <w:pPr>
        <w:pStyle w:val="PL"/>
        <w:rPr>
          <w:color w:val="808080"/>
        </w:rPr>
      </w:pPr>
      <w:r w:rsidRPr="0095250E">
        <w:rPr>
          <w:color w:val="808080"/>
        </w:rPr>
        <w:t>-- TAG-SL-REMOTEUE-CONFIG-STOP</w:t>
      </w:r>
    </w:p>
    <w:p w14:paraId="672B46BD" w14:textId="77777777" w:rsidR="00283C80" w:rsidRPr="0095250E" w:rsidRDefault="00283C80" w:rsidP="00283C80">
      <w:pPr>
        <w:pStyle w:val="PL"/>
        <w:rPr>
          <w:color w:val="808080"/>
        </w:rPr>
      </w:pPr>
      <w:r w:rsidRPr="0095250E">
        <w:rPr>
          <w:color w:val="808080"/>
        </w:rPr>
        <w:t>-- ASN1STOP</w:t>
      </w:r>
    </w:p>
    <w:p w14:paraId="0245C06B" w14:textId="77777777" w:rsidR="00283C80" w:rsidRPr="0095250E" w:rsidRDefault="00283C80" w:rsidP="00283C80">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283C80" w:rsidRPr="0095250E" w14:paraId="3E38A80D"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F370BC" w14:textId="77777777" w:rsidR="00283C80" w:rsidRPr="0095250E" w:rsidRDefault="00283C80" w:rsidP="00C06585">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283C80" w:rsidRPr="0095250E" w14:paraId="70D33898"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93DDB5" w14:textId="77777777" w:rsidR="00283C80" w:rsidRPr="0095250E" w:rsidRDefault="00283C80" w:rsidP="00C06585">
            <w:pPr>
              <w:pStyle w:val="TAL"/>
              <w:rPr>
                <w:rFonts w:eastAsia="等线"/>
                <w:b/>
                <w:bCs/>
                <w:i/>
                <w:iCs/>
                <w:lang w:eastAsia="zh-CN"/>
              </w:rPr>
            </w:pPr>
            <w:r w:rsidRPr="0095250E">
              <w:rPr>
                <w:rFonts w:eastAsia="等线"/>
                <w:b/>
                <w:bCs/>
                <w:i/>
                <w:iCs/>
                <w:lang w:eastAsia="zh-CN"/>
              </w:rPr>
              <w:t>sl-ReselectionConfig</w:t>
            </w:r>
          </w:p>
          <w:p w14:paraId="29AD1A35" w14:textId="77777777" w:rsidR="00283C80" w:rsidRPr="0095250E" w:rsidRDefault="00283C80" w:rsidP="00C06585">
            <w:pPr>
              <w:pStyle w:val="TAL"/>
              <w:rPr>
                <w:rFonts w:cs="Arial"/>
                <w:lang w:eastAsia="en-GB"/>
              </w:rPr>
            </w:pPr>
            <w:r w:rsidRPr="0095250E">
              <w:rPr>
                <w:lang w:eastAsia="en-GB"/>
              </w:rPr>
              <w:t>Includes the parameters used by the U2N remote UE when selecting/ reselecting a U2N relay UE.</w:t>
            </w:r>
          </w:p>
        </w:tc>
      </w:tr>
      <w:tr w:rsidR="00283C80" w:rsidRPr="0095250E" w14:paraId="46F320B8"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2F1B26" w14:textId="77777777" w:rsidR="00283C80" w:rsidRPr="0095250E" w:rsidRDefault="00283C80" w:rsidP="00C06585">
            <w:pPr>
              <w:pStyle w:val="TAL"/>
              <w:rPr>
                <w:rFonts w:eastAsia="等线"/>
                <w:b/>
                <w:bCs/>
                <w:i/>
                <w:iCs/>
                <w:lang w:eastAsia="zh-CN"/>
              </w:rPr>
            </w:pPr>
            <w:r w:rsidRPr="0095250E">
              <w:rPr>
                <w:rFonts w:eastAsia="等线"/>
                <w:b/>
                <w:bCs/>
                <w:i/>
                <w:iCs/>
                <w:lang w:eastAsia="zh-CN"/>
              </w:rPr>
              <w:t>thresHighRemote</w:t>
            </w:r>
          </w:p>
          <w:p w14:paraId="14316B6E" w14:textId="77777777" w:rsidR="00283C80" w:rsidRPr="0095250E" w:rsidRDefault="00283C80" w:rsidP="00C06585">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783B10CD" w14:textId="77777777" w:rsidR="00283C80" w:rsidRPr="0095250E" w:rsidRDefault="00283C80" w:rsidP="00283C80">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283C80" w:rsidRPr="0095250E" w14:paraId="67407556" w14:textId="77777777" w:rsidTr="00C0658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D008023" w14:textId="77777777" w:rsidR="00283C80" w:rsidRPr="0095250E" w:rsidRDefault="00283C80" w:rsidP="00C06585">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283C80" w:rsidRPr="0095250E" w14:paraId="288DE713"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E24E0B" w14:textId="77777777" w:rsidR="00283C80" w:rsidRPr="0095250E" w:rsidRDefault="00283C80" w:rsidP="00C06585">
            <w:pPr>
              <w:pStyle w:val="TAL"/>
              <w:rPr>
                <w:rFonts w:eastAsia="等线"/>
                <w:b/>
                <w:bCs/>
                <w:i/>
                <w:iCs/>
                <w:lang w:eastAsia="zh-CN"/>
              </w:rPr>
            </w:pPr>
            <w:r w:rsidRPr="0095250E">
              <w:rPr>
                <w:rFonts w:eastAsia="等线"/>
                <w:b/>
                <w:bCs/>
                <w:i/>
                <w:iCs/>
                <w:lang w:eastAsia="zh-CN"/>
              </w:rPr>
              <w:t>sl-FilterCoefficientRSRP</w:t>
            </w:r>
          </w:p>
          <w:p w14:paraId="3AD8C1C1" w14:textId="77777777" w:rsidR="00283C80" w:rsidRPr="0095250E" w:rsidRDefault="00283C80" w:rsidP="00C06585">
            <w:pPr>
              <w:pStyle w:val="TAL"/>
              <w:rPr>
                <w:rFonts w:cs="Arial"/>
                <w:lang w:eastAsia="en-GB"/>
              </w:rPr>
            </w:pPr>
            <w:r w:rsidRPr="0095250E">
              <w:rPr>
                <w:lang w:eastAsia="en-GB"/>
              </w:rPr>
              <w:t>Specifies L3 filter coefficient for SL communication/ discovery RSRP measurement results from L1 filter.</w:t>
            </w:r>
          </w:p>
        </w:tc>
      </w:tr>
      <w:tr w:rsidR="00283C80" w:rsidRPr="0095250E" w14:paraId="2EC28585"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E69533" w14:textId="77777777" w:rsidR="00283C80" w:rsidRPr="0095250E" w:rsidRDefault="00283C80" w:rsidP="00C06585">
            <w:pPr>
              <w:pStyle w:val="TAL"/>
              <w:rPr>
                <w:rFonts w:eastAsia="等线"/>
                <w:b/>
                <w:bCs/>
                <w:i/>
                <w:iCs/>
                <w:lang w:eastAsia="zh-CN"/>
              </w:rPr>
            </w:pPr>
            <w:r w:rsidRPr="0095250E">
              <w:rPr>
                <w:rFonts w:eastAsia="等线"/>
                <w:b/>
                <w:bCs/>
                <w:i/>
                <w:iCs/>
                <w:lang w:eastAsia="zh-CN"/>
              </w:rPr>
              <w:t>sl-RSRP-Thresh</w:t>
            </w:r>
          </w:p>
          <w:p w14:paraId="36F6A270" w14:textId="77777777" w:rsidR="00283C80" w:rsidRPr="0095250E" w:rsidRDefault="00283C80" w:rsidP="00C06585">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77890931" w14:textId="77777777" w:rsidR="00283C80" w:rsidRPr="0095250E" w:rsidRDefault="00283C80" w:rsidP="00283C80">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283C80" w:rsidRPr="0095250E" w14:paraId="24FE1E11" w14:textId="77777777" w:rsidTr="00C06585">
        <w:tc>
          <w:tcPr>
            <w:tcW w:w="3890" w:type="dxa"/>
            <w:tcBorders>
              <w:top w:val="single" w:sz="4" w:space="0" w:color="auto"/>
              <w:left w:val="single" w:sz="4" w:space="0" w:color="auto"/>
              <w:bottom w:val="single" w:sz="4" w:space="0" w:color="auto"/>
              <w:right w:val="single" w:sz="4" w:space="0" w:color="auto"/>
            </w:tcBorders>
          </w:tcPr>
          <w:p w14:paraId="5F32A0BF" w14:textId="77777777" w:rsidR="00283C80" w:rsidRPr="0095250E" w:rsidRDefault="00283C80" w:rsidP="00C06585">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44DBAA5" w14:textId="77777777" w:rsidR="00283C80" w:rsidRPr="0095250E" w:rsidRDefault="00283C80" w:rsidP="00C06585">
            <w:pPr>
              <w:pStyle w:val="TAH"/>
              <w:rPr>
                <w:lang w:eastAsia="sv-SE"/>
              </w:rPr>
            </w:pPr>
            <w:r w:rsidRPr="0095250E">
              <w:rPr>
                <w:lang w:eastAsia="sv-SE"/>
              </w:rPr>
              <w:t>Explanation</w:t>
            </w:r>
          </w:p>
        </w:tc>
      </w:tr>
      <w:tr w:rsidR="00283C80" w:rsidRPr="0095250E" w14:paraId="4CCBF39F" w14:textId="77777777" w:rsidTr="00C06585">
        <w:tc>
          <w:tcPr>
            <w:tcW w:w="3890" w:type="dxa"/>
            <w:tcBorders>
              <w:top w:val="single" w:sz="4" w:space="0" w:color="auto"/>
              <w:left w:val="single" w:sz="4" w:space="0" w:color="auto"/>
              <w:bottom w:val="single" w:sz="4" w:space="0" w:color="auto"/>
              <w:right w:val="single" w:sz="4" w:space="0" w:color="auto"/>
            </w:tcBorders>
          </w:tcPr>
          <w:p w14:paraId="43D428A6" w14:textId="77777777" w:rsidR="00283C80" w:rsidRPr="0095250E" w:rsidRDefault="00283C80" w:rsidP="00C06585">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D28442B" w14:textId="77777777" w:rsidR="00283C80" w:rsidRPr="0095250E" w:rsidRDefault="00283C80" w:rsidP="00C06585">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283C80" w:rsidRPr="0095250E" w14:paraId="42E5E8DE" w14:textId="77777777" w:rsidTr="00C06585">
        <w:tc>
          <w:tcPr>
            <w:tcW w:w="3890" w:type="dxa"/>
            <w:tcBorders>
              <w:top w:val="single" w:sz="4" w:space="0" w:color="auto"/>
              <w:left w:val="single" w:sz="4" w:space="0" w:color="auto"/>
              <w:bottom w:val="single" w:sz="4" w:space="0" w:color="auto"/>
              <w:right w:val="single" w:sz="4" w:space="0" w:color="auto"/>
            </w:tcBorders>
          </w:tcPr>
          <w:p w14:paraId="474DF7F9" w14:textId="77777777" w:rsidR="00283C80" w:rsidRPr="0095250E" w:rsidRDefault="00283C80" w:rsidP="00C06585">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152EE3CD" w14:textId="77777777" w:rsidR="00283C80" w:rsidRPr="0095250E" w:rsidRDefault="00283C80" w:rsidP="00C06585">
            <w:pPr>
              <w:pStyle w:val="TAL"/>
              <w:rPr>
                <w:lang w:eastAsia="sv-SE"/>
              </w:rPr>
            </w:pPr>
            <w:r w:rsidRPr="0095250E">
              <w:rPr>
                <w:lang w:eastAsia="sv-SE"/>
              </w:rPr>
              <w:t>This field is mandatory present if threshHighRemote is included. Otherwise, the field is absent, Need R.</w:t>
            </w:r>
          </w:p>
        </w:tc>
      </w:tr>
    </w:tbl>
    <w:p w14:paraId="09236BBC" w14:textId="77777777" w:rsidR="00283C80" w:rsidRPr="0095250E" w:rsidRDefault="00283C80" w:rsidP="00283C80">
      <w:pPr>
        <w:rPr>
          <w:rFonts w:eastAsia="Yu Mincho"/>
        </w:rPr>
      </w:pPr>
    </w:p>
    <w:p w14:paraId="2EE8D208" w14:textId="77777777" w:rsidR="00283C80" w:rsidRPr="0095250E" w:rsidRDefault="00283C80" w:rsidP="00283C80">
      <w:pPr>
        <w:pStyle w:val="4"/>
        <w:rPr>
          <w:i/>
          <w:iCs/>
        </w:rPr>
      </w:pPr>
      <w:bookmarkStart w:id="2813" w:name="_Toc156130816"/>
      <w:r w:rsidRPr="0095250E">
        <w:rPr>
          <w:i/>
          <w:iCs/>
        </w:rPr>
        <w:t>–</w:t>
      </w:r>
      <w:r w:rsidRPr="0095250E">
        <w:rPr>
          <w:i/>
          <w:iCs/>
        </w:rPr>
        <w:tab/>
        <w:t>SL-RemoteUE-ConfigU2U</w:t>
      </w:r>
      <w:bookmarkEnd w:id="2813"/>
    </w:p>
    <w:p w14:paraId="34CE425E" w14:textId="77777777" w:rsidR="00283C80" w:rsidRPr="0095250E" w:rsidRDefault="00283C80" w:rsidP="00283C80">
      <w:r w:rsidRPr="0095250E">
        <w:t xml:space="preserve">The IE </w:t>
      </w:r>
      <w:r w:rsidRPr="0095250E">
        <w:rPr>
          <w:i/>
        </w:rPr>
        <w:t xml:space="preserve">SL-RemoteUE-ConfigU2U </w:t>
      </w:r>
      <w:r w:rsidRPr="0095250E">
        <w:t>specifies the threshold configuration information for NR sidelink U2U Remote UE.</w:t>
      </w:r>
    </w:p>
    <w:p w14:paraId="67D4D23C" w14:textId="77777777" w:rsidR="00283C80" w:rsidRPr="0095250E" w:rsidRDefault="00283C80" w:rsidP="00283C80">
      <w:pPr>
        <w:pStyle w:val="TH"/>
      </w:pPr>
      <w:r w:rsidRPr="0095250E">
        <w:rPr>
          <w:i/>
          <w:iCs/>
        </w:rPr>
        <w:t>SL-RemoteUE-ConfigU2U</w:t>
      </w:r>
      <w:r w:rsidRPr="0095250E">
        <w:t xml:space="preserve"> information element</w:t>
      </w:r>
    </w:p>
    <w:p w14:paraId="6A922993" w14:textId="77777777" w:rsidR="00283C80" w:rsidRPr="0095250E" w:rsidRDefault="00283C80" w:rsidP="00283C80">
      <w:pPr>
        <w:pStyle w:val="PL"/>
        <w:rPr>
          <w:color w:val="808080"/>
        </w:rPr>
      </w:pPr>
      <w:r w:rsidRPr="0095250E">
        <w:rPr>
          <w:color w:val="808080"/>
        </w:rPr>
        <w:t>-- ASN1START</w:t>
      </w:r>
    </w:p>
    <w:p w14:paraId="0451EE2F" w14:textId="77777777" w:rsidR="00283C80" w:rsidRPr="0095250E" w:rsidRDefault="00283C80" w:rsidP="00283C80">
      <w:pPr>
        <w:pStyle w:val="PL"/>
        <w:rPr>
          <w:color w:val="808080"/>
        </w:rPr>
      </w:pPr>
      <w:r w:rsidRPr="0095250E">
        <w:rPr>
          <w:color w:val="808080"/>
        </w:rPr>
        <w:t>-- TAG-SL-REMOTEUE-CONFIGU2U-START</w:t>
      </w:r>
    </w:p>
    <w:p w14:paraId="562B2543" w14:textId="77777777" w:rsidR="00283C80" w:rsidRPr="0095250E" w:rsidRDefault="00283C80" w:rsidP="00283C80">
      <w:pPr>
        <w:pStyle w:val="PL"/>
      </w:pPr>
    </w:p>
    <w:p w14:paraId="50417147" w14:textId="77777777" w:rsidR="00283C80" w:rsidRPr="0095250E" w:rsidRDefault="00283C80" w:rsidP="00283C80">
      <w:pPr>
        <w:pStyle w:val="PL"/>
      </w:pPr>
      <w:r w:rsidRPr="0095250E">
        <w:t xml:space="preserve">SL-RemoteUE-ConfigU2U-r18::=           </w:t>
      </w:r>
      <w:r w:rsidRPr="0095250E">
        <w:rPr>
          <w:color w:val="993366"/>
        </w:rPr>
        <w:t>SEQUENCE</w:t>
      </w:r>
      <w:r w:rsidRPr="0095250E">
        <w:t xml:space="preserve"> {</w:t>
      </w:r>
    </w:p>
    <w:p w14:paraId="79A386E2" w14:textId="77777777" w:rsidR="00283C80" w:rsidRPr="0095250E" w:rsidRDefault="00283C80" w:rsidP="00283C80">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117A80FE" w14:textId="77777777" w:rsidR="00283C80" w:rsidRPr="0095250E" w:rsidRDefault="00283C80" w:rsidP="00283C80">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23B3518A" w14:textId="77777777" w:rsidR="00283C80" w:rsidRPr="0095250E" w:rsidRDefault="00283C80" w:rsidP="00283C80">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314BD6A1" w14:textId="77777777" w:rsidR="00283C80" w:rsidRPr="0095250E" w:rsidRDefault="00283C80" w:rsidP="00283C80">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45759A81" w14:textId="77777777" w:rsidR="00283C80" w:rsidRPr="0095250E" w:rsidRDefault="00283C80" w:rsidP="00283C80">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4BB533A9" w14:textId="77777777" w:rsidR="00283C80" w:rsidRPr="0095250E" w:rsidRDefault="00283C80" w:rsidP="00283C80">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018BAA59" w14:textId="77777777" w:rsidR="00283C80" w:rsidRPr="0095250E" w:rsidRDefault="00283C80" w:rsidP="00283C80">
      <w:pPr>
        <w:pStyle w:val="PL"/>
      </w:pPr>
      <w:r w:rsidRPr="0095250E">
        <w:t>}</w:t>
      </w:r>
    </w:p>
    <w:p w14:paraId="6612C48A" w14:textId="77777777" w:rsidR="00283C80" w:rsidRPr="0095250E" w:rsidRDefault="00283C80" w:rsidP="00283C80">
      <w:pPr>
        <w:pStyle w:val="PL"/>
      </w:pPr>
    </w:p>
    <w:p w14:paraId="790AC26A" w14:textId="77777777" w:rsidR="00283C80" w:rsidRPr="0095250E" w:rsidRDefault="00283C80" w:rsidP="00283C80">
      <w:pPr>
        <w:pStyle w:val="PL"/>
        <w:rPr>
          <w:color w:val="808080"/>
        </w:rPr>
      </w:pPr>
      <w:r w:rsidRPr="0095250E">
        <w:rPr>
          <w:color w:val="808080"/>
        </w:rPr>
        <w:t>-- TAG-SL-REMOTEUE-CONFIGU2U-STOP</w:t>
      </w:r>
    </w:p>
    <w:p w14:paraId="2CD15179" w14:textId="77777777" w:rsidR="00283C80" w:rsidRPr="0095250E" w:rsidRDefault="00283C80" w:rsidP="00283C80">
      <w:pPr>
        <w:pStyle w:val="PL"/>
        <w:rPr>
          <w:color w:val="808080"/>
        </w:rPr>
      </w:pPr>
      <w:r w:rsidRPr="0095250E">
        <w:rPr>
          <w:color w:val="808080"/>
        </w:rPr>
        <w:t>-- ASN1STOP</w:t>
      </w:r>
    </w:p>
    <w:p w14:paraId="752F5743" w14:textId="77777777" w:rsidR="00283C80" w:rsidRPr="0095250E" w:rsidRDefault="00283C80" w:rsidP="00283C80">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283C80" w:rsidRPr="0095250E" w14:paraId="3843A6A2" w14:textId="77777777" w:rsidTr="00C0658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4338A0B" w14:textId="77777777" w:rsidR="00283C80" w:rsidRPr="0095250E" w:rsidRDefault="00283C80" w:rsidP="00C06585">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283C80" w:rsidRPr="0095250E" w14:paraId="0464A1C3"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5C5824" w14:textId="77777777" w:rsidR="00283C80" w:rsidRPr="0095250E" w:rsidRDefault="00283C80" w:rsidP="00C06585">
            <w:pPr>
              <w:pStyle w:val="TAL"/>
              <w:rPr>
                <w:rFonts w:eastAsia="等线"/>
                <w:b/>
                <w:i/>
                <w:lang w:eastAsia="zh-CN"/>
              </w:rPr>
            </w:pPr>
            <w:r w:rsidRPr="0095250E">
              <w:rPr>
                <w:rFonts w:eastAsia="等线"/>
                <w:b/>
                <w:i/>
                <w:lang w:eastAsia="zh-CN"/>
              </w:rPr>
              <w:t>sl-RSRP-ThreshU2U</w:t>
            </w:r>
          </w:p>
          <w:p w14:paraId="6FAE14E6" w14:textId="77777777" w:rsidR="00283C80" w:rsidRPr="0095250E" w:rsidRDefault="00283C80" w:rsidP="00C06585">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283C80" w:rsidRPr="0095250E" w14:paraId="7F49C007"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39E6007" w14:textId="77777777" w:rsidR="00283C80" w:rsidRPr="0095250E" w:rsidRDefault="00283C80" w:rsidP="00C06585">
            <w:pPr>
              <w:pStyle w:val="TAL"/>
              <w:rPr>
                <w:rFonts w:eastAsia="等线"/>
                <w:b/>
                <w:i/>
                <w:lang w:eastAsia="zh-CN"/>
              </w:rPr>
            </w:pPr>
            <w:r w:rsidRPr="0095250E">
              <w:rPr>
                <w:rFonts w:eastAsia="等线"/>
                <w:b/>
                <w:i/>
                <w:lang w:eastAsia="zh-CN"/>
              </w:rPr>
              <w:t>sl-FilterCoefficientU2U</w:t>
            </w:r>
          </w:p>
          <w:p w14:paraId="0DD6AA23" w14:textId="77777777" w:rsidR="00283C80" w:rsidRPr="0095250E" w:rsidRDefault="00283C80" w:rsidP="00C06585">
            <w:pPr>
              <w:pStyle w:val="TAL"/>
              <w:rPr>
                <w:rFonts w:eastAsia="等线"/>
                <w:lang w:eastAsia="zh-CN"/>
              </w:rPr>
            </w:pPr>
            <w:r w:rsidRPr="0095250E">
              <w:rPr>
                <w:lang w:eastAsia="en-GB"/>
              </w:rPr>
              <w:t>Specifies L3 filter coefficient for SL-RSRP measurement results from L1 filter.</w:t>
            </w:r>
          </w:p>
        </w:tc>
      </w:tr>
      <w:tr w:rsidR="00283C80" w:rsidRPr="0095250E" w14:paraId="40E08898"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B58B90A" w14:textId="77777777" w:rsidR="00283C80" w:rsidRPr="0095250E" w:rsidRDefault="00283C80" w:rsidP="00C06585">
            <w:pPr>
              <w:pStyle w:val="TAL"/>
              <w:rPr>
                <w:rFonts w:eastAsia="等线"/>
                <w:b/>
                <w:i/>
                <w:lang w:eastAsia="zh-CN"/>
              </w:rPr>
            </w:pPr>
            <w:r w:rsidRPr="0095250E">
              <w:rPr>
                <w:rFonts w:eastAsia="等线"/>
                <w:b/>
                <w:i/>
                <w:lang w:eastAsia="zh-CN"/>
              </w:rPr>
              <w:t>sd-RSRP-ThreshU2U</w:t>
            </w:r>
          </w:p>
          <w:p w14:paraId="25BF8F13" w14:textId="77777777" w:rsidR="00283C80" w:rsidRPr="0095250E" w:rsidRDefault="00283C80" w:rsidP="00C06585">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283C80" w:rsidRPr="0095250E" w14:paraId="1CB10970"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0E50E02" w14:textId="77777777" w:rsidR="00283C80" w:rsidRPr="0095250E" w:rsidRDefault="00283C80" w:rsidP="00C06585">
            <w:pPr>
              <w:pStyle w:val="TAL"/>
              <w:rPr>
                <w:rFonts w:eastAsia="等线"/>
                <w:b/>
                <w:i/>
                <w:lang w:eastAsia="zh-CN"/>
              </w:rPr>
            </w:pPr>
            <w:r w:rsidRPr="0095250E">
              <w:rPr>
                <w:rFonts w:eastAsia="等线"/>
                <w:b/>
                <w:i/>
                <w:lang w:eastAsia="zh-CN"/>
              </w:rPr>
              <w:t>sd-FilterCoefficientU2U</w:t>
            </w:r>
          </w:p>
          <w:p w14:paraId="6E570D95" w14:textId="77777777" w:rsidR="00283C80" w:rsidRPr="0095250E" w:rsidRDefault="00283C80" w:rsidP="00C06585">
            <w:pPr>
              <w:pStyle w:val="TAL"/>
              <w:rPr>
                <w:rFonts w:eastAsia="等线"/>
                <w:lang w:eastAsia="zh-CN"/>
              </w:rPr>
            </w:pPr>
            <w:r w:rsidRPr="0095250E">
              <w:rPr>
                <w:lang w:eastAsia="en-GB"/>
              </w:rPr>
              <w:t>Specifies L3 filter coefficient for SD-RSRP measurement results from L1 filter.</w:t>
            </w:r>
          </w:p>
        </w:tc>
      </w:tr>
    </w:tbl>
    <w:p w14:paraId="4EC3D9E4" w14:textId="77777777" w:rsidR="00283C80" w:rsidRPr="0095250E" w:rsidRDefault="00283C80" w:rsidP="00283C80">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283C80" w:rsidRPr="0095250E" w14:paraId="3CE63455"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4A8ACF40" w14:textId="77777777" w:rsidR="00283C80" w:rsidRPr="0095250E" w:rsidRDefault="00283C80" w:rsidP="00C06585">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4A3DB8C5" w14:textId="77777777" w:rsidR="00283C80" w:rsidRPr="0095250E" w:rsidRDefault="00283C80" w:rsidP="00C06585">
            <w:pPr>
              <w:pStyle w:val="TAH"/>
              <w:rPr>
                <w:lang w:eastAsia="sv-SE"/>
              </w:rPr>
            </w:pPr>
            <w:r w:rsidRPr="0095250E">
              <w:rPr>
                <w:lang w:eastAsia="sv-SE"/>
              </w:rPr>
              <w:t>Explanation</w:t>
            </w:r>
          </w:p>
        </w:tc>
      </w:tr>
      <w:tr w:rsidR="00283C80" w:rsidRPr="0095250E" w14:paraId="6574B851"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667287C1" w14:textId="77777777" w:rsidR="00283C80" w:rsidRPr="0095250E" w:rsidRDefault="00283C80" w:rsidP="00C06585">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52CEE003" w14:textId="77777777" w:rsidR="00283C80" w:rsidRPr="0095250E" w:rsidRDefault="00283C80" w:rsidP="00C06585">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283C80" w:rsidRPr="0095250E" w14:paraId="1E082B12"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49CFE47A" w14:textId="77777777" w:rsidR="00283C80" w:rsidRPr="0095250E" w:rsidRDefault="00283C80" w:rsidP="00C06585">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477CE91F" w14:textId="77777777" w:rsidR="00283C80" w:rsidRPr="0095250E" w:rsidRDefault="00283C80" w:rsidP="00C06585">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3A691F17" w14:textId="77777777" w:rsidR="00283C80" w:rsidRPr="0095250E" w:rsidRDefault="00283C80" w:rsidP="00283C80">
      <w:pPr>
        <w:rPr>
          <w:rFonts w:eastAsia="Yu Mincho"/>
        </w:rPr>
      </w:pPr>
    </w:p>
    <w:p w14:paraId="6DDA8F1E" w14:textId="77777777" w:rsidR="00283C80" w:rsidRPr="0095250E" w:rsidRDefault="00283C80" w:rsidP="00283C80">
      <w:pPr>
        <w:pStyle w:val="4"/>
      </w:pPr>
      <w:bookmarkStart w:id="2814" w:name="_Toc60777544"/>
      <w:bookmarkStart w:id="2815" w:name="_Toc156130817"/>
      <w:r w:rsidRPr="0095250E">
        <w:t>–</w:t>
      </w:r>
      <w:r w:rsidRPr="0095250E">
        <w:tab/>
      </w:r>
      <w:r w:rsidRPr="0095250E">
        <w:rPr>
          <w:i/>
          <w:iCs/>
        </w:rPr>
        <w:t>SL-ReportConfigList</w:t>
      </w:r>
      <w:bookmarkEnd w:id="2814"/>
      <w:bookmarkEnd w:id="2815"/>
    </w:p>
    <w:p w14:paraId="74B162F6" w14:textId="77777777" w:rsidR="00283C80" w:rsidRPr="0095250E" w:rsidRDefault="00283C80" w:rsidP="00283C80">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542E7B51" w14:textId="77777777" w:rsidR="00283C80" w:rsidRPr="0095250E" w:rsidRDefault="00283C80" w:rsidP="00283C80">
      <w:pPr>
        <w:pStyle w:val="TH"/>
        <w:rPr>
          <w:lang w:eastAsia="zh-CN"/>
        </w:rPr>
      </w:pPr>
      <w:r w:rsidRPr="0095250E">
        <w:rPr>
          <w:i/>
          <w:lang w:eastAsia="zh-CN"/>
        </w:rPr>
        <w:t>SL-ReportConfigList</w:t>
      </w:r>
      <w:r w:rsidRPr="0095250E">
        <w:rPr>
          <w:lang w:eastAsia="zh-CN"/>
        </w:rPr>
        <w:t xml:space="preserve"> information element</w:t>
      </w:r>
    </w:p>
    <w:p w14:paraId="163DA753" w14:textId="77777777" w:rsidR="00283C80" w:rsidRPr="0095250E" w:rsidRDefault="00283C80" w:rsidP="00283C80">
      <w:pPr>
        <w:pStyle w:val="PL"/>
        <w:rPr>
          <w:color w:val="808080"/>
        </w:rPr>
      </w:pPr>
      <w:r w:rsidRPr="0095250E">
        <w:rPr>
          <w:color w:val="808080"/>
        </w:rPr>
        <w:t>-- ASN1START</w:t>
      </w:r>
    </w:p>
    <w:p w14:paraId="5648C6E9" w14:textId="77777777" w:rsidR="00283C80" w:rsidRPr="0095250E" w:rsidRDefault="00283C80" w:rsidP="00283C80">
      <w:pPr>
        <w:pStyle w:val="PL"/>
        <w:rPr>
          <w:color w:val="808080"/>
        </w:rPr>
      </w:pPr>
      <w:r w:rsidRPr="0095250E">
        <w:rPr>
          <w:color w:val="808080"/>
        </w:rPr>
        <w:t>-- TAG-SL-REPORTCONFIGLIST-START</w:t>
      </w:r>
    </w:p>
    <w:p w14:paraId="4103B57B" w14:textId="77777777" w:rsidR="00283C80" w:rsidRPr="0095250E" w:rsidRDefault="00283C80" w:rsidP="00283C80">
      <w:pPr>
        <w:pStyle w:val="PL"/>
      </w:pPr>
    </w:p>
    <w:p w14:paraId="46560B8C" w14:textId="77777777" w:rsidR="00283C80" w:rsidRPr="0095250E" w:rsidRDefault="00283C80" w:rsidP="00283C80">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6E05C7DB" w14:textId="77777777" w:rsidR="00283C80" w:rsidRPr="0095250E" w:rsidRDefault="00283C80" w:rsidP="00283C80">
      <w:pPr>
        <w:pStyle w:val="PL"/>
      </w:pPr>
    </w:p>
    <w:p w14:paraId="6ED12021" w14:textId="77777777" w:rsidR="00283C80" w:rsidRPr="0095250E" w:rsidRDefault="00283C80" w:rsidP="00283C80">
      <w:pPr>
        <w:pStyle w:val="PL"/>
      </w:pPr>
      <w:r w:rsidRPr="0095250E">
        <w:t xml:space="preserve">SL-ReportConfigInfo-r16 ::=           </w:t>
      </w:r>
      <w:r w:rsidRPr="0095250E">
        <w:rPr>
          <w:color w:val="993366"/>
        </w:rPr>
        <w:t>SEQUENCE</w:t>
      </w:r>
      <w:r w:rsidRPr="0095250E">
        <w:t xml:space="preserve"> {</w:t>
      </w:r>
    </w:p>
    <w:p w14:paraId="67CA90B1" w14:textId="77777777" w:rsidR="00283C80" w:rsidRPr="0095250E" w:rsidRDefault="00283C80" w:rsidP="00283C80">
      <w:pPr>
        <w:pStyle w:val="PL"/>
      </w:pPr>
      <w:r w:rsidRPr="0095250E">
        <w:t xml:space="preserve">    sl-ReportConfigId-r16                     SL-ReportConfigId-r16,</w:t>
      </w:r>
    </w:p>
    <w:p w14:paraId="611DB622" w14:textId="77777777" w:rsidR="00283C80" w:rsidRPr="0095250E" w:rsidRDefault="00283C80" w:rsidP="00283C80">
      <w:pPr>
        <w:pStyle w:val="PL"/>
      </w:pPr>
      <w:r w:rsidRPr="0095250E">
        <w:t xml:space="preserve">    sl-ReportConfig-r16                       SL-ReportConfig-r16,</w:t>
      </w:r>
    </w:p>
    <w:p w14:paraId="4BE11C67" w14:textId="77777777" w:rsidR="00283C80" w:rsidRPr="0095250E" w:rsidRDefault="00283C80" w:rsidP="00283C80">
      <w:pPr>
        <w:pStyle w:val="PL"/>
      </w:pPr>
      <w:r w:rsidRPr="0095250E">
        <w:t xml:space="preserve">    ...</w:t>
      </w:r>
    </w:p>
    <w:p w14:paraId="160B8465" w14:textId="77777777" w:rsidR="00283C80" w:rsidRPr="0095250E" w:rsidRDefault="00283C80" w:rsidP="00283C80">
      <w:pPr>
        <w:pStyle w:val="PL"/>
      </w:pPr>
      <w:r w:rsidRPr="0095250E">
        <w:t>}</w:t>
      </w:r>
    </w:p>
    <w:p w14:paraId="52E2DC86" w14:textId="77777777" w:rsidR="00283C80" w:rsidRPr="0095250E" w:rsidRDefault="00283C80" w:rsidP="00283C80">
      <w:pPr>
        <w:pStyle w:val="PL"/>
      </w:pPr>
    </w:p>
    <w:p w14:paraId="6432E59B" w14:textId="77777777" w:rsidR="00283C80" w:rsidRPr="0095250E" w:rsidRDefault="00283C80" w:rsidP="00283C80">
      <w:pPr>
        <w:pStyle w:val="PL"/>
      </w:pPr>
      <w:r w:rsidRPr="0095250E">
        <w:t xml:space="preserve">SL-ReportConfigId-r16 ::=             </w:t>
      </w:r>
      <w:r w:rsidRPr="0095250E">
        <w:rPr>
          <w:color w:val="993366"/>
        </w:rPr>
        <w:t>INTEGER</w:t>
      </w:r>
      <w:r w:rsidRPr="0095250E">
        <w:t xml:space="preserve"> (1..maxNrofSL-ReportConfigId-r16)</w:t>
      </w:r>
    </w:p>
    <w:p w14:paraId="0F9F5EDA" w14:textId="77777777" w:rsidR="00283C80" w:rsidRPr="0095250E" w:rsidRDefault="00283C80" w:rsidP="00283C80">
      <w:pPr>
        <w:pStyle w:val="PL"/>
      </w:pPr>
    </w:p>
    <w:p w14:paraId="7006881D" w14:textId="77777777" w:rsidR="00283C80" w:rsidRPr="0095250E" w:rsidRDefault="00283C80" w:rsidP="00283C80">
      <w:pPr>
        <w:pStyle w:val="PL"/>
      </w:pPr>
      <w:r w:rsidRPr="0095250E">
        <w:t xml:space="preserve">SL-ReportConfig-r16 ::=               </w:t>
      </w:r>
      <w:r w:rsidRPr="0095250E">
        <w:rPr>
          <w:color w:val="993366"/>
        </w:rPr>
        <w:t>SEQUENCE</w:t>
      </w:r>
      <w:r w:rsidRPr="0095250E">
        <w:t xml:space="preserve"> {</w:t>
      </w:r>
    </w:p>
    <w:p w14:paraId="45A0C635" w14:textId="77777777" w:rsidR="00283C80" w:rsidRPr="0095250E" w:rsidRDefault="00283C80" w:rsidP="00283C80">
      <w:pPr>
        <w:pStyle w:val="PL"/>
      </w:pPr>
      <w:r w:rsidRPr="0095250E">
        <w:t xml:space="preserve">    sl-ReportType-r16                     </w:t>
      </w:r>
      <w:r w:rsidRPr="0095250E">
        <w:rPr>
          <w:color w:val="993366"/>
        </w:rPr>
        <w:t>CHOICE</w:t>
      </w:r>
      <w:r w:rsidRPr="0095250E">
        <w:t xml:space="preserve"> {</w:t>
      </w:r>
    </w:p>
    <w:p w14:paraId="43E0BAE4" w14:textId="77777777" w:rsidR="00283C80" w:rsidRPr="0095250E" w:rsidRDefault="00283C80" w:rsidP="00283C80">
      <w:pPr>
        <w:pStyle w:val="PL"/>
      </w:pPr>
      <w:r w:rsidRPr="0095250E">
        <w:t xml:space="preserve">        sl-Periodical-r16                     SL-PeriodicalReportConfig-r16,</w:t>
      </w:r>
    </w:p>
    <w:p w14:paraId="1F6E9C4A" w14:textId="77777777" w:rsidR="00283C80" w:rsidRPr="0095250E" w:rsidRDefault="00283C80" w:rsidP="00283C80">
      <w:pPr>
        <w:pStyle w:val="PL"/>
      </w:pPr>
      <w:r w:rsidRPr="0095250E">
        <w:t xml:space="preserve">        sl-EventTriggered-r16                 SL-EventTriggerConfig-r16,</w:t>
      </w:r>
    </w:p>
    <w:p w14:paraId="716E8617" w14:textId="77777777" w:rsidR="00283C80" w:rsidRPr="0095250E" w:rsidRDefault="00283C80" w:rsidP="00283C80">
      <w:pPr>
        <w:pStyle w:val="PL"/>
      </w:pPr>
      <w:r w:rsidRPr="0095250E">
        <w:t xml:space="preserve">        ...</w:t>
      </w:r>
    </w:p>
    <w:p w14:paraId="381B1DF0" w14:textId="77777777" w:rsidR="00283C80" w:rsidRPr="0095250E" w:rsidRDefault="00283C80" w:rsidP="00283C80">
      <w:pPr>
        <w:pStyle w:val="PL"/>
      </w:pPr>
      <w:r w:rsidRPr="0095250E">
        <w:t xml:space="preserve">    },</w:t>
      </w:r>
    </w:p>
    <w:p w14:paraId="03584427" w14:textId="77777777" w:rsidR="00283C80" w:rsidRPr="0095250E" w:rsidRDefault="00283C80" w:rsidP="00283C80">
      <w:pPr>
        <w:pStyle w:val="PL"/>
      </w:pPr>
      <w:r w:rsidRPr="0095250E">
        <w:t xml:space="preserve">    ...</w:t>
      </w:r>
    </w:p>
    <w:p w14:paraId="6C3B35FA" w14:textId="77777777" w:rsidR="00283C80" w:rsidRPr="0095250E" w:rsidRDefault="00283C80" w:rsidP="00283C80">
      <w:pPr>
        <w:pStyle w:val="PL"/>
      </w:pPr>
      <w:r w:rsidRPr="0095250E">
        <w:t>}</w:t>
      </w:r>
    </w:p>
    <w:p w14:paraId="36929F4C" w14:textId="77777777" w:rsidR="00283C80" w:rsidRPr="0095250E" w:rsidRDefault="00283C80" w:rsidP="00283C80">
      <w:pPr>
        <w:pStyle w:val="PL"/>
      </w:pPr>
    </w:p>
    <w:p w14:paraId="31F5FA9B" w14:textId="77777777" w:rsidR="00283C80" w:rsidRPr="0095250E" w:rsidRDefault="00283C80" w:rsidP="00283C80">
      <w:pPr>
        <w:pStyle w:val="PL"/>
      </w:pPr>
      <w:r w:rsidRPr="0095250E">
        <w:t xml:space="preserve">SL-PeriodicalReportConfig-r16 ::=     </w:t>
      </w:r>
      <w:r w:rsidRPr="0095250E">
        <w:rPr>
          <w:color w:val="993366"/>
        </w:rPr>
        <w:t>SEQUENCE</w:t>
      </w:r>
      <w:r w:rsidRPr="0095250E">
        <w:t xml:space="preserve"> {</w:t>
      </w:r>
    </w:p>
    <w:p w14:paraId="449BD789" w14:textId="77777777" w:rsidR="00283C80" w:rsidRPr="0095250E" w:rsidRDefault="00283C80" w:rsidP="00283C80">
      <w:pPr>
        <w:pStyle w:val="PL"/>
      </w:pPr>
      <w:r w:rsidRPr="0095250E">
        <w:t xml:space="preserve">    sl-ReportInterval-r16                 ReportInterval,</w:t>
      </w:r>
    </w:p>
    <w:p w14:paraId="29A88AB2" w14:textId="77777777" w:rsidR="00283C80" w:rsidRPr="0095250E" w:rsidRDefault="00283C80" w:rsidP="00283C80">
      <w:pPr>
        <w:pStyle w:val="PL"/>
      </w:pPr>
      <w:r w:rsidRPr="0095250E">
        <w:t xml:space="preserve">    sl-ReportAmount-r16                   </w:t>
      </w:r>
      <w:r w:rsidRPr="0095250E">
        <w:rPr>
          <w:color w:val="993366"/>
        </w:rPr>
        <w:t>ENUMERATED</w:t>
      </w:r>
      <w:r w:rsidRPr="0095250E">
        <w:t xml:space="preserve"> {r1, r2, r4, r8, r16, r32, r64, infinity},</w:t>
      </w:r>
    </w:p>
    <w:p w14:paraId="41DDA608" w14:textId="77777777" w:rsidR="00283C80" w:rsidRPr="0095250E" w:rsidRDefault="00283C80" w:rsidP="00283C80">
      <w:pPr>
        <w:pStyle w:val="PL"/>
      </w:pPr>
      <w:r w:rsidRPr="0095250E">
        <w:t xml:space="preserve">    sl-ReportQuantity-r16                 SL-MeasReportQuantity-r16,</w:t>
      </w:r>
    </w:p>
    <w:p w14:paraId="6F3752CD" w14:textId="77777777" w:rsidR="00283C80" w:rsidRPr="0095250E" w:rsidRDefault="00283C80" w:rsidP="00283C80">
      <w:pPr>
        <w:pStyle w:val="PL"/>
      </w:pPr>
      <w:r w:rsidRPr="0095250E">
        <w:t xml:space="preserve">    sl-RS-Type-r16                        SL-RS-Type-r16,</w:t>
      </w:r>
    </w:p>
    <w:p w14:paraId="387070C5" w14:textId="77777777" w:rsidR="00283C80" w:rsidRPr="0095250E" w:rsidRDefault="00283C80" w:rsidP="00283C80">
      <w:pPr>
        <w:pStyle w:val="PL"/>
      </w:pPr>
      <w:r w:rsidRPr="0095250E">
        <w:t xml:space="preserve">    ...</w:t>
      </w:r>
    </w:p>
    <w:p w14:paraId="4CA2F76E" w14:textId="77777777" w:rsidR="00283C80" w:rsidRPr="0095250E" w:rsidRDefault="00283C80" w:rsidP="00283C80">
      <w:pPr>
        <w:pStyle w:val="PL"/>
      </w:pPr>
      <w:r w:rsidRPr="0095250E">
        <w:t>}</w:t>
      </w:r>
    </w:p>
    <w:p w14:paraId="22FB03D7" w14:textId="77777777" w:rsidR="00283C80" w:rsidRPr="0095250E" w:rsidRDefault="00283C80" w:rsidP="00283C80">
      <w:pPr>
        <w:pStyle w:val="PL"/>
      </w:pPr>
    </w:p>
    <w:p w14:paraId="12CF1085" w14:textId="77777777" w:rsidR="00283C80" w:rsidRPr="0095250E" w:rsidRDefault="00283C80" w:rsidP="00283C80">
      <w:pPr>
        <w:pStyle w:val="PL"/>
      </w:pPr>
      <w:r w:rsidRPr="0095250E">
        <w:t xml:space="preserve">SL-EventTriggerConfig-r16 ::=        </w:t>
      </w:r>
      <w:r w:rsidRPr="0095250E">
        <w:rPr>
          <w:color w:val="993366"/>
        </w:rPr>
        <w:t>SEQUENCE</w:t>
      </w:r>
      <w:r w:rsidRPr="0095250E">
        <w:t xml:space="preserve"> {</w:t>
      </w:r>
    </w:p>
    <w:p w14:paraId="2CB987BF" w14:textId="77777777" w:rsidR="00283C80" w:rsidRPr="0095250E" w:rsidRDefault="00283C80" w:rsidP="00283C80">
      <w:pPr>
        <w:pStyle w:val="PL"/>
      </w:pPr>
      <w:r w:rsidRPr="0095250E">
        <w:t xml:space="preserve">    sl-EventId-r16                       </w:t>
      </w:r>
      <w:r w:rsidRPr="0095250E">
        <w:rPr>
          <w:color w:val="993366"/>
        </w:rPr>
        <w:t>CHOICE</w:t>
      </w:r>
      <w:r w:rsidRPr="0095250E">
        <w:t xml:space="preserve"> {</w:t>
      </w:r>
    </w:p>
    <w:p w14:paraId="64998486" w14:textId="77777777" w:rsidR="00283C80" w:rsidRPr="0095250E" w:rsidRDefault="00283C80" w:rsidP="00283C80">
      <w:pPr>
        <w:pStyle w:val="PL"/>
      </w:pPr>
      <w:r w:rsidRPr="0095250E">
        <w:t xml:space="preserve">        eventS1-r16                          </w:t>
      </w:r>
      <w:r w:rsidRPr="0095250E">
        <w:rPr>
          <w:color w:val="993366"/>
        </w:rPr>
        <w:t>SEQUENCE</w:t>
      </w:r>
      <w:r w:rsidRPr="0095250E">
        <w:t xml:space="preserve"> {</w:t>
      </w:r>
    </w:p>
    <w:p w14:paraId="707DF639" w14:textId="77777777" w:rsidR="00283C80" w:rsidRPr="0095250E" w:rsidRDefault="00283C80" w:rsidP="00283C80">
      <w:pPr>
        <w:pStyle w:val="PL"/>
      </w:pPr>
      <w:r w:rsidRPr="0095250E">
        <w:t xml:space="preserve">            s1-Threshold-r16                     SL-MeasTriggerQuantity-r16,</w:t>
      </w:r>
    </w:p>
    <w:p w14:paraId="2B5BD7FA" w14:textId="77777777" w:rsidR="00283C80" w:rsidRPr="0095250E" w:rsidRDefault="00283C80" w:rsidP="00283C80">
      <w:pPr>
        <w:pStyle w:val="PL"/>
      </w:pPr>
      <w:r w:rsidRPr="0095250E">
        <w:t xml:space="preserve">            sl-ReportOnLeave-r16                 </w:t>
      </w:r>
      <w:r w:rsidRPr="0095250E">
        <w:rPr>
          <w:color w:val="993366"/>
        </w:rPr>
        <w:t>BOOLEAN</w:t>
      </w:r>
      <w:r w:rsidRPr="0095250E">
        <w:t>,</w:t>
      </w:r>
    </w:p>
    <w:p w14:paraId="7D79619E" w14:textId="77777777" w:rsidR="00283C80" w:rsidRPr="0095250E" w:rsidRDefault="00283C80" w:rsidP="00283C80">
      <w:pPr>
        <w:pStyle w:val="PL"/>
      </w:pPr>
      <w:r w:rsidRPr="0095250E">
        <w:t xml:space="preserve">            sl-Hysteresis-r16                    Hysteresis,</w:t>
      </w:r>
    </w:p>
    <w:p w14:paraId="34A2D566" w14:textId="77777777" w:rsidR="00283C80" w:rsidRPr="0095250E" w:rsidRDefault="00283C80" w:rsidP="00283C80">
      <w:pPr>
        <w:pStyle w:val="PL"/>
      </w:pPr>
      <w:r w:rsidRPr="0095250E">
        <w:t xml:space="preserve">            sl-TimeToTrigger-r16                 TimeToTrigger,</w:t>
      </w:r>
    </w:p>
    <w:p w14:paraId="65E16C37" w14:textId="77777777" w:rsidR="00283C80" w:rsidRPr="0095250E" w:rsidRDefault="00283C80" w:rsidP="00283C80">
      <w:pPr>
        <w:pStyle w:val="PL"/>
      </w:pPr>
      <w:r w:rsidRPr="0095250E">
        <w:t xml:space="preserve">            ...</w:t>
      </w:r>
    </w:p>
    <w:p w14:paraId="140162BC" w14:textId="77777777" w:rsidR="00283C80" w:rsidRPr="0095250E" w:rsidRDefault="00283C80" w:rsidP="00283C80">
      <w:pPr>
        <w:pStyle w:val="PL"/>
      </w:pPr>
      <w:r w:rsidRPr="0095250E">
        <w:t xml:space="preserve">        },</w:t>
      </w:r>
    </w:p>
    <w:p w14:paraId="1435773A" w14:textId="77777777" w:rsidR="00283C80" w:rsidRPr="0095250E" w:rsidRDefault="00283C80" w:rsidP="00283C80">
      <w:pPr>
        <w:pStyle w:val="PL"/>
      </w:pPr>
      <w:r w:rsidRPr="0095250E">
        <w:t xml:space="preserve">        eventS2-r16                          </w:t>
      </w:r>
      <w:r w:rsidRPr="0095250E">
        <w:rPr>
          <w:color w:val="993366"/>
        </w:rPr>
        <w:t>SEQUENCE</w:t>
      </w:r>
      <w:r w:rsidRPr="0095250E">
        <w:t xml:space="preserve"> {</w:t>
      </w:r>
    </w:p>
    <w:p w14:paraId="622BB6FF" w14:textId="77777777" w:rsidR="00283C80" w:rsidRPr="0095250E" w:rsidRDefault="00283C80" w:rsidP="00283C80">
      <w:pPr>
        <w:pStyle w:val="PL"/>
      </w:pPr>
      <w:r w:rsidRPr="0095250E">
        <w:t xml:space="preserve">            s2-Threshold-r16                     SL-MeasTriggerQuantity-r16,</w:t>
      </w:r>
    </w:p>
    <w:p w14:paraId="4218470D" w14:textId="77777777" w:rsidR="00283C80" w:rsidRPr="0095250E" w:rsidRDefault="00283C80" w:rsidP="00283C80">
      <w:pPr>
        <w:pStyle w:val="PL"/>
      </w:pPr>
      <w:r w:rsidRPr="0095250E">
        <w:t xml:space="preserve">            sl-ReportOnLeave-r16                 </w:t>
      </w:r>
      <w:r w:rsidRPr="0095250E">
        <w:rPr>
          <w:color w:val="993366"/>
        </w:rPr>
        <w:t>BOOLEAN</w:t>
      </w:r>
      <w:r w:rsidRPr="0095250E">
        <w:t>,</w:t>
      </w:r>
    </w:p>
    <w:p w14:paraId="386AA593" w14:textId="77777777" w:rsidR="00283C80" w:rsidRPr="0095250E" w:rsidRDefault="00283C80" w:rsidP="00283C80">
      <w:pPr>
        <w:pStyle w:val="PL"/>
      </w:pPr>
      <w:r w:rsidRPr="0095250E">
        <w:t xml:space="preserve">            sl-Hysteresis-r16                    Hysteresis,</w:t>
      </w:r>
    </w:p>
    <w:p w14:paraId="6E5EC8CC" w14:textId="77777777" w:rsidR="00283C80" w:rsidRPr="0095250E" w:rsidRDefault="00283C80" w:rsidP="00283C80">
      <w:pPr>
        <w:pStyle w:val="PL"/>
      </w:pPr>
      <w:r w:rsidRPr="0095250E">
        <w:t xml:space="preserve">            sl-TimeToTrigger-r16                 TimeToTrigger,</w:t>
      </w:r>
    </w:p>
    <w:p w14:paraId="454A367E" w14:textId="77777777" w:rsidR="00283C80" w:rsidRPr="0095250E" w:rsidRDefault="00283C80" w:rsidP="00283C80">
      <w:pPr>
        <w:pStyle w:val="PL"/>
      </w:pPr>
      <w:r w:rsidRPr="0095250E">
        <w:t xml:space="preserve">            ...</w:t>
      </w:r>
    </w:p>
    <w:p w14:paraId="4B194754" w14:textId="77777777" w:rsidR="00283C80" w:rsidRPr="0095250E" w:rsidRDefault="00283C80" w:rsidP="00283C80">
      <w:pPr>
        <w:pStyle w:val="PL"/>
      </w:pPr>
      <w:r w:rsidRPr="0095250E">
        <w:t xml:space="preserve">        },</w:t>
      </w:r>
    </w:p>
    <w:p w14:paraId="23D24D44" w14:textId="77777777" w:rsidR="00283C80" w:rsidRPr="0095250E" w:rsidRDefault="00283C80" w:rsidP="00283C80">
      <w:pPr>
        <w:pStyle w:val="PL"/>
      </w:pPr>
      <w:r w:rsidRPr="0095250E">
        <w:t xml:space="preserve">        ...</w:t>
      </w:r>
    </w:p>
    <w:p w14:paraId="55EAE4D2" w14:textId="77777777" w:rsidR="00283C80" w:rsidRPr="0095250E" w:rsidRDefault="00283C80" w:rsidP="00283C80">
      <w:pPr>
        <w:pStyle w:val="PL"/>
      </w:pPr>
      <w:r w:rsidRPr="0095250E">
        <w:t xml:space="preserve">    },</w:t>
      </w:r>
    </w:p>
    <w:p w14:paraId="2F593231" w14:textId="77777777" w:rsidR="00283C80" w:rsidRPr="0095250E" w:rsidRDefault="00283C80" w:rsidP="00283C80">
      <w:pPr>
        <w:pStyle w:val="PL"/>
      </w:pPr>
      <w:r w:rsidRPr="0095250E">
        <w:t xml:space="preserve">    sl-ReportInterval-r16                ReportInterval,</w:t>
      </w:r>
    </w:p>
    <w:p w14:paraId="0BE75CD8" w14:textId="77777777" w:rsidR="00283C80" w:rsidRPr="0095250E" w:rsidRDefault="00283C80" w:rsidP="00283C80">
      <w:pPr>
        <w:pStyle w:val="PL"/>
      </w:pPr>
      <w:r w:rsidRPr="0095250E">
        <w:t xml:space="preserve">    sl-ReportAmount-r16                      </w:t>
      </w:r>
      <w:r w:rsidRPr="0095250E">
        <w:rPr>
          <w:color w:val="993366"/>
        </w:rPr>
        <w:t>ENUMERATED</w:t>
      </w:r>
      <w:r w:rsidRPr="0095250E">
        <w:t xml:space="preserve"> {r1, r2, r4, r8, r16, r32, r64, infinity},</w:t>
      </w:r>
    </w:p>
    <w:p w14:paraId="45E1722E" w14:textId="77777777" w:rsidR="00283C80" w:rsidRPr="0095250E" w:rsidRDefault="00283C80" w:rsidP="00283C80">
      <w:pPr>
        <w:pStyle w:val="PL"/>
      </w:pPr>
      <w:r w:rsidRPr="0095250E">
        <w:t xml:space="preserve">    sl-ReportQuantity-r16                    SL-MeasReportQuantity-r16,</w:t>
      </w:r>
    </w:p>
    <w:p w14:paraId="74E632E3" w14:textId="77777777" w:rsidR="00283C80" w:rsidRPr="0095250E" w:rsidRDefault="00283C80" w:rsidP="00283C80">
      <w:pPr>
        <w:pStyle w:val="PL"/>
      </w:pPr>
      <w:r w:rsidRPr="0095250E">
        <w:t xml:space="preserve">    sl-RS-Type-r16                           SL-RS-Type-r16,</w:t>
      </w:r>
    </w:p>
    <w:p w14:paraId="3E3B290C" w14:textId="77777777" w:rsidR="00283C80" w:rsidRPr="0095250E" w:rsidRDefault="00283C80" w:rsidP="00283C80">
      <w:pPr>
        <w:pStyle w:val="PL"/>
      </w:pPr>
      <w:r w:rsidRPr="0095250E">
        <w:t xml:space="preserve">    ...</w:t>
      </w:r>
    </w:p>
    <w:p w14:paraId="7EA2917D" w14:textId="77777777" w:rsidR="00283C80" w:rsidRPr="0095250E" w:rsidRDefault="00283C80" w:rsidP="00283C80">
      <w:pPr>
        <w:pStyle w:val="PL"/>
      </w:pPr>
      <w:r w:rsidRPr="0095250E">
        <w:t>}</w:t>
      </w:r>
    </w:p>
    <w:p w14:paraId="3DB46A56" w14:textId="77777777" w:rsidR="00283C80" w:rsidRPr="0095250E" w:rsidRDefault="00283C80" w:rsidP="00283C80">
      <w:pPr>
        <w:pStyle w:val="PL"/>
      </w:pPr>
    </w:p>
    <w:p w14:paraId="4D603DE2" w14:textId="77777777" w:rsidR="00283C80" w:rsidRPr="0095250E" w:rsidRDefault="00283C80" w:rsidP="00283C80">
      <w:pPr>
        <w:pStyle w:val="PL"/>
      </w:pPr>
      <w:r w:rsidRPr="0095250E">
        <w:t xml:space="preserve">SL-MeasReportQuantity-r16 ::=         </w:t>
      </w:r>
      <w:r w:rsidRPr="0095250E">
        <w:rPr>
          <w:color w:val="993366"/>
        </w:rPr>
        <w:t>CHOICE</w:t>
      </w:r>
      <w:r w:rsidRPr="0095250E">
        <w:t xml:space="preserve"> {</w:t>
      </w:r>
    </w:p>
    <w:p w14:paraId="0032DC60" w14:textId="77777777" w:rsidR="00283C80" w:rsidRPr="0095250E" w:rsidRDefault="00283C80" w:rsidP="00283C80">
      <w:pPr>
        <w:pStyle w:val="PL"/>
      </w:pPr>
      <w:r w:rsidRPr="0095250E">
        <w:t xml:space="preserve">    sl-RSRP-r16                           </w:t>
      </w:r>
      <w:r w:rsidRPr="0095250E">
        <w:rPr>
          <w:color w:val="993366"/>
        </w:rPr>
        <w:t>BOOLEAN</w:t>
      </w:r>
      <w:r w:rsidRPr="0095250E">
        <w:t>,</w:t>
      </w:r>
    </w:p>
    <w:p w14:paraId="3A3CF71D" w14:textId="77777777" w:rsidR="00283C80" w:rsidRPr="0095250E" w:rsidRDefault="00283C80" w:rsidP="00283C80">
      <w:pPr>
        <w:pStyle w:val="PL"/>
      </w:pPr>
      <w:r w:rsidRPr="0095250E">
        <w:t xml:space="preserve">    ...</w:t>
      </w:r>
    </w:p>
    <w:p w14:paraId="4FE0DBC4" w14:textId="77777777" w:rsidR="00283C80" w:rsidRPr="0095250E" w:rsidRDefault="00283C80" w:rsidP="00283C80">
      <w:pPr>
        <w:pStyle w:val="PL"/>
      </w:pPr>
      <w:r w:rsidRPr="0095250E">
        <w:t>}</w:t>
      </w:r>
    </w:p>
    <w:p w14:paraId="005BDA54" w14:textId="77777777" w:rsidR="00283C80" w:rsidRPr="0095250E" w:rsidRDefault="00283C80" w:rsidP="00283C80">
      <w:pPr>
        <w:pStyle w:val="PL"/>
      </w:pPr>
    </w:p>
    <w:p w14:paraId="5ED3801C" w14:textId="77777777" w:rsidR="00283C80" w:rsidRPr="0095250E" w:rsidRDefault="00283C80" w:rsidP="00283C80">
      <w:pPr>
        <w:pStyle w:val="PL"/>
      </w:pPr>
      <w:r w:rsidRPr="0095250E">
        <w:t xml:space="preserve">SL-MeasTriggerQuantity-r16 ::=        </w:t>
      </w:r>
      <w:r w:rsidRPr="0095250E">
        <w:rPr>
          <w:color w:val="993366"/>
        </w:rPr>
        <w:t>CHOICE</w:t>
      </w:r>
      <w:r w:rsidRPr="0095250E">
        <w:t xml:space="preserve"> {</w:t>
      </w:r>
    </w:p>
    <w:p w14:paraId="72E6A9D5" w14:textId="77777777" w:rsidR="00283C80" w:rsidRPr="0095250E" w:rsidRDefault="00283C80" w:rsidP="00283C80">
      <w:pPr>
        <w:pStyle w:val="PL"/>
      </w:pPr>
      <w:r w:rsidRPr="0095250E">
        <w:t xml:space="preserve">    sl-RSRP-r16                           RSRP-Range,</w:t>
      </w:r>
    </w:p>
    <w:p w14:paraId="160E3BAE" w14:textId="77777777" w:rsidR="00283C80" w:rsidRPr="0095250E" w:rsidRDefault="00283C80" w:rsidP="00283C80">
      <w:pPr>
        <w:pStyle w:val="PL"/>
      </w:pPr>
      <w:r w:rsidRPr="0095250E">
        <w:t xml:space="preserve">    ...</w:t>
      </w:r>
    </w:p>
    <w:p w14:paraId="3B1439E2" w14:textId="77777777" w:rsidR="00283C80" w:rsidRPr="0095250E" w:rsidRDefault="00283C80" w:rsidP="00283C80">
      <w:pPr>
        <w:pStyle w:val="PL"/>
      </w:pPr>
      <w:r w:rsidRPr="0095250E">
        <w:t>}</w:t>
      </w:r>
    </w:p>
    <w:p w14:paraId="11FD6B5F" w14:textId="77777777" w:rsidR="00283C80" w:rsidRPr="0095250E" w:rsidRDefault="00283C80" w:rsidP="00283C80">
      <w:pPr>
        <w:pStyle w:val="PL"/>
      </w:pPr>
    </w:p>
    <w:p w14:paraId="420CCDF0" w14:textId="77777777" w:rsidR="00283C80" w:rsidRPr="0095250E" w:rsidRDefault="00283C80" w:rsidP="00283C80">
      <w:pPr>
        <w:pStyle w:val="PL"/>
      </w:pPr>
      <w:r w:rsidRPr="0095250E">
        <w:t xml:space="preserve">SL-RS-Type-r16 ::=                    </w:t>
      </w:r>
      <w:r w:rsidRPr="0095250E">
        <w:rPr>
          <w:color w:val="993366"/>
        </w:rPr>
        <w:t>ENUMERATED</w:t>
      </w:r>
      <w:r w:rsidRPr="0095250E">
        <w:t xml:space="preserve"> {dmrs, sl-prs, spare2, spare1}</w:t>
      </w:r>
    </w:p>
    <w:p w14:paraId="00455366" w14:textId="77777777" w:rsidR="00283C80" w:rsidRPr="0095250E" w:rsidRDefault="00283C80" w:rsidP="00283C80">
      <w:pPr>
        <w:pStyle w:val="PL"/>
      </w:pPr>
    </w:p>
    <w:p w14:paraId="7E9D100C" w14:textId="77777777" w:rsidR="00283C80" w:rsidRPr="0095250E" w:rsidRDefault="00283C80" w:rsidP="00283C80">
      <w:pPr>
        <w:pStyle w:val="PL"/>
        <w:rPr>
          <w:color w:val="808080"/>
        </w:rPr>
      </w:pPr>
      <w:r w:rsidRPr="0095250E">
        <w:rPr>
          <w:color w:val="808080"/>
        </w:rPr>
        <w:t>-- TAG-SL-REPORTCONFIGLIST-STOP</w:t>
      </w:r>
    </w:p>
    <w:p w14:paraId="6A7D8BB4" w14:textId="77777777" w:rsidR="00283C80" w:rsidRPr="0095250E" w:rsidRDefault="00283C80" w:rsidP="00283C80">
      <w:pPr>
        <w:pStyle w:val="PL"/>
        <w:rPr>
          <w:color w:val="808080"/>
        </w:rPr>
      </w:pPr>
      <w:r w:rsidRPr="0095250E">
        <w:rPr>
          <w:color w:val="808080"/>
        </w:rPr>
        <w:t>-- ASN1STOP</w:t>
      </w:r>
    </w:p>
    <w:p w14:paraId="6D655D77"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265EB7CD"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BF9FB4" w14:textId="77777777" w:rsidR="00283C80" w:rsidRPr="0095250E" w:rsidRDefault="00283C80" w:rsidP="00C06585">
            <w:pPr>
              <w:pStyle w:val="TAH"/>
              <w:rPr>
                <w:lang w:eastAsia="en-GB"/>
              </w:rPr>
            </w:pPr>
            <w:r w:rsidRPr="0095250E">
              <w:rPr>
                <w:i/>
                <w:noProof/>
                <w:lang w:eastAsia="en-GB"/>
              </w:rPr>
              <w:t>SL-ReportConfig</w:t>
            </w:r>
            <w:r w:rsidRPr="0095250E">
              <w:rPr>
                <w:noProof/>
                <w:lang w:eastAsia="en-GB"/>
              </w:rPr>
              <w:t xml:space="preserve"> field descriptions</w:t>
            </w:r>
          </w:p>
        </w:tc>
      </w:tr>
      <w:tr w:rsidR="00283C80" w:rsidRPr="0095250E" w14:paraId="57919D97"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BDED2C" w14:textId="77777777" w:rsidR="00283C80" w:rsidRPr="0095250E" w:rsidRDefault="00283C80" w:rsidP="00C06585">
            <w:pPr>
              <w:pStyle w:val="TAL"/>
              <w:rPr>
                <w:b/>
                <w:bCs/>
                <w:i/>
                <w:iCs/>
                <w:lang w:eastAsia="en-GB"/>
              </w:rPr>
            </w:pPr>
            <w:r w:rsidRPr="0095250E">
              <w:rPr>
                <w:b/>
                <w:bCs/>
                <w:i/>
                <w:iCs/>
                <w:lang w:eastAsia="en-GB"/>
              </w:rPr>
              <w:t>sl-ReportType</w:t>
            </w:r>
          </w:p>
          <w:p w14:paraId="03405F38" w14:textId="77777777" w:rsidR="00283C80" w:rsidRPr="0095250E" w:rsidRDefault="00283C80" w:rsidP="00C06585">
            <w:pPr>
              <w:pStyle w:val="TAL"/>
              <w:rPr>
                <w:noProof/>
                <w:lang w:eastAsia="en-GB"/>
              </w:rPr>
            </w:pPr>
            <w:r w:rsidRPr="0095250E">
              <w:rPr>
                <w:noProof/>
                <w:lang w:eastAsia="en-GB"/>
              </w:rPr>
              <w:t>Type of the configured sidelink measurement report.</w:t>
            </w:r>
          </w:p>
        </w:tc>
      </w:tr>
    </w:tbl>
    <w:p w14:paraId="0857972F" w14:textId="77777777" w:rsidR="00283C80" w:rsidRPr="0095250E" w:rsidRDefault="00283C80" w:rsidP="00283C80">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283C80" w:rsidRPr="0095250E" w14:paraId="3D896180" w14:textId="77777777" w:rsidTr="00C0658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34F8AB7" w14:textId="77777777" w:rsidR="00283C80" w:rsidRPr="0095250E" w:rsidRDefault="00283C80" w:rsidP="00C06585">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283C80" w:rsidRPr="0095250E" w14:paraId="0AD1D2C1"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A6E4F3A" w14:textId="77777777" w:rsidR="00283C80" w:rsidRPr="0095250E" w:rsidRDefault="00283C80" w:rsidP="00C06585">
            <w:pPr>
              <w:pStyle w:val="TAL"/>
              <w:rPr>
                <w:b/>
                <w:bCs/>
                <w:i/>
                <w:iCs/>
                <w:lang w:eastAsia="en-GB"/>
              </w:rPr>
            </w:pPr>
            <w:r w:rsidRPr="0095250E">
              <w:rPr>
                <w:b/>
                <w:bCs/>
                <w:i/>
                <w:iCs/>
                <w:lang w:eastAsia="en-GB"/>
              </w:rPr>
              <w:t>sl-EventId</w:t>
            </w:r>
          </w:p>
          <w:p w14:paraId="54E25B35" w14:textId="77777777" w:rsidR="00283C80" w:rsidRPr="0095250E" w:rsidRDefault="00283C80" w:rsidP="00C06585">
            <w:pPr>
              <w:pStyle w:val="TAL"/>
              <w:rPr>
                <w:lang w:eastAsia="en-GB"/>
              </w:rPr>
            </w:pPr>
            <w:r w:rsidRPr="0095250E">
              <w:rPr>
                <w:lang w:eastAsia="en-GB"/>
              </w:rPr>
              <w:t>Choice of sidelink measurement event triggered reporting criteria.</w:t>
            </w:r>
          </w:p>
        </w:tc>
      </w:tr>
      <w:tr w:rsidR="00283C80" w:rsidRPr="0095250E" w14:paraId="1D3A8A33"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E8EE911" w14:textId="77777777" w:rsidR="00283C80" w:rsidRPr="0095250E" w:rsidRDefault="00283C80" w:rsidP="00C06585">
            <w:pPr>
              <w:pStyle w:val="TAL"/>
              <w:rPr>
                <w:b/>
                <w:bCs/>
                <w:i/>
                <w:iCs/>
                <w:lang w:eastAsia="en-GB"/>
              </w:rPr>
            </w:pPr>
            <w:r w:rsidRPr="0095250E">
              <w:rPr>
                <w:b/>
                <w:bCs/>
                <w:i/>
                <w:iCs/>
                <w:lang w:eastAsia="en-GB"/>
              </w:rPr>
              <w:t>sl-ReportAmount</w:t>
            </w:r>
          </w:p>
          <w:p w14:paraId="3B8FF86F" w14:textId="77777777" w:rsidR="00283C80" w:rsidRPr="0095250E" w:rsidRDefault="00283C80" w:rsidP="00C06585">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283C80" w:rsidRPr="0095250E" w14:paraId="0C0B4575"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9D49221" w14:textId="77777777" w:rsidR="00283C80" w:rsidRPr="0095250E" w:rsidRDefault="00283C80" w:rsidP="00C06585">
            <w:pPr>
              <w:pStyle w:val="TAL"/>
              <w:rPr>
                <w:b/>
                <w:bCs/>
                <w:i/>
                <w:iCs/>
                <w:lang w:eastAsia="en-GB"/>
              </w:rPr>
            </w:pPr>
            <w:r w:rsidRPr="0095250E">
              <w:rPr>
                <w:b/>
                <w:bCs/>
                <w:i/>
                <w:iCs/>
                <w:lang w:eastAsia="en-GB"/>
              </w:rPr>
              <w:t>sl-ReportInterval</w:t>
            </w:r>
          </w:p>
          <w:p w14:paraId="1AF6E065" w14:textId="77777777" w:rsidR="00283C80" w:rsidRPr="0095250E" w:rsidRDefault="00283C80" w:rsidP="00C06585">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283C80" w:rsidRPr="0095250E" w14:paraId="1EF7CBCF"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77446EA" w14:textId="77777777" w:rsidR="00283C80" w:rsidRPr="0095250E" w:rsidRDefault="00283C80" w:rsidP="00C06585">
            <w:pPr>
              <w:pStyle w:val="TAL"/>
              <w:rPr>
                <w:b/>
                <w:bCs/>
                <w:i/>
                <w:iCs/>
                <w:lang w:eastAsia="en-GB"/>
              </w:rPr>
            </w:pPr>
            <w:r w:rsidRPr="0095250E">
              <w:rPr>
                <w:b/>
                <w:bCs/>
                <w:i/>
                <w:iCs/>
                <w:lang w:eastAsia="en-GB"/>
              </w:rPr>
              <w:t>sl-ReportOnLeave</w:t>
            </w:r>
          </w:p>
          <w:p w14:paraId="32D13555" w14:textId="77777777" w:rsidR="00283C80" w:rsidRPr="0095250E" w:rsidRDefault="00283C80" w:rsidP="00C06585">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283C80" w:rsidRPr="0095250E" w14:paraId="71CE61F4"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3527415" w14:textId="77777777" w:rsidR="00283C80" w:rsidRPr="0095250E" w:rsidRDefault="00283C80" w:rsidP="00C06585">
            <w:pPr>
              <w:pStyle w:val="TAL"/>
              <w:rPr>
                <w:b/>
                <w:bCs/>
                <w:i/>
                <w:iCs/>
                <w:lang w:eastAsia="en-GB"/>
              </w:rPr>
            </w:pPr>
            <w:r w:rsidRPr="0095250E">
              <w:rPr>
                <w:b/>
                <w:bCs/>
                <w:i/>
                <w:iCs/>
                <w:lang w:eastAsia="en-GB"/>
              </w:rPr>
              <w:t>sl-ReportQuantity</w:t>
            </w:r>
          </w:p>
          <w:p w14:paraId="2D3BFFBB" w14:textId="77777777" w:rsidR="00283C80" w:rsidRPr="0095250E" w:rsidRDefault="00283C80" w:rsidP="00C06585">
            <w:pPr>
              <w:pStyle w:val="TAL"/>
              <w:rPr>
                <w:lang w:eastAsia="en-GB"/>
              </w:rPr>
            </w:pPr>
            <w:r w:rsidRPr="0095250E">
              <w:rPr>
                <w:lang w:eastAsia="en-GB"/>
              </w:rPr>
              <w:t>The sidelink measurement quantities to be included in the sidelink measurement report.</w:t>
            </w:r>
          </w:p>
        </w:tc>
      </w:tr>
      <w:tr w:rsidR="00283C80" w:rsidRPr="0095250E" w14:paraId="520140A8"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90B040" w14:textId="77777777" w:rsidR="00283C80" w:rsidRPr="0095250E" w:rsidRDefault="00283C80" w:rsidP="00C06585">
            <w:pPr>
              <w:pStyle w:val="TAL"/>
              <w:rPr>
                <w:b/>
                <w:bCs/>
                <w:i/>
                <w:iCs/>
                <w:lang w:eastAsia="en-GB"/>
              </w:rPr>
            </w:pPr>
            <w:r w:rsidRPr="0095250E">
              <w:rPr>
                <w:b/>
                <w:bCs/>
                <w:i/>
                <w:iCs/>
                <w:lang w:eastAsia="en-GB"/>
              </w:rPr>
              <w:t>sl-TimeToTrigger</w:t>
            </w:r>
          </w:p>
          <w:p w14:paraId="6AC63C39" w14:textId="77777777" w:rsidR="00283C80" w:rsidRPr="0095250E" w:rsidRDefault="00283C80" w:rsidP="00C06585">
            <w:pPr>
              <w:pStyle w:val="TAL"/>
              <w:rPr>
                <w:lang w:eastAsia="en-GB"/>
              </w:rPr>
            </w:pPr>
            <w:r w:rsidRPr="0095250E">
              <w:rPr>
                <w:lang w:eastAsia="en-GB"/>
              </w:rPr>
              <w:t>Time during which specific criteria for the event needs to be met in order to trigger a sidelink measurement report.</w:t>
            </w:r>
          </w:p>
        </w:tc>
      </w:tr>
      <w:tr w:rsidR="00283C80" w:rsidRPr="0095250E" w14:paraId="1328BDB7"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1A40E1" w14:textId="77777777" w:rsidR="00283C80" w:rsidRPr="0095250E" w:rsidRDefault="00283C80" w:rsidP="00C06585">
            <w:pPr>
              <w:pStyle w:val="TAL"/>
              <w:rPr>
                <w:b/>
                <w:bCs/>
                <w:i/>
                <w:iCs/>
                <w:lang w:eastAsia="ko-KR"/>
              </w:rPr>
            </w:pPr>
            <w:r w:rsidRPr="0095250E">
              <w:rPr>
                <w:b/>
                <w:bCs/>
                <w:i/>
                <w:iCs/>
                <w:lang w:eastAsia="ko-KR"/>
              </w:rPr>
              <w:t>sN-Threshold</w:t>
            </w:r>
          </w:p>
          <w:p w14:paraId="2B37B508" w14:textId="77777777" w:rsidR="00283C80" w:rsidRPr="0095250E" w:rsidRDefault="00283C80" w:rsidP="00C06585">
            <w:pPr>
              <w:pStyle w:val="TAL"/>
              <w:rPr>
                <w:lang w:eastAsia="en-GB"/>
              </w:rPr>
            </w:pPr>
            <w:r w:rsidRPr="0095250E">
              <w:rPr>
                <w:lang w:eastAsia="ko-KR"/>
              </w:rPr>
              <w:t xml:space="preserve">Threshold used for </w:t>
            </w:r>
            <w:r w:rsidRPr="0095250E">
              <w:t>events S1 and S2 specified in clauses 5.8.10.4.2 and 5.8.10.4.3, respectively.</w:t>
            </w:r>
          </w:p>
        </w:tc>
      </w:tr>
    </w:tbl>
    <w:p w14:paraId="1D02C5BD"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5D586CF0" w14:textId="77777777" w:rsidTr="00C0658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E68963D" w14:textId="77777777" w:rsidR="00283C80" w:rsidRPr="0095250E" w:rsidRDefault="00283C80" w:rsidP="00C06585">
            <w:pPr>
              <w:pStyle w:val="TAH"/>
              <w:rPr>
                <w:b w:val="0"/>
                <w:lang w:eastAsia="en-GB"/>
              </w:rPr>
            </w:pPr>
            <w:r w:rsidRPr="0095250E">
              <w:rPr>
                <w:i/>
                <w:iCs/>
                <w:noProof/>
                <w:lang w:eastAsia="en-GB"/>
              </w:rPr>
              <w:t>SL-PeriodicalReportConfig</w:t>
            </w:r>
            <w:r w:rsidRPr="0095250E">
              <w:rPr>
                <w:iCs/>
                <w:noProof/>
                <w:lang w:eastAsia="en-GB"/>
              </w:rPr>
              <w:t xml:space="preserve"> field descriptions</w:t>
            </w:r>
          </w:p>
        </w:tc>
      </w:tr>
      <w:tr w:rsidR="00283C80" w:rsidRPr="0095250E" w14:paraId="66DCAED8"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45817AB" w14:textId="77777777" w:rsidR="00283C80" w:rsidRPr="0095250E" w:rsidRDefault="00283C80" w:rsidP="00C06585">
            <w:pPr>
              <w:pStyle w:val="TAL"/>
              <w:rPr>
                <w:b/>
                <w:bCs/>
                <w:i/>
                <w:iCs/>
                <w:lang w:eastAsia="en-GB"/>
              </w:rPr>
            </w:pPr>
            <w:r w:rsidRPr="0095250E">
              <w:rPr>
                <w:b/>
                <w:bCs/>
                <w:i/>
                <w:iCs/>
                <w:lang w:eastAsia="en-GB"/>
              </w:rPr>
              <w:t>sl-ReportAmount</w:t>
            </w:r>
          </w:p>
          <w:p w14:paraId="6290C4D9" w14:textId="77777777" w:rsidR="00283C80" w:rsidRPr="0095250E" w:rsidRDefault="00283C80" w:rsidP="00C06585">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283C80" w:rsidRPr="0095250E" w14:paraId="76EC4532"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C7188" w14:textId="77777777" w:rsidR="00283C80" w:rsidRPr="0095250E" w:rsidRDefault="00283C80" w:rsidP="00C06585">
            <w:pPr>
              <w:pStyle w:val="TAL"/>
              <w:rPr>
                <w:b/>
                <w:bCs/>
                <w:i/>
                <w:iCs/>
                <w:lang w:eastAsia="en-GB"/>
              </w:rPr>
            </w:pPr>
            <w:r w:rsidRPr="0095250E">
              <w:rPr>
                <w:b/>
                <w:bCs/>
                <w:i/>
                <w:iCs/>
                <w:lang w:eastAsia="en-GB"/>
              </w:rPr>
              <w:t>sl-ReportInterval</w:t>
            </w:r>
          </w:p>
          <w:p w14:paraId="330C38D0" w14:textId="77777777" w:rsidR="00283C80" w:rsidRPr="0095250E" w:rsidRDefault="00283C80" w:rsidP="00C06585">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283C80" w:rsidRPr="0095250E" w14:paraId="786234FC"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2793DC" w14:textId="77777777" w:rsidR="00283C80" w:rsidRPr="0095250E" w:rsidRDefault="00283C80" w:rsidP="00C06585">
            <w:pPr>
              <w:pStyle w:val="TAL"/>
              <w:rPr>
                <w:b/>
                <w:bCs/>
                <w:i/>
                <w:iCs/>
                <w:lang w:eastAsia="en-GB"/>
              </w:rPr>
            </w:pPr>
            <w:r w:rsidRPr="0095250E">
              <w:rPr>
                <w:b/>
                <w:bCs/>
                <w:i/>
                <w:iCs/>
                <w:lang w:eastAsia="en-GB"/>
              </w:rPr>
              <w:t>sl-ReportQuantity</w:t>
            </w:r>
          </w:p>
          <w:p w14:paraId="46605323" w14:textId="77777777" w:rsidR="00283C80" w:rsidRPr="0095250E" w:rsidRDefault="00283C80" w:rsidP="00C06585">
            <w:pPr>
              <w:pStyle w:val="TAL"/>
              <w:rPr>
                <w:lang w:eastAsia="en-GB"/>
              </w:rPr>
            </w:pPr>
            <w:r w:rsidRPr="0095250E">
              <w:rPr>
                <w:lang w:eastAsia="en-GB"/>
              </w:rPr>
              <w:t>The sidelink measurement quantities to be included in the sidelink measurement report.</w:t>
            </w:r>
          </w:p>
        </w:tc>
      </w:tr>
    </w:tbl>
    <w:p w14:paraId="6A97AE7E" w14:textId="77777777" w:rsidR="00283C80" w:rsidRPr="0095250E" w:rsidRDefault="00283C80" w:rsidP="00283C80">
      <w:pPr>
        <w:rPr>
          <w:rFonts w:eastAsia="MS Mincho"/>
        </w:rPr>
      </w:pPr>
    </w:p>
    <w:p w14:paraId="580DF6DB" w14:textId="77777777" w:rsidR="00283C80" w:rsidRPr="0095250E" w:rsidRDefault="00283C80" w:rsidP="00283C80">
      <w:pPr>
        <w:pStyle w:val="4"/>
      </w:pPr>
      <w:bookmarkStart w:id="2816" w:name="_Toc60777545"/>
      <w:bookmarkStart w:id="2817" w:name="_Toc156130818"/>
      <w:r w:rsidRPr="0095250E">
        <w:t>–</w:t>
      </w:r>
      <w:r w:rsidRPr="0095250E">
        <w:tab/>
      </w:r>
      <w:r w:rsidRPr="0095250E">
        <w:rPr>
          <w:i/>
          <w:iCs/>
        </w:rPr>
        <w:t>SL-ResourcePool</w:t>
      </w:r>
      <w:bookmarkEnd w:id="2816"/>
      <w:bookmarkEnd w:id="2817"/>
    </w:p>
    <w:p w14:paraId="2AC41CA8" w14:textId="77777777" w:rsidR="00283C80" w:rsidRPr="0095250E" w:rsidRDefault="00283C80" w:rsidP="00283C80">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408C1E7D" w14:textId="77777777" w:rsidR="00283C80" w:rsidRPr="0095250E" w:rsidRDefault="00283C80" w:rsidP="00283C80">
      <w:pPr>
        <w:pStyle w:val="TH"/>
      </w:pPr>
      <w:r w:rsidRPr="0095250E">
        <w:rPr>
          <w:i/>
        </w:rPr>
        <w:t xml:space="preserve">SL-ResourcePool </w:t>
      </w:r>
      <w:r w:rsidRPr="0095250E">
        <w:t>information element</w:t>
      </w:r>
    </w:p>
    <w:p w14:paraId="5A7A89DC" w14:textId="77777777" w:rsidR="00283C80" w:rsidRPr="0095250E" w:rsidRDefault="00283C80" w:rsidP="00283C80">
      <w:pPr>
        <w:pStyle w:val="PL"/>
        <w:rPr>
          <w:color w:val="808080"/>
        </w:rPr>
      </w:pPr>
      <w:r w:rsidRPr="0095250E">
        <w:rPr>
          <w:color w:val="808080"/>
        </w:rPr>
        <w:t>-- ASN1START</w:t>
      </w:r>
    </w:p>
    <w:p w14:paraId="2A079EB4" w14:textId="77777777" w:rsidR="00283C80" w:rsidRPr="0095250E" w:rsidRDefault="00283C80" w:rsidP="00283C80">
      <w:pPr>
        <w:pStyle w:val="PL"/>
        <w:rPr>
          <w:color w:val="808080"/>
        </w:rPr>
      </w:pPr>
      <w:r w:rsidRPr="0095250E">
        <w:rPr>
          <w:color w:val="808080"/>
        </w:rPr>
        <w:t>-- TAG-SL-RESOURCEPOOL-START</w:t>
      </w:r>
    </w:p>
    <w:p w14:paraId="01603ACF" w14:textId="77777777" w:rsidR="00283C80" w:rsidRPr="0095250E" w:rsidRDefault="00283C80" w:rsidP="00283C80">
      <w:pPr>
        <w:pStyle w:val="PL"/>
      </w:pPr>
    </w:p>
    <w:p w14:paraId="63BCBB63" w14:textId="77777777" w:rsidR="00283C80" w:rsidRPr="0095250E" w:rsidRDefault="00283C80" w:rsidP="00283C80">
      <w:pPr>
        <w:pStyle w:val="PL"/>
      </w:pPr>
      <w:r w:rsidRPr="0095250E">
        <w:t xml:space="preserve">SL-ResourcePool-r16 ::=            </w:t>
      </w:r>
      <w:r w:rsidRPr="0095250E">
        <w:rPr>
          <w:color w:val="993366"/>
        </w:rPr>
        <w:t>SEQUENCE</w:t>
      </w:r>
      <w:r w:rsidRPr="0095250E">
        <w:t xml:space="preserve"> {</w:t>
      </w:r>
    </w:p>
    <w:p w14:paraId="5A6DBAE7" w14:textId="77777777" w:rsidR="00283C80" w:rsidRPr="0095250E" w:rsidRDefault="00283C80" w:rsidP="00283C80">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EA8117A" w14:textId="77777777" w:rsidR="00283C80" w:rsidRPr="0095250E" w:rsidRDefault="00283C80" w:rsidP="00283C80">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50B33BD4" w14:textId="77777777" w:rsidR="00283C80" w:rsidRPr="0095250E" w:rsidRDefault="00283C80" w:rsidP="00283C80">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070B0AF0" w14:textId="77777777" w:rsidR="00283C80" w:rsidRPr="0095250E" w:rsidRDefault="00283C80" w:rsidP="00283C80">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4DAF4146" w14:textId="77777777" w:rsidR="00283C80" w:rsidRPr="0095250E" w:rsidRDefault="00283C80" w:rsidP="00283C80">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5767FB16" w14:textId="77777777" w:rsidR="00283C80" w:rsidRPr="0095250E" w:rsidRDefault="00283C80" w:rsidP="00283C80">
      <w:pPr>
        <w:pStyle w:val="PL"/>
        <w:rPr>
          <w:color w:val="808080"/>
        </w:rPr>
      </w:pPr>
      <w:r w:rsidRPr="0095250E">
        <w:t xml:space="preserve">    dummy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4B1860F8" w14:textId="77777777" w:rsidR="00283C80" w:rsidRPr="0095250E" w:rsidRDefault="00283C80" w:rsidP="00283C80">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014CEC1B" w14:textId="77777777" w:rsidR="00283C80" w:rsidRPr="0095250E" w:rsidRDefault="00283C80" w:rsidP="00283C80">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F0A6B65" w14:textId="77777777" w:rsidR="00283C80" w:rsidRPr="0095250E" w:rsidRDefault="00283C80" w:rsidP="00283C80">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4DC70C9C" w14:textId="77777777" w:rsidR="00283C80" w:rsidRPr="0095250E" w:rsidRDefault="00283C80" w:rsidP="00283C80">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683B98E8" w14:textId="77777777" w:rsidR="00283C80" w:rsidRPr="0095250E" w:rsidRDefault="00283C80" w:rsidP="00283C80">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5165ED1F" w14:textId="77777777" w:rsidR="00283C80" w:rsidRPr="0095250E" w:rsidRDefault="00283C80" w:rsidP="00283C80">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4E46AD3B" w14:textId="77777777" w:rsidR="00283C80" w:rsidRPr="0095250E" w:rsidRDefault="00283C80" w:rsidP="00283C80">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08708AA7" w14:textId="77777777" w:rsidR="00283C80" w:rsidRPr="0095250E" w:rsidRDefault="00283C80" w:rsidP="00283C80">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6083D074" w14:textId="77777777" w:rsidR="00283C80" w:rsidRPr="0095250E" w:rsidRDefault="00283C80" w:rsidP="00283C80">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BE0DD4A" w14:textId="77777777" w:rsidR="00283C80" w:rsidRPr="0095250E" w:rsidRDefault="00283C80" w:rsidP="00283C80">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3C962FFB" w14:textId="77777777" w:rsidR="00283C80" w:rsidRPr="0095250E" w:rsidRDefault="00283C80" w:rsidP="00283C80">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68BB90B0" w14:textId="77777777" w:rsidR="00283C80" w:rsidRPr="0095250E" w:rsidRDefault="00283C80" w:rsidP="00283C80">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7EAAAE57" w14:textId="77777777" w:rsidR="00283C80" w:rsidRPr="0095250E" w:rsidRDefault="00283C80" w:rsidP="00283C80">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74EF29DA" w14:textId="77777777" w:rsidR="00283C80" w:rsidRPr="0095250E" w:rsidRDefault="00283C80" w:rsidP="00283C80">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16257FEB" w14:textId="77777777" w:rsidR="00283C80" w:rsidRPr="0095250E" w:rsidRDefault="00283C80" w:rsidP="00283C80">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37A90741" w14:textId="77777777" w:rsidR="00283C80" w:rsidRPr="0095250E" w:rsidRDefault="00283C80" w:rsidP="00283C80">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6A881AE2" w14:textId="77777777" w:rsidR="00283C80" w:rsidRPr="0095250E" w:rsidRDefault="00283C80" w:rsidP="00283C80">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27C3AE1" w14:textId="77777777" w:rsidR="00283C80" w:rsidRPr="0095250E" w:rsidRDefault="00283C80" w:rsidP="00283C80">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72EB76FE" w14:textId="77777777" w:rsidR="00283C80" w:rsidRPr="0095250E" w:rsidRDefault="00283C80" w:rsidP="00283C80">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4E40E363" w14:textId="77777777" w:rsidR="00283C80" w:rsidRPr="0095250E" w:rsidRDefault="00283C80" w:rsidP="00283C80">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2A603A23" w14:textId="77777777" w:rsidR="00283C80" w:rsidRPr="0095250E" w:rsidRDefault="00283C80" w:rsidP="00283C80">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48A31D24" w14:textId="77777777" w:rsidR="00283C80" w:rsidRPr="0095250E" w:rsidRDefault="00283C80" w:rsidP="00283C80">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34A1D268" w14:textId="77777777" w:rsidR="00283C80" w:rsidRPr="0095250E" w:rsidRDefault="00283C80" w:rsidP="00283C80">
      <w:pPr>
        <w:pStyle w:val="PL"/>
      </w:pPr>
      <w:r w:rsidRPr="0095250E">
        <w:t xml:space="preserve">    ...,</w:t>
      </w:r>
    </w:p>
    <w:p w14:paraId="3F11C1F0" w14:textId="77777777" w:rsidR="00283C80" w:rsidRPr="0095250E" w:rsidRDefault="00283C80" w:rsidP="00283C80">
      <w:pPr>
        <w:pStyle w:val="PL"/>
      </w:pPr>
      <w:r w:rsidRPr="0095250E">
        <w:t xml:space="preserve">    [[</w:t>
      </w:r>
    </w:p>
    <w:p w14:paraId="2749EC15" w14:textId="77777777" w:rsidR="00283C80" w:rsidRPr="0095250E" w:rsidRDefault="00283C80" w:rsidP="00283C80">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9F29793" w14:textId="77777777" w:rsidR="00283C80" w:rsidRPr="0095250E" w:rsidRDefault="00283C80" w:rsidP="00283C80">
      <w:pPr>
        <w:pStyle w:val="PL"/>
      </w:pPr>
      <w:r w:rsidRPr="0095250E">
        <w:t xml:space="preserve">    ]],</w:t>
      </w:r>
    </w:p>
    <w:p w14:paraId="4AADDA36" w14:textId="77777777" w:rsidR="00283C80" w:rsidRPr="0095250E" w:rsidRDefault="00283C80" w:rsidP="00283C80">
      <w:pPr>
        <w:pStyle w:val="PL"/>
      </w:pPr>
      <w:r w:rsidRPr="0095250E">
        <w:t xml:space="preserve">    [[</w:t>
      </w:r>
    </w:p>
    <w:p w14:paraId="0A993478" w14:textId="77777777" w:rsidR="00283C80" w:rsidRPr="0095250E" w:rsidRDefault="00283C80" w:rsidP="00283C80">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327E93D2" w14:textId="77777777" w:rsidR="00283C80" w:rsidRPr="0095250E" w:rsidRDefault="00283C80" w:rsidP="00283C80">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3CF9A9EB" w14:textId="77777777" w:rsidR="00283C80" w:rsidRPr="0095250E" w:rsidRDefault="00283C80" w:rsidP="00283C80">
      <w:pPr>
        <w:pStyle w:val="PL"/>
      </w:pPr>
      <w:r w:rsidRPr="0095250E">
        <w:t xml:space="preserve">    ]],</w:t>
      </w:r>
    </w:p>
    <w:p w14:paraId="50F872EA" w14:textId="77777777" w:rsidR="00283C80" w:rsidRPr="0095250E" w:rsidRDefault="00283C80" w:rsidP="00283C80">
      <w:pPr>
        <w:pStyle w:val="PL"/>
      </w:pPr>
      <w:r w:rsidRPr="0095250E">
        <w:t xml:space="preserve">    [[</w:t>
      </w:r>
    </w:p>
    <w:p w14:paraId="665D4CFA" w14:textId="77777777" w:rsidR="00283C80" w:rsidRPr="0095250E" w:rsidRDefault="00283C80" w:rsidP="00283C80">
      <w:pPr>
        <w:pStyle w:val="PL"/>
      </w:pPr>
      <w:r w:rsidRPr="0095250E">
        <w:t xml:space="preserve">    sl-CPE-StartingPositionsPSCCH-PSSCH-InitiateCOT-List-r18</w:t>
      </w:r>
    </w:p>
    <w:p w14:paraId="245F0816" w14:textId="77777777" w:rsidR="00283C80" w:rsidRPr="0095250E" w:rsidRDefault="00283C80" w:rsidP="00283C80">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6CC5F1BB" w14:textId="77777777" w:rsidR="00283C80" w:rsidRPr="0095250E" w:rsidRDefault="00283C80" w:rsidP="00283C80">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0D7868D" w14:textId="77777777" w:rsidR="00283C80" w:rsidRPr="0095250E" w:rsidRDefault="00283C80" w:rsidP="00283C80">
      <w:pPr>
        <w:pStyle w:val="PL"/>
      </w:pPr>
      <w:r w:rsidRPr="0095250E">
        <w:t xml:space="preserve">    sl-CPE-StartingPositionsPSCCH-PSSCH-WithinCOT-List-r18</w:t>
      </w:r>
    </w:p>
    <w:p w14:paraId="67518D30" w14:textId="77777777" w:rsidR="00283C80" w:rsidRPr="0095250E" w:rsidRDefault="00283C80" w:rsidP="00283C80">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3EA24C98" w14:textId="77777777" w:rsidR="00283C80" w:rsidRPr="0095250E" w:rsidRDefault="00283C80" w:rsidP="00283C80">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73614692" w14:textId="77777777" w:rsidR="00283C80" w:rsidRPr="0095250E" w:rsidRDefault="00283C80" w:rsidP="00283C80">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DD49B2" w14:textId="77777777" w:rsidR="00283C80" w:rsidRPr="0095250E" w:rsidRDefault="00283C80" w:rsidP="00283C80">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56118D7" w14:textId="77777777" w:rsidR="00283C80" w:rsidRPr="0095250E" w:rsidRDefault="00283C80" w:rsidP="00283C80">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3902CE97" w14:textId="77777777" w:rsidR="00283C80" w:rsidRPr="0095250E" w:rsidRDefault="00283C80" w:rsidP="00283C80">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3BBC5291" w14:textId="77777777" w:rsidR="00283C80" w:rsidRPr="0095250E" w:rsidRDefault="00283C80" w:rsidP="00283C80">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42B86B1A" w14:textId="77777777" w:rsidR="00283C80" w:rsidRPr="0095250E" w:rsidRDefault="00283C80" w:rsidP="00283C80">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37F1A9E6" w14:textId="77777777" w:rsidR="00283C80" w:rsidRPr="0095250E" w:rsidRDefault="00283C80" w:rsidP="00283C80">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4D0FB425" w14:textId="77777777" w:rsidR="00283C80" w:rsidRPr="0095250E" w:rsidRDefault="00283C80" w:rsidP="00283C80">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6E7ED63E" w14:textId="77777777" w:rsidR="00283C80" w:rsidRPr="0095250E" w:rsidRDefault="00283C80" w:rsidP="00283C80">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2EDEA75" w14:textId="77777777" w:rsidR="00283C80" w:rsidRPr="0095250E" w:rsidRDefault="00283C80" w:rsidP="00283C80">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4C484D90" w14:textId="77777777" w:rsidR="00283C80" w:rsidRPr="0095250E" w:rsidRDefault="00283C80" w:rsidP="00283C80">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0CD47CF6" w14:textId="77777777" w:rsidR="00283C80" w:rsidRPr="0095250E" w:rsidRDefault="00283C80" w:rsidP="00283C80">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ECA8F35" w14:textId="77777777" w:rsidR="00283C80" w:rsidRPr="0095250E" w:rsidRDefault="00283C80" w:rsidP="00283C80">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4BE4B3AD" w14:textId="77777777" w:rsidR="00283C80" w:rsidRPr="0095250E" w:rsidRDefault="00283C80" w:rsidP="00283C80">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1FCDE25F" w14:textId="77777777" w:rsidR="00283C80" w:rsidRPr="0095250E" w:rsidRDefault="00283C80" w:rsidP="00283C80">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Pr="0095250E">
        <w:t xml:space="preserve">,   </w:t>
      </w:r>
      <w:r w:rsidRPr="0095250E">
        <w:rPr>
          <w:color w:val="808080"/>
        </w:rPr>
        <w:t>-- Need M</w:t>
      </w:r>
    </w:p>
    <w:p w14:paraId="387206EB" w14:textId="77777777" w:rsidR="00283C80" w:rsidRPr="0095250E" w:rsidRDefault="00283C80" w:rsidP="00283C80">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098025E3" w14:textId="77777777" w:rsidR="00283C80" w:rsidRPr="0095250E" w:rsidRDefault="00283C80" w:rsidP="00283C80">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43A3801" w14:textId="77777777" w:rsidR="00283C80" w:rsidRPr="0095250E" w:rsidRDefault="00283C80" w:rsidP="00283C80">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8833D3B" w14:textId="77777777" w:rsidR="00283C80" w:rsidRPr="0095250E" w:rsidRDefault="00283C80" w:rsidP="00283C80">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DD0C31E" w14:textId="77777777" w:rsidR="00283C80" w:rsidRPr="0095250E" w:rsidRDefault="00283C80" w:rsidP="00283C80">
      <w:pPr>
        <w:pStyle w:val="PL"/>
      </w:pPr>
      <w:r w:rsidRPr="0095250E">
        <w:t xml:space="preserve">    ]]</w:t>
      </w:r>
    </w:p>
    <w:p w14:paraId="4CDA4910" w14:textId="77777777" w:rsidR="00283C80" w:rsidRPr="0095250E" w:rsidRDefault="00283C80" w:rsidP="00283C80">
      <w:pPr>
        <w:pStyle w:val="PL"/>
      </w:pPr>
      <w:r w:rsidRPr="0095250E">
        <w:t>}</w:t>
      </w:r>
    </w:p>
    <w:p w14:paraId="6D31CBB1" w14:textId="77777777" w:rsidR="00283C80" w:rsidRPr="0095250E" w:rsidRDefault="00283C80" w:rsidP="00283C80">
      <w:pPr>
        <w:pStyle w:val="PL"/>
      </w:pPr>
    </w:p>
    <w:p w14:paraId="2A60402F" w14:textId="77777777" w:rsidR="00283C80" w:rsidRPr="0095250E" w:rsidRDefault="00283C80" w:rsidP="00283C80">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498B20B8" w14:textId="77777777" w:rsidR="00283C80" w:rsidRPr="0095250E" w:rsidRDefault="00283C80" w:rsidP="00283C80">
      <w:pPr>
        <w:pStyle w:val="PL"/>
      </w:pPr>
    </w:p>
    <w:p w14:paraId="7972FDEB" w14:textId="77777777" w:rsidR="00283C80" w:rsidRPr="0095250E" w:rsidRDefault="00283C80" w:rsidP="00283C80">
      <w:pPr>
        <w:pStyle w:val="PL"/>
      </w:pPr>
      <w:r w:rsidRPr="0095250E">
        <w:t xml:space="preserve">SL-CPE-StartingPositionsPSCCH-PSSCH-r18 ::= </w:t>
      </w:r>
      <w:r w:rsidRPr="0095250E">
        <w:rPr>
          <w:color w:val="993366"/>
        </w:rPr>
        <w:t>SEQUENCE</w:t>
      </w:r>
      <w:r w:rsidRPr="0095250E">
        <w:t xml:space="preserve"> {</w:t>
      </w:r>
    </w:p>
    <w:p w14:paraId="4B8420B9" w14:textId="77777777" w:rsidR="00283C80" w:rsidRPr="0095250E" w:rsidRDefault="00283C80" w:rsidP="00283C80">
      <w:pPr>
        <w:pStyle w:val="PL"/>
      </w:pPr>
      <w:r w:rsidRPr="0095250E">
        <w:t xml:space="preserve">    sl-Priority-r18                             </w:t>
      </w:r>
      <w:r w:rsidRPr="0095250E">
        <w:rPr>
          <w:color w:val="993366"/>
        </w:rPr>
        <w:t>INTEGER</w:t>
      </w:r>
      <w:r w:rsidRPr="0095250E">
        <w:t xml:space="preserve"> (1..8),</w:t>
      </w:r>
    </w:p>
    <w:p w14:paraId="26E838E4" w14:textId="77777777" w:rsidR="00283C80" w:rsidRPr="0095250E" w:rsidRDefault="00283C80" w:rsidP="00283C80">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35DB5AF2" w14:textId="77777777" w:rsidR="00283C80" w:rsidRPr="0095250E" w:rsidRDefault="00283C80" w:rsidP="00283C80">
      <w:pPr>
        <w:pStyle w:val="PL"/>
      </w:pPr>
      <w:r w:rsidRPr="0095250E">
        <w:t>}</w:t>
      </w:r>
    </w:p>
    <w:p w14:paraId="3B3CC0C5" w14:textId="77777777" w:rsidR="00283C80" w:rsidRPr="0095250E" w:rsidRDefault="00283C80" w:rsidP="00283C80">
      <w:pPr>
        <w:pStyle w:val="PL"/>
      </w:pPr>
    </w:p>
    <w:p w14:paraId="24BC0AA7" w14:textId="77777777" w:rsidR="00283C80" w:rsidRPr="0095250E" w:rsidRDefault="00283C80" w:rsidP="00283C80">
      <w:pPr>
        <w:pStyle w:val="PL"/>
      </w:pPr>
      <w:r w:rsidRPr="0095250E">
        <w:t xml:space="preserve">SL-ZoneConfigMCR-r16 ::=               </w:t>
      </w:r>
      <w:r w:rsidRPr="0095250E">
        <w:rPr>
          <w:color w:val="993366"/>
        </w:rPr>
        <w:t>SEQUENCE</w:t>
      </w:r>
      <w:r w:rsidRPr="0095250E">
        <w:t xml:space="preserve"> {</w:t>
      </w:r>
    </w:p>
    <w:p w14:paraId="5CF16E46" w14:textId="77777777" w:rsidR="00283C80" w:rsidRPr="0095250E" w:rsidRDefault="00283C80" w:rsidP="00283C80">
      <w:pPr>
        <w:pStyle w:val="PL"/>
        <w:rPr>
          <w:rFonts w:eastAsia="等线"/>
        </w:rPr>
      </w:pPr>
      <w:r w:rsidRPr="0095250E">
        <w:t xml:space="preserve">    sl-ZoneConfigMCR-Index-r16             </w:t>
      </w:r>
      <w:r w:rsidRPr="0095250E">
        <w:rPr>
          <w:color w:val="993366"/>
        </w:rPr>
        <w:t>INTEGER</w:t>
      </w:r>
      <w:r w:rsidRPr="0095250E">
        <w:t xml:space="preserve"> (0..15),</w:t>
      </w:r>
    </w:p>
    <w:p w14:paraId="352069D1" w14:textId="77777777" w:rsidR="00283C80" w:rsidRPr="0095250E" w:rsidRDefault="00283C80" w:rsidP="00283C80">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7885077" w14:textId="77777777" w:rsidR="00283C80" w:rsidRPr="0095250E" w:rsidRDefault="00283C80" w:rsidP="00283C80">
      <w:pPr>
        <w:pStyle w:val="PL"/>
      </w:pPr>
      <w:r w:rsidRPr="0095250E">
        <w:t xml:space="preserve">                                                       m370, m400, m420, m450, m480, m500, m550, m600, m700, m1000, spare9, spare8,</w:t>
      </w:r>
    </w:p>
    <w:p w14:paraId="0383C165" w14:textId="77777777" w:rsidR="00283C80" w:rsidRPr="0095250E" w:rsidRDefault="00283C80" w:rsidP="00283C80">
      <w:pPr>
        <w:pStyle w:val="PL"/>
      </w:pPr>
      <w:r w:rsidRPr="0095250E">
        <w:t xml:space="preserve">                                                       spare7, spare6, spare5, spare4, spare3, spare2, spare1}</w:t>
      </w:r>
    </w:p>
    <w:p w14:paraId="709F0333"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F4AAE9F" w14:textId="77777777" w:rsidR="00283C80" w:rsidRPr="0095250E" w:rsidRDefault="00283C80" w:rsidP="00283C80">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0F19BD3E" w14:textId="77777777" w:rsidR="00283C80" w:rsidRPr="0095250E" w:rsidRDefault="00283C80" w:rsidP="00283C80">
      <w:pPr>
        <w:pStyle w:val="PL"/>
      </w:pPr>
      <w:r w:rsidRPr="0095250E">
        <w:t xml:space="preserve">    ...</w:t>
      </w:r>
    </w:p>
    <w:p w14:paraId="697D9ED4" w14:textId="77777777" w:rsidR="00283C80" w:rsidRPr="0095250E" w:rsidRDefault="00283C80" w:rsidP="00283C80">
      <w:pPr>
        <w:pStyle w:val="PL"/>
      </w:pPr>
      <w:r w:rsidRPr="0095250E">
        <w:t>}</w:t>
      </w:r>
    </w:p>
    <w:p w14:paraId="13432AC5" w14:textId="77777777" w:rsidR="00283C80" w:rsidRPr="0095250E" w:rsidRDefault="00283C80" w:rsidP="00283C80">
      <w:pPr>
        <w:pStyle w:val="PL"/>
      </w:pPr>
    </w:p>
    <w:p w14:paraId="12CC95CB" w14:textId="77777777" w:rsidR="00283C80" w:rsidRPr="0095250E" w:rsidRDefault="00283C80" w:rsidP="00283C80">
      <w:pPr>
        <w:pStyle w:val="PL"/>
      </w:pPr>
      <w:r w:rsidRPr="0095250E">
        <w:t xml:space="preserve">SL-SyncAllowed-r16 ::=                 </w:t>
      </w:r>
      <w:r w:rsidRPr="0095250E">
        <w:rPr>
          <w:color w:val="993366"/>
        </w:rPr>
        <w:t>SEQUENCE</w:t>
      </w:r>
      <w:r w:rsidRPr="0095250E">
        <w:t xml:space="preserve"> {</w:t>
      </w:r>
    </w:p>
    <w:p w14:paraId="4D9B5880" w14:textId="77777777" w:rsidR="00283C80" w:rsidRPr="0095250E" w:rsidRDefault="00283C80" w:rsidP="00283C80">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EF27A" w14:textId="77777777" w:rsidR="00283C80" w:rsidRPr="0095250E" w:rsidRDefault="00283C80" w:rsidP="00283C80">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C91333" w14:textId="77777777" w:rsidR="00283C80" w:rsidRPr="0095250E" w:rsidRDefault="00283C80" w:rsidP="00283C80">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BF28668" w14:textId="77777777" w:rsidR="00283C80" w:rsidRPr="0095250E" w:rsidRDefault="00283C80" w:rsidP="00283C80">
      <w:pPr>
        <w:pStyle w:val="PL"/>
      </w:pPr>
      <w:r w:rsidRPr="0095250E">
        <w:t>}</w:t>
      </w:r>
    </w:p>
    <w:p w14:paraId="521B3FC9" w14:textId="77777777" w:rsidR="00283C80" w:rsidRPr="0095250E" w:rsidRDefault="00283C80" w:rsidP="00283C80">
      <w:pPr>
        <w:pStyle w:val="PL"/>
      </w:pPr>
    </w:p>
    <w:p w14:paraId="7A6AF388" w14:textId="77777777" w:rsidR="00283C80" w:rsidRPr="0095250E" w:rsidRDefault="00283C80" w:rsidP="00283C80">
      <w:pPr>
        <w:pStyle w:val="PL"/>
      </w:pPr>
      <w:r w:rsidRPr="0095250E">
        <w:t xml:space="preserve">SL-PSCCH-Config-r16 ::=                </w:t>
      </w:r>
      <w:r w:rsidRPr="0095250E">
        <w:rPr>
          <w:color w:val="993366"/>
        </w:rPr>
        <w:t>SEQUENCE</w:t>
      </w:r>
      <w:r w:rsidRPr="0095250E">
        <w:t xml:space="preserve"> {</w:t>
      </w:r>
    </w:p>
    <w:p w14:paraId="740DAFB9" w14:textId="77777777" w:rsidR="00283C80" w:rsidRPr="0095250E" w:rsidRDefault="00283C80" w:rsidP="00283C80">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1B4E35" w14:textId="77777777" w:rsidR="00283C80" w:rsidRPr="0095250E" w:rsidRDefault="00283C80" w:rsidP="00283C80">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4E9426C9" w14:textId="77777777" w:rsidR="00283C80" w:rsidRPr="0095250E" w:rsidRDefault="00283C80" w:rsidP="00283C80">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24A0DD90" w14:textId="77777777" w:rsidR="00283C80" w:rsidRPr="0095250E" w:rsidRDefault="00283C80" w:rsidP="00283C80">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4A60B068" w14:textId="77777777" w:rsidR="00283C80" w:rsidRPr="0095250E" w:rsidRDefault="00283C80" w:rsidP="00283C80">
      <w:pPr>
        <w:pStyle w:val="PL"/>
      </w:pPr>
      <w:r w:rsidRPr="0095250E">
        <w:t xml:space="preserve">   ...</w:t>
      </w:r>
    </w:p>
    <w:p w14:paraId="7A5C707A" w14:textId="77777777" w:rsidR="00283C80" w:rsidRPr="0095250E" w:rsidRDefault="00283C80" w:rsidP="00283C80">
      <w:pPr>
        <w:pStyle w:val="PL"/>
      </w:pPr>
      <w:r w:rsidRPr="0095250E">
        <w:t>}</w:t>
      </w:r>
    </w:p>
    <w:p w14:paraId="4753EB56" w14:textId="77777777" w:rsidR="00283C80" w:rsidRPr="0095250E" w:rsidRDefault="00283C80" w:rsidP="00283C80">
      <w:pPr>
        <w:pStyle w:val="PL"/>
      </w:pPr>
    </w:p>
    <w:p w14:paraId="7978152F" w14:textId="77777777" w:rsidR="00283C80" w:rsidRPr="0095250E" w:rsidRDefault="00283C80" w:rsidP="00283C80">
      <w:pPr>
        <w:pStyle w:val="PL"/>
      </w:pPr>
      <w:r w:rsidRPr="0095250E">
        <w:t xml:space="preserve">SL-PSSCH-Config-r16 ::=                </w:t>
      </w:r>
      <w:r w:rsidRPr="0095250E">
        <w:rPr>
          <w:color w:val="993366"/>
        </w:rPr>
        <w:t>SEQUENCE</w:t>
      </w:r>
      <w:r w:rsidRPr="0095250E">
        <w:t xml:space="preserve"> {</w:t>
      </w:r>
    </w:p>
    <w:p w14:paraId="0ED1AF34" w14:textId="77777777" w:rsidR="00283C80" w:rsidRPr="0095250E" w:rsidRDefault="00283C80" w:rsidP="00283C80">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1D3B0C93" w14:textId="77777777" w:rsidR="00283C80" w:rsidRPr="0095250E" w:rsidRDefault="00283C80" w:rsidP="00283C80">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D5E1D18" w14:textId="77777777" w:rsidR="00283C80" w:rsidRPr="0095250E" w:rsidRDefault="00283C80" w:rsidP="00283C80">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1E8F1CAE" w14:textId="77777777" w:rsidR="00283C80" w:rsidRPr="0095250E" w:rsidRDefault="00283C80" w:rsidP="00283C80">
      <w:pPr>
        <w:pStyle w:val="PL"/>
      </w:pPr>
      <w:r w:rsidRPr="0095250E">
        <w:t xml:space="preserve">   ...</w:t>
      </w:r>
    </w:p>
    <w:p w14:paraId="734BF588" w14:textId="77777777" w:rsidR="00283C80" w:rsidRPr="0095250E" w:rsidRDefault="00283C80" w:rsidP="00283C80">
      <w:pPr>
        <w:pStyle w:val="PL"/>
      </w:pPr>
      <w:r w:rsidRPr="0095250E">
        <w:t>}</w:t>
      </w:r>
    </w:p>
    <w:p w14:paraId="441756B2" w14:textId="77777777" w:rsidR="00283C80" w:rsidRPr="0095250E" w:rsidRDefault="00283C80" w:rsidP="00283C80">
      <w:pPr>
        <w:pStyle w:val="PL"/>
      </w:pPr>
    </w:p>
    <w:p w14:paraId="4E65C0E8" w14:textId="77777777" w:rsidR="00283C80" w:rsidRPr="0095250E" w:rsidRDefault="00283C80" w:rsidP="00283C80">
      <w:pPr>
        <w:pStyle w:val="PL"/>
      </w:pPr>
      <w:r w:rsidRPr="0095250E">
        <w:t xml:space="preserve">SL-PSFCH-Config-r16 ::=                </w:t>
      </w:r>
      <w:r w:rsidRPr="0095250E">
        <w:rPr>
          <w:color w:val="993366"/>
        </w:rPr>
        <w:t>SEQUENCE</w:t>
      </w:r>
      <w:r w:rsidRPr="0095250E">
        <w:t xml:space="preserve"> {</w:t>
      </w:r>
    </w:p>
    <w:p w14:paraId="30A660BE" w14:textId="77777777" w:rsidR="00283C80" w:rsidRPr="0095250E" w:rsidRDefault="00283C80" w:rsidP="00283C80">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79DA3867" w14:textId="77777777" w:rsidR="00283C80" w:rsidRPr="0095250E" w:rsidRDefault="00283C80" w:rsidP="00283C80">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3B2D063" w14:textId="77777777" w:rsidR="00283C80" w:rsidRPr="0095250E" w:rsidRDefault="00283C80" w:rsidP="00283C80">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3DF1414E" w14:textId="77777777" w:rsidR="00283C80" w:rsidRPr="0095250E" w:rsidRDefault="00283C80" w:rsidP="00283C80">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6B6310EB" w14:textId="77777777" w:rsidR="00283C80" w:rsidRPr="0095250E" w:rsidRDefault="00283C80" w:rsidP="00283C80">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528D016E" w14:textId="77777777" w:rsidR="00283C80" w:rsidRPr="0095250E" w:rsidRDefault="00283C80" w:rsidP="00283C80">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067CAEC2" w14:textId="77777777" w:rsidR="00283C80" w:rsidRPr="0095250E" w:rsidRDefault="00283C80" w:rsidP="00283C80">
      <w:pPr>
        <w:pStyle w:val="PL"/>
      </w:pPr>
      <w:r w:rsidRPr="0095250E">
        <w:t xml:space="preserve">   ...</w:t>
      </w:r>
    </w:p>
    <w:p w14:paraId="7848FB20" w14:textId="77777777" w:rsidR="00283C80" w:rsidRPr="0095250E" w:rsidRDefault="00283C80" w:rsidP="00283C80">
      <w:pPr>
        <w:pStyle w:val="PL"/>
      </w:pPr>
      <w:r w:rsidRPr="0095250E">
        <w:t>}</w:t>
      </w:r>
    </w:p>
    <w:p w14:paraId="22D6F2BD" w14:textId="77777777" w:rsidR="00283C80" w:rsidRPr="0095250E" w:rsidRDefault="00283C80" w:rsidP="00283C80">
      <w:pPr>
        <w:pStyle w:val="PL"/>
      </w:pPr>
      <w:r w:rsidRPr="0095250E">
        <w:t xml:space="preserve">SL-PTRS-Config-r16 ::=                 </w:t>
      </w:r>
      <w:r w:rsidRPr="0095250E">
        <w:rPr>
          <w:color w:val="993366"/>
        </w:rPr>
        <w:t>SEQUENCE</w:t>
      </w:r>
      <w:r w:rsidRPr="0095250E">
        <w:t xml:space="preserve"> {</w:t>
      </w:r>
    </w:p>
    <w:p w14:paraId="2B2AF6BB" w14:textId="77777777" w:rsidR="00283C80" w:rsidRPr="0095250E" w:rsidRDefault="00283C80" w:rsidP="00283C80">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2A483502" w14:textId="77777777" w:rsidR="00283C80" w:rsidRPr="0095250E" w:rsidRDefault="00283C80" w:rsidP="00283C80">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2F2655BC" w14:textId="77777777" w:rsidR="00283C80" w:rsidRPr="0095250E" w:rsidRDefault="00283C80" w:rsidP="00283C80">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6CB3D620" w14:textId="77777777" w:rsidR="00283C80" w:rsidRPr="0095250E" w:rsidRDefault="00283C80" w:rsidP="00283C80">
      <w:pPr>
        <w:pStyle w:val="PL"/>
        <w:rPr>
          <w:rFonts w:eastAsia="等线"/>
        </w:rPr>
      </w:pPr>
      <w:r w:rsidRPr="0095250E">
        <w:t xml:space="preserve">    </w:t>
      </w:r>
      <w:r w:rsidRPr="0095250E">
        <w:rPr>
          <w:rFonts w:eastAsia="等线"/>
        </w:rPr>
        <w:t>...</w:t>
      </w:r>
    </w:p>
    <w:p w14:paraId="4A2A78BE" w14:textId="77777777" w:rsidR="00283C80" w:rsidRPr="0095250E" w:rsidRDefault="00283C80" w:rsidP="00283C80">
      <w:pPr>
        <w:pStyle w:val="PL"/>
      </w:pPr>
      <w:r w:rsidRPr="0095250E">
        <w:t>}</w:t>
      </w:r>
    </w:p>
    <w:p w14:paraId="5A66F93F" w14:textId="77777777" w:rsidR="00283C80" w:rsidRPr="0095250E" w:rsidRDefault="00283C80" w:rsidP="00283C80">
      <w:pPr>
        <w:pStyle w:val="PL"/>
      </w:pPr>
    </w:p>
    <w:p w14:paraId="3B74D921" w14:textId="77777777" w:rsidR="00283C80" w:rsidRPr="0095250E" w:rsidRDefault="00283C80" w:rsidP="00283C80">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0CBA8867" w14:textId="77777777" w:rsidR="00283C80" w:rsidRPr="0095250E" w:rsidRDefault="00283C80" w:rsidP="00283C80">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6B0FA0D8" w14:textId="77777777" w:rsidR="00283C80" w:rsidRPr="0095250E" w:rsidRDefault="00283C80" w:rsidP="00283C80">
      <w:pPr>
        <w:pStyle w:val="PL"/>
        <w:rPr>
          <w:color w:val="808080"/>
        </w:rPr>
      </w:pPr>
      <w:r w:rsidRPr="0095250E">
        <w:t xml:space="preserve">    sl-Thres-RSRP-List-r16                 SL-Thres-RSRP-List-r16                                            </w:t>
      </w:r>
      <w:r w:rsidRPr="0095250E">
        <w:rPr>
          <w:color w:val="993366"/>
        </w:rPr>
        <w:t>OPTIONAL</w:t>
      </w:r>
      <w:r w:rsidRPr="0095250E">
        <w:t xml:space="preserve">,   </w:t>
      </w:r>
      <w:r w:rsidRPr="0095250E">
        <w:rPr>
          <w:color w:val="808080"/>
        </w:rPr>
        <w:t>-- Need M</w:t>
      </w:r>
    </w:p>
    <w:p w14:paraId="519A7EF8" w14:textId="77777777" w:rsidR="00283C80" w:rsidRPr="0095250E" w:rsidRDefault="00283C80" w:rsidP="00283C80">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2F05DDB7" w14:textId="77777777" w:rsidR="00283C80" w:rsidRPr="0095250E" w:rsidRDefault="00283C80" w:rsidP="00283C80">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F17855B" w14:textId="77777777" w:rsidR="00283C80" w:rsidRPr="0095250E" w:rsidRDefault="00283C80" w:rsidP="00283C80">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1463BFAA" w14:textId="77777777" w:rsidR="00283C80" w:rsidRPr="0095250E" w:rsidRDefault="00283C80" w:rsidP="00283C80">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51BC9ACC" w14:textId="77777777" w:rsidR="00283C80" w:rsidRPr="0095250E" w:rsidRDefault="00283C80" w:rsidP="00283C80">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B8B6D3C" w14:textId="77777777" w:rsidR="00283C80" w:rsidRPr="0095250E" w:rsidRDefault="00283C80" w:rsidP="00283C80">
      <w:pPr>
        <w:pStyle w:val="PL"/>
        <w:rPr>
          <w:rFonts w:eastAsia="等线"/>
        </w:rPr>
      </w:pPr>
      <w:r w:rsidRPr="0095250E">
        <w:t xml:space="preserve">    sl-RS-ForSensing-r16                   </w:t>
      </w:r>
      <w:r w:rsidRPr="0095250E">
        <w:rPr>
          <w:color w:val="993366"/>
        </w:rPr>
        <w:t>ENUMERATED</w:t>
      </w:r>
      <w:r w:rsidRPr="0095250E">
        <w:t xml:space="preserve"> {pscch, pssch},</w:t>
      </w:r>
    </w:p>
    <w:p w14:paraId="3EEA6A91" w14:textId="77777777" w:rsidR="00283C80" w:rsidRPr="0095250E" w:rsidRDefault="00283C80" w:rsidP="00283C80">
      <w:pPr>
        <w:pStyle w:val="PL"/>
        <w:rPr>
          <w:rFonts w:eastAsia="等线"/>
        </w:rPr>
      </w:pPr>
      <w:r w:rsidRPr="0095250E">
        <w:t xml:space="preserve">    </w:t>
      </w:r>
      <w:r w:rsidRPr="0095250E">
        <w:rPr>
          <w:rFonts w:eastAsia="等线"/>
        </w:rPr>
        <w:t>...,</w:t>
      </w:r>
    </w:p>
    <w:p w14:paraId="4207195D" w14:textId="77777777" w:rsidR="00283C80" w:rsidRPr="0095250E" w:rsidRDefault="00283C80" w:rsidP="00283C80">
      <w:pPr>
        <w:pStyle w:val="PL"/>
        <w:rPr>
          <w:rFonts w:eastAsia="等线"/>
        </w:rPr>
      </w:pPr>
      <w:r w:rsidRPr="0095250E">
        <w:t xml:space="preserve">    </w:t>
      </w:r>
      <w:r w:rsidRPr="0095250E">
        <w:rPr>
          <w:rFonts w:eastAsia="等线"/>
        </w:rPr>
        <w:t>[[</w:t>
      </w:r>
    </w:p>
    <w:p w14:paraId="2564D2B6" w14:textId="77777777" w:rsidR="00283C80" w:rsidRPr="0095250E" w:rsidRDefault="00283C80" w:rsidP="00283C80">
      <w:pPr>
        <w:pStyle w:val="PL"/>
        <w:rPr>
          <w:rFonts w:eastAsia="等线"/>
          <w:color w:val="808080"/>
        </w:rPr>
      </w:pPr>
      <w:r w:rsidRPr="0095250E">
        <w:t xml:space="preserve">    </w:t>
      </w:r>
      <w:r w:rsidRPr="0095250E">
        <w:rPr>
          <w:rFonts w:eastAsia="等线"/>
        </w:rPr>
        <w:t>sl-CBR-PriorityTxConfigList-v1650</w:t>
      </w:r>
      <w:r w:rsidRPr="0095250E">
        <w:t xml:space="preserve">      </w:t>
      </w:r>
      <w:r w:rsidRPr="0095250E">
        <w:rPr>
          <w:rFonts w:eastAsia="等线"/>
        </w:rPr>
        <w:t>SL-CBR-PriorityTxConfigList-v16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27F4665D" w14:textId="77777777" w:rsidR="00283C80" w:rsidRPr="0095250E" w:rsidRDefault="00283C80" w:rsidP="00283C80">
      <w:pPr>
        <w:pStyle w:val="PL"/>
        <w:rPr>
          <w:rFonts w:eastAsia="等线"/>
        </w:rPr>
      </w:pPr>
      <w:r w:rsidRPr="0095250E">
        <w:t xml:space="preserve">    </w:t>
      </w:r>
      <w:r w:rsidRPr="0095250E">
        <w:rPr>
          <w:rFonts w:eastAsia="等线"/>
        </w:rPr>
        <w:t>]],</w:t>
      </w:r>
    </w:p>
    <w:p w14:paraId="6607B3E2" w14:textId="77777777" w:rsidR="00283C80" w:rsidRPr="0095250E" w:rsidRDefault="00283C80" w:rsidP="00283C80">
      <w:pPr>
        <w:pStyle w:val="PL"/>
        <w:rPr>
          <w:rFonts w:eastAsia="等线"/>
        </w:rPr>
      </w:pPr>
      <w:r w:rsidRPr="0095250E">
        <w:rPr>
          <w:rFonts w:eastAsia="等线"/>
        </w:rPr>
        <w:t xml:space="preserve">    [[</w:t>
      </w:r>
    </w:p>
    <w:p w14:paraId="508CC47C" w14:textId="77777777" w:rsidR="00283C80" w:rsidRPr="0095250E" w:rsidRDefault="00283C80" w:rsidP="00283C80">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435AABA7" w14:textId="77777777" w:rsidR="00283C80" w:rsidRPr="0095250E" w:rsidRDefault="00283C80" w:rsidP="00283C80">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08780102" w14:textId="77777777" w:rsidR="00283C80" w:rsidRPr="0095250E" w:rsidRDefault="00283C80" w:rsidP="00283C80">
      <w:pPr>
        <w:pStyle w:val="PL"/>
        <w:rPr>
          <w:rFonts w:eastAsia="等线"/>
        </w:rPr>
      </w:pPr>
      <w:r w:rsidRPr="0095250E">
        <w:rPr>
          <w:rFonts w:eastAsia="等线"/>
        </w:rPr>
        <w:t xml:space="preserve">    ]]</w:t>
      </w:r>
    </w:p>
    <w:p w14:paraId="7ECB6D4F" w14:textId="77777777" w:rsidR="00283C80" w:rsidRPr="0095250E" w:rsidRDefault="00283C80" w:rsidP="00283C80">
      <w:pPr>
        <w:pStyle w:val="PL"/>
      </w:pPr>
      <w:r w:rsidRPr="0095250E">
        <w:t>}</w:t>
      </w:r>
    </w:p>
    <w:p w14:paraId="5D2D69C2" w14:textId="77777777" w:rsidR="00283C80" w:rsidRPr="0095250E" w:rsidRDefault="00283C80" w:rsidP="00283C80">
      <w:pPr>
        <w:pStyle w:val="PL"/>
      </w:pPr>
    </w:p>
    <w:p w14:paraId="323F0D45" w14:textId="77777777" w:rsidR="00283C80" w:rsidRPr="0095250E" w:rsidRDefault="00283C80" w:rsidP="00283C80">
      <w:pPr>
        <w:pStyle w:val="PL"/>
      </w:pPr>
      <w:r w:rsidRPr="0095250E">
        <w:t xml:space="preserve">SL-ResourceReservePeriod-r16 ::=       </w:t>
      </w:r>
      <w:r w:rsidRPr="0095250E">
        <w:rPr>
          <w:color w:val="993366"/>
        </w:rPr>
        <w:t>CHOICE</w:t>
      </w:r>
      <w:r w:rsidRPr="0095250E">
        <w:t xml:space="preserve"> {</w:t>
      </w:r>
    </w:p>
    <w:p w14:paraId="37ECE915" w14:textId="77777777" w:rsidR="00283C80" w:rsidRPr="0095250E" w:rsidRDefault="00283C80" w:rsidP="00283C80">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16B69C61" w14:textId="77777777" w:rsidR="00283C80" w:rsidRPr="0095250E" w:rsidRDefault="00283C80" w:rsidP="00283C80">
      <w:pPr>
        <w:pStyle w:val="PL"/>
      </w:pPr>
      <w:r w:rsidRPr="0095250E">
        <w:t xml:space="preserve">    sl-ResourceReservePeriod2-r16          </w:t>
      </w:r>
      <w:r w:rsidRPr="0095250E">
        <w:rPr>
          <w:color w:val="993366"/>
        </w:rPr>
        <w:t>INTEGER</w:t>
      </w:r>
      <w:r w:rsidRPr="0095250E">
        <w:t xml:space="preserve"> (1..99)</w:t>
      </w:r>
    </w:p>
    <w:p w14:paraId="7699EF3B" w14:textId="77777777" w:rsidR="00283C80" w:rsidRPr="0095250E" w:rsidRDefault="00283C80" w:rsidP="00283C80">
      <w:pPr>
        <w:pStyle w:val="PL"/>
      </w:pPr>
      <w:r w:rsidRPr="0095250E">
        <w:t>}</w:t>
      </w:r>
    </w:p>
    <w:p w14:paraId="0A7B9AE8" w14:textId="77777777" w:rsidR="00283C80" w:rsidRPr="0095250E" w:rsidRDefault="00283C80" w:rsidP="00283C80">
      <w:pPr>
        <w:pStyle w:val="PL"/>
      </w:pPr>
    </w:p>
    <w:p w14:paraId="42F25C1F" w14:textId="77777777" w:rsidR="00283C80" w:rsidRPr="0095250E" w:rsidRDefault="00283C80" w:rsidP="00283C80">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66C4E0AF" w14:textId="77777777" w:rsidR="00283C80" w:rsidRPr="0095250E" w:rsidRDefault="00283C80" w:rsidP="00283C80">
      <w:pPr>
        <w:pStyle w:val="PL"/>
      </w:pPr>
    </w:p>
    <w:p w14:paraId="29EC8818" w14:textId="77777777" w:rsidR="00283C80" w:rsidRPr="0095250E" w:rsidRDefault="00283C80" w:rsidP="00283C80">
      <w:pPr>
        <w:pStyle w:val="PL"/>
      </w:pPr>
      <w:r w:rsidRPr="0095250E">
        <w:t xml:space="preserve">SL-SelectionWindowConfig-r16 ::=       </w:t>
      </w:r>
      <w:r w:rsidRPr="0095250E">
        <w:rPr>
          <w:color w:val="993366"/>
        </w:rPr>
        <w:t>SEQUENCE</w:t>
      </w:r>
      <w:r w:rsidRPr="0095250E">
        <w:t xml:space="preserve"> {</w:t>
      </w:r>
    </w:p>
    <w:p w14:paraId="722DD77C" w14:textId="77777777" w:rsidR="00283C80" w:rsidRPr="0095250E" w:rsidRDefault="00283C80" w:rsidP="00283C80">
      <w:pPr>
        <w:pStyle w:val="PL"/>
      </w:pPr>
      <w:r w:rsidRPr="0095250E">
        <w:t xml:space="preserve">    sl-Priority-r16                        </w:t>
      </w:r>
      <w:r w:rsidRPr="0095250E">
        <w:rPr>
          <w:color w:val="993366"/>
        </w:rPr>
        <w:t>INTEGER</w:t>
      </w:r>
      <w:r w:rsidRPr="0095250E">
        <w:t xml:space="preserve"> (1..8),</w:t>
      </w:r>
    </w:p>
    <w:p w14:paraId="63B096EC" w14:textId="77777777" w:rsidR="00283C80" w:rsidRPr="0095250E" w:rsidRDefault="00283C80" w:rsidP="00283C80">
      <w:pPr>
        <w:pStyle w:val="PL"/>
      </w:pPr>
      <w:r w:rsidRPr="0095250E">
        <w:t xml:space="preserve">    sl-SelectionWindow-r16                 </w:t>
      </w:r>
      <w:r w:rsidRPr="0095250E">
        <w:rPr>
          <w:color w:val="993366"/>
        </w:rPr>
        <w:t>ENUMERATED</w:t>
      </w:r>
      <w:r w:rsidRPr="0095250E">
        <w:t xml:space="preserve"> {n1, n5, n10, n20}</w:t>
      </w:r>
    </w:p>
    <w:p w14:paraId="089AC4B6" w14:textId="77777777" w:rsidR="00283C80" w:rsidRPr="0095250E" w:rsidRDefault="00283C80" w:rsidP="00283C80">
      <w:pPr>
        <w:pStyle w:val="PL"/>
      </w:pPr>
      <w:r w:rsidRPr="0095250E">
        <w:t>}</w:t>
      </w:r>
    </w:p>
    <w:p w14:paraId="34793FF4" w14:textId="77777777" w:rsidR="00283C80" w:rsidRPr="0095250E" w:rsidRDefault="00283C80" w:rsidP="00283C80">
      <w:pPr>
        <w:pStyle w:val="PL"/>
      </w:pPr>
    </w:p>
    <w:p w14:paraId="2A973235" w14:textId="77777777" w:rsidR="00283C80" w:rsidRPr="0095250E" w:rsidRDefault="00283C80" w:rsidP="00283C80">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056DE86F" w14:textId="77777777" w:rsidR="00283C80" w:rsidRPr="0095250E" w:rsidRDefault="00283C80" w:rsidP="00283C80">
      <w:pPr>
        <w:pStyle w:val="PL"/>
      </w:pPr>
    </w:p>
    <w:p w14:paraId="647AA13F" w14:textId="77777777" w:rsidR="00283C80" w:rsidRPr="0095250E" w:rsidRDefault="00283C80" w:rsidP="00283C80">
      <w:pPr>
        <w:pStyle w:val="PL"/>
      </w:pPr>
      <w:r w:rsidRPr="0095250E">
        <w:t xml:space="preserve">SL-TxPercentageConfig-r16 ::=          </w:t>
      </w:r>
      <w:r w:rsidRPr="0095250E">
        <w:rPr>
          <w:color w:val="993366"/>
        </w:rPr>
        <w:t>SEQUENCE</w:t>
      </w:r>
      <w:r w:rsidRPr="0095250E">
        <w:t xml:space="preserve"> {</w:t>
      </w:r>
    </w:p>
    <w:p w14:paraId="4F88CD32" w14:textId="77777777" w:rsidR="00283C80" w:rsidRPr="0095250E" w:rsidRDefault="00283C80" w:rsidP="00283C80">
      <w:pPr>
        <w:pStyle w:val="PL"/>
      </w:pPr>
      <w:r w:rsidRPr="0095250E">
        <w:t xml:space="preserve">    sl-Priority-r16                        </w:t>
      </w:r>
      <w:r w:rsidRPr="0095250E">
        <w:rPr>
          <w:color w:val="993366"/>
        </w:rPr>
        <w:t>INTEGER</w:t>
      </w:r>
      <w:r w:rsidRPr="0095250E">
        <w:t xml:space="preserve"> (1..8),</w:t>
      </w:r>
    </w:p>
    <w:p w14:paraId="4E34D2CD" w14:textId="77777777" w:rsidR="00283C80" w:rsidRPr="0095250E" w:rsidRDefault="00283C80" w:rsidP="00283C80">
      <w:pPr>
        <w:pStyle w:val="PL"/>
      </w:pPr>
      <w:r w:rsidRPr="0095250E">
        <w:t xml:space="preserve">    sl-TxPercentage-r16                    </w:t>
      </w:r>
      <w:r w:rsidRPr="0095250E">
        <w:rPr>
          <w:color w:val="993366"/>
        </w:rPr>
        <w:t>ENUMERATED</w:t>
      </w:r>
      <w:r w:rsidRPr="0095250E">
        <w:t xml:space="preserve"> {p20, p35, p50}</w:t>
      </w:r>
    </w:p>
    <w:p w14:paraId="5B87E1EE" w14:textId="77777777" w:rsidR="00283C80" w:rsidRPr="0095250E" w:rsidRDefault="00283C80" w:rsidP="00283C80">
      <w:pPr>
        <w:pStyle w:val="PL"/>
      </w:pPr>
      <w:r w:rsidRPr="0095250E">
        <w:t>}</w:t>
      </w:r>
    </w:p>
    <w:p w14:paraId="06F3510A" w14:textId="77777777" w:rsidR="00283C80" w:rsidRPr="0095250E" w:rsidRDefault="00283C80" w:rsidP="00283C80">
      <w:pPr>
        <w:pStyle w:val="PL"/>
      </w:pPr>
    </w:p>
    <w:p w14:paraId="3F789D7D" w14:textId="77777777" w:rsidR="00283C80" w:rsidRPr="0095250E" w:rsidRDefault="00283C80" w:rsidP="00283C80">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113E8860" w14:textId="77777777" w:rsidR="00283C80" w:rsidRPr="0095250E" w:rsidRDefault="00283C80" w:rsidP="00283C80">
      <w:pPr>
        <w:pStyle w:val="PL"/>
      </w:pPr>
    </w:p>
    <w:p w14:paraId="270274B0" w14:textId="77777777" w:rsidR="00283C80" w:rsidRPr="0095250E" w:rsidRDefault="00283C80" w:rsidP="00283C80">
      <w:pPr>
        <w:pStyle w:val="PL"/>
      </w:pPr>
      <w:r w:rsidRPr="0095250E">
        <w:t xml:space="preserve">SL-MinMaxMCS-Config-r16 ::=            </w:t>
      </w:r>
      <w:r w:rsidRPr="0095250E">
        <w:rPr>
          <w:color w:val="993366"/>
        </w:rPr>
        <w:t>SEQUENCE</w:t>
      </w:r>
      <w:r w:rsidRPr="0095250E">
        <w:t xml:space="preserve"> {</w:t>
      </w:r>
    </w:p>
    <w:p w14:paraId="2443450D" w14:textId="77777777" w:rsidR="00283C80" w:rsidRPr="0095250E" w:rsidRDefault="00283C80" w:rsidP="00283C80">
      <w:pPr>
        <w:pStyle w:val="PL"/>
      </w:pPr>
      <w:r w:rsidRPr="0095250E">
        <w:t xml:space="preserve">    sl-MCS-Table-r16                       </w:t>
      </w:r>
      <w:r w:rsidRPr="0095250E">
        <w:rPr>
          <w:color w:val="993366"/>
        </w:rPr>
        <w:t>ENUMERATED</w:t>
      </w:r>
      <w:r w:rsidRPr="0095250E">
        <w:t xml:space="preserve"> {qam64, qam256, qam64LowSE},</w:t>
      </w:r>
    </w:p>
    <w:p w14:paraId="43BCD7A4" w14:textId="77777777" w:rsidR="00283C80" w:rsidRPr="0095250E" w:rsidRDefault="00283C80" w:rsidP="00283C80">
      <w:pPr>
        <w:pStyle w:val="PL"/>
      </w:pPr>
      <w:r w:rsidRPr="0095250E">
        <w:t xml:space="preserve">    sl-MinMCS-PSSCH-r16                    </w:t>
      </w:r>
      <w:r w:rsidRPr="0095250E">
        <w:rPr>
          <w:color w:val="993366"/>
        </w:rPr>
        <w:t>INTEGER</w:t>
      </w:r>
      <w:r w:rsidRPr="0095250E">
        <w:t xml:space="preserve"> (0..27),</w:t>
      </w:r>
    </w:p>
    <w:p w14:paraId="3EA99934" w14:textId="77777777" w:rsidR="00283C80" w:rsidRPr="0095250E" w:rsidRDefault="00283C80" w:rsidP="00283C80">
      <w:pPr>
        <w:pStyle w:val="PL"/>
      </w:pPr>
      <w:r w:rsidRPr="0095250E">
        <w:t xml:space="preserve">    sl-MaxMCS-PSSCH-r16                    </w:t>
      </w:r>
      <w:r w:rsidRPr="0095250E">
        <w:rPr>
          <w:color w:val="993366"/>
        </w:rPr>
        <w:t>INTEGER</w:t>
      </w:r>
      <w:r w:rsidRPr="0095250E">
        <w:t xml:space="preserve"> (0..31)</w:t>
      </w:r>
    </w:p>
    <w:p w14:paraId="0B672594" w14:textId="77777777" w:rsidR="00283C80" w:rsidRPr="0095250E" w:rsidRDefault="00283C80" w:rsidP="00283C80">
      <w:pPr>
        <w:pStyle w:val="PL"/>
      </w:pPr>
      <w:r w:rsidRPr="0095250E">
        <w:t>}</w:t>
      </w:r>
    </w:p>
    <w:p w14:paraId="0F194F66" w14:textId="77777777" w:rsidR="00283C80" w:rsidRPr="0095250E" w:rsidRDefault="00283C80" w:rsidP="00283C80">
      <w:pPr>
        <w:pStyle w:val="PL"/>
      </w:pPr>
    </w:p>
    <w:p w14:paraId="5907AB1C" w14:textId="77777777" w:rsidR="00283C80" w:rsidRPr="0095250E" w:rsidRDefault="00283C80" w:rsidP="00283C80">
      <w:pPr>
        <w:pStyle w:val="PL"/>
      </w:pPr>
      <w:r w:rsidRPr="0095250E">
        <w:t xml:space="preserve">SL-BetaOffsets-r16 ::=                 </w:t>
      </w:r>
      <w:r w:rsidRPr="0095250E">
        <w:rPr>
          <w:color w:val="993366"/>
        </w:rPr>
        <w:t>INTEGER</w:t>
      </w:r>
      <w:r w:rsidRPr="0095250E">
        <w:t xml:space="preserve"> (0..31)</w:t>
      </w:r>
    </w:p>
    <w:p w14:paraId="163C2DB6" w14:textId="77777777" w:rsidR="00283C80" w:rsidRPr="0095250E" w:rsidRDefault="00283C80" w:rsidP="00283C80">
      <w:pPr>
        <w:pStyle w:val="PL"/>
      </w:pPr>
    </w:p>
    <w:p w14:paraId="1DB25F1C" w14:textId="77777777" w:rsidR="00283C80" w:rsidRPr="0095250E" w:rsidRDefault="00283C80" w:rsidP="00283C80">
      <w:pPr>
        <w:pStyle w:val="PL"/>
      </w:pPr>
      <w:r w:rsidRPr="0095250E">
        <w:t xml:space="preserve">SL-PowerControl-r16 ::=    </w:t>
      </w:r>
      <w:r w:rsidRPr="0095250E">
        <w:rPr>
          <w:color w:val="993366"/>
        </w:rPr>
        <w:t>SEQUENCE</w:t>
      </w:r>
      <w:r w:rsidRPr="0095250E">
        <w:t xml:space="preserve"> {</w:t>
      </w:r>
    </w:p>
    <w:p w14:paraId="5EF76D4B" w14:textId="77777777" w:rsidR="00283C80" w:rsidRPr="0095250E" w:rsidRDefault="00283C80" w:rsidP="00283C80">
      <w:pPr>
        <w:pStyle w:val="PL"/>
      </w:pPr>
      <w:r w:rsidRPr="0095250E">
        <w:t xml:space="preserve">    sl-MaxTransPower-r16       </w:t>
      </w:r>
      <w:r w:rsidRPr="0095250E">
        <w:rPr>
          <w:color w:val="993366"/>
        </w:rPr>
        <w:t>INTEGER</w:t>
      </w:r>
      <w:r w:rsidRPr="0095250E">
        <w:t xml:space="preserve"> (-30..33),</w:t>
      </w:r>
    </w:p>
    <w:p w14:paraId="5528B1F5" w14:textId="77777777" w:rsidR="00283C80" w:rsidRPr="0095250E" w:rsidRDefault="00283C80" w:rsidP="00283C80">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153FEA6F" w14:textId="77777777" w:rsidR="00283C80" w:rsidRPr="0095250E" w:rsidRDefault="00283C80" w:rsidP="00283C80">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5011636A" w14:textId="77777777" w:rsidR="00283C80" w:rsidRPr="0095250E" w:rsidRDefault="00283C80" w:rsidP="00283C80">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461FB119" w14:textId="77777777" w:rsidR="00283C80" w:rsidRPr="0095250E" w:rsidRDefault="00283C80" w:rsidP="00283C80">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8D9F2E2" w14:textId="77777777" w:rsidR="00283C80" w:rsidRPr="0095250E" w:rsidRDefault="00283C80" w:rsidP="00283C80">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6C47AA08" w14:textId="77777777" w:rsidR="00283C80" w:rsidRPr="0095250E" w:rsidRDefault="00283C80" w:rsidP="00283C80">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1452DE42" w14:textId="77777777" w:rsidR="00283C80" w:rsidRPr="0095250E" w:rsidRDefault="00283C80" w:rsidP="00283C80">
      <w:pPr>
        <w:pStyle w:val="PL"/>
      </w:pPr>
      <w:r w:rsidRPr="0095250E">
        <w:t xml:space="preserve">    ...,</w:t>
      </w:r>
    </w:p>
    <w:p w14:paraId="4A254C70" w14:textId="77777777" w:rsidR="00283C80" w:rsidRPr="0095250E" w:rsidRDefault="00283C80" w:rsidP="00283C80">
      <w:pPr>
        <w:pStyle w:val="PL"/>
      </w:pPr>
      <w:r w:rsidRPr="0095250E">
        <w:t xml:space="preserve">    [[</w:t>
      </w:r>
    </w:p>
    <w:p w14:paraId="13F242F3" w14:textId="77777777" w:rsidR="00283C80" w:rsidRPr="0095250E" w:rsidRDefault="00283C80" w:rsidP="00283C80">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4FFF2B15" w14:textId="77777777" w:rsidR="00283C80" w:rsidRPr="0095250E" w:rsidRDefault="00283C80" w:rsidP="00283C80">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0B24B76C" w14:textId="77777777" w:rsidR="00283C80" w:rsidRPr="0095250E" w:rsidRDefault="00283C80" w:rsidP="00283C80">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A9D6834" w14:textId="77777777" w:rsidR="00283C80" w:rsidRPr="0095250E" w:rsidRDefault="00283C80" w:rsidP="00283C80">
      <w:pPr>
        <w:pStyle w:val="PL"/>
      </w:pPr>
      <w:r w:rsidRPr="0095250E">
        <w:t xml:space="preserve">    ]]</w:t>
      </w:r>
    </w:p>
    <w:p w14:paraId="23B34EAF" w14:textId="77777777" w:rsidR="00283C80" w:rsidRPr="0095250E" w:rsidRDefault="00283C80" w:rsidP="00283C80">
      <w:pPr>
        <w:pStyle w:val="PL"/>
      </w:pPr>
      <w:r w:rsidRPr="0095250E">
        <w:t>}</w:t>
      </w:r>
    </w:p>
    <w:p w14:paraId="30DE6777" w14:textId="77777777" w:rsidR="00283C80" w:rsidRPr="0095250E" w:rsidRDefault="00283C80" w:rsidP="00283C80">
      <w:pPr>
        <w:pStyle w:val="PL"/>
      </w:pPr>
    </w:p>
    <w:p w14:paraId="5F341C8A" w14:textId="77777777" w:rsidR="00283C80" w:rsidRPr="0095250E" w:rsidRDefault="00283C80" w:rsidP="00283C80">
      <w:pPr>
        <w:pStyle w:val="PL"/>
      </w:pPr>
      <w:r w:rsidRPr="0095250E">
        <w:t xml:space="preserve">SL-PRS-ResourceSharedSL-PRS-RP-r18::= </w:t>
      </w:r>
      <w:r w:rsidRPr="0095250E">
        <w:rPr>
          <w:color w:val="993366"/>
        </w:rPr>
        <w:t>SEQUENCE</w:t>
      </w:r>
      <w:r w:rsidRPr="0095250E">
        <w:t xml:space="preserve"> {</w:t>
      </w:r>
    </w:p>
    <w:p w14:paraId="6D37D1F1" w14:textId="77777777" w:rsidR="00283C80" w:rsidRPr="0095250E" w:rsidRDefault="00283C80" w:rsidP="00283C80">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117DF567" w14:textId="77777777" w:rsidR="00283C80" w:rsidRPr="0095250E" w:rsidRDefault="00283C80" w:rsidP="00283C80">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283C24CB" w14:textId="77777777" w:rsidR="00283C80" w:rsidRPr="0095250E" w:rsidRDefault="00283C80" w:rsidP="00283C80">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265C5850" w14:textId="77777777" w:rsidR="00283C80" w:rsidRPr="0095250E" w:rsidRDefault="00283C80" w:rsidP="00283C80">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3FB4C35D" w14:textId="77777777" w:rsidR="00283C80" w:rsidRPr="0095250E" w:rsidRDefault="00283C80" w:rsidP="00283C80">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4B79982" w14:textId="77777777" w:rsidR="00283C80" w:rsidRPr="0095250E" w:rsidRDefault="00283C80" w:rsidP="00283C80">
      <w:pPr>
        <w:pStyle w:val="PL"/>
      </w:pPr>
      <w:r w:rsidRPr="0095250E">
        <w:t>}</w:t>
      </w:r>
    </w:p>
    <w:p w14:paraId="6288D815" w14:textId="77777777" w:rsidR="00283C80" w:rsidRPr="0095250E" w:rsidRDefault="00283C80" w:rsidP="00283C80">
      <w:pPr>
        <w:pStyle w:val="PL"/>
      </w:pPr>
    </w:p>
    <w:p w14:paraId="36D67EE3" w14:textId="77777777" w:rsidR="00283C80" w:rsidRPr="0095250E" w:rsidRDefault="00283C80" w:rsidP="00283C80">
      <w:pPr>
        <w:pStyle w:val="PL"/>
        <w:rPr>
          <w:color w:val="808080"/>
        </w:rPr>
      </w:pPr>
      <w:r w:rsidRPr="0095250E">
        <w:rPr>
          <w:color w:val="808080"/>
        </w:rPr>
        <w:t>-- TAG-SL-RESOURCEPOOL-STOP</w:t>
      </w:r>
    </w:p>
    <w:p w14:paraId="5DCE9B76" w14:textId="77777777" w:rsidR="00283C80" w:rsidRPr="0095250E" w:rsidRDefault="00283C80" w:rsidP="00283C80">
      <w:pPr>
        <w:pStyle w:val="PL"/>
        <w:rPr>
          <w:color w:val="808080"/>
        </w:rPr>
      </w:pPr>
      <w:r w:rsidRPr="0095250E">
        <w:rPr>
          <w:color w:val="808080"/>
        </w:rPr>
        <w:t>-- ASN1STOP</w:t>
      </w:r>
    </w:p>
    <w:p w14:paraId="5A2EE544" w14:textId="77777777" w:rsidR="00283C80" w:rsidRPr="0095250E" w:rsidRDefault="00283C80" w:rsidP="00283C80">
      <w:pPr>
        <w:rPr>
          <w:rFonts w:eastAsia="MS Mincho"/>
        </w:rPr>
      </w:pPr>
    </w:p>
    <w:p w14:paraId="541E5504" w14:textId="77777777" w:rsidR="00283C80" w:rsidRPr="0095250E" w:rsidRDefault="00283C80" w:rsidP="00283C80">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2AB06933" w14:textId="77777777" w:rsidR="00283C80" w:rsidRPr="0095250E" w:rsidRDefault="00283C80" w:rsidP="00283C8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12348242"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CC08ED6" w14:textId="77777777" w:rsidR="00283C80" w:rsidRPr="0095250E" w:rsidRDefault="00283C80" w:rsidP="00C06585">
            <w:pPr>
              <w:pStyle w:val="TAH"/>
              <w:rPr>
                <w:lang w:eastAsia="en-GB"/>
              </w:rPr>
            </w:pPr>
            <w:r w:rsidRPr="0095250E">
              <w:rPr>
                <w:i/>
                <w:noProof/>
                <w:lang w:eastAsia="en-GB"/>
              </w:rPr>
              <w:t xml:space="preserve">SL-ZoneConfigMCR </w:t>
            </w:r>
            <w:r w:rsidRPr="0095250E">
              <w:rPr>
                <w:noProof/>
                <w:lang w:eastAsia="en-GB"/>
              </w:rPr>
              <w:t>field descriptions</w:t>
            </w:r>
          </w:p>
        </w:tc>
      </w:tr>
      <w:tr w:rsidR="00283C80" w:rsidRPr="0095250E" w14:paraId="1DEDFD56"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75E1A4" w14:textId="77777777" w:rsidR="00283C80" w:rsidRPr="0095250E" w:rsidRDefault="00283C80" w:rsidP="00C06585">
            <w:pPr>
              <w:pStyle w:val="TAL"/>
              <w:rPr>
                <w:b/>
                <w:bCs/>
                <w:i/>
                <w:iCs/>
                <w:noProof/>
                <w:lang w:eastAsia="en-GB"/>
              </w:rPr>
            </w:pPr>
            <w:r w:rsidRPr="0095250E">
              <w:rPr>
                <w:b/>
                <w:bCs/>
                <w:i/>
                <w:iCs/>
                <w:noProof/>
                <w:lang w:eastAsia="en-GB"/>
              </w:rPr>
              <w:t>sl-TransRange</w:t>
            </w:r>
          </w:p>
          <w:p w14:paraId="5C5E04E0" w14:textId="77777777" w:rsidR="00283C80" w:rsidRPr="0095250E" w:rsidRDefault="00283C80" w:rsidP="00C06585">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Pr="0095250E">
              <w:rPr>
                <w:iCs/>
                <w:lang w:eastAsia="sv-SE"/>
              </w:rPr>
              <w:t xml:space="preserve"> The unit is meter.</w:t>
            </w:r>
          </w:p>
        </w:tc>
      </w:tr>
      <w:tr w:rsidR="00283C80" w:rsidRPr="0095250E" w14:paraId="7E60812F"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E1C9EAA" w14:textId="77777777" w:rsidR="00283C80" w:rsidRPr="0095250E" w:rsidRDefault="00283C80" w:rsidP="00C06585">
            <w:pPr>
              <w:pStyle w:val="TAL"/>
              <w:rPr>
                <w:b/>
                <w:bCs/>
                <w:i/>
                <w:iCs/>
                <w:noProof/>
                <w:lang w:eastAsia="en-GB"/>
              </w:rPr>
            </w:pPr>
            <w:r w:rsidRPr="0095250E">
              <w:rPr>
                <w:b/>
                <w:bCs/>
                <w:i/>
                <w:iCs/>
                <w:noProof/>
                <w:lang w:eastAsia="en-GB"/>
              </w:rPr>
              <w:t>sl-ZoneConfig</w:t>
            </w:r>
          </w:p>
          <w:p w14:paraId="3AFFB21B" w14:textId="77777777" w:rsidR="00283C80" w:rsidRPr="0095250E" w:rsidRDefault="00283C80" w:rsidP="00C06585">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283C80" w:rsidRPr="0095250E" w14:paraId="6F962294"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748DDEF" w14:textId="77777777" w:rsidR="00283C80" w:rsidRPr="0095250E" w:rsidRDefault="00283C80" w:rsidP="00C06585">
            <w:pPr>
              <w:pStyle w:val="TAL"/>
              <w:rPr>
                <w:b/>
                <w:bCs/>
                <w:i/>
                <w:iCs/>
                <w:noProof/>
                <w:lang w:eastAsia="en-GB"/>
              </w:rPr>
            </w:pPr>
            <w:r w:rsidRPr="0095250E">
              <w:rPr>
                <w:b/>
                <w:bCs/>
                <w:i/>
                <w:iCs/>
                <w:noProof/>
                <w:lang w:eastAsia="en-GB"/>
              </w:rPr>
              <w:t>sl-ZoneConfigMCR-Index</w:t>
            </w:r>
          </w:p>
          <w:p w14:paraId="21770F64" w14:textId="77777777" w:rsidR="00283C80" w:rsidRPr="0095250E" w:rsidRDefault="00283C80" w:rsidP="00C06585">
            <w:pPr>
              <w:pStyle w:val="TAL"/>
              <w:rPr>
                <w:lang w:eastAsia="en-GB"/>
              </w:rPr>
            </w:pPr>
            <w:r w:rsidRPr="0095250E">
              <w:rPr>
                <w:iCs/>
                <w:szCs w:val="22"/>
                <w:lang w:eastAsia="en-GB"/>
              </w:rPr>
              <w:t>Indicates the codepoint of the communication range requirement field in SCI.</w:t>
            </w:r>
          </w:p>
        </w:tc>
      </w:tr>
    </w:tbl>
    <w:p w14:paraId="6DB96AE5"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D34C8F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46B904" w14:textId="77777777" w:rsidR="00283C80" w:rsidRPr="0095250E" w:rsidRDefault="00283C80" w:rsidP="00C06585">
            <w:pPr>
              <w:pStyle w:val="TAH"/>
              <w:rPr>
                <w:b w:val="0"/>
                <w:lang w:eastAsia="sv-SE"/>
              </w:rPr>
            </w:pPr>
            <w:r w:rsidRPr="0095250E">
              <w:rPr>
                <w:i/>
                <w:lang w:eastAsia="sv-SE"/>
              </w:rPr>
              <w:t xml:space="preserve">SL-ResourcePool </w:t>
            </w:r>
            <w:r w:rsidRPr="0095250E">
              <w:rPr>
                <w:lang w:eastAsia="sv-SE"/>
              </w:rPr>
              <w:t>field descriptions</w:t>
            </w:r>
          </w:p>
        </w:tc>
      </w:tr>
      <w:tr w:rsidR="00283C80" w:rsidRPr="0095250E" w14:paraId="51BF1F5C" w14:textId="77777777" w:rsidTr="00C06585">
        <w:tc>
          <w:tcPr>
            <w:tcW w:w="14173" w:type="dxa"/>
            <w:tcBorders>
              <w:top w:val="single" w:sz="4" w:space="0" w:color="auto"/>
              <w:left w:val="single" w:sz="4" w:space="0" w:color="auto"/>
              <w:bottom w:val="single" w:sz="4" w:space="0" w:color="auto"/>
              <w:right w:val="single" w:sz="4" w:space="0" w:color="auto"/>
            </w:tcBorders>
          </w:tcPr>
          <w:p w14:paraId="0D0E5E9C" w14:textId="77777777" w:rsidR="00283C80" w:rsidRPr="0095250E" w:rsidRDefault="00283C80" w:rsidP="00C06585">
            <w:pPr>
              <w:pStyle w:val="TAL"/>
              <w:rPr>
                <w:rFonts w:eastAsiaTheme="minorEastAsia"/>
                <w:b/>
                <w:bCs/>
                <w:i/>
                <w:iCs/>
                <w:lang w:eastAsia="zh-CN"/>
              </w:rPr>
            </w:pPr>
            <w:r w:rsidRPr="0095250E">
              <w:rPr>
                <w:rFonts w:eastAsiaTheme="minorEastAsia"/>
                <w:b/>
                <w:bCs/>
                <w:i/>
                <w:iCs/>
                <w:lang w:eastAsia="zh-CN"/>
              </w:rPr>
              <w:t>dummy</w:t>
            </w:r>
          </w:p>
          <w:p w14:paraId="7B5046F5" w14:textId="77777777" w:rsidR="00283C80" w:rsidRPr="0095250E" w:rsidRDefault="00283C80" w:rsidP="00C06585">
            <w:pPr>
              <w:pStyle w:val="TAL"/>
              <w:rPr>
                <w:rFonts w:eastAsiaTheme="minorEastAsia"/>
                <w:lang w:eastAsia="zh-CN"/>
              </w:rPr>
            </w:pPr>
            <w:r w:rsidRPr="0095250E">
              <w:rPr>
                <w:lang w:eastAsia="sv-SE"/>
              </w:rPr>
              <w:t>This field is not used in the specification. If received it shall be ignored by the UE.</w:t>
            </w:r>
          </w:p>
        </w:tc>
      </w:tr>
      <w:tr w:rsidR="00283C80" w:rsidRPr="0095250E" w14:paraId="57AF57B6" w14:textId="77777777" w:rsidTr="00C06585">
        <w:tc>
          <w:tcPr>
            <w:tcW w:w="14173" w:type="dxa"/>
            <w:tcBorders>
              <w:top w:val="single" w:sz="4" w:space="0" w:color="auto"/>
              <w:left w:val="single" w:sz="4" w:space="0" w:color="auto"/>
              <w:bottom w:val="single" w:sz="4" w:space="0" w:color="auto"/>
              <w:right w:val="single" w:sz="4" w:space="0" w:color="auto"/>
            </w:tcBorders>
          </w:tcPr>
          <w:p w14:paraId="2C22FE17" w14:textId="77777777" w:rsidR="00283C80" w:rsidRPr="0095250E" w:rsidRDefault="00283C80" w:rsidP="00C06585">
            <w:pPr>
              <w:pStyle w:val="TAL"/>
              <w:rPr>
                <w:b/>
                <w:bCs/>
                <w:i/>
                <w:iCs/>
                <w:lang w:eastAsia="en-GB"/>
              </w:rPr>
            </w:pPr>
            <w:r w:rsidRPr="0095250E">
              <w:rPr>
                <w:b/>
                <w:bCs/>
                <w:i/>
                <w:iCs/>
                <w:lang w:eastAsia="en-GB"/>
              </w:rPr>
              <w:t>numSym-SL-PRS-2ndStageSCI</w:t>
            </w:r>
          </w:p>
          <w:p w14:paraId="557A80E3" w14:textId="77777777" w:rsidR="00283C80" w:rsidRPr="0095250E" w:rsidRDefault="00283C80" w:rsidP="00C06585">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283C80" w:rsidRPr="0095250E" w14:paraId="4E55715B" w14:textId="77777777" w:rsidTr="00C06585">
        <w:tc>
          <w:tcPr>
            <w:tcW w:w="14173" w:type="dxa"/>
            <w:tcBorders>
              <w:top w:val="single" w:sz="4" w:space="0" w:color="auto"/>
              <w:left w:val="single" w:sz="4" w:space="0" w:color="auto"/>
              <w:bottom w:val="single" w:sz="4" w:space="0" w:color="auto"/>
              <w:right w:val="single" w:sz="4" w:space="0" w:color="auto"/>
            </w:tcBorders>
          </w:tcPr>
          <w:p w14:paraId="7CC4B363"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A2X-Service</w:t>
            </w:r>
          </w:p>
          <w:p w14:paraId="2122C7BD" w14:textId="77777777" w:rsidR="00283C80" w:rsidRPr="0095250E" w:rsidRDefault="00283C80" w:rsidP="00C06585">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283C80" w:rsidRPr="0095250E" w14:paraId="1342E07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EA85C7" w14:textId="77777777" w:rsidR="00283C80" w:rsidRPr="0095250E" w:rsidRDefault="00283C80" w:rsidP="00C06585">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461AF557" w14:textId="77777777" w:rsidR="00283C80" w:rsidRPr="0095250E" w:rsidRDefault="00283C80" w:rsidP="00C06585">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 If two MCS tables are indicated, 256QAM MCS table is the 1</w:t>
            </w:r>
            <w:r w:rsidRPr="0095250E">
              <w:rPr>
                <w:rFonts w:cs="Arial"/>
                <w:bCs/>
                <w:kern w:val="2"/>
                <w:vertAlign w:val="superscript"/>
                <w:lang w:eastAsia="en-GB"/>
              </w:rPr>
              <w:t>st</w:t>
            </w:r>
            <w:r w:rsidRPr="0095250E">
              <w:rPr>
                <w:rFonts w:cs="Arial"/>
                <w:bCs/>
                <w:kern w:val="2"/>
                <w:lang w:eastAsia="en-GB"/>
              </w:rPr>
              <w:t xml:space="preserve"> table and qam64lowSE MCS table is the 2</w:t>
            </w:r>
            <w:r w:rsidRPr="0095250E">
              <w:rPr>
                <w:rFonts w:cs="Arial"/>
                <w:bCs/>
                <w:kern w:val="2"/>
                <w:vertAlign w:val="superscript"/>
                <w:lang w:eastAsia="en-GB"/>
              </w:rPr>
              <w:t>nd</w:t>
            </w:r>
            <w:r w:rsidRPr="0095250E">
              <w:rPr>
                <w:rFonts w:cs="Arial"/>
                <w:bCs/>
                <w:kern w:val="2"/>
                <w:lang w:eastAsia="zh-CN"/>
              </w:rPr>
              <w:t xml:space="preserve"> </w:t>
            </w:r>
            <w:r w:rsidRPr="0095250E">
              <w:rPr>
                <w:rFonts w:cs="Arial"/>
                <w:bCs/>
                <w:kern w:val="2"/>
                <w:lang w:eastAsia="en-GB"/>
              </w:rPr>
              <w:t>table as specified in TS 38.214 [19], clause 8.1.3.1.</w:t>
            </w:r>
          </w:p>
        </w:tc>
      </w:tr>
      <w:tr w:rsidR="00283C80" w:rsidRPr="0095250E" w14:paraId="6C1E2714" w14:textId="77777777" w:rsidTr="00C06585">
        <w:tc>
          <w:tcPr>
            <w:tcW w:w="14173" w:type="dxa"/>
            <w:tcBorders>
              <w:top w:val="single" w:sz="4" w:space="0" w:color="auto"/>
              <w:left w:val="single" w:sz="4" w:space="0" w:color="auto"/>
              <w:bottom w:val="single" w:sz="4" w:space="0" w:color="auto"/>
              <w:right w:val="single" w:sz="4" w:space="0" w:color="auto"/>
            </w:tcBorders>
          </w:tcPr>
          <w:p w14:paraId="07AA61F2" w14:textId="77777777" w:rsidR="00283C80" w:rsidRPr="0095250E" w:rsidRDefault="00283C80" w:rsidP="00C06585">
            <w:pPr>
              <w:pStyle w:val="TAL"/>
              <w:rPr>
                <w:b/>
                <w:i/>
                <w:iCs/>
                <w:kern w:val="2"/>
                <w:lang w:eastAsia="en-GB"/>
              </w:rPr>
            </w:pPr>
            <w:r w:rsidRPr="0095250E">
              <w:rPr>
                <w:b/>
                <w:i/>
                <w:iCs/>
                <w:kern w:val="2"/>
                <w:lang w:eastAsia="en-GB"/>
              </w:rPr>
              <w:t>sl-CPE-StartingPositionsPSCCH-PSSCH-InitiateCOT-Default</w:t>
            </w:r>
          </w:p>
          <w:p w14:paraId="2E7C282E" w14:textId="77777777" w:rsidR="00283C80" w:rsidRPr="0095250E" w:rsidRDefault="00283C80" w:rsidP="00C06585">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283C80" w:rsidRPr="0095250E" w14:paraId="72EBEEEE" w14:textId="77777777" w:rsidTr="00C06585">
        <w:tc>
          <w:tcPr>
            <w:tcW w:w="14173" w:type="dxa"/>
            <w:tcBorders>
              <w:top w:val="single" w:sz="4" w:space="0" w:color="auto"/>
              <w:left w:val="single" w:sz="4" w:space="0" w:color="auto"/>
              <w:bottom w:val="single" w:sz="4" w:space="0" w:color="auto"/>
              <w:right w:val="single" w:sz="4" w:space="0" w:color="auto"/>
            </w:tcBorders>
          </w:tcPr>
          <w:p w14:paraId="5BCE1736" w14:textId="77777777" w:rsidR="00283C80" w:rsidRPr="0095250E" w:rsidRDefault="00283C80" w:rsidP="00C06585">
            <w:pPr>
              <w:pStyle w:val="TAL"/>
              <w:rPr>
                <w:b/>
                <w:i/>
                <w:iCs/>
                <w:kern w:val="2"/>
                <w:lang w:eastAsia="en-GB"/>
              </w:rPr>
            </w:pPr>
            <w:r w:rsidRPr="0095250E">
              <w:rPr>
                <w:b/>
                <w:i/>
                <w:iCs/>
                <w:kern w:val="2"/>
                <w:lang w:eastAsia="en-GB"/>
              </w:rPr>
              <w:t>sl-CPE-StartingPositionsPSCCH-PSSCH-InitiateCOT-List</w:t>
            </w:r>
          </w:p>
          <w:p w14:paraId="0C5D50A8" w14:textId="77777777" w:rsidR="00283C80" w:rsidRPr="0095250E" w:rsidRDefault="00283C80" w:rsidP="00C06585">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283C80" w:rsidRPr="0095250E" w14:paraId="7694C9C0" w14:textId="77777777" w:rsidTr="00C06585">
        <w:tc>
          <w:tcPr>
            <w:tcW w:w="14173" w:type="dxa"/>
            <w:tcBorders>
              <w:top w:val="single" w:sz="4" w:space="0" w:color="auto"/>
              <w:left w:val="single" w:sz="4" w:space="0" w:color="auto"/>
              <w:bottom w:val="single" w:sz="4" w:space="0" w:color="auto"/>
              <w:right w:val="single" w:sz="4" w:space="0" w:color="auto"/>
            </w:tcBorders>
          </w:tcPr>
          <w:p w14:paraId="603A1F9D" w14:textId="77777777" w:rsidR="00283C80" w:rsidRPr="0095250E" w:rsidRDefault="00283C80" w:rsidP="00C06585">
            <w:pPr>
              <w:pStyle w:val="TAL"/>
              <w:rPr>
                <w:b/>
                <w:i/>
                <w:iCs/>
                <w:kern w:val="2"/>
                <w:lang w:eastAsia="en-GB"/>
              </w:rPr>
            </w:pPr>
            <w:r w:rsidRPr="0095250E">
              <w:rPr>
                <w:b/>
                <w:i/>
                <w:iCs/>
                <w:kern w:val="2"/>
                <w:lang w:eastAsia="en-GB"/>
              </w:rPr>
              <w:t>sl-CPE-StartingPositionsPSCCH-PSSCH-WithinCOT-Default</w:t>
            </w:r>
          </w:p>
          <w:p w14:paraId="30DBAD51" w14:textId="77777777" w:rsidR="00283C80" w:rsidRPr="0095250E" w:rsidRDefault="00283C80" w:rsidP="00C06585">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283C80" w:rsidRPr="0095250E" w14:paraId="11C118F1" w14:textId="77777777" w:rsidTr="00C06585">
        <w:tc>
          <w:tcPr>
            <w:tcW w:w="14173" w:type="dxa"/>
            <w:tcBorders>
              <w:top w:val="single" w:sz="4" w:space="0" w:color="auto"/>
              <w:left w:val="single" w:sz="4" w:space="0" w:color="auto"/>
              <w:bottom w:val="single" w:sz="4" w:space="0" w:color="auto"/>
              <w:right w:val="single" w:sz="4" w:space="0" w:color="auto"/>
            </w:tcBorders>
          </w:tcPr>
          <w:p w14:paraId="450CB5F9" w14:textId="77777777" w:rsidR="00283C80" w:rsidRPr="0095250E" w:rsidRDefault="00283C80" w:rsidP="00C06585">
            <w:pPr>
              <w:pStyle w:val="TAL"/>
              <w:rPr>
                <w:b/>
                <w:i/>
                <w:iCs/>
                <w:kern w:val="2"/>
                <w:lang w:eastAsia="en-GB"/>
              </w:rPr>
            </w:pPr>
            <w:r w:rsidRPr="0095250E">
              <w:rPr>
                <w:b/>
                <w:i/>
                <w:iCs/>
                <w:kern w:val="2"/>
                <w:lang w:eastAsia="en-GB"/>
              </w:rPr>
              <w:t>sl-CPE-StartingPositionsPSCCH-PSSCH-WithinCOT-List</w:t>
            </w:r>
          </w:p>
          <w:p w14:paraId="13ADE89A" w14:textId="77777777" w:rsidR="00283C80" w:rsidRPr="0095250E" w:rsidRDefault="00283C80" w:rsidP="00C06585">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283C80" w:rsidRPr="0095250E" w14:paraId="6BDEB275" w14:textId="77777777" w:rsidTr="00C06585">
        <w:tc>
          <w:tcPr>
            <w:tcW w:w="14173" w:type="dxa"/>
            <w:tcBorders>
              <w:top w:val="single" w:sz="4" w:space="0" w:color="auto"/>
              <w:left w:val="single" w:sz="4" w:space="0" w:color="auto"/>
              <w:bottom w:val="single" w:sz="4" w:space="0" w:color="auto"/>
              <w:right w:val="single" w:sz="4" w:space="0" w:color="auto"/>
            </w:tcBorders>
          </w:tcPr>
          <w:p w14:paraId="37E6837C" w14:textId="77777777" w:rsidR="00283C80" w:rsidRPr="0095250E" w:rsidRDefault="00283C80" w:rsidP="00C06585">
            <w:pPr>
              <w:pStyle w:val="TAL"/>
              <w:rPr>
                <w:b/>
                <w:i/>
                <w:iCs/>
                <w:kern w:val="2"/>
                <w:lang w:eastAsia="en-GB"/>
              </w:rPr>
            </w:pPr>
            <w:r w:rsidRPr="0095250E">
              <w:rPr>
                <w:b/>
                <w:i/>
                <w:iCs/>
                <w:kern w:val="2"/>
                <w:lang w:eastAsia="en-GB"/>
              </w:rPr>
              <w:t>sl-CPE-StartingPositionPSFCH</w:t>
            </w:r>
          </w:p>
          <w:p w14:paraId="214EECCA" w14:textId="77777777" w:rsidR="00283C80" w:rsidRPr="0095250E" w:rsidRDefault="00283C80" w:rsidP="00C06585">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283C80" w:rsidRPr="0095250E" w14:paraId="66A25D26" w14:textId="77777777" w:rsidTr="00C06585">
        <w:tc>
          <w:tcPr>
            <w:tcW w:w="14173" w:type="dxa"/>
            <w:tcBorders>
              <w:top w:val="single" w:sz="4" w:space="0" w:color="auto"/>
              <w:left w:val="single" w:sz="4" w:space="0" w:color="auto"/>
              <w:bottom w:val="single" w:sz="4" w:space="0" w:color="auto"/>
              <w:right w:val="single" w:sz="4" w:space="0" w:color="auto"/>
            </w:tcBorders>
          </w:tcPr>
          <w:p w14:paraId="597131BB" w14:textId="77777777" w:rsidR="00283C80" w:rsidRPr="0095250E" w:rsidRDefault="00283C80" w:rsidP="00C06585">
            <w:pPr>
              <w:pStyle w:val="TAL"/>
              <w:rPr>
                <w:b/>
                <w:bCs/>
                <w:i/>
                <w:iCs/>
                <w:lang w:eastAsia="sv-SE"/>
              </w:rPr>
            </w:pPr>
            <w:r w:rsidRPr="0095250E">
              <w:rPr>
                <w:b/>
                <w:bCs/>
                <w:i/>
                <w:iCs/>
                <w:lang w:eastAsia="sv-SE"/>
              </w:rPr>
              <w:t>sl-FilterCoefficient</w:t>
            </w:r>
          </w:p>
          <w:p w14:paraId="668DBD41" w14:textId="77777777" w:rsidR="00283C80" w:rsidRPr="0095250E" w:rsidRDefault="00283C80" w:rsidP="00C06585">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283C80" w:rsidRPr="0095250E" w14:paraId="187B1B87" w14:textId="77777777" w:rsidTr="00C06585">
        <w:tc>
          <w:tcPr>
            <w:tcW w:w="14173" w:type="dxa"/>
            <w:tcBorders>
              <w:top w:val="single" w:sz="4" w:space="0" w:color="auto"/>
              <w:left w:val="single" w:sz="4" w:space="0" w:color="auto"/>
              <w:bottom w:val="single" w:sz="4" w:space="0" w:color="auto"/>
              <w:right w:val="single" w:sz="4" w:space="0" w:color="auto"/>
            </w:tcBorders>
          </w:tcPr>
          <w:p w14:paraId="7DDC6247" w14:textId="77777777" w:rsidR="00283C80" w:rsidRPr="0095250E" w:rsidRDefault="00283C80" w:rsidP="00C06585">
            <w:pPr>
              <w:pStyle w:val="TAL"/>
              <w:rPr>
                <w:b/>
                <w:bCs/>
                <w:i/>
                <w:iCs/>
                <w:lang w:eastAsia="sv-SE"/>
              </w:rPr>
            </w:pPr>
            <w:r w:rsidRPr="0095250E">
              <w:rPr>
                <w:b/>
                <w:bCs/>
                <w:i/>
                <w:iCs/>
                <w:lang w:eastAsia="sv-SE"/>
              </w:rPr>
              <w:t>sl-InterUE-CoordinationConfig</w:t>
            </w:r>
          </w:p>
          <w:p w14:paraId="0AB33814" w14:textId="77777777" w:rsidR="00283C80" w:rsidRPr="0095250E" w:rsidRDefault="00283C80" w:rsidP="00C06585">
            <w:pPr>
              <w:pStyle w:val="TAL"/>
              <w:rPr>
                <w:b/>
                <w:bCs/>
                <w:i/>
                <w:iCs/>
                <w:lang w:eastAsia="sv-SE"/>
              </w:rPr>
            </w:pPr>
            <w:r w:rsidRPr="0095250E">
              <w:rPr>
                <w:bCs/>
                <w:iCs/>
                <w:lang w:eastAsia="sv-SE"/>
              </w:rPr>
              <w:t>Indicates the configured sidelink inter-UE coordination parameters.</w:t>
            </w:r>
          </w:p>
        </w:tc>
      </w:tr>
      <w:tr w:rsidR="00283C80" w:rsidRPr="0095250E" w14:paraId="16590EBC" w14:textId="77777777" w:rsidTr="00C06585">
        <w:tc>
          <w:tcPr>
            <w:tcW w:w="14173" w:type="dxa"/>
            <w:tcBorders>
              <w:top w:val="single" w:sz="4" w:space="0" w:color="auto"/>
              <w:left w:val="single" w:sz="4" w:space="0" w:color="auto"/>
              <w:bottom w:val="single" w:sz="4" w:space="0" w:color="auto"/>
              <w:right w:val="single" w:sz="4" w:space="0" w:color="auto"/>
            </w:tcBorders>
          </w:tcPr>
          <w:p w14:paraId="45DBCFBA" w14:textId="77777777" w:rsidR="00283C80" w:rsidRPr="0095250E" w:rsidRDefault="00283C80" w:rsidP="00C06585">
            <w:pPr>
              <w:pStyle w:val="TAL"/>
              <w:rPr>
                <w:b/>
                <w:i/>
                <w:iCs/>
                <w:kern w:val="2"/>
                <w:lang w:eastAsia="en-GB"/>
              </w:rPr>
            </w:pPr>
            <w:r w:rsidRPr="0095250E">
              <w:rPr>
                <w:b/>
                <w:i/>
                <w:iCs/>
                <w:kern w:val="2"/>
                <w:lang w:eastAsia="en-GB"/>
              </w:rPr>
              <w:t>sl-IUC-RB-SetList</w:t>
            </w:r>
          </w:p>
          <w:p w14:paraId="1CBCE991" w14:textId="77777777" w:rsidR="00283C80" w:rsidRPr="0095250E" w:rsidRDefault="00283C80" w:rsidP="00C06585">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283C80" w:rsidRPr="0095250E" w14:paraId="376F978D" w14:textId="77777777" w:rsidTr="00C06585">
        <w:tc>
          <w:tcPr>
            <w:tcW w:w="14173" w:type="dxa"/>
            <w:tcBorders>
              <w:top w:val="single" w:sz="4" w:space="0" w:color="auto"/>
              <w:left w:val="single" w:sz="4" w:space="0" w:color="auto"/>
              <w:bottom w:val="single" w:sz="4" w:space="0" w:color="auto"/>
              <w:right w:val="single" w:sz="4" w:space="0" w:color="auto"/>
            </w:tcBorders>
          </w:tcPr>
          <w:p w14:paraId="7196F878" w14:textId="77777777" w:rsidR="00283C80" w:rsidRPr="0095250E" w:rsidRDefault="00283C80" w:rsidP="00C06585">
            <w:pPr>
              <w:pStyle w:val="TAL"/>
              <w:rPr>
                <w:b/>
                <w:i/>
                <w:iCs/>
                <w:kern w:val="2"/>
                <w:lang w:eastAsia="en-GB"/>
              </w:rPr>
            </w:pPr>
            <w:r w:rsidRPr="0095250E">
              <w:rPr>
                <w:b/>
                <w:i/>
                <w:iCs/>
                <w:kern w:val="2"/>
                <w:lang w:eastAsia="en-GB"/>
              </w:rPr>
              <w:t>sl-NumDedicatedPRBs-ForPSFCH</w:t>
            </w:r>
          </w:p>
          <w:p w14:paraId="47C6F9F2" w14:textId="77777777" w:rsidR="00283C80" w:rsidRPr="0095250E" w:rsidRDefault="00283C80" w:rsidP="00C06585">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283C80" w:rsidRPr="0095250E" w14:paraId="792B47B1" w14:textId="77777777" w:rsidTr="00C06585">
        <w:tc>
          <w:tcPr>
            <w:tcW w:w="14173" w:type="dxa"/>
            <w:tcBorders>
              <w:top w:val="single" w:sz="4" w:space="0" w:color="auto"/>
              <w:left w:val="single" w:sz="4" w:space="0" w:color="auto"/>
              <w:bottom w:val="single" w:sz="4" w:space="0" w:color="auto"/>
              <w:right w:val="single" w:sz="4" w:space="0" w:color="auto"/>
            </w:tcBorders>
          </w:tcPr>
          <w:p w14:paraId="4F15BF82" w14:textId="77777777" w:rsidR="00283C80" w:rsidRPr="0095250E" w:rsidRDefault="00283C80" w:rsidP="00C06585">
            <w:pPr>
              <w:pStyle w:val="TAL"/>
              <w:rPr>
                <w:b/>
                <w:i/>
                <w:iCs/>
                <w:kern w:val="2"/>
                <w:lang w:eastAsia="en-GB"/>
              </w:rPr>
            </w:pPr>
            <w:r w:rsidRPr="0095250E">
              <w:rPr>
                <w:b/>
                <w:i/>
                <w:iCs/>
                <w:kern w:val="2"/>
                <w:lang w:eastAsia="en-GB"/>
              </w:rPr>
              <w:t>sl-NumInterlacePerSubchannel</w:t>
            </w:r>
          </w:p>
          <w:p w14:paraId="1060BC6A" w14:textId="77777777" w:rsidR="00283C80" w:rsidRPr="0095250E" w:rsidRDefault="00283C80" w:rsidP="00C06585">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6A28EE58" w14:textId="77777777" w:rsidR="00283C80" w:rsidRPr="0095250E" w:rsidRDefault="00283C80" w:rsidP="00C06585">
            <w:pPr>
              <w:pStyle w:val="TAL"/>
              <w:rPr>
                <w:bCs/>
                <w:kern w:val="2"/>
                <w:lang w:eastAsia="en-GB"/>
              </w:rPr>
            </w:pPr>
            <w:r w:rsidRPr="0095250E">
              <w:rPr>
                <w:bCs/>
                <w:kern w:val="2"/>
                <w:lang w:eastAsia="en-GB"/>
              </w:rPr>
              <w:t>For SCS = 15 kHz: K=1 or 2</w:t>
            </w:r>
          </w:p>
          <w:p w14:paraId="3F4C9CE1" w14:textId="77777777" w:rsidR="00283C80" w:rsidRPr="0095250E" w:rsidRDefault="00283C80" w:rsidP="00C06585">
            <w:pPr>
              <w:pStyle w:val="TAL"/>
              <w:rPr>
                <w:b/>
                <w:bCs/>
                <w:i/>
                <w:iCs/>
                <w:lang w:eastAsia="sv-SE"/>
              </w:rPr>
            </w:pPr>
            <w:r w:rsidRPr="0095250E">
              <w:rPr>
                <w:bCs/>
                <w:kern w:val="2"/>
                <w:lang w:eastAsia="en-GB"/>
              </w:rPr>
              <w:t>For SCS = 30 kHz: K=1</w:t>
            </w:r>
          </w:p>
        </w:tc>
      </w:tr>
      <w:tr w:rsidR="00283C80" w:rsidRPr="0095250E" w14:paraId="6A5E3ABC" w14:textId="77777777" w:rsidTr="00C06585">
        <w:tc>
          <w:tcPr>
            <w:tcW w:w="14173" w:type="dxa"/>
            <w:tcBorders>
              <w:top w:val="single" w:sz="4" w:space="0" w:color="auto"/>
              <w:left w:val="single" w:sz="4" w:space="0" w:color="auto"/>
              <w:bottom w:val="single" w:sz="4" w:space="0" w:color="auto"/>
              <w:right w:val="single" w:sz="4" w:space="0" w:color="auto"/>
            </w:tcBorders>
          </w:tcPr>
          <w:p w14:paraId="0C6A36FB" w14:textId="77777777" w:rsidR="00283C80" w:rsidRPr="0095250E" w:rsidRDefault="00283C80" w:rsidP="00C06585">
            <w:pPr>
              <w:pStyle w:val="TAL"/>
              <w:rPr>
                <w:b/>
                <w:i/>
                <w:iCs/>
                <w:kern w:val="2"/>
                <w:lang w:eastAsia="en-GB"/>
              </w:rPr>
            </w:pPr>
            <w:r w:rsidRPr="0095250E">
              <w:rPr>
                <w:b/>
                <w:i/>
                <w:iCs/>
                <w:kern w:val="2"/>
                <w:lang w:eastAsia="en-GB"/>
              </w:rPr>
              <w:t>sl-NumPSFCH-Occasions</w:t>
            </w:r>
          </w:p>
          <w:p w14:paraId="61CC0164" w14:textId="77777777" w:rsidR="00283C80" w:rsidRPr="0095250E" w:rsidRDefault="00283C80" w:rsidP="00C06585">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283C80" w:rsidRPr="0095250E" w14:paraId="7F8A77EA" w14:textId="77777777" w:rsidTr="00C06585">
        <w:tc>
          <w:tcPr>
            <w:tcW w:w="14173" w:type="dxa"/>
            <w:tcBorders>
              <w:top w:val="single" w:sz="4" w:space="0" w:color="auto"/>
              <w:left w:val="single" w:sz="4" w:space="0" w:color="auto"/>
              <w:bottom w:val="single" w:sz="4" w:space="0" w:color="auto"/>
              <w:right w:val="single" w:sz="4" w:space="0" w:color="auto"/>
            </w:tcBorders>
          </w:tcPr>
          <w:p w14:paraId="3C001D3B" w14:textId="77777777" w:rsidR="00283C80" w:rsidRPr="0095250E" w:rsidRDefault="00283C80" w:rsidP="00C06585">
            <w:pPr>
              <w:pStyle w:val="TAL"/>
              <w:rPr>
                <w:b/>
                <w:i/>
                <w:iCs/>
                <w:kern w:val="2"/>
                <w:lang w:eastAsia="en-GB"/>
              </w:rPr>
            </w:pPr>
            <w:r w:rsidRPr="0095250E">
              <w:rPr>
                <w:b/>
                <w:i/>
                <w:iCs/>
                <w:kern w:val="2"/>
                <w:lang w:eastAsia="en-GB"/>
              </w:rPr>
              <w:t>sl-NumReferencePRBs-OfInterlace</w:t>
            </w:r>
          </w:p>
          <w:p w14:paraId="6B6E3F97" w14:textId="77777777" w:rsidR="00283C80" w:rsidRPr="0095250E" w:rsidRDefault="00283C80" w:rsidP="00C06585">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283C80" w:rsidRPr="0095250E" w14:paraId="6F6910E1" w14:textId="77777777" w:rsidTr="00C06585">
        <w:tc>
          <w:tcPr>
            <w:tcW w:w="14173" w:type="dxa"/>
            <w:tcBorders>
              <w:top w:val="single" w:sz="4" w:space="0" w:color="auto"/>
              <w:left w:val="single" w:sz="4" w:space="0" w:color="auto"/>
              <w:bottom w:val="single" w:sz="4" w:space="0" w:color="auto"/>
              <w:right w:val="single" w:sz="4" w:space="0" w:color="auto"/>
            </w:tcBorders>
          </w:tcPr>
          <w:p w14:paraId="7E275A25" w14:textId="77777777" w:rsidR="00283C80" w:rsidRPr="0095250E" w:rsidRDefault="00283C80" w:rsidP="00C06585">
            <w:pPr>
              <w:pStyle w:val="TAL"/>
              <w:rPr>
                <w:b/>
                <w:i/>
                <w:iCs/>
                <w:kern w:val="2"/>
                <w:lang w:eastAsia="en-GB"/>
              </w:rPr>
            </w:pPr>
            <w:r w:rsidRPr="0095250E">
              <w:rPr>
                <w:b/>
                <w:i/>
                <w:iCs/>
                <w:kern w:val="2"/>
                <w:lang w:eastAsia="en-GB"/>
              </w:rPr>
              <w:t>sl-NumRefSymbolLength</w:t>
            </w:r>
          </w:p>
          <w:p w14:paraId="46BA2D4F" w14:textId="77777777" w:rsidR="00283C80" w:rsidRPr="0095250E" w:rsidRDefault="00283C80" w:rsidP="00C06585">
            <w:pPr>
              <w:pStyle w:val="TAL"/>
              <w:rPr>
                <w:b/>
                <w:bCs/>
                <w:i/>
                <w:iCs/>
                <w:lang w:eastAsia="sv-SE"/>
              </w:rPr>
            </w:pPr>
            <w:r w:rsidRPr="0095250E">
              <w:rPr>
                <w:bCs/>
                <w:kern w:val="2"/>
                <w:lang w:eastAsia="en-GB"/>
              </w:rPr>
              <w:t>Indicates a reference number of symbols for TBS determination.</w:t>
            </w:r>
          </w:p>
        </w:tc>
      </w:tr>
      <w:tr w:rsidR="00283C80" w:rsidRPr="0095250E" w14:paraId="2AA2EF2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B97822" w14:textId="77777777" w:rsidR="00283C80" w:rsidRPr="0095250E" w:rsidRDefault="00283C80" w:rsidP="00C06585">
            <w:pPr>
              <w:pStyle w:val="TAL"/>
              <w:rPr>
                <w:b/>
                <w:bCs/>
                <w:i/>
                <w:iCs/>
                <w:lang w:eastAsia="en-GB"/>
              </w:rPr>
            </w:pPr>
            <w:r w:rsidRPr="0095250E">
              <w:rPr>
                <w:b/>
                <w:bCs/>
                <w:i/>
                <w:iCs/>
                <w:lang w:eastAsia="en-GB"/>
              </w:rPr>
              <w:t>sl-NumSubchannel</w:t>
            </w:r>
          </w:p>
          <w:p w14:paraId="62427582" w14:textId="77777777" w:rsidR="00283C80" w:rsidRPr="0095250E" w:rsidRDefault="00283C80" w:rsidP="00C06585">
            <w:pPr>
              <w:pStyle w:val="TAL"/>
              <w:rPr>
                <w:lang w:eastAsia="en-GB"/>
              </w:rPr>
            </w:pPr>
            <w:r w:rsidRPr="0095250E">
              <w:rPr>
                <w:bCs/>
                <w:kern w:val="2"/>
                <w:lang w:eastAsia="en-GB"/>
              </w:rPr>
              <w:t>Indicates the number of subchannels in the corresponding resource pool, which consists of contiguous PRBs only.</w:t>
            </w:r>
          </w:p>
        </w:tc>
      </w:tr>
      <w:tr w:rsidR="00283C80" w:rsidRPr="0095250E" w14:paraId="6F78A5DB" w14:textId="77777777" w:rsidTr="00C06585">
        <w:tc>
          <w:tcPr>
            <w:tcW w:w="14173" w:type="dxa"/>
            <w:tcBorders>
              <w:top w:val="single" w:sz="4" w:space="0" w:color="auto"/>
              <w:left w:val="single" w:sz="4" w:space="0" w:color="auto"/>
              <w:bottom w:val="single" w:sz="4" w:space="0" w:color="auto"/>
              <w:right w:val="single" w:sz="4" w:space="0" w:color="auto"/>
            </w:tcBorders>
          </w:tcPr>
          <w:p w14:paraId="47BE1086" w14:textId="77777777" w:rsidR="00283C80" w:rsidRPr="0095250E" w:rsidRDefault="00283C80" w:rsidP="00C06585">
            <w:pPr>
              <w:pStyle w:val="TAL"/>
              <w:rPr>
                <w:b/>
                <w:bCs/>
                <w:i/>
                <w:iCs/>
                <w:lang w:eastAsia="en-GB"/>
              </w:rPr>
            </w:pPr>
            <w:r w:rsidRPr="0095250E">
              <w:rPr>
                <w:b/>
                <w:bCs/>
                <w:i/>
                <w:iCs/>
                <w:lang w:eastAsia="en-GB"/>
              </w:rPr>
              <w:t>sl-PBPS-CPS-Config</w:t>
            </w:r>
          </w:p>
          <w:p w14:paraId="618CBE98" w14:textId="77777777" w:rsidR="00283C80" w:rsidRPr="0095250E" w:rsidRDefault="00283C80" w:rsidP="00C06585">
            <w:pPr>
              <w:pStyle w:val="TAL"/>
              <w:rPr>
                <w:b/>
                <w:bCs/>
                <w:i/>
                <w:iCs/>
                <w:lang w:eastAsia="en-GB"/>
              </w:rPr>
            </w:pPr>
            <w:r w:rsidRPr="0095250E">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sidRPr="0095250E">
              <w:rPr>
                <w:bCs/>
                <w:i/>
                <w:iCs/>
                <w:lang w:eastAsia="en-GB"/>
              </w:rPr>
              <w:t>sl-TxPoolExceptional</w:t>
            </w:r>
            <w:r w:rsidRPr="0095250E">
              <w:rPr>
                <w:bCs/>
                <w:iCs/>
                <w:lang w:eastAsia="en-GB"/>
              </w:rPr>
              <w:t>.</w:t>
            </w:r>
          </w:p>
        </w:tc>
      </w:tr>
      <w:tr w:rsidR="00283C80" w:rsidRPr="0095250E" w:rsidDel="008770D5" w14:paraId="76A9F364" w14:textId="77777777" w:rsidTr="00C06585">
        <w:tc>
          <w:tcPr>
            <w:tcW w:w="14173" w:type="dxa"/>
            <w:tcBorders>
              <w:top w:val="single" w:sz="4" w:space="0" w:color="auto"/>
              <w:left w:val="single" w:sz="4" w:space="0" w:color="auto"/>
              <w:bottom w:val="single" w:sz="4" w:space="0" w:color="auto"/>
              <w:right w:val="single" w:sz="4" w:space="0" w:color="auto"/>
            </w:tcBorders>
          </w:tcPr>
          <w:p w14:paraId="027FBE32" w14:textId="77777777" w:rsidR="00283C80" w:rsidRPr="0095250E" w:rsidRDefault="00283C80" w:rsidP="00C06585">
            <w:pPr>
              <w:pStyle w:val="TAL"/>
              <w:rPr>
                <w:b/>
                <w:bCs/>
                <w:i/>
                <w:iCs/>
                <w:lang w:eastAsia="en-GB"/>
              </w:rPr>
            </w:pPr>
            <w:r w:rsidRPr="0095250E">
              <w:rPr>
                <w:b/>
                <w:bCs/>
                <w:i/>
                <w:iCs/>
                <w:lang w:eastAsia="en-GB"/>
              </w:rPr>
              <w:t>sl-PreemptionEnable</w:t>
            </w:r>
          </w:p>
          <w:p w14:paraId="79B02C8C" w14:textId="77777777" w:rsidR="00283C80" w:rsidRPr="0095250E" w:rsidDel="008770D5" w:rsidRDefault="00283C80" w:rsidP="00C06585">
            <w:pPr>
              <w:pStyle w:val="TAL"/>
              <w:rPr>
                <w:b/>
                <w:bCs/>
                <w:i/>
                <w:iCs/>
                <w:lang w:eastAsia="en-GB"/>
              </w:rPr>
            </w:pPr>
            <w:r w:rsidRPr="0095250E">
              <w:rPr>
                <w:rFonts w:cs="Arial"/>
                <w:bCs/>
                <w:iCs/>
                <w:lang w:eastAsia="en-GB"/>
              </w:rPr>
              <w:t xml:space="preserve">Indicates whether pre-emption is disabled or enabled in a resource pool. If the field is present and the value is </w:t>
            </w:r>
            <w:r w:rsidRPr="0095250E">
              <w:rPr>
                <w:rFonts w:cs="Arial"/>
                <w:bCs/>
                <w:i/>
                <w:iCs/>
                <w:lang w:eastAsia="en-GB"/>
              </w:rPr>
              <w:t>pl1</w:t>
            </w:r>
            <w:r w:rsidRPr="0095250E">
              <w:rPr>
                <w:rFonts w:cs="Arial"/>
                <w:bCs/>
                <w:iCs/>
                <w:lang w:eastAsia="en-GB"/>
              </w:rPr>
              <w:t xml:space="preserve">, </w:t>
            </w:r>
            <w:r w:rsidRPr="0095250E">
              <w:rPr>
                <w:rFonts w:cs="Arial"/>
                <w:bCs/>
                <w:i/>
                <w:iCs/>
                <w:lang w:eastAsia="en-GB"/>
              </w:rPr>
              <w:t>pl2</w:t>
            </w:r>
            <w:r w:rsidRPr="0095250E">
              <w:rPr>
                <w:rFonts w:cs="Arial"/>
                <w:bCs/>
                <w:iCs/>
                <w:lang w:eastAsia="en-GB"/>
              </w:rPr>
              <w:t xml:space="preserve">, and so on (but not </w:t>
            </w:r>
            <w:r w:rsidRPr="0095250E">
              <w:rPr>
                <w:rFonts w:cs="Arial"/>
                <w:bCs/>
                <w:i/>
                <w:iCs/>
                <w:lang w:eastAsia="en-GB"/>
              </w:rPr>
              <w:t>enabled</w:t>
            </w:r>
            <w:r w:rsidRPr="0095250E">
              <w:rPr>
                <w:rFonts w:cs="Arial"/>
                <w:bCs/>
                <w:iCs/>
                <w:lang w:eastAsia="en-GB"/>
              </w:rPr>
              <w:t xml:space="preserve">), it means that pre-emption is enabled and a priority level p_preemption is configured. If the field is present and the value is </w:t>
            </w:r>
            <w:r w:rsidRPr="0095250E">
              <w:rPr>
                <w:rFonts w:cs="Arial"/>
                <w:bCs/>
                <w:i/>
                <w:iCs/>
                <w:lang w:eastAsia="en-GB"/>
              </w:rPr>
              <w:t>enabled</w:t>
            </w:r>
            <w:r w:rsidRPr="0095250E">
              <w:rPr>
                <w:rFonts w:cs="Arial"/>
                <w:bCs/>
                <w:iCs/>
                <w:lang w:eastAsia="en-GB"/>
              </w:rPr>
              <w:t>, the pre-emption is enabled (but p_preemption is not configured) and pre-emption is applicable to all levels.</w:t>
            </w:r>
          </w:p>
        </w:tc>
      </w:tr>
      <w:tr w:rsidR="00283C80" w:rsidRPr="0095250E" w:rsidDel="008770D5" w14:paraId="5DD27B3F" w14:textId="77777777" w:rsidTr="00C06585">
        <w:tc>
          <w:tcPr>
            <w:tcW w:w="14173" w:type="dxa"/>
            <w:tcBorders>
              <w:top w:val="single" w:sz="4" w:space="0" w:color="auto"/>
              <w:left w:val="single" w:sz="4" w:space="0" w:color="auto"/>
              <w:bottom w:val="single" w:sz="4" w:space="0" w:color="auto"/>
              <w:right w:val="single" w:sz="4" w:space="0" w:color="auto"/>
            </w:tcBorders>
          </w:tcPr>
          <w:p w14:paraId="70EB2FE6" w14:textId="77777777" w:rsidR="00283C80" w:rsidRPr="0095250E" w:rsidRDefault="00283C80" w:rsidP="00C06585">
            <w:pPr>
              <w:pStyle w:val="TAL"/>
              <w:rPr>
                <w:b/>
                <w:bCs/>
                <w:i/>
                <w:iCs/>
                <w:lang w:eastAsia="en-GB"/>
              </w:rPr>
            </w:pPr>
            <w:r w:rsidRPr="0095250E">
              <w:rPr>
                <w:b/>
                <w:bCs/>
                <w:i/>
                <w:iCs/>
                <w:lang w:eastAsia="en-GB"/>
              </w:rPr>
              <w:t>sl-PriorityThreshold-UL-URLLC</w:t>
            </w:r>
          </w:p>
          <w:p w14:paraId="09996C0A" w14:textId="77777777" w:rsidR="00283C80" w:rsidRPr="0095250E" w:rsidDel="008770D5" w:rsidRDefault="00283C80" w:rsidP="00C06585">
            <w:pPr>
              <w:pStyle w:val="TAL"/>
              <w:rPr>
                <w:b/>
                <w:bCs/>
                <w:i/>
                <w:iCs/>
                <w:lang w:eastAsia="en-GB"/>
              </w:rPr>
            </w:pPr>
            <w:r w:rsidRPr="0095250E">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283C80" w:rsidRPr="0095250E" w:rsidDel="008770D5" w14:paraId="0C760813" w14:textId="77777777" w:rsidTr="00C06585">
        <w:tc>
          <w:tcPr>
            <w:tcW w:w="14173" w:type="dxa"/>
            <w:tcBorders>
              <w:top w:val="single" w:sz="4" w:space="0" w:color="auto"/>
              <w:left w:val="single" w:sz="4" w:space="0" w:color="auto"/>
              <w:bottom w:val="single" w:sz="4" w:space="0" w:color="auto"/>
              <w:right w:val="single" w:sz="4" w:space="0" w:color="auto"/>
            </w:tcBorders>
          </w:tcPr>
          <w:p w14:paraId="6ECF01E4" w14:textId="77777777" w:rsidR="00283C80" w:rsidRPr="0095250E" w:rsidRDefault="00283C80" w:rsidP="00C06585">
            <w:pPr>
              <w:pStyle w:val="TAL"/>
              <w:rPr>
                <w:b/>
                <w:bCs/>
                <w:i/>
                <w:iCs/>
                <w:lang w:eastAsia="en-GB"/>
              </w:rPr>
            </w:pPr>
            <w:r w:rsidRPr="0095250E">
              <w:rPr>
                <w:b/>
                <w:bCs/>
                <w:i/>
                <w:iCs/>
                <w:lang w:eastAsia="en-GB"/>
              </w:rPr>
              <w:t>sl-PriorityThreshold</w:t>
            </w:r>
          </w:p>
          <w:p w14:paraId="16887826" w14:textId="77777777" w:rsidR="00283C80" w:rsidRPr="0095250E" w:rsidDel="008770D5" w:rsidRDefault="00283C80" w:rsidP="00C06585">
            <w:pPr>
              <w:pStyle w:val="TAL"/>
              <w:rPr>
                <w:b/>
                <w:bCs/>
                <w:i/>
                <w:iCs/>
                <w:lang w:eastAsia="en-GB"/>
              </w:rPr>
            </w:pPr>
            <w:r w:rsidRPr="0095250E">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283C80" w:rsidRPr="0095250E" w14:paraId="3FA08B35" w14:textId="77777777" w:rsidTr="00C06585">
        <w:tc>
          <w:tcPr>
            <w:tcW w:w="14173" w:type="dxa"/>
            <w:tcBorders>
              <w:top w:val="single" w:sz="4" w:space="0" w:color="auto"/>
              <w:left w:val="single" w:sz="4" w:space="0" w:color="auto"/>
              <w:bottom w:val="single" w:sz="4" w:space="0" w:color="auto"/>
              <w:right w:val="single" w:sz="4" w:space="0" w:color="auto"/>
            </w:tcBorders>
          </w:tcPr>
          <w:p w14:paraId="27207235" w14:textId="77777777" w:rsidR="00283C80" w:rsidRPr="0095250E" w:rsidRDefault="00283C80" w:rsidP="00C06585">
            <w:pPr>
              <w:pStyle w:val="TAL"/>
              <w:rPr>
                <w:b/>
                <w:bCs/>
                <w:i/>
                <w:iCs/>
                <w:lang w:eastAsia="en-GB"/>
              </w:rPr>
            </w:pPr>
            <w:r w:rsidRPr="0095250E">
              <w:rPr>
                <w:b/>
                <w:bCs/>
                <w:i/>
                <w:iCs/>
                <w:lang w:eastAsia="en-GB"/>
              </w:rPr>
              <w:t>sl-PRS-ResourcesSharedSL-PRS-RP</w:t>
            </w:r>
          </w:p>
          <w:p w14:paraId="22CA22AA" w14:textId="77777777" w:rsidR="00283C80" w:rsidRPr="0095250E" w:rsidRDefault="00283C80" w:rsidP="00C06585">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283C80" w:rsidRPr="0095250E" w:rsidDel="008770D5" w14:paraId="73375A84" w14:textId="77777777" w:rsidTr="00C06585">
        <w:tc>
          <w:tcPr>
            <w:tcW w:w="14173" w:type="dxa"/>
            <w:tcBorders>
              <w:top w:val="single" w:sz="4" w:space="0" w:color="auto"/>
              <w:left w:val="single" w:sz="4" w:space="0" w:color="auto"/>
              <w:bottom w:val="single" w:sz="4" w:space="0" w:color="auto"/>
              <w:right w:val="single" w:sz="4" w:space="0" w:color="auto"/>
            </w:tcBorders>
          </w:tcPr>
          <w:p w14:paraId="0D09339E" w14:textId="77777777" w:rsidR="00283C80" w:rsidRPr="0095250E" w:rsidRDefault="00283C80" w:rsidP="00C06585">
            <w:pPr>
              <w:pStyle w:val="TAL"/>
              <w:rPr>
                <w:b/>
                <w:i/>
                <w:iCs/>
                <w:kern w:val="2"/>
                <w:lang w:eastAsia="en-GB"/>
              </w:rPr>
            </w:pPr>
            <w:r w:rsidRPr="0095250E">
              <w:rPr>
                <w:b/>
                <w:i/>
                <w:iCs/>
                <w:kern w:val="2"/>
                <w:lang w:eastAsia="en-GB"/>
              </w:rPr>
              <w:t>sl-PSFCH-CommonInterlaceIndex</w:t>
            </w:r>
          </w:p>
          <w:p w14:paraId="350DF330" w14:textId="77777777" w:rsidR="00283C80" w:rsidRPr="0095250E" w:rsidRDefault="00283C80" w:rsidP="00C06585">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283C80" w:rsidRPr="0095250E" w:rsidDel="008770D5" w14:paraId="5DD8C54A" w14:textId="77777777" w:rsidTr="00C06585">
        <w:tc>
          <w:tcPr>
            <w:tcW w:w="14173" w:type="dxa"/>
            <w:tcBorders>
              <w:top w:val="single" w:sz="4" w:space="0" w:color="auto"/>
              <w:left w:val="single" w:sz="4" w:space="0" w:color="auto"/>
              <w:bottom w:val="single" w:sz="4" w:space="0" w:color="auto"/>
              <w:right w:val="single" w:sz="4" w:space="0" w:color="auto"/>
            </w:tcBorders>
          </w:tcPr>
          <w:p w14:paraId="2D98713E" w14:textId="77777777" w:rsidR="00283C80" w:rsidRPr="0095250E" w:rsidRDefault="00283C80" w:rsidP="00C06585">
            <w:pPr>
              <w:pStyle w:val="TAL"/>
              <w:rPr>
                <w:b/>
                <w:i/>
                <w:iCs/>
                <w:kern w:val="2"/>
                <w:lang w:eastAsia="en-GB"/>
              </w:rPr>
            </w:pPr>
            <w:r w:rsidRPr="0095250E">
              <w:rPr>
                <w:b/>
                <w:i/>
                <w:iCs/>
                <w:kern w:val="2"/>
                <w:lang w:eastAsia="en-GB"/>
              </w:rPr>
              <w:t>sl-PSFCH-PowerOffset</w:t>
            </w:r>
          </w:p>
          <w:p w14:paraId="4C3D1198" w14:textId="77777777" w:rsidR="00283C80" w:rsidRPr="0095250E" w:rsidRDefault="00283C80" w:rsidP="00C06585">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283C80" w:rsidRPr="0095250E" w:rsidDel="008770D5" w14:paraId="231A23C6" w14:textId="77777777" w:rsidTr="00C06585">
        <w:tc>
          <w:tcPr>
            <w:tcW w:w="14173" w:type="dxa"/>
            <w:tcBorders>
              <w:top w:val="single" w:sz="4" w:space="0" w:color="auto"/>
              <w:left w:val="single" w:sz="4" w:space="0" w:color="auto"/>
              <w:bottom w:val="single" w:sz="4" w:space="0" w:color="auto"/>
              <w:right w:val="single" w:sz="4" w:space="0" w:color="auto"/>
            </w:tcBorders>
          </w:tcPr>
          <w:p w14:paraId="60159640" w14:textId="77777777" w:rsidR="00283C80" w:rsidRPr="0095250E" w:rsidRDefault="00283C80" w:rsidP="00C06585">
            <w:pPr>
              <w:pStyle w:val="TAL"/>
              <w:rPr>
                <w:b/>
                <w:i/>
                <w:iCs/>
                <w:kern w:val="2"/>
                <w:lang w:eastAsia="en-GB"/>
              </w:rPr>
            </w:pPr>
            <w:r w:rsidRPr="0095250E">
              <w:rPr>
                <w:b/>
                <w:i/>
                <w:iCs/>
                <w:kern w:val="2"/>
                <w:lang w:eastAsia="en-GB"/>
              </w:rPr>
              <w:t>sl-PSFCH-RB-SetList</w:t>
            </w:r>
          </w:p>
          <w:p w14:paraId="37320472" w14:textId="77777777" w:rsidR="00283C80" w:rsidRPr="0095250E" w:rsidRDefault="00283C80" w:rsidP="00C06585">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4E1522C" w14:textId="77777777" w:rsidR="00283C80" w:rsidRPr="0095250E" w:rsidRDefault="00283C80" w:rsidP="00C06585">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283C80" w:rsidRPr="0095250E" w:rsidDel="008770D5" w14:paraId="14A5ADA3" w14:textId="77777777" w:rsidTr="00C06585">
        <w:tc>
          <w:tcPr>
            <w:tcW w:w="14173" w:type="dxa"/>
            <w:tcBorders>
              <w:top w:val="single" w:sz="4" w:space="0" w:color="auto"/>
              <w:left w:val="single" w:sz="4" w:space="0" w:color="auto"/>
              <w:bottom w:val="single" w:sz="4" w:space="0" w:color="auto"/>
              <w:right w:val="single" w:sz="4" w:space="0" w:color="auto"/>
            </w:tcBorders>
          </w:tcPr>
          <w:p w14:paraId="3CDB28D7" w14:textId="77777777" w:rsidR="00283C80" w:rsidRPr="0095250E" w:rsidRDefault="00283C80" w:rsidP="00C06585">
            <w:pPr>
              <w:pStyle w:val="TAL"/>
              <w:rPr>
                <w:b/>
                <w:bCs/>
                <w:i/>
                <w:iCs/>
                <w:lang w:eastAsia="en-GB"/>
              </w:rPr>
            </w:pPr>
            <w:r w:rsidRPr="0095250E">
              <w:rPr>
                <w:b/>
                <w:bCs/>
                <w:i/>
                <w:iCs/>
                <w:lang w:eastAsia="en-GB"/>
              </w:rPr>
              <w:t>sl-RB-Number</w:t>
            </w:r>
          </w:p>
          <w:p w14:paraId="3EBA85A4" w14:textId="77777777" w:rsidR="00283C80" w:rsidRPr="0095250E" w:rsidRDefault="00283C80" w:rsidP="00C06585">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283C80" w:rsidRPr="0095250E" w:rsidDel="008770D5" w14:paraId="4D985E45" w14:textId="77777777" w:rsidTr="00C06585">
        <w:tc>
          <w:tcPr>
            <w:tcW w:w="14173" w:type="dxa"/>
            <w:tcBorders>
              <w:top w:val="single" w:sz="4" w:space="0" w:color="auto"/>
              <w:left w:val="single" w:sz="4" w:space="0" w:color="auto"/>
              <w:bottom w:val="single" w:sz="4" w:space="0" w:color="auto"/>
              <w:right w:val="single" w:sz="4" w:space="0" w:color="auto"/>
            </w:tcBorders>
          </w:tcPr>
          <w:p w14:paraId="3302FD83" w14:textId="77777777" w:rsidR="00283C80" w:rsidRPr="0095250E" w:rsidRDefault="00283C80" w:rsidP="00C06585">
            <w:pPr>
              <w:pStyle w:val="TAL"/>
              <w:rPr>
                <w:b/>
                <w:i/>
                <w:iCs/>
                <w:kern w:val="2"/>
                <w:lang w:eastAsia="en-GB"/>
              </w:rPr>
            </w:pPr>
            <w:r w:rsidRPr="0095250E">
              <w:rPr>
                <w:b/>
                <w:i/>
                <w:iCs/>
                <w:kern w:val="2"/>
                <w:lang w:eastAsia="en-GB"/>
              </w:rPr>
              <w:t>sl-RBSetIndexOfResourcePool</w:t>
            </w:r>
          </w:p>
          <w:p w14:paraId="14C46661" w14:textId="77777777" w:rsidR="00283C80" w:rsidRPr="0095250E" w:rsidRDefault="00283C80" w:rsidP="00C06585">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283C80" w:rsidRPr="0095250E" w14:paraId="5A286E18" w14:textId="77777777" w:rsidTr="00C06585">
        <w:tc>
          <w:tcPr>
            <w:tcW w:w="14173" w:type="dxa"/>
            <w:tcBorders>
              <w:top w:val="single" w:sz="4" w:space="0" w:color="auto"/>
              <w:left w:val="single" w:sz="4" w:space="0" w:color="auto"/>
              <w:bottom w:val="single" w:sz="4" w:space="0" w:color="auto"/>
              <w:right w:val="single" w:sz="4" w:space="0" w:color="auto"/>
            </w:tcBorders>
          </w:tcPr>
          <w:p w14:paraId="69655E65" w14:textId="77777777" w:rsidR="00283C80" w:rsidRPr="0095250E" w:rsidRDefault="00283C80" w:rsidP="00C06585">
            <w:pPr>
              <w:pStyle w:val="TAL"/>
              <w:rPr>
                <w:b/>
                <w:bCs/>
                <w:i/>
                <w:iCs/>
                <w:lang w:eastAsia="en-GB"/>
              </w:rPr>
            </w:pPr>
            <w:r w:rsidRPr="0095250E">
              <w:rPr>
                <w:b/>
                <w:bCs/>
                <w:i/>
                <w:iCs/>
                <w:lang w:eastAsia="en-GB"/>
              </w:rPr>
              <w:t>sl-SCI-based-SL-PRS-Tx-Trigger-SCI2-D</w:t>
            </w:r>
          </w:p>
          <w:p w14:paraId="70E34705" w14:textId="77777777" w:rsidR="00283C80" w:rsidRPr="0095250E" w:rsidRDefault="00283C80" w:rsidP="00C06585">
            <w:pPr>
              <w:pStyle w:val="TAL"/>
              <w:rPr>
                <w:b/>
                <w:bCs/>
                <w:i/>
                <w:iCs/>
                <w:lang w:eastAsia="en-GB"/>
              </w:rPr>
            </w:pPr>
            <w:r w:rsidRPr="0095250E">
              <w:rPr>
                <w:lang w:eastAsia="en-GB"/>
              </w:rPr>
              <w:t>Indicates presence of a bit-field in SCI format 2-D to trigger SL-PRS transmission by a receiving UE.</w:t>
            </w:r>
          </w:p>
        </w:tc>
      </w:tr>
      <w:tr w:rsidR="00283C80" w:rsidRPr="0095250E" w14:paraId="0BE8565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14827B" w14:textId="77777777" w:rsidR="00283C80" w:rsidRPr="0095250E" w:rsidRDefault="00283C80" w:rsidP="00C06585">
            <w:pPr>
              <w:pStyle w:val="TAL"/>
              <w:rPr>
                <w:b/>
                <w:bCs/>
                <w:i/>
                <w:iCs/>
                <w:lang w:eastAsia="en-GB"/>
              </w:rPr>
            </w:pPr>
            <w:r w:rsidRPr="0095250E">
              <w:rPr>
                <w:b/>
                <w:bCs/>
                <w:i/>
                <w:iCs/>
                <w:lang w:eastAsia="en-GB"/>
              </w:rPr>
              <w:t>sl-StartRB-Subchannel</w:t>
            </w:r>
          </w:p>
          <w:p w14:paraId="19DE9AE1" w14:textId="77777777" w:rsidR="00283C80" w:rsidRPr="0095250E" w:rsidRDefault="00283C80" w:rsidP="00C06585">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283C80" w:rsidRPr="0095250E" w14:paraId="5372331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44648C" w14:textId="77777777" w:rsidR="00283C80" w:rsidRPr="0095250E" w:rsidRDefault="00283C80" w:rsidP="00C06585">
            <w:pPr>
              <w:pStyle w:val="TAL"/>
              <w:rPr>
                <w:b/>
                <w:bCs/>
                <w:i/>
                <w:iCs/>
                <w:lang w:eastAsia="en-GB"/>
              </w:rPr>
            </w:pPr>
            <w:r w:rsidRPr="0095250E">
              <w:rPr>
                <w:b/>
                <w:bCs/>
                <w:i/>
                <w:iCs/>
                <w:lang w:eastAsia="en-GB"/>
              </w:rPr>
              <w:t>sl-SubchannelSize</w:t>
            </w:r>
          </w:p>
          <w:p w14:paraId="39D24A1E" w14:textId="77777777" w:rsidR="00283C80" w:rsidRPr="0095250E" w:rsidRDefault="00283C80" w:rsidP="00C06585">
            <w:pPr>
              <w:pStyle w:val="TAL"/>
              <w:rPr>
                <w:lang w:eastAsia="en-GB"/>
              </w:rPr>
            </w:pPr>
            <w:r w:rsidRPr="0095250E">
              <w:rPr>
                <w:bCs/>
                <w:kern w:val="2"/>
                <w:lang w:eastAsia="en-GB"/>
              </w:rPr>
              <w:t>Indicates the minimum granularity in frequency domain for the sensing for PSSCH resource selection in the unit of PRB.</w:t>
            </w:r>
          </w:p>
        </w:tc>
      </w:tr>
      <w:tr w:rsidR="00283C80" w:rsidRPr="0095250E" w14:paraId="2AAB149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1F0386" w14:textId="77777777" w:rsidR="00283C80" w:rsidRPr="0095250E" w:rsidRDefault="00283C80" w:rsidP="00C06585">
            <w:pPr>
              <w:pStyle w:val="TAL"/>
              <w:rPr>
                <w:b/>
                <w:bCs/>
                <w:i/>
                <w:iCs/>
                <w:lang w:eastAsia="en-GB"/>
              </w:rPr>
            </w:pPr>
            <w:r w:rsidRPr="0095250E">
              <w:rPr>
                <w:b/>
                <w:bCs/>
                <w:i/>
                <w:iCs/>
                <w:lang w:eastAsia="en-GB"/>
              </w:rPr>
              <w:t>sl-SyncAllowed</w:t>
            </w:r>
          </w:p>
          <w:p w14:paraId="43D7036C" w14:textId="77777777" w:rsidR="00283C80" w:rsidRPr="0095250E" w:rsidRDefault="00283C80" w:rsidP="00C06585">
            <w:pPr>
              <w:pStyle w:val="TAL"/>
              <w:rPr>
                <w:lang w:eastAsia="sv-SE"/>
              </w:rPr>
            </w:pPr>
            <w:r w:rsidRPr="0095250E">
              <w:rPr>
                <w:bCs/>
                <w:kern w:val="2"/>
                <w:lang w:eastAsia="en-GB"/>
              </w:rPr>
              <w:t>Indicates the allowed synchronization reference(s) which is (are) allowed to use the configured resource pool.</w:t>
            </w:r>
          </w:p>
        </w:tc>
      </w:tr>
      <w:tr w:rsidR="00283C80" w:rsidRPr="0095250E" w14:paraId="37A0C4F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0427E5E" w14:textId="77777777" w:rsidR="00283C80" w:rsidRPr="0095250E" w:rsidRDefault="00283C80" w:rsidP="00C06585">
            <w:pPr>
              <w:pStyle w:val="TAL"/>
              <w:rPr>
                <w:b/>
                <w:bCs/>
                <w:i/>
                <w:iCs/>
                <w:lang w:eastAsia="en-GB"/>
              </w:rPr>
            </w:pPr>
            <w:r w:rsidRPr="0095250E">
              <w:rPr>
                <w:b/>
                <w:bCs/>
                <w:i/>
                <w:iCs/>
                <w:lang w:eastAsia="en-GB"/>
              </w:rPr>
              <w:t>sl-SyncConfigIndex</w:t>
            </w:r>
          </w:p>
          <w:p w14:paraId="11F67986" w14:textId="77777777" w:rsidR="00283C80" w:rsidRPr="0095250E" w:rsidRDefault="00283C80" w:rsidP="00C06585">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283C80" w:rsidRPr="0095250E" w14:paraId="384F4AF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B07A1F" w14:textId="77777777" w:rsidR="00283C80" w:rsidRPr="0095250E" w:rsidRDefault="00283C80" w:rsidP="00C06585">
            <w:pPr>
              <w:pStyle w:val="TAL"/>
              <w:rPr>
                <w:b/>
                <w:bCs/>
                <w:i/>
                <w:iCs/>
                <w:lang w:eastAsia="en-GB"/>
              </w:rPr>
            </w:pPr>
            <w:r w:rsidRPr="0095250E">
              <w:rPr>
                <w:b/>
                <w:bCs/>
                <w:i/>
                <w:iCs/>
                <w:lang w:eastAsia="en-GB"/>
              </w:rPr>
              <w:t>sl-TDD-Config</w:t>
            </w:r>
            <w:r w:rsidRPr="0095250E">
              <w:rPr>
                <w:rFonts w:cs="Arial"/>
                <w:b/>
                <w:bCs/>
                <w:i/>
                <w:iCs/>
                <w:lang w:eastAsia="en-GB"/>
              </w:rPr>
              <w:t>uration</w:t>
            </w:r>
          </w:p>
          <w:p w14:paraId="6649CD21" w14:textId="77777777" w:rsidR="00283C80" w:rsidRPr="0095250E" w:rsidRDefault="00283C80" w:rsidP="00C06585">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283C80" w:rsidRPr="0095250E" w14:paraId="16ACE4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4FC0015" w14:textId="77777777" w:rsidR="00283C80" w:rsidRPr="0095250E" w:rsidRDefault="00283C80" w:rsidP="00C06585">
            <w:pPr>
              <w:pStyle w:val="TAL"/>
              <w:rPr>
                <w:b/>
                <w:bCs/>
                <w:i/>
                <w:iCs/>
                <w:lang w:eastAsia="en-GB"/>
              </w:rPr>
            </w:pPr>
            <w:r w:rsidRPr="0095250E">
              <w:rPr>
                <w:b/>
                <w:bCs/>
                <w:i/>
                <w:iCs/>
                <w:lang w:eastAsia="en-GB"/>
              </w:rPr>
              <w:t>sl-ThreshS-RSSI-CBR</w:t>
            </w:r>
          </w:p>
          <w:p w14:paraId="629C065C" w14:textId="77777777" w:rsidR="00283C80" w:rsidRPr="0095250E" w:rsidRDefault="00283C80" w:rsidP="00C06585">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283C80" w:rsidRPr="0095250E" w14:paraId="32468D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C1C80A" w14:textId="77777777" w:rsidR="00283C80" w:rsidRPr="0095250E" w:rsidRDefault="00283C80" w:rsidP="00C06585">
            <w:pPr>
              <w:pStyle w:val="TAL"/>
              <w:rPr>
                <w:b/>
                <w:bCs/>
                <w:i/>
                <w:iCs/>
                <w:lang w:eastAsia="en-GB"/>
              </w:rPr>
            </w:pPr>
            <w:r w:rsidRPr="0095250E">
              <w:rPr>
                <w:b/>
                <w:bCs/>
                <w:i/>
                <w:iCs/>
                <w:lang w:eastAsia="en-GB"/>
              </w:rPr>
              <w:t>sl-TimeResource</w:t>
            </w:r>
          </w:p>
          <w:p w14:paraId="0223CB9A" w14:textId="77777777" w:rsidR="00283C80" w:rsidRPr="0095250E" w:rsidRDefault="00283C80" w:rsidP="00C06585">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283C80" w:rsidRPr="0095250E" w14:paraId="39C05B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B3B97D" w14:textId="77777777" w:rsidR="00283C80" w:rsidRPr="0095250E" w:rsidRDefault="00283C80" w:rsidP="00C06585">
            <w:pPr>
              <w:pStyle w:val="TAL"/>
              <w:rPr>
                <w:b/>
                <w:bCs/>
                <w:i/>
                <w:iCs/>
                <w:lang w:eastAsia="en-GB"/>
              </w:rPr>
            </w:pPr>
            <w:r w:rsidRPr="0095250E">
              <w:rPr>
                <w:b/>
                <w:bCs/>
                <w:i/>
                <w:iCs/>
                <w:lang w:eastAsia="en-GB"/>
              </w:rPr>
              <w:t>sl-TimeWindowSizeCBR</w:t>
            </w:r>
          </w:p>
          <w:p w14:paraId="24DFD378" w14:textId="77777777" w:rsidR="00283C80" w:rsidRPr="0095250E" w:rsidRDefault="00283C80" w:rsidP="00C06585">
            <w:pPr>
              <w:pStyle w:val="TAL"/>
              <w:rPr>
                <w:lang w:eastAsia="en-GB"/>
              </w:rPr>
            </w:pPr>
            <w:r w:rsidRPr="0095250E">
              <w:rPr>
                <w:bCs/>
                <w:kern w:val="2"/>
                <w:lang w:eastAsia="en-GB"/>
              </w:rPr>
              <w:t>Indicates the time window size for CBR measurement.</w:t>
            </w:r>
          </w:p>
        </w:tc>
      </w:tr>
      <w:tr w:rsidR="00283C80" w:rsidRPr="0095250E" w14:paraId="5CAFA75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7079AD" w14:textId="77777777" w:rsidR="00283C80" w:rsidRPr="0095250E" w:rsidRDefault="00283C80" w:rsidP="00C06585">
            <w:pPr>
              <w:pStyle w:val="TAL"/>
              <w:rPr>
                <w:b/>
                <w:bCs/>
                <w:i/>
                <w:iCs/>
                <w:lang w:eastAsia="en-GB"/>
              </w:rPr>
            </w:pPr>
            <w:r w:rsidRPr="0095250E">
              <w:rPr>
                <w:b/>
                <w:bCs/>
                <w:i/>
                <w:iCs/>
                <w:lang w:eastAsia="en-GB"/>
              </w:rPr>
              <w:t>sl-TimeWindowSizeCR</w:t>
            </w:r>
          </w:p>
          <w:p w14:paraId="2CF8B7CB" w14:textId="77777777" w:rsidR="00283C80" w:rsidRPr="0095250E" w:rsidRDefault="00283C80" w:rsidP="00C06585">
            <w:pPr>
              <w:pStyle w:val="TAL"/>
              <w:rPr>
                <w:lang w:eastAsia="en-GB"/>
              </w:rPr>
            </w:pPr>
            <w:r w:rsidRPr="0095250E">
              <w:rPr>
                <w:bCs/>
                <w:kern w:val="2"/>
                <w:lang w:eastAsia="en-GB"/>
              </w:rPr>
              <w:t>Indicates the time window size for CR evaluation.</w:t>
            </w:r>
          </w:p>
        </w:tc>
      </w:tr>
      <w:tr w:rsidR="00283C80" w:rsidRPr="0095250E" w14:paraId="603D9A32" w14:textId="77777777" w:rsidTr="00C06585">
        <w:tc>
          <w:tcPr>
            <w:tcW w:w="14173" w:type="dxa"/>
            <w:tcBorders>
              <w:top w:val="single" w:sz="4" w:space="0" w:color="auto"/>
              <w:left w:val="single" w:sz="4" w:space="0" w:color="auto"/>
              <w:bottom w:val="single" w:sz="4" w:space="0" w:color="auto"/>
              <w:right w:val="single" w:sz="4" w:space="0" w:color="auto"/>
            </w:tcBorders>
          </w:tcPr>
          <w:p w14:paraId="59B357BF" w14:textId="77777777" w:rsidR="00283C80" w:rsidRPr="0095250E" w:rsidRDefault="00283C80" w:rsidP="00C06585">
            <w:pPr>
              <w:pStyle w:val="TAL"/>
              <w:rPr>
                <w:b/>
                <w:i/>
                <w:iCs/>
                <w:kern w:val="2"/>
                <w:lang w:eastAsia="en-GB"/>
              </w:rPr>
            </w:pPr>
            <w:r w:rsidRPr="0095250E">
              <w:rPr>
                <w:b/>
                <w:i/>
                <w:iCs/>
                <w:kern w:val="2"/>
                <w:lang w:eastAsia="en-GB"/>
              </w:rPr>
              <w:t>sl-TransmissionStructureForPSFCH</w:t>
            </w:r>
          </w:p>
          <w:p w14:paraId="503A1B7E" w14:textId="77777777" w:rsidR="00283C80" w:rsidRPr="0095250E" w:rsidRDefault="00283C80" w:rsidP="00C06585">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283C80" w:rsidRPr="0095250E" w14:paraId="1513C2D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515FCF" w14:textId="77777777" w:rsidR="00283C80" w:rsidRPr="0095250E" w:rsidRDefault="00283C80" w:rsidP="00C06585">
            <w:pPr>
              <w:pStyle w:val="TAL"/>
              <w:rPr>
                <w:b/>
                <w:bCs/>
                <w:i/>
                <w:iCs/>
                <w:lang w:eastAsia="en-GB"/>
              </w:rPr>
            </w:pPr>
            <w:r w:rsidRPr="0095250E">
              <w:rPr>
                <w:b/>
                <w:bCs/>
                <w:i/>
                <w:iCs/>
                <w:lang w:eastAsia="en-GB"/>
              </w:rPr>
              <w:t>sl-TxPercentageList</w:t>
            </w:r>
          </w:p>
          <w:p w14:paraId="6AD55466" w14:textId="77777777" w:rsidR="00283C80" w:rsidRPr="0095250E" w:rsidRDefault="00283C80" w:rsidP="00C06585">
            <w:pPr>
              <w:pStyle w:val="TAL"/>
              <w:rPr>
                <w:lang w:eastAsia="en-GB"/>
              </w:rPr>
            </w:pPr>
            <w:r w:rsidRPr="0095250E">
              <w:rPr>
                <w:lang w:eastAsia="en-GB"/>
              </w:rPr>
              <w:t>Indicates the portion of candidate single-slot PSSCH resources over the total resources. Value p20 corresponds to 20%, and so on.</w:t>
            </w:r>
          </w:p>
        </w:tc>
      </w:tr>
      <w:tr w:rsidR="00283C80" w:rsidRPr="0095250E" w14:paraId="32E241B5" w14:textId="77777777" w:rsidTr="00C06585">
        <w:tc>
          <w:tcPr>
            <w:tcW w:w="14173" w:type="dxa"/>
            <w:tcBorders>
              <w:top w:val="single" w:sz="4" w:space="0" w:color="auto"/>
              <w:left w:val="single" w:sz="4" w:space="0" w:color="auto"/>
              <w:bottom w:val="single" w:sz="4" w:space="0" w:color="auto"/>
              <w:right w:val="single" w:sz="4" w:space="0" w:color="auto"/>
            </w:tcBorders>
          </w:tcPr>
          <w:p w14:paraId="3226A0A0" w14:textId="77777777" w:rsidR="00283C80" w:rsidRPr="0095250E" w:rsidRDefault="00283C80" w:rsidP="00C06585">
            <w:pPr>
              <w:pStyle w:val="TAL"/>
              <w:rPr>
                <w:b/>
                <w:i/>
                <w:iCs/>
                <w:kern w:val="2"/>
                <w:lang w:eastAsia="en-GB"/>
              </w:rPr>
            </w:pPr>
            <w:r w:rsidRPr="0095250E">
              <w:rPr>
                <w:b/>
                <w:i/>
                <w:iCs/>
                <w:kern w:val="2"/>
                <w:lang w:eastAsia="en-GB"/>
              </w:rPr>
              <w:t>sl-Type1-LBT-BlockingOption1</w:t>
            </w:r>
          </w:p>
          <w:p w14:paraId="0EECF0E5" w14:textId="77777777" w:rsidR="00283C80" w:rsidRPr="0095250E" w:rsidRDefault="00283C80" w:rsidP="00C06585">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283C80" w:rsidRPr="0095250E" w14:paraId="388D5E39" w14:textId="77777777" w:rsidTr="00C06585">
        <w:tc>
          <w:tcPr>
            <w:tcW w:w="14173" w:type="dxa"/>
            <w:tcBorders>
              <w:top w:val="single" w:sz="4" w:space="0" w:color="auto"/>
              <w:left w:val="single" w:sz="4" w:space="0" w:color="auto"/>
              <w:bottom w:val="single" w:sz="4" w:space="0" w:color="auto"/>
              <w:right w:val="single" w:sz="4" w:space="0" w:color="auto"/>
            </w:tcBorders>
          </w:tcPr>
          <w:p w14:paraId="2CFF7F4B" w14:textId="77777777" w:rsidR="00283C80" w:rsidRPr="0095250E" w:rsidRDefault="00283C80" w:rsidP="00C06585">
            <w:pPr>
              <w:pStyle w:val="TAL"/>
              <w:rPr>
                <w:b/>
                <w:i/>
                <w:iCs/>
                <w:kern w:val="2"/>
                <w:lang w:eastAsia="en-GB"/>
              </w:rPr>
            </w:pPr>
            <w:r w:rsidRPr="0095250E">
              <w:rPr>
                <w:b/>
                <w:i/>
                <w:iCs/>
                <w:kern w:val="2"/>
                <w:lang w:eastAsia="en-GB"/>
              </w:rPr>
              <w:t>sl-Type1-LBT-BlockingOption2</w:t>
            </w:r>
          </w:p>
          <w:p w14:paraId="60C31F1C" w14:textId="77777777" w:rsidR="00283C80" w:rsidRPr="0095250E" w:rsidRDefault="00283C80" w:rsidP="00C06585">
            <w:pPr>
              <w:pStyle w:val="TAL"/>
              <w:rPr>
                <w:b/>
                <w:bCs/>
                <w:i/>
                <w:iCs/>
                <w:lang w:eastAsia="en-GB"/>
              </w:rPr>
            </w:pPr>
            <w:r w:rsidRPr="0095250E">
              <w:rPr>
                <w:bCs/>
                <w:kern w:val="2"/>
                <w:lang w:eastAsia="en-GB"/>
              </w:rPr>
              <w:t>Indicates UE may prioritize/select resource(s) in the slot(s) for transmission, if UE's transmission in slot(s) before a reserved resource is able to share its initiated COT to the reservation.</w:t>
            </w:r>
          </w:p>
        </w:tc>
      </w:tr>
      <w:tr w:rsidR="00283C80" w:rsidRPr="0095250E" w14:paraId="37A6B7D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647D83" w14:textId="77777777" w:rsidR="00283C80" w:rsidRPr="0095250E" w:rsidRDefault="00283C80" w:rsidP="00C06585">
            <w:pPr>
              <w:pStyle w:val="TAL"/>
              <w:rPr>
                <w:b/>
                <w:bCs/>
                <w:i/>
                <w:iCs/>
                <w:lang w:eastAsia="en-GB"/>
              </w:rPr>
            </w:pPr>
            <w:r w:rsidRPr="0095250E">
              <w:rPr>
                <w:b/>
                <w:bCs/>
                <w:i/>
                <w:iCs/>
                <w:lang w:eastAsia="en-GB"/>
              </w:rPr>
              <w:t>sl-X-Overhead</w:t>
            </w:r>
          </w:p>
          <w:p w14:paraId="042FC50A" w14:textId="77777777" w:rsidR="00283C80" w:rsidRPr="0095250E" w:rsidRDefault="00283C80" w:rsidP="00C06585">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11E6CD0E"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0BD58EE6"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555CCA" w14:textId="77777777" w:rsidR="00283C80" w:rsidRPr="0095250E" w:rsidRDefault="00283C80" w:rsidP="00C06585">
            <w:pPr>
              <w:pStyle w:val="TAH"/>
              <w:rPr>
                <w:lang w:eastAsia="en-GB"/>
              </w:rPr>
            </w:pPr>
            <w:r w:rsidRPr="0095250E">
              <w:rPr>
                <w:i/>
                <w:noProof/>
                <w:lang w:eastAsia="en-GB"/>
              </w:rPr>
              <w:t xml:space="preserve">SL-SyncAllowed </w:t>
            </w:r>
            <w:r w:rsidRPr="0095250E">
              <w:rPr>
                <w:noProof/>
                <w:lang w:eastAsia="en-GB"/>
              </w:rPr>
              <w:t>field descriptions</w:t>
            </w:r>
          </w:p>
        </w:tc>
      </w:tr>
      <w:tr w:rsidR="00283C80" w:rsidRPr="0095250E" w14:paraId="73B3D5A5"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AD7B50B" w14:textId="77777777" w:rsidR="00283C80" w:rsidRPr="0095250E" w:rsidRDefault="00283C80" w:rsidP="00C06585">
            <w:pPr>
              <w:pStyle w:val="TAL"/>
              <w:rPr>
                <w:b/>
                <w:bCs/>
                <w:i/>
                <w:iCs/>
                <w:lang w:eastAsia="en-GB"/>
              </w:rPr>
            </w:pPr>
            <w:r w:rsidRPr="0095250E">
              <w:rPr>
                <w:b/>
                <w:bCs/>
                <w:i/>
                <w:iCs/>
                <w:lang w:eastAsia="en-GB"/>
              </w:rPr>
              <w:t>gnbEnb-Sync</w:t>
            </w:r>
          </w:p>
          <w:p w14:paraId="60493645" w14:textId="77777777" w:rsidR="00283C80" w:rsidRPr="0095250E" w:rsidRDefault="00283C80" w:rsidP="00C06585">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283C80" w:rsidRPr="0095250E" w14:paraId="2461B862"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5182050" w14:textId="77777777" w:rsidR="00283C80" w:rsidRPr="0095250E" w:rsidRDefault="00283C80" w:rsidP="00C06585">
            <w:pPr>
              <w:pStyle w:val="TAL"/>
              <w:rPr>
                <w:b/>
                <w:bCs/>
                <w:i/>
                <w:iCs/>
                <w:lang w:eastAsia="en-GB"/>
              </w:rPr>
            </w:pPr>
            <w:r w:rsidRPr="0095250E">
              <w:rPr>
                <w:b/>
                <w:bCs/>
                <w:i/>
                <w:iCs/>
                <w:lang w:eastAsia="en-GB"/>
              </w:rPr>
              <w:t>gnss-Sync</w:t>
            </w:r>
          </w:p>
          <w:p w14:paraId="199C8331" w14:textId="77777777" w:rsidR="00283C80" w:rsidRPr="0095250E" w:rsidRDefault="00283C80" w:rsidP="00C06585">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283C80" w:rsidRPr="0095250E" w14:paraId="34524ACE"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EB4950" w14:textId="77777777" w:rsidR="00283C80" w:rsidRPr="0095250E" w:rsidRDefault="00283C80" w:rsidP="00C06585">
            <w:pPr>
              <w:pStyle w:val="TAL"/>
              <w:rPr>
                <w:b/>
                <w:bCs/>
                <w:i/>
                <w:iCs/>
                <w:lang w:eastAsia="en-GB"/>
              </w:rPr>
            </w:pPr>
            <w:r w:rsidRPr="0095250E">
              <w:rPr>
                <w:b/>
                <w:bCs/>
                <w:i/>
                <w:iCs/>
                <w:lang w:eastAsia="en-GB"/>
              </w:rPr>
              <w:t>ue-Sync</w:t>
            </w:r>
          </w:p>
          <w:p w14:paraId="0468675F" w14:textId="77777777" w:rsidR="00283C80" w:rsidRPr="0095250E" w:rsidRDefault="00283C80" w:rsidP="00C06585">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540C8984"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4501FEBE"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0046E24" w14:textId="77777777" w:rsidR="00283C80" w:rsidRPr="0095250E" w:rsidRDefault="00283C80" w:rsidP="00C06585">
            <w:pPr>
              <w:pStyle w:val="TAH"/>
              <w:rPr>
                <w:b w:val="0"/>
                <w:lang w:eastAsia="en-GB"/>
              </w:rPr>
            </w:pPr>
            <w:r w:rsidRPr="0095250E">
              <w:rPr>
                <w:i/>
                <w:noProof/>
                <w:lang w:eastAsia="en-GB"/>
              </w:rPr>
              <w:t xml:space="preserve">SL-PSCCH-Config </w:t>
            </w:r>
            <w:r w:rsidRPr="0095250E">
              <w:rPr>
                <w:noProof/>
                <w:lang w:eastAsia="en-GB"/>
              </w:rPr>
              <w:t>field descriptions</w:t>
            </w:r>
          </w:p>
        </w:tc>
      </w:tr>
      <w:tr w:rsidR="00283C80" w:rsidRPr="0095250E" w14:paraId="3BCE21BD"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896AA8B" w14:textId="77777777" w:rsidR="00283C80" w:rsidRPr="0095250E" w:rsidRDefault="00283C80" w:rsidP="00C06585">
            <w:pPr>
              <w:pStyle w:val="TAL"/>
              <w:rPr>
                <w:b/>
                <w:bCs/>
                <w:i/>
                <w:iCs/>
                <w:lang w:eastAsia="en-GB"/>
              </w:rPr>
            </w:pPr>
            <w:r w:rsidRPr="0095250E">
              <w:rPr>
                <w:b/>
                <w:bCs/>
                <w:i/>
                <w:iCs/>
                <w:lang w:eastAsia="en-GB"/>
              </w:rPr>
              <w:t>sl-FreqResourcePSCCH</w:t>
            </w:r>
          </w:p>
          <w:p w14:paraId="4719974C" w14:textId="77777777" w:rsidR="00283C80" w:rsidRPr="0095250E" w:rsidRDefault="00283C80" w:rsidP="00C06585">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283C80" w:rsidRPr="0095250E" w14:paraId="280D6711"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DF13569" w14:textId="77777777" w:rsidR="00283C80" w:rsidRPr="0095250E" w:rsidRDefault="00283C80" w:rsidP="00C06585">
            <w:pPr>
              <w:pStyle w:val="TAL"/>
              <w:rPr>
                <w:b/>
                <w:bCs/>
                <w:i/>
                <w:iCs/>
                <w:lang w:eastAsia="en-GB"/>
              </w:rPr>
            </w:pPr>
            <w:r w:rsidRPr="0095250E">
              <w:rPr>
                <w:b/>
                <w:bCs/>
                <w:i/>
                <w:iCs/>
                <w:lang w:eastAsia="en-GB"/>
              </w:rPr>
              <w:t>sl-DMRS-ScrambleID</w:t>
            </w:r>
          </w:p>
          <w:p w14:paraId="599AF09C" w14:textId="77777777" w:rsidR="00283C80" w:rsidRPr="0095250E" w:rsidRDefault="00283C80" w:rsidP="00C06585">
            <w:pPr>
              <w:pStyle w:val="TAL"/>
              <w:rPr>
                <w:noProof/>
                <w:lang w:eastAsia="en-GB"/>
              </w:rPr>
            </w:pPr>
            <w:r w:rsidRPr="0095250E">
              <w:rPr>
                <w:bCs/>
                <w:kern w:val="2"/>
                <w:lang w:eastAsia="en-GB"/>
              </w:rPr>
              <w:t>Indicates the initialization value for PSCCH DMRS scrambling.</w:t>
            </w:r>
          </w:p>
        </w:tc>
      </w:tr>
      <w:tr w:rsidR="00283C80" w:rsidRPr="0095250E" w14:paraId="6FE93ED4"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537BB36" w14:textId="77777777" w:rsidR="00283C80" w:rsidRPr="0095250E" w:rsidRDefault="00283C80" w:rsidP="00C06585">
            <w:pPr>
              <w:pStyle w:val="TAL"/>
              <w:rPr>
                <w:b/>
                <w:bCs/>
                <w:i/>
                <w:iCs/>
                <w:lang w:eastAsia="en-GB"/>
              </w:rPr>
            </w:pPr>
            <w:r w:rsidRPr="0095250E">
              <w:rPr>
                <w:b/>
                <w:bCs/>
                <w:i/>
                <w:iCs/>
                <w:lang w:eastAsia="en-GB"/>
              </w:rPr>
              <w:t>sl-NumReservedBits</w:t>
            </w:r>
          </w:p>
          <w:p w14:paraId="6615DDC2" w14:textId="77777777" w:rsidR="00283C80" w:rsidRPr="0095250E" w:rsidRDefault="00283C80" w:rsidP="00C06585">
            <w:pPr>
              <w:pStyle w:val="TAL"/>
              <w:rPr>
                <w:noProof/>
                <w:lang w:eastAsia="en-GB"/>
              </w:rPr>
            </w:pPr>
            <w:r w:rsidRPr="0095250E">
              <w:rPr>
                <w:bCs/>
                <w:kern w:val="2"/>
                <w:lang w:eastAsia="en-GB"/>
              </w:rPr>
              <w:t>Indicates the number of reserved bits in first stage SCI.</w:t>
            </w:r>
          </w:p>
        </w:tc>
      </w:tr>
      <w:tr w:rsidR="00283C80" w:rsidRPr="0095250E" w14:paraId="180437CF"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1C45AC" w14:textId="77777777" w:rsidR="00283C80" w:rsidRPr="0095250E" w:rsidRDefault="00283C80" w:rsidP="00C06585">
            <w:pPr>
              <w:pStyle w:val="TAL"/>
              <w:rPr>
                <w:b/>
                <w:bCs/>
                <w:i/>
                <w:iCs/>
                <w:lang w:eastAsia="en-GB"/>
              </w:rPr>
            </w:pPr>
            <w:r w:rsidRPr="0095250E">
              <w:rPr>
                <w:b/>
                <w:bCs/>
                <w:i/>
                <w:iCs/>
                <w:lang w:eastAsia="en-GB"/>
              </w:rPr>
              <w:t>sl-TimeResourcePSCCH</w:t>
            </w:r>
          </w:p>
          <w:p w14:paraId="71A9BEA8" w14:textId="77777777" w:rsidR="00283C80" w:rsidRPr="0095250E" w:rsidRDefault="00283C80" w:rsidP="00C06585">
            <w:pPr>
              <w:pStyle w:val="TAL"/>
              <w:rPr>
                <w:bCs/>
                <w:noProof/>
                <w:lang w:eastAsia="en-GB"/>
              </w:rPr>
            </w:pPr>
            <w:r w:rsidRPr="0095250E">
              <w:rPr>
                <w:bCs/>
                <w:kern w:val="2"/>
                <w:lang w:eastAsia="en-GB"/>
              </w:rPr>
              <w:t>Indicates the number of symbols of PSCCH in a resource pool.</w:t>
            </w:r>
          </w:p>
        </w:tc>
      </w:tr>
    </w:tbl>
    <w:p w14:paraId="74DDAE94"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69EC384A"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77F4E50" w14:textId="77777777" w:rsidR="00283C80" w:rsidRPr="0095250E" w:rsidRDefault="00283C80" w:rsidP="00C06585">
            <w:pPr>
              <w:pStyle w:val="TAH"/>
              <w:rPr>
                <w:lang w:eastAsia="en-GB"/>
              </w:rPr>
            </w:pPr>
            <w:r w:rsidRPr="0095250E">
              <w:rPr>
                <w:i/>
                <w:noProof/>
                <w:lang w:eastAsia="en-GB"/>
              </w:rPr>
              <w:t xml:space="preserve">SL-PSSCH-Config </w:t>
            </w:r>
            <w:r w:rsidRPr="0095250E">
              <w:rPr>
                <w:noProof/>
                <w:lang w:eastAsia="en-GB"/>
              </w:rPr>
              <w:t>field descriptions</w:t>
            </w:r>
          </w:p>
        </w:tc>
      </w:tr>
      <w:tr w:rsidR="00283C80" w:rsidRPr="0095250E" w14:paraId="24D99CD3"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6385802" w14:textId="77777777" w:rsidR="00283C80" w:rsidRPr="0095250E" w:rsidRDefault="00283C80" w:rsidP="00C06585">
            <w:pPr>
              <w:pStyle w:val="TAL"/>
              <w:rPr>
                <w:b/>
                <w:bCs/>
                <w:i/>
                <w:iCs/>
                <w:lang w:eastAsia="en-GB"/>
              </w:rPr>
            </w:pPr>
            <w:r w:rsidRPr="0095250E">
              <w:rPr>
                <w:b/>
                <w:bCs/>
                <w:i/>
                <w:iCs/>
                <w:lang w:eastAsia="en-GB"/>
              </w:rPr>
              <w:t>sl-BetaOffsets2ndSCI</w:t>
            </w:r>
          </w:p>
          <w:p w14:paraId="5A95187F" w14:textId="77777777" w:rsidR="00283C80" w:rsidRPr="0095250E" w:rsidRDefault="00283C80" w:rsidP="00C06585">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 [13].</w:t>
            </w:r>
          </w:p>
        </w:tc>
      </w:tr>
      <w:tr w:rsidR="00283C80" w:rsidRPr="0095250E" w14:paraId="2D1A7531"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21894" w14:textId="77777777" w:rsidR="00283C80" w:rsidRPr="0095250E" w:rsidRDefault="00283C80" w:rsidP="00C06585">
            <w:pPr>
              <w:pStyle w:val="TAL"/>
              <w:rPr>
                <w:b/>
                <w:bCs/>
                <w:i/>
                <w:iCs/>
                <w:lang w:eastAsia="en-GB"/>
              </w:rPr>
            </w:pPr>
            <w:r w:rsidRPr="0095250E">
              <w:rPr>
                <w:b/>
                <w:bCs/>
                <w:i/>
                <w:iCs/>
                <w:lang w:eastAsia="en-GB"/>
              </w:rPr>
              <w:t>sl-PSSCH-DMRS-TimePattern</w:t>
            </w:r>
            <w:r w:rsidRPr="0095250E">
              <w:rPr>
                <w:rFonts w:cs="Arial"/>
                <w:b/>
                <w:bCs/>
                <w:i/>
                <w:iCs/>
                <w:lang w:eastAsia="en-GB"/>
              </w:rPr>
              <w:t>List</w:t>
            </w:r>
          </w:p>
          <w:p w14:paraId="0D55BC03" w14:textId="77777777" w:rsidR="00283C80" w:rsidRPr="0095250E" w:rsidRDefault="00283C80" w:rsidP="00C06585">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283C80" w:rsidRPr="0095250E" w14:paraId="0E24B788"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0E91D2" w14:textId="77777777" w:rsidR="00283C80" w:rsidRPr="0095250E" w:rsidRDefault="00283C80" w:rsidP="00C06585">
            <w:pPr>
              <w:pStyle w:val="TAL"/>
              <w:rPr>
                <w:b/>
                <w:bCs/>
                <w:i/>
                <w:iCs/>
                <w:lang w:eastAsia="en-GB"/>
              </w:rPr>
            </w:pPr>
            <w:r w:rsidRPr="0095250E">
              <w:rPr>
                <w:b/>
                <w:bCs/>
                <w:i/>
                <w:iCs/>
                <w:lang w:eastAsia="en-GB"/>
              </w:rPr>
              <w:t>sl-Scaling</w:t>
            </w:r>
          </w:p>
          <w:p w14:paraId="28FD07E5" w14:textId="77777777" w:rsidR="00283C80" w:rsidRPr="0095250E" w:rsidRDefault="00283C80" w:rsidP="00C06585">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31A19FFE"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75A94DCF"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83A6F8" w14:textId="77777777" w:rsidR="00283C80" w:rsidRPr="0095250E" w:rsidRDefault="00283C80" w:rsidP="00C06585">
            <w:pPr>
              <w:pStyle w:val="TAH"/>
              <w:rPr>
                <w:lang w:eastAsia="en-GB"/>
              </w:rPr>
            </w:pPr>
            <w:r w:rsidRPr="0095250E">
              <w:rPr>
                <w:i/>
                <w:noProof/>
                <w:lang w:eastAsia="en-GB"/>
              </w:rPr>
              <w:t xml:space="preserve">SL-PSFCH-Config </w:t>
            </w:r>
            <w:r w:rsidRPr="0095250E">
              <w:rPr>
                <w:noProof/>
                <w:lang w:eastAsia="en-GB"/>
              </w:rPr>
              <w:t>field descriptions</w:t>
            </w:r>
          </w:p>
        </w:tc>
      </w:tr>
      <w:tr w:rsidR="00283C80" w:rsidRPr="0095250E" w14:paraId="7119320F"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1AF69B" w14:textId="77777777" w:rsidR="00283C80" w:rsidRPr="0095250E" w:rsidRDefault="00283C80" w:rsidP="00C06585">
            <w:pPr>
              <w:pStyle w:val="TAL"/>
              <w:rPr>
                <w:b/>
                <w:bCs/>
                <w:i/>
                <w:iCs/>
                <w:noProof/>
                <w:lang w:eastAsia="en-GB"/>
              </w:rPr>
            </w:pPr>
            <w:r w:rsidRPr="0095250E">
              <w:rPr>
                <w:b/>
                <w:bCs/>
                <w:i/>
                <w:iCs/>
                <w:noProof/>
                <w:lang w:eastAsia="en-GB"/>
              </w:rPr>
              <w:t>sl-MinTimeGapPSFCH</w:t>
            </w:r>
          </w:p>
          <w:p w14:paraId="5473949D" w14:textId="77777777" w:rsidR="00283C80" w:rsidRPr="0095250E" w:rsidRDefault="00283C80" w:rsidP="00C06585">
            <w:pPr>
              <w:pStyle w:val="TAL"/>
              <w:rPr>
                <w:noProof/>
                <w:lang w:eastAsia="en-GB"/>
              </w:rPr>
            </w:pPr>
            <w:r w:rsidRPr="0095250E">
              <w:rPr>
                <w:noProof/>
                <w:lang w:eastAsia="en-GB"/>
              </w:rPr>
              <w:t>The minimum time gap between PSFCH and the associated PSSCH in the unit of slots.</w:t>
            </w:r>
          </w:p>
        </w:tc>
      </w:tr>
      <w:tr w:rsidR="00283C80" w:rsidRPr="0095250E" w14:paraId="5996D77A"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A26048" w14:textId="77777777" w:rsidR="00283C80" w:rsidRPr="0095250E" w:rsidRDefault="00283C80" w:rsidP="00C06585">
            <w:pPr>
              <w:pStyle w:val="TAL"/>
              <w:rPr>
                <w:b/>
                <w:bCs/>
                <w:i/>
                <w:iCs/>
                <w:lang w:eastAsia="en-GB"/>
              </w:rPr>
            </w:pPr>
            <w:r w:rsidRPr="0095250E">
              <w:rPr>
                <w:b/>
                <w:bCs/>
                <w:i/>
                <w:iCs/>
                <w:lang w:eastAsia="en-GB"/>
              </w:rPr>
              <w:t>sl-NumMuxCS-Pair</w:t>
            </w:r>
          </w:p>
          <w:p w14:paraId="6654ADA7" w14:textId="77777777" w:rsidR="00283C80" w:rsidRPr="0095250E" w:rsidRDefault="00283C80" w:rsidP="00C06585">
            <w:pPr>
              <w:pStyle w:val="TAL"/>
              <w:rPr>
                <w:noProof/>
                <w:lang w:eastAsia="en-GB"/>
              </w:rPr>
            </w:pPr>
            <w:r w:rsidRPr="0095250E">
              <w:rPr>
                <w:noProof/>
                <w:lang w:eastAsia="en-GB"/>
              </w:rPr>
              <w:t>Indicates the number of cyclic shift pairs used for a PSFCH transmission that can be multiplexed in a PRB.</w:t>
            </w:r>
          </w:p>
        </w:tc>
      </w:tr>
      <w:tr w:rsidR="00283C80" w:rsidRPr="0095250E" w14:paraId="7C6FBC3E"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54E2C" w14:textId="77777777" w:rsidR="00283C80" w:rsidRPr="0095250E" w:rsidRDefault="00283C80" w:rsidP="00C06585">
            <w:pPr>
              <w:pStyle w:val="TAL"/>
              <w:rPr>
                <w:b/>
                <w:bCs/>
                <w:i/>
                <w:iCs/>
                <w:noProof/>
                <w:lang w:eastAsia="en-GB"/>
              </w:rPr>
            </w:pPr>
            <w:r w:rsidRPr="0095250E">
              <w:rPr>
                <w:b/>
                <w:bCs/>
                <w:i/>
                <w:iCs/>
                <w:noProof/>
                <w:lang w:eastAsia="en-GB"/>
              </w:rPr>
              <w:t>sl-PSFCH-CandidateResourceType</w:t>
            </w:r>
          </w:p>
          <w:p w14:paraId="3424A236" w14:textId="77777777" w:rsidR="00283C80" w:rsidRPr="0095250E" w:rsidRDefault="00283C80" w:rsidP="00C06585">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Pr="0095250E">
              <w:rPr>
                <w:rFonts w:cs="Arial"/>
                <w:noProof/>
                <w:lang w:eastAsia="en-GB"/>
              </w:rPr>
              <w:t xml:space="preserve">[13], </w:t>
            </w:r>
            <w:r w:rsidRPr="0095250E">
              <w:rPr>
                <w:noProof/>
                <w:lang w:eastAsia="en-GB"/>
              </w:rPr>
              <w:t>clause 16.3).</w:t>
            </w:r>
          </w:p>
        </w:tc>
      </w:tr>
      <w:tr w:rsidR="00283C80" w:rsidRPr="0095250E" w14:paraId="2B3DE399"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95936D" w14:textId="77777777" w:rsidR="00283C80" w:rsidRPr="0095250E" w:rsidRDefault="00283C80" w:rsidP="00C06585">
            <w:pPr>
              <w:pStyle w:val="TAL"/>
              <w:rPr>
                <w:b/>
                <w:bCs/>
                <w:i/>
                <w:iCs/>
                <w:lang w:eastAsia="en-GB"/>
              </w:rPr>
            </w:pPr>
            <w:r w:rsidRPr="0095250E">
              <w:rPr>
                <w:b/>
                <w:bCs/>
                <w:i/>
                <w:iCs/>
                <w:lang w:eastAsia="en-GB"/>
              </w:rPr>
              <w:t>sl-PSFCH-HopID</w:t>
            </w:r>
          </w:p>
          <w:p w14:paraId="3645B502" w14:textId="77777777" w:rsidR="00283C80" w:rsidRPr="0095250E" w:rsidRDefault="00283C80" w:rsidP="00C06585">
            <w:pPr>
              <w:pStyle w:val="TAL"/>
              <w:rPr>
                <w:lang w:eastAsia="en-GB"/>
              </w:rPr>
            </w:pPr>
            <w:r w:rsidRPr="0095250E">
              <w:rPr>
                <w:kern w:val="2"/>
                <w:lang w:eastAsia="en-GB"/>
              </w:rPr>
              <w:t>Scrambling ID for sequence hopping of the PSFCH used in the resource pool.</w:t>
            </w:r>
          </w:p>
        </w:tc>
      </w:tr>
      <w:tr w:rsidR="00283C80" w:rsidRPr="0095250E" w14:paraId="05026EB1"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511E35" w14:textId="77777777" w:rsidR="00283C80" w:rsidRPr="0095250E" w:rsidRDefault="00283C80" w:rsidP="00C06585">
            <w:pPr>
              <w:pStyle w:val="TAL"/>
              <w:rPr>
                <w:b/>
                <w:bCs/>
                <w:i/>
                <w:iCs/>
                <w:lang w:eastAsia="en-GB"/>
              </w:rPr>
            </w:pPr>
            <w:r w:rsidRPr="0095250E">
              <w:rPr>
                <w:b/>
                <w:bCs/>
                <w:i/>
                <w:iCs/>
                <w:lang w:eastAsia="en-GB"/>
              </w:rPr>
              <w:t>sl-PSFCH-Period</w:t>
            </w:r>
          </w:p>
          <w:p w14:paraId="43007E84" w14:textId="77777777" w:rsidR="00283C80" w:rsidRPr="0095250E" w:rsidRDefault="00283C80" w:rsidP="00C06585">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283C80" w:rsidRPr="0095250E" w14:paraId="44DD183A"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5D2AE8" w14:textId="77777777" w:rsidR="00283C80" w:rsidRPr="0095250E" w:rsidRDefault="00283C80" w:rsidP="00C06585">
            <w:pPr>
              <w:pStyle w:val="TAL"/>
              <w:rPr>
                <w:b/>
                <w:bCs/>
                <w:i/>
                <w:iCs/>
                <w:lang w:eastAsia="en-GB"/>
              </w:rPr>
            </w:pPr>
            <w:r w:rsidRPr="0095250E">
              <w:rPr>
                <w:b/>
                <w:bCs/>
                <w:i/>
                <w:iCs/>
                <w:lang w:eastAsia="en-GB"/>
              </w:rPr>
              <w:t>sl-PSFCH-RB-Set</w:t>
            </w:r>
          </w:p>
          <w:p w14:paraId="1643DF60" w14:textId="77777777" w:rsidR="00283C80" w:rsidRPr="0095250E" w:rsidRDefault="00283C80" w:rsidP="00C06585">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70F7454E"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56025777"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92AB22D" w14:textId="77777777" w:rsidR="00283C80" w:rsidRPr="0095250E" w:rsidRDefault="00283C80" w:rsidP="00C06585">
            <w:pPr>
              <w:pStyle w:val="TAH"/>
              <w:rPr>
                <w:lang w:eastAsia="en-GB"/>
              </w:rPr>
            </w:pPr>
            <w:r w:rsidRPr="0095250E">
              <w:rPr>
                <w:i/>
                <w:noProof/>
                <w:lang w:eastAsia="en-GB"/>
              </w:rPr>
              <w:t xml:space="preserve">SL-PTRS-Config </w:t>
            </w:r>
            <w:r w:rsidRPr="0095250E">
              <w:rPr>
                <w:noProof/>
                <w:lang w:eastAsia="en-GB"/>
              </w:rPr>
              <w:t>field descriptions</w:t>
            </w:r>
          </w:p>
        </w:tc>
      </w:tr>
      <w:tr w:rsidR="00283C80" w:rsidRPr="0095250E" w14:paraId="3E27002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E25862" w14:textId="77777777" w:rsidR="00283C80" w:rsidRPr="0095250E" w:rsidRDefault="00283C80" w:rsidP="00C06585">
            <w:pPr>
              <w:pStyle w:val="TAL"/>
              <w:rPr>
                <w:b/>
                <w:bCs/>
                <w:i/>
                <w:iCs/>
                <w:noProof/>
                <w:lang w:eastAsia="en-GB"/>
              </w:rPr>
            </w:pPr>
            <w:r w:rsidRPr="0095250E">
              <w:rPr>
                <w:b/>
                <w:bCs/>
                <w:i/>
                <w:iCs/>
                <w:noProof/>
                <w:lang w:eastAsia="en-GB"/>
              </w:rPr>
              <w:t>sl-PTRS-FreqDensity</w:t>
            </w:r>
          </w:p>
          <w:p w14:paraId="30656D83" w14:textId="77777777" w:rsidR="00283C80" w:rsidRPr="0095250E" w:rsidRDefault="00283C80" w:rsidP="00C06585">
            <w:pPr>
              <w:pStyle w:val="TAL"/>
              <w:rPr>
                <w:b/>
                <w:i/>
                <w:lang w:eastAsia="en-GB"/>
              </w:rPr>
            </w:pPr>
            <w:r w:rsidRPr="0095250E">
              <w:rPr>
                <w:noProof/>
                <w:lang w:eastAsia="en-GB"/>
              </w:rPr>
              <w:t>Presence and frequency density of SL PT-RS  as a function of scheduled BW. If the field is not configured, the UE uses K_PT-RS = 2</w:t>
            </w:r>
          </w:p>
        </w:tc>
      </w:tr>
      <w:tr w:rsidR="00283C80" w:rsidRPr="0095250E" w14:paraId="15C7AAF4"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3C94AD" w14:textId="77777777" w:rsidR="00283C80" w:rsidRPr="0095250E" w:rsidRDefault="00283C80" w:rsidP="00C06585">
            <w:pPr>
              <w:pStyle w:val="TAN"/>
              <w:rPr>
                <w:b/>
                <w:bCs/>
                <w:i/>
                <w:iCs/>
                <w:lang w:eastAsia="en-GB"/>
              </w:rPr>
            </w:pPr>
            <w:r w:rsidRPr="0095250E">
              <w:rPr>
                <w:b/>
                <w:bCs/>
                <w:i/>
                <w:iCs/>
                <w:lang w:eastAsia="en-GB"/>
              </w:rPr>
              <w:t>sl-PTRS-TimeDensity</w:t>
            </w:r>
          </w:p>
          <w:p w14:paraId="2420B4E0" w14:textId="77777777" w:rsidR="00283C80" w:rsidRPr="0095250E" w:rsidRDefault="00283C80" w:rsidP="00C06585">
            <w:pPr>
              <w:pStyle w:val="TAL"/>
              <w:rPr>
                <w:b/>
                <w:i/>
                <w:lang w:eastAsia="en-GB"/>
              </w:rPr>
            </w:pPr>
            <w:r w:rsidRPr="0095250E">
              <w:rPr>
                <w:noProof/>
                <w:lang w:eastAsia="en-GB"/>
              </w:rPr>
              <w:t>Presence and time density of SL PT-RS  as a function of MCS. If the field is not configured, the UE uses L_PT-RS = 1</w:t>
            </w:r>
          </w:p>
        </w:tc>
      </w:tr>
      <w:tr w:rsidR="00283C80" w:rsidRPr="0095250E" w14:paraId="7F049D88"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F6013F" w14:textId="77777777" w:rsidR="00283C80" w:rsidRPr="0095250E" w:rsidRDefault="00283C80" w:rsidP="00C06585">
            <w:pPr>
              <w:pStyle w:val="TAL"/>
              <w:rPr>
                <w:b/>
                <w:bCs/>
                <w:i/>
                <w:iCs/>
                <w:noProof/>
                <w:lang w:eastAsia="en-GB"/>
              </w:rPr>
            </w:pPr>
            <w:r w:rsidRPr="0095250E">
              <w:rPr>
                <w:b/>
                <w:bCs/>
                <w:i/>
                <w:iCs/>
                <w:noProof/>
                <w:lang w:eastAsia="en-GB"/>
              </w:rPr>
              <w:t>sl-PTRS-RE-Offset</w:t>
            </w:r>
          </w:p>
          <w:p w14:paraId="239AA6FB" w14:textId="77777777" w:rsidR="00283C80" w:rsidRPr="0095250E" w:rsidRDefault="00283C80" w:rsidP="00C06585">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Pr="0095250E">
              <w:rPr>
                <w:iCs/>
                <w:noProof/>
                <w:lang w:eastAsia="en-GB"/>
              </w:rPr>
              <w:t xml:space="preserve"> </w:t>
            </w:r>
            <w:r w:rsidRPr="0095250E">
              <w:rPr>
                <w:noProof/>
                <w:lang w:eastAsia="en-GB"/>
              </w:rPr>
              <w:t>(see TS 38.211 [16], clause 8.4.1.2.2).</w:t>
            </w:r>
          </w:p>
        </w:tc>
      </w:tr>
    </w:tbl>
    <w:p w14:paraId="6F1C6D01"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6D0D89CD"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08EB048" w14:textId="77777777" w:rsidR="00283C80" w:rsidRPr="0095250E" w:rsidRDefault="00283C80" w:rsidP="00C06585">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283C80" w:rsidRPr="0095250E" w14:paraId="41B87BB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6C80E6" w14:textId="77777777" w:rsidR="00283C80" w:rsidRPr="0095250E" w:rsidRDefault="00283C80" w:rsidP="00C06585">
            <w:pPr>
              <w:pStyle w:val="TAL"/>
              <w:rPr>
                <w:b/>
                <w:bCs/>
                <w:i/>
                <w:iCs/>
                <w:noProof/>
                <w:lang w:eastAsia="en-GB"/>
              </w:rPr>
            </w:pPr>
            <w:r w:rsidRPr="0095250E">
              <w:rPr>
                <w:b/>
                <w:bCs/>
                <w:i/>
                <w:iCs/>
                <w:noProof/>
                <w:lang w:eastAsia="en-GB"/>
              </w:rPr>
              <w:t>sl-CBR-PriorityTxConfigList</w:t>
            </w:r>
          </w:p>
          <w:p w14:paraId="4C99C21C" w14:textId="77777777" w:rsidR="00283C80" w:rsidRPr="0095250E" w:rsidRDefault="00283C80" w:rsidP="00C06585">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283C80" w:rsidRPr="0095250E" w14:paraId="1C1C45E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70247A" w14:textId="77777777" w:rsidR="00283C80" w:rsidRPr="0095250E" w:rsidRDefault="00283C80" w:rsidP="00C06585">
            <w:pPr>
              <w:pStyle w:val="TAL"/>
              <w:rPr>
                <w:b/>
                <w:bCs/>
                <w:i/>
                <w:noProof/>
                <w:lang w:eastAsia="zh-CN"/>
              </w:rPr>
            </w:pPr>
            <w:r w:rsidRPr="0095250E">
              <w:rPr>
                <w:b/>
                <w:bCs/>
                <w:i/>
                <w:noProof/>
                <w:lang w:eastAsia="en-GB"/>
              </w:rPr>
              <w:t>sl-MaxNumPerReserve</w:t>
            </w:r>
          </w:p>
          <w:p w14:paraId="32345136" w14:textId="77777777" w:rsidR="00283C80" w:rsidRPr="0095250E" w:rsidRDefault="00283C80" w:rsidP="00C06585">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283C80" w:rsidRPr="0095250E" w14:paraId="292EB961"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B1AA99" w14:textId="77777777" w:rsidR="00283C80" w:rsidRPr="0095250E" w:rsidRDefault="00283C80" w:rsidP="00C06585">
            <w:pPr>
              <w:pStyle w:val="TAL"/>
              <w:rPr>
                <w:b/>
                <w:bCs/>
                <w:i/>
                <w:noProof/>
                <w:lang w:eastAsia="zh-CN"/>
              </w:rPr>
            </w:pPr>
            <w:r w:rsidRPr="0095250E">
              <w:rPr>
                <w:b/>
                <w:bCs/>
                <w:i/>
                <w:noProof/>
                <w:lang w:eastAsia="en-GB"/>
              </w:rPr>
              <w:t>sl-MultiReserveResource</w:t>
            </w:r>
          </w:p>
          <w:p w14:paraId="51EA6B99" w14:textId="77777777" w:rsidR="00283C80" w:rsidRPr="0095250E" w:rsidRDefault="00283C80" w:rsidP="00C06585">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283C80" w:rsidRPr="0095250E" w14:paraId="138A1F03"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A8E31" w14:textId="77777777" w:rsidR="00283C80" w:rsidRPr="0095250E" w:rsidRDefault="00283C80" w:rsidP="00C06585">
            <w:pPr>
              <w:pStyle w:val="TAL"/>
              <w:rPr>
                <w:b/>
                <w:bCs/>
                <w:i/>
                <w:iCs/>
                <w:lang w:eastAsia="en-GB"/>
              </w:rPr>
            </w:pPr>
            <w:r w:rsidRPr="0095250E">
              <w:rPr>
                <w:b/>
                <w:bCs/>
                <w:i/>
                <w:iCs/>
                <w:lang w:eastAsia="en-GB"/>
              </w:rPr>
              <w:t>sl-NRPSFCH-EUTRA-ThresRSRP-List</w:t>
            </w:r>
          </w:p>
          <w:p w14:paraId="5E7D9A02" w14:textId="77777777" w:rsidR="00283C80" w:rsidRPr="0095250E" w:rsidRDefault="00283C80" w:rsidP="00C06585">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283C80" w:rsidRPr="0095250E" w14:paraId="2A4C3925"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D484B1" w14:textId="77777777" w:rsidR="00283C80" w:rsidRPr="0095250E" w:rsidRDefault="00283C80" w:rsidP="00C06585">
            <w:pPr>
              <w:pStyle w:val="TAL"/>
              <w:rPr>
                <w:b/>
                <w:bCs/>
                <w:i/>
                <w:iCs/>
                <w:lang w:eastAsia="en-GB"/>
              </w:rPr>
            </w:pPr>
            <w:r w:rsidRPr="0095250E">
              <w:rPr>
                <w:b/>
                <w:bCs/>
                <w:i/>
                <w:iCs/>
                <w:lang w:eastAsia="en-GB"/>
              </w:rPr>
              <w:t>Sl-NRPSSCH-EUTRA-ThresRSRP-List</w:t>
            </w:r>
          </w:p>
          <w:p w14:paraId="57F34288" w14:textId="77777777" w:rsidR="00283C80" w:rsidRPr="0095250E" w:rsidRDefault="00283C80" w:rsidP="00C06585">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283C80" w:rsidRPr="0095250E" w14:paraId="35B0C86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38FCD5" w14:textId="77777777" w:rsidR="00283C80" w:rsidRPr="0095250E" w:rsidRDefault="00283C80" w:rsidP="00C06585">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2A4860A8" w14:textId="77777777" w:rsidR="00283C80" w:rsidRPr="0095250E" w:rsidRDefault="00283C80" w:rsidP="00C06585">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Pr="0095250E">
              <w:t xml:space="preserve"> </w:t>
            </w:r>
            <w:r w:rsidRPr="0095250E">
              <w:rPr>
                <w:iCs/>
                <w:szCs w:val="22"/>
                <w:lang w:eastAsia="en-GB"/>
              </w:rPr>
              <w:t xml:space="preserve">The value </w:t>
            </w:r>
            <w:r w:rsidRPr="0095250E">
              <w:rPr>
                <w:i/>
                <w:szCs w:val="22"/>
                <w:lang w:eastAsia="en-GB"/>
              </w:rPr>
              <w:t>ms0</w:t>
            </w:r>
            <w:r w:rsidRPr="0095250E">
              <w:rPr>
                <w:iCs/>
                <w:szCs w:val="22"/>
                <w:lang w:eastAsia="en-GB"/>
              </w:rPr>
              <w:t xml:space="preserve"> is always configured.</w:t>
            </w:r>
          </w:p>
        </w:tc>
      </w:tr>
      <w:tr w:rsidR="00283C80" w:rsidRPr="0095250E" w14:paraId="1679736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03DF51" w14:textId="77777777" w:rsidR="00283C80" w:rsidRPr="0095250E" w:rsidRDefault="00283C80" w:rsidP="00C06585">
            <w:pPr>
              <w:pStyle w:val="TAL"/>
              <w:rPr>
                <w:b/>
                <w:bCs/>
                <w:i/>
                <w:noProof/>
                <w:lang w:eastAsia="zh-CN"/>
              </w:rPr>
            </w:pPr>
            <w:r w:rsidRPr="0095250E">
              <w:rPr>
                <w:b/>
                <w:bCs/>
                <w:i/>
                <w:noProof/>
                <w:lang w:eastAsia="en-GB"/>
              </w:rPr>
              <w:t>sl-RS-ForSensing</w:t>
            </w:r>
          </w:p>
          <w:p w14:paraId="619B1B76" w14:textId="77777777" w:rsidR="00283C80" w:rsidRPr="0095250E" w:rsidRDefault="00283C80" w:rsidP="00C06585">
            <w:pPr>
              <w:pStyle w:val="TAL"/>
              <w:rPr>
                <w:b/>
                <w:bCs/>
                <w:i/>
                <w:noProof/>
                <w:lang w:eastAsia="en-GB"/>
              </w:rPr>
            </w:pPr>
            <w:r w:rsidRPr="0095250E">
              <w:rPr>
                <w:iCs/>
                <w:szCs w:val="22"/>
                <w:lang w:eastAsia="en-GB"/>
              </w:rPr>
              <w:t>Indicates whether DMRS of PSCCH or PSSCH is used for L1 RSRP measurement in the sensing operation.</w:t>
            </w:r>
          </w:p>
        </w:tc>
      </w:tr>
      <w:tr w:rsidR="00283C80" w:rsidRPr="0095250E" w14:paraId="1D8C4529"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4E1C93" w14:textId="77777777" w:rsidR="00283C80" w:rsidRPr="0095250E" w:rsidRDefault="00283C80" w:rsidP="00C06585">
            <w:pPr>
              <w:pStyle w:val="TAL"/>
              <w:rPr>
                <w:b/>
                <w:bCs/>
                <w:i/>
                <w:noProof/>
                <w:lang w:eastAsia="zh-CN"/>
              </w:rPr>
            </w:pPr>
            <w:r w:rsidRPr="0095250E">
              <w:rPr>
                <w:b/>
                <w:bCs/>
                <w:i/>
                <w:noProof/>
                <w:lang w:eastAsia="en-GB"/>
              </w:rPr>
              <w:t>sl-SensingWindow</w:t>
            </w:r>
          </w:p>
          <w:p w14:paraId="6BAB1688" w14:textId="77777777" w:rsidR="00283C80" w:rsidRPr="0095250E" w:rsidRDefault="00283C80" w:rsidP="00C06585">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283C80" w:rsidRPr="0095250E" w14:paraId="028335DB"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460326" w14:textId="77777777" w:rsidR="00283C80" w:rsidRPr="0095250E" w:rsidRDefault="00283C80" w:rsidP="00C06585">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7DF386B1" w14:textId="77777777" w:rsidR="00283C80" w:rsidRPr="0095250E" w:rsidRDefault="00283C80" w:rsidP="00C06585">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and so on, where µ = 0,1,2,3 refers to SCS 15,30,60,120 kHz respectively.</w:t>
            </w:r>
          </w:p>
        </w:tc>
      </w:tr>
      <w:tr w:rsidR="00283C80" w:rsidRPr="0095250E" w14:paraId="5FB92EBD"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B5C847" w14:textId="77777777" w:rsidR="00283C80" w:rsidRPr="0095250E" w:rsidRDefault="00283C80" w:rsidP="00C06585">
            <w:pPr>
              <w:pStyle w:val="TAL"/>
              <w:rPr>
                <w:b/>
                <w:bCs/>
                <w:i/>
                <w:iCs/>
                <w:lang w:eastAsia="en-GB"/>
              </w:rPr>
            </w:pPr>
            <w:r w:rsidRPr="0095250E">
              <w:rPr>
                <w:b/>
                <w:bCs/>
                <w:i/>
                <w:iCs/>
                <w:lang w:eastAsia="en-GB"/>
              </w:rPr>
              <w:t>sl-Thres-RSRP-List</w:t>
            </w:r>
          </w:p>
          <w:p w14:paraId="1ED15511" w14:textId="77777777" w:rsidR="00283C80" w:rsidRPr="0095250E" w:rsidRDefault="00283C80" w:rsidP="00C06585">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5E42E006" w14:textId="77777777" w:rsidR="00283C80" w:rsidRPr="0095250E" w:rsidRDefault="00283C80" w:rsidP="00283C80">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83C80" w:rsidRPr="0095250E" w14:paraId="7FFD3CFA"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6993E71" w14:textId="77777777" w:rsidR="00283C80" w:rsidRPr="0095250E" w:rsidRDefault="00283C80" w:rsidP="00C06585">
            <w:pPr>
              <w:pStyle w:val="TAH"/>
              <w:rPr>
                <w:lang w:eastAsia="en-GB"/>
              </w:rPr>
            </w:pPr>
            <w:r w:rsidRPr="0095250E">
              <w:rPr>
                <w:i/>
                <w:noProof/>
                <w:lang w:eastAsia="en-GB"/>
              </w:rPr>
              <w:t xml:space="preserve">SL-PowerControl </w:t>
            </w:r>
            <w:r w:rsidRPr="0095250E">
              <w:rPr>
                <w:noProof/>
                <w:lang w:eastAsia="en-GB"/>
              </w:rPr>
              <w:t>field descriptions</w:t>
            </w:r>
          </w:p>
        </w:tc>
      </w:tr>
      <w:tr w:rsidR="00283C80" w:rsidRPr="0095250E" w14:paraId="5D71E576"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1195169" w14:textId="77777777" w:rsidR="00283C80" w:rsidRPr="0095250E" w:rsidRDefault="00283C80" w:rsidP="00C06585">
            <w:pPr>
              <w:pStyle w:val="TAL"/>
              <w:rPr>
                <w:b/>
                <w:bCs/>
                <w:i/>
                <w:iCs/>
                <w:lang w:eastAsia="en-GB"/>
              </w:rPr>
            </w:pPr>
            <w:r w:rsidRPr="0095250E">
              <w:rPr>
                <w:b/>
                <w:bCs/>
                <w:i/>
                <w:iCs/>
                <w:lang w:eastAsia="en-GB"/>
              </w:rPr>
              <w:t>sl-MaxTransPower</w:t>
            </w:r>
          </w:p>
          <w:p w14:paraId="3354F619" w14:textId="77777777" w:rsidR="00283C80" w:rsidRPr="0095250E" w:rsidRDefault="00283C80" w:rsidP="00C06585">
            <w:pPr>
              <w:pStyle w:val="TAL"/>
              <w:rPr>
                <w:noProof/>
                <w:lang w:eastAsia="en-GB"/>
              </w:rPr>
            </w:pPr>
            <w:r w:rsidRPr="0095250E">
              <w:rPr>
                <w:kern w:val="2"/>
                <w:lang w:eastAsia="en-GB"/>
              </w:rPr>
              <w:t>Indicates the maximum value of the UE's sidelink transmission power on this resource pool</w:t>
            </w:r>
            <w:r w:rsidRPr="0095250E">
              <w:rPr>
                <w:lang w:eastAsia="en-GB"/>
              </w:rPr>
              <w:t xml:space="preserve"> when the sidelink transmission is performed only on this resource pool</w:t>
            </w:r>
            <w:r w:rsidRPr="0095250E">
              <w:rPr>
                <w:kern w:val="2"/>
                <w:lang w:eastAsia="en-GB"/>
              </w:rPr>
              <w:t>. The unit is dBm.</w:t>
            </w:r>
            <w:r w:rsidRPr="0095250E">
              <w:rPr>
                <w:lang w:eastAsia="en-GB"/>
              </w:rPr>
              <w:t xml:space="preserve"> If the sidelink transmission is PSFCH, and multiple resource pools are used, the maximum transmission power for PSFCH is configured as sum of fields </w:t>
            </w:r>
            <w:r w:rsidRPr="0095250E">
              <w:rPr>
                <w:i/>
                <w:lang w:eastAsia="en-GB"/>
              </w:rPr>
              <w:t>sl-maxTransPower</w:t>
            </w:r>
            <w:r w:rsidRPr="0095250E">
              <w:rPr>
                <w:lang w:eastAsia="en-GB"/>
              </w:rPr>
              <w:t xml:space="preserve"> over multiple resource pools, as specified in TS 38.101-1 [15].</w:t>
            </w:r>
          </w:p>
        </w:tc>
      </w:tr>
      <w:tr w:rsidR="00283C80" w:rsidRPr="0095250E" w14:paraId="465E6EF7"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57CCB89" w14:textId="77777777" w:rsidR="00283C80" w:rsidRPr="0095250E" w:rsidRDefault="00283C80" w:rsidP="00C06585">
            <w:pPr>
              <w:pStyle w:val="TAL"/>
              <w:rPr>
                <w:b/>
                <w:bCs/>
                <w:i/>
                <w:iCs/>
                <w:lang w:eastAsia="en-GB"/>
              </w:rPr>
            </w:pPr>
            <w:r w:rsidRPr="0095250E">
              <w:rPr>
                <w:b/>
                <w:bCs/>
                <w:i/>
                <w:iCs/>
                <w:lang w:eastAsia="en-GB"/>
              </w:rPr>
              <w:t>sl-Alpha-PSSCH-PSCCH</w:t>
            </w:r>
          </w:p>
          <w:p w14:paraId="4F9947A5" w14:textId="77777777" w:rsidR="00283C80" w:rsidRPr="0095250E" w:rsidRDefault="00283C80" w:rsidP="00C06585">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Pr="0095250E">
              <w:rPr>
                <w:i/>
                <w:kern w:val="2"/>
                <w:lang w:eastAsia="en-GB"/>
              </w:rPr>
              <w:t>PSCCH</w:t>
            </w:r>
            <w:r w:rsidRPr="0095250E">
              <w:rPr>
                <w:kern w:val="2"/>
                <w:lang w:eastAsia="en-GB"/>
              </w:rPr>
              <w:t xml:space="preserve"> is configured. When the field is absent the UE applies the value 1. </w:t>
            </w:r>
          </w:p>
        </w:tc>
      </w:tr>
      <w:tr w:rsidR="00283C80" w:rsidRPr="0095250E" w14:paraId="374D014E"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D3D465" w14:textId="77777777" w:rsidR="00283C80" w:rsidRPr="0095250E" w:rsidRDefault="00283C80" w:rsidP="00C06585">
            <w:pPr>
              <w:pStyle w:val="TAL"/>
              <w:rPr>
                <w:b/>
                <w:bCs/>
                <w:i/>
                <w:iCs/>
                <w:lang w:eastAsia="en-GB"/>
              </w:rPr>
            </w:pPr>
            <w:r w:rsidRPr="0095250E">
              <w:rPr>
                <w:b/>
                <w:bCs/>
                <w:i/>
                <w:iCs/>
                <w:lang w:eastAsia="en-GB"/>
              </w:rPr>
              <w:t>sl-P0-PSSCH-PSCCH</w:t>
            </w:r>
          </w:p>
          <w:p w14:paraId="6C87F849" w14:textId="77777777" w:rsidR="00283C80" w:rsidRPr="0095250E" w:rsidRDefault="00283C80" w:rsidP="00C06585">
            <w:pPr>
              <w:pStyle w:val="TAL"/>
              <w:rPr>
                <w:lang w:eastAsia="en-GB"/>
              </w:rPr>
            </w:pPr>
            <w:r w:rsidRPr="0095250E">
              <w:rPr>
                <w:kern w:val="2"/>
                <w:lang w:eastAsia="en-GB"/>
              </w:rPr>
              <w:t xml:space="preserve">Indicates P0 value for sidelink pathloss based power control for PSCCH/PSSCH. If not configured, sidelink pathloss based power control is disabled for PSCCH/PSSCH. When </w:t>
            </w:r>
            <w:r w:rsidRPr="0095250E">
              <w:rPr>
                <w:i/>
                <w:kern w:val="2"/>
                <w:lang w:eastAsia="en-GB"/>
              </w:rPr>
              <w:t>sl-P0-PSSCH-PSCCH-r17</w:t>
            </w:r>
            <w:r w:rsidRPr="0095250E">
              <w:rPr>
                <w:kern w:val="2"/>
                <w:lang w:eastAsia="en-GB"/>
              </w:rPr>
              <w:t xml:space="preserve"> is configured, the UE ignores </w:t>
            </w:r>
            <w:r w:rsidRPr="0095250E">
              <w:rPr>
                <w:i/>
                <w:kern w:val="2"/>
                <w:lang w:eastAsia="en-GB"/>
              </w:rPr>
              <w:t>sl-P0-PSSCH-PSCCH-r16</w:t>
            </w:r>
            <w:r w:rsidRPr="0095250E">
              <w:rPr>
                <w:kern w:val="2"/>
                <w:lang w:eastAsia="en-GB"/>
              </w:rPr>
              <w:t>.</w:t>
            </w:r>
          </w:p>
        </w:tc>
      </w:tr>
      <w:tr w:rsidR="00283C80" w:rsidRPr="0095250E" w14:paraId="2F76EB24"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037DFAF" w14:textId="77777777" w:rsidR="00283C80" w:rsidRPr="0095250E" w:rsidRDefault="00283C80" w:rsidP="00C06585">
            <w:pPr>
              <w:pStyle w:val="TAL"/>
              <w:rPr>
                <w:b/>
                <w:bCs/>
                <w:i/>
                <w:iCs/>
                <w:lang w:eastAsia="en-GB"/>
              </w:rPr>
            </w:pPr>
            <w:r w:rsidRPr="0095250E">
              <w:rPr>
                <w:b/>
                <w:bCs/>
                <w:i/>
                <w:iCs/>
                <w:lang w:eastAsia="en-GB"/>
              </w:rPr>
              <w:t>dl-Alpha-PSSCH-PSCCH</w:t>
            </w:r>
          </w:p>
          <w:p w14:paraId="1A8D07F4" w14:textId="77777777" w:rsidR="00283C80" w:rsidRPr="0095250E" w:rsidRDefault="00283C80" w:rsidP="00C06585">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Pr="0095250E">
              <w:rPr>
                <w:i/>
                <w:kern w:val="2"/>
                <w:lang w:eastAsia="en-GB"/>
              </w:rPr>
              <w:t>-PSCCH</w:t>
            </w:r>
            <w:r w:rsidRPr="0095250E">
              <w:rPr>
                <w:kern w:val="2"/>
                <w:lang w:eastAsia="en-GB"/>
              </w:rPr>
              <w:t xml:space="preserve"> is configured. When the field is absent the UE applies the value 1. </w:t>
            </w:r>
          </w:p>
        </w:tc>
      </w:tr>
      <w:tr w:rsidR="00283C80" w:rsidRPr="0095250E" w14:paraId="1F632A93"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279335" w14:textId="77777777" w:rsidR="00283C80" w:rsidRPr="0095250E" w:rsidRDefault="00283C80" w:rsidP="00C06585">
            <w:pPr>
              <w:pStyle w:val="TAL"/>
              <w:rPr>
                <w:b/>
                <w:bCs/>
                <w:i/>
                <w:iCs/>
                <w:lang w:eastAsia="en-GB"/>
              </w:rPr>
            </w:pPr>
            <w:r w:rsidRPr="0095250E">
              <w:rPr>
                <w:b/>
                <w:bCs/>
                <w:i/>
                <w:iCs/>
                <w:lang w:eastAsia="en-GB"/>
              </w:rPr>
              <w:t>dl-P0-PSSCH-PSCCH</w:t>
            </w:r>
          </w:p>
          <w:p w14:paraId="0947048A" w14:textId="77777777" w:rsidR="00283C80" w:rsidRPr="0095250E" w:rsidRDefault="00283C80" w:rsidP="00C06585">
            <w:pPr>
              <w:pStyle w:val="TAL"/>
              <w:rPr>
                <w:kern w:val="2"/>
                <w:lang w:eastAsia="en-GB"/>
              </w:rPr>
            </w:pPr>
            <w:r w:rsidRPr="0095250E">
              <w:rPr>
                <w:kern w:val="2"/>
                <w:lang w:eastAsia="en-GB"/>
              </w:rPr>
              <w:t xml:space="preserve">Indicates P0 value for downlink pathloss based power control for PSCCH/PSSCH. If not configured, downlink pathloss based power control is disabled for PSCCH/PSSCH. When </w:t>
            </w:r>
            <w:r w:rsidRPr="0095250E">
              <w:rPr>
                <w:i/>
                <w:kern w:val="2"/>
                <w:lang w:eastAsia="en-GB"/>
              </w:rPr>
              <w:t>dl-P0-PSSCH-PSCCH-r17</w:t>
            </w:r>
            <w:r w:rsidRPr="0095250E">
              <w:rPr>
                <w:kern w:val="2"/>
                <w:lang w:eastAsia="en-GB"/>
              </w:rPr>
              <w:t xml:space="preserve"> is configured, the UE ignores </w:t>
            </w:r>
            <w:r w:rsidRPr="0095250E">
              <w:rPr>
                <w:i/>
                <w:kern w:val="2"/>
                <w:lang w:eastAsia="en-GB"/>
              </w:rPr>
              <w:t>dl-P0-PSSCH-PSCCH-r16</w:t>
            </w:r>
            <w:r w:rsidRPr="0095250E">
              <w:rPr>
                <w:kern w:val="2"/>
                <w:lang w:eastAsia="en-GB"/>
              </w:rPr>
              <w:t>.</w:t>
            </w:r>
          </w:p>
          <w:p w14:paraId="0485E307" w14:textId="77777777" w:rsidR="00283C80" w:rsidRPr="0095250E" w:rsidRDefault="00283C80" w:rsidP="00C06585">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283C80" w:rsidRPr="0095250E" w14:paraId="17530700"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A6505F9" w14:textId="77777777" w:rsidR="00283C80" w:rsidRPr="0095250E" w:rsidRDefault="00283C80" w:rsidP="00C06585">
            <w:pPr>
              <w:pStyle w:val="TAL"/>
              <w:rPr>
                <w:b/>
                <w:bCs/>
                <w:i/>
                <w:iCs/>
                <w:lang w:eastAsia="en-GB"/>
              </w:rPr>
            </w:pPr>
            <w:r w:rsidRPr="0095250E">
              <w:rPr>
                <w:b/>
                <w:bCs/>
                <w:i/>
                <w:iCs/>
                <w:lang w:eastAsia="en-GB"/>
              </w:rPr>
              <w:t>dl-Alpha-PSFCH</w:t>
            </w:r>
          </w:p>
          <w:p w14:paraId="50A2F9B9" w14:textId="77777777" w:rsidR="00283C80" w:rsidRPr="0095250E" w:rsidRDefault="00283C80" w:rsidP="00C06585">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283C80" w:rsidRPr="0095250E" w14:paraId="5E0EED54"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4047D7" w14:textId="77777777" w:rsidR="00283C80" w:rsidRPr="0095250E" w:rsidRDefault="00283C80" w:rsidP="00C06585">
            <w:pPr>
              <w:pStyle w:val="TAL"/>
              <w:rPr>
                <w:b/>
                <w:bCs/>
                <w:i/>
                <w:iCs/>
                <w:lang w:eastAsia="en-GB"/>
              </w:rPr>
            </w:pPr>
            <w:r w:rsidRPr="0095250E">
              <w:rPr>
                <w:b/>
                <w:bCs/>
                <w:i/>
                <w:iCs/>
                <w:lang w:eastAsia="en-GB"/>
              </w:rPr>
              <w:t>dl-P0-PSFCH</w:t>
            </w:r>
          </w:p>
          <w:p w14:paraId="2810EFD4" w14:textId="77777777" w:rsidR="00283C80" w:rsidRPr="0095250E" w:rsidRDefault="00283C80" w:rsidP="00C06585">
            <w:pPr>
              <w:pStyle w:val="TAL"/>
              <w:rPr>
                <w:i/>
                <w:kern w:val="2"/>
                <w:lang w:eastAsia="en-GB"/>
              </w:rPr>
            </w:pPr>
            <w:r w:rsidRPr="0095250E">
              <w:rPr>
                <w:kern w:val="2"/>
                <w:lang w:eastAsia="en-GB"/>
              </w:rPr>
              <w:t xml:space="preserve">Indicates P0 value for downlink pathloss based power control for PSFCH. If not configured, downlink pathloss based power control is disabled for PSFCH. When </w:t>
            </w:r>
            <w:r w:rsidRPr="0095250E">
              <w:rPr>
                <w:i/>
                <w:kern w:val="2"/>
                <w:lang w:eastAsia="en-GB"/>
              </w:rPr>
              <w:t>dl-P0-PSFCH-r17</w:t>
            </w:r>
            <w:r w:rsidRPr="0095250E">
              <w:rPr>
                <w:kern w:val="2"/>
                <w:lang w:eastAsia="en-GB"/>
              </w:rPr>
              <w:t xml:space="preserve"> is configured, the UE ignores </w:t>
            </w:r>
            <w:r w:rsidRPr="0095250E">
              <w:rPr>
                <w:i/>
                <w:kern w:val="2"/>
                <w:lang w:eastAsia="en-GB"/>
              </w:rPr>
              <w:t>dl-P0-PSFCH-r16.</w:t>
            </w:r>
            <w:r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CCD60FF" w14:textId="77777777" w:rsidR="00283C80" w:rsidRPr="0095250E" w:rsidRDefault="00283C80" w:rsidP="00C06585">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7DB38F6C"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3A60158B"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C920F41" w14:textId="77777777" w:rsidR="00283C80" w:rsidRPr="0095250E" w:rsidRDefault="00283C80" w:rsidP="00C06585">
            <w:pPr>
              <w:pStyle w:val="TAH"/>
              <w:rPr>
                <w:lang w:eastAsia="en-GB"/>
              </w:rPr>
            </w:pPr>
            <w:r w:rsidRPr="0095250E">
              <w:rPr>
                <w:i/>
                <w:iCs/>
              </w:rPr>
              <w:t>SL-MinMaxMCS-Config</w:t>
            </w:r>
            <w:r w:rsidRPr="0095250E">
              <w:t xml:space="preserve"> </w:t>
            </w:r>
            <w:r w:rsidRPr="0095250E">
              <w:rPr>
                <w:noProof/>
                <w:lang w:eastAsia="en-GB"/>
              </w:rPr>
              <w:t>field descriptions</w:t>
            </w:r>
          </w:p>
        </w:tc>
      </w:tr>
      <w:tr w:rsidR="00283C80" w:rsidRPr="0095250E" w14:paraId="6638D7C4"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2742C0" w14:textId="77777777" w:rsidR="00283C80" w:rsidRPr="0095250E" w:rsidRDefault="00283C80" w:rsidP="00C06585">
            <w:pPr>
              <w:pStyle w:val="TAL"/>
              <w:rPr>
                <w:b/>
                <w:bCs/>
                <w:i/>
                <w:iCs/>
                <w:lang w:eastAsia="zh-CN"/>
              </w:rPr>
            </w:pPr>
            <w:r w:rsidRPr="0095250E">
              <w:rPr>
                <w:b/>
                <w:bCs/>
                <w:i/>
                <w:iCs/>
                <w:lang w:eastAsia="zh-CN"/>
              </w:rPr>
              <w:t>sl-MaxMCS-PSSCH</w:t>
            </w:r>
          </w:p>
          <w:p w14:paraId="64387DA4" w14:textId="77777777" w:rsidR="00283C80" w:rsidRPr="0095250E" w:rsidRDefault="00283C80" w:rsidP="00C06585">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283C80" w:rsidRPr="0095250E" w14:paraId="365BA757"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BA5637" w14:textId="77777777" w:rsidR="00283C80" w:rsidRPr="0095250E" w:rsidRDefault="00283C80" w:rsidP="00C06585">
            <w:pPr>
              <w:pStyle w:val="TAL"/>
              <w:rPr>
                <w:b/>
                <w:bCs/>
                <w:i/>
                <w:iCs/>
                <w:lang w:eastAsia="zh-CN"/>
              </w:rPr>
            </w:pPr>
            <w:r w:rsidRPr="0095250E">
              <w:rPr>
                <w:b/>
                <w:bCs/>
                <w:i/>
                <w:iCs/>
                <w:lang w:eastAsia="zh-CN"/>
              </w:rPr>
              <w:t>sl-MinMCS-PSSCH</w:t>
            </w:r>
          </w:p>
          <w:p w14:paraId="608A57EA" w14:textId="77777777" w:rsidR="00283C80" w:rsidRPr="0095250E" w:rsidRDefault="00283C80" w:rsidP="00C06585">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752F8DB1"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26A36B7A"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C5BBE61" w14:textId="77777777" w:rsidR="00283C80" w:rsidRPr="0095250E" w:rsidRDefault="00283C80" w:rsidP="00C06585">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283C80" w:rsidRPr="0095250E" w14:paraId="367BEF7B"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5EF1CC" w14:textId="77777777" w:rsidR="00283C80" w:rsidRPr="0095250E" w:rsidRDefault="00283C80" w:rsidP="00C06585">
            <w:pPr>
              <w:pStyle w:val="TAL"/>
              <w:rPr>
                <w:b/>
                <w:bCs/>
                <w:i/>
                <w:iCs/>
                <w:lang w:eastAsia="zh-CN"/>
              </w:rPr>
            </w:pPr>
            <w:r w:rsidRPr="0095250E">
              <w:rPr>
                <w:b/>
                <w:bCs/>
                <w:i/>
                <w:iCs/>
                <w:lang w:eastAsia="zh-CN"/>
              </w:rPr>
              <w:t>sl-Priority</w:t>
            </w:r>
          </w:p>
          <w:p w14:paraId="636F0E14" w14:textId="77777777" w:rsidR="00283C80" w:rsidRPr="0095250E" w:rsidRDefault="00283C80" w:rsidP="00C06585">
            <w:pPr>
              <w:pStyle w:val="TAL"/>
              <w:rPr>
                <w:lang w:eastAsia="zh-CN"/>
              </w:rPr>
            </w:pPr>
            <w:r w:rsidRPr="0095250E">
              <w:rPr>
                <w:lang w:eastAsia="zh-CN"/>
              </w:rPr>
              <w:t>Indicates L1 priority of PSSCH.</w:t>
            </w:r>
          </w:p>
        </w:tc>
      </w:tr>
      <w:tr w:rsidR="00283C80" w:rsidRPr="0095250E" w14:paraId="21249025"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9F0FD5" w14:textId="77777777" w:rsidR="00283C80" w:rsidRPr="0095250E" w:rsidRDefault="00283C80" w:rsidP="00C06585">
            <w:pPr>
              <w:pStyle w:val="TAL"/>
              <w:rPr>
                <w:b/>
                <w:bCs/>
                <w:i/>
                <w:iCs/>
                <w:lang w:eastAsia="zh-CN"/>
              </w:rPr>
            </w:pPr>
            <w:r w:rsidRPr="0095250E">
              <w:rPr>
                <w:b/>
                <w:bCs/>
                <w:i/>
                <w:iCs/>
                <w:lang w:eastAsia="zh-CN"/>
              </w:rPr>
              <w:t>sl-CPE-StartingPositions</w:t>
            </w:r>
          </w:p>
          <w:p w14:paraId="302F4987" w14:textId="77777777" w:rsidR="00283C80" w:rsidRPr="0095250E" w:rsidRDefault="00283C80" w:rsidP="00C06585">
            <w:pPr>
              <w:pStyle w:val="TAL"/>
              <w:rPr>
                <w:lang w:eastAsia="zh-CN"/>
              </w:rPr>
            </w:pPr>
            <w:r w:rsidRPr="0095250E">
              <w:rPr>
                <w:lang w:eastAsia="zh-CN"/>
              </w:rPr>
              <w:t>Indicates a set of candidate CPE starting positions specified in Table 5.3.1-3 [16, TS38.211],</w:t>
            </w:r>
          </w:p>
        </w:tc>
      </w:tr>
    </w:tbl>
    <w:p w14:paraId="12BA9597" w14:textId="77777777" w:rsidR="00283C80" w:rsidRPr="0095250E" w:rsidRDefault="00283C80" w:rsidP="00283C80">
      <w:pPr>
        <w:rPr>
          <w:rFonts w:eastAsia="Yu Mincho"/>
        </w:rPr>
      </w:pPr>
    </w:p>
    <w:p w14:paraId="1B097389" w14:textId="77777777" w:rsidR="00283C80" w:rsidRPr="0095250E" w:rsidRDefault="00283C80" w:rsidP="00283C80">
      <w:pPr>
        <w:pStyle w:val="4"/>
      </w:pPr>
      <w:bookmarkStart w:id="2818" w:name="_Toc60777546"/>
      <w:bookmarkStart w:id="2819" w:name="_Toc156130819"/>
      <w:r w:rsidRPr="0095250E">
        <w:t>–</w:t>
      </w:r>
      <w:r w:rsidRPr="0095250E">
        <w:tab/>
      </w:r>
      <w:r w:rsidRPr="0095250E">
        <w:rPr>
          <w:i/>
          <w:iCs/>
        </w:rPr>
        <w:t>SL-RLC-BearerConfig</w:t>
      </w:r>
      <w:bookmarkEnd w:id="2818"/>
      <w:bookmarkEnd w:id="2819"/>
    </w:p>
    <w:p w14:paraId="54A212A7" w14:textId="77777777" w:rsidR="00283C80" w:rsidRPr="0095250E" w:rsidRDefault="00283C80" w:rsidP="00283C80">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68B2803C" w14:textId="77777777" w:rsidR="00283C80" w:rsidRPr="0095250E" w:rsidRDefault="00283C80" w:rsidP="00283C80">
      <w:pPr>
        <w:pStyle w:val="TH"/>
      </w:pPr>
      <w:r w:rsidRPr="0095250E">
        <w:rPr>
          <w:i/>
        </w:rPr>
        <w:t>SL-RLC-BearerConfig</w:t>
      </w:r>
      <w:r w:rsidRPr="0095250E">
        <w:t xml:space="preserve"> information element</w:t>
      </w:r>
    </w:p>
    <w:p w14:paraId="22EE6965" w14:textId="77777777" w:rsidR="00283C80" w:rsidRPr="0095250E" w:rsidRDefault="00283C80" w:rsidP="00283C80">
      <w:pPr>
        <w:pStyle w:val="PL"/>
        <w:rPr>
          <w:color w:val="808080"/>
        </w:rPr>
      </w:pPr>
      <w:r w:rsidRPr="0095250E">
        <w:rPr>
          <w:color w:val="808080"/>
        </w:rPr>
        <w:t>-- ASN1START</w:t>
      </w:r>
    </w:p>
    <w:p w14:paraId="2F4E1B3D" w14:textId="77777777" w:rsidR="00283C80" w:rsidRPr="0095250E" w:rsidRDefault="00283C80" w:rsidP="00283C80">
      <w:pPr>
        <w:pStyle w:val="PL"/>
        <w:rPr>
          <w:color w:val="808080"/>
        </w:rPr>
      </w:pPr>
      <w:r w:rsidRPr="0095250E">
        <w:rPr>
          <w:color w:val="808080"/>
        </w:rPr>
        <w:t>-- TAG-SL-RLC-BEARERCONFIG-START</w:t>
      </w:r>
    </w:p>
    <w:p w14:paraId="6277BAF1" w14:textId="77777777" w:rsidR="00283C80" w:rsidRPr="0095250E" w:rsidRDefault="00283C80" w:rsidP="00283C80">
      <w:pPr>
        <w:pStyle w:val="PL"/>
      </w:pPr>
    </w:p>
    <w:p w14:paraId="264B89D7" w14:textId="77777777" w:rsidR="00283C80" w:rsidRPr="0095250E" w:rsidRDefault="00283C80" w:rsidP="00283C80">
      <w:pPr>
        <w:pStyle w:val="PL"/>
      </w:pPr>
      <w:r w:rsidRPr="0095250E">
        <w:t xml:space="preserve">SL-RLC-BearerConfig-r16 ::=                   </w:t>
      </w:r>
      <w:r w:rsidRPr="0095250E">
        <w:rPr>
          <w:color w:val="993366"/>
        </w:rPr>
        <w:t>SEQUENCE</w:t>
      </w:r>
      <w:r w:rsidRPr="0095250E">
        <w:t xml:space="preserve"> {</w:t>
      </w:r>
    </w:p>
    <w:p w14:paraId="3AF3D23A" w14:textId="77777777" w:rsidR="00283C80" w:rsidRPr="0095250E" w:rsidRDefault="00283C80" w:rsidP="00283C80">
      <w:pPr>
        <w:pStyle w:val="PL"/>
      </w:pPr>
      <w:r w:rsidRPr="0095250E">
        <w:t xml:space="preserve">    sl-RLC-BearerConfigIndex-r16                  SL-RLC-BearerConfigIndex-r16,</w:t>
      </w:r>
    </w:p>
    <w:p w14:paraId="36D4BBBC" w14:textId="77777777" w:rsidR="00283C80" w:rsidRPr="0095250E" w:rsidRDefault="00283C80" w:rsidP="00283C80">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1A32EBC6" w14:textId="77777777" w:rsidR="00283C80" w:rsidRPr="0095250E" w:rsidRDefault="00283C80" w:rsidP="00283C80">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2E8BC18E" w14:textId="77777777" w:rsidR="00283C80" w:rsidRPr="0095250E" w:rsidRDefault="00283C80" w:rsidP="00283C80">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428D2806" w14:textId="77777777" w:rsidR="00283C80" w:rsidRPr="0095250E" w:rsidRDefault="00283C80" w:rsidP="00283C80">
      <w:pPr>
        <w:pStyle w:val="PL"/>
      </w:pPr>
      <w:r w:rsidRPr="0095250E">
        <w:t xml:space="preserve">    ...,</w:t>
      </w:r>
    </w:p>
    <w:p w14:paraId="3C4533F0" w14:textId="77777777" w:rsidR="00283C80" w:rsidRPr="0095250E" w:rsidRDefault="00283C80" w:rsidP="00283C80">
      <w:pPr>
        <w:pStyle w:val="PL"/>
      </w:pPr>
      <w:r w:rsidRPr="0095250E">
        <w:t xml:space="preserve">    [[</w:t>
      </w:r>
    </w:p>
    <w:p w14:paraId="45E65C26" w14:textId="77777777" w:rsidR="00283C80" w:rsidRPr="0095250E" w:rsidRDefault="00283C80" w:rsidP="00283C80">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3169EF1A" w14:textId="77777777" w:rsidR="00283C80" w:rsidRPr="0095250E" w:rsidRDefault="00283C80" w:rsidP="00283C80">
      <w:pPr>
        <w:pStyle w:val="PL"/>
      </w:pPr>
      <w:r w:rsidRPr="0095250E">
        <w:t xml:space="preserve">    ]]</w:t>
      </w:r>
    </w:p>
    <w:p w14:paraId="4806955B" w14:textId="77777777" w:rsidR="00283C80" w:rsidRPr="0095250E" w:rsidRDefault="00283C80" w:rsidP="00283C80">
      <w:pPr>
        <w:pStyle w:val="PL"/>
      </w:pPr>
      <w:r w:rsidRPr="0095250E">
        <w:t>}</w:t>
      </w:r>
    </w:p>
    <w:p w14:paraId="3F9CA6E4" w14:textId="77777777" w:rsidR="00283C80" w:rsidRPr="0095250E" w:rsidRDefault="00283C80" w:rsidP="00283C80">
      <w:pPr>
        <w:pStyle w:val="PL"/>
        <w:rPr>
          <w:rFonts w:eastAsia="等线"/>
        </w:rPr>
      </w:pPr>
    </w:p>
    <w:p w14:paraId="77BB42B4" w14:textId="77777777" w:rsidR="00283C80" w:rsidRPr="0095250E" w:rsidRDefault="00283C80" w:rsidP="00283C80">
      <w:pPr>
        <w:pStyle w:val="PL"/>
        <w:rPr>
          <w:color w:val="808080"/>
        </w:rPr>
      </w:pPr>
      <w:r w:rsidRPr="0095250E">
        <w:rPr>
          <w:color w:val="808080"/>
        </w:rPr>
        <w:t>-- TAG-SL-RLC-BEARERCONFIG-STOP</w:t>
      </w:r>
    </w:p>
    <w:p w14:paraId="65FAF756" w14:textId="77777777" w:rsidR="00283C80" w:rsidRPr="0095250E" w:rsidRDefault="00283C80" w:rsidP="00283C80">
      <w:pPr>
        <w:pStyle w:val="PL"/>
        <w:rPr>
          <w:color w:val="808080"/>
        </w:rPr>
      </w:pPr>
      <w:r w:rsidRPr="0095250E">
        <w:rPr>
          <w:color w:val="808080"/>
        </w:rPr>
        <w:t>-- ASN1STOP</w:t>
      </w:r>
    </w:p>
    <w:p w14:paraId="67EF997F"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5BD8D199"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DE0959E" w14:textId="77777777" w:rsidR="00283C80" w:rsidRPr="0095250E" w:rsidRDefault="00283C80" w:rsidP="00C06585">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283C80" w:rsidRPr="0095250E" w14:paraId="75F2869B"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EDB685" w14:textId="77777777" w:rsidR="00283C80" w:rsidRPr="0095250E" w:rsidRDefault="00283C80" w:rsidP="00C06585">
            <w:pPr>
              <w:pStyle w:val="TAL"/>
              <w:rPr>
                <w:b/>
                <w:bCs/>
                <w:i/>
                <w:iCs/>
                <w:noProof/>
                <w:lang w:eastAsia="en-GB"/>
              </w:rPr>
            </w:pPr>
            <w:r w:rsidRPr="0095250E">
              <w:rPr>
                <w:b/>
                <w:bCs/>
                <w:i/>
                <w:iCs/>
                <w:noProof/>
                <w:lang w:eastAsia="en-GB"/>
              </w:rPr>
              <w:t>sl-MAC-LogicalChannelConfig</w:t>
            </w:r>
          </w:p>
          <w:p w14:paraId="657FE148" w14:textId="77777777" w:rsidR="00283C80" w:rsidRPr="0095250E" w:rsidRDefault="00283C80" w:rsidP="00C06585">
            <w:pPr>
              <w:pStyle w:val="TAL"/>
              <w:rPr>
                <w:noProof/>
                <w:lang w:eastAsia="en-GB"/>
              </w:rPr>
            </w:pPr>
            <w:r w:rsidRPr="0095250E">
              <w:rPr>
                <w:noProof/>
                <w:lang w:eastAsia="en-GB"/>
              </w:rPr>
              <w:t>The field is used to configure MAC SL logical channel parameters.</w:t>
            </w:r>
          </w:p>
        </w:tc>
      </w:tr>
      <w:tr w:rsidR="00283C80" w:rsidRPr="0095250E" w14:paraId="5D829E71"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422E762" w14:textId="77777777" w:rsidR="00283C80" w:rsidRPr="0095250E" w:rsidRDefault="00283C80" w:rsidP="00C06585">
            <w:pPr>
              <w:pStyle w:val="TAL"/>
              <w:rPr>
                <w:rFonts w:eastAsia="等线"/>
                <w:b/>
                <w:bCs/>
                <w:i/>
                <w:iCs/>
                <w:lang w:eastAsia="zh-CN"/>
              </w:rPr>
            </w:pPr>
            <w:r w:rsidRPr="0095250E">
              <w:rPr>
                <w:rFonts w:eastAsia="等线"/>
                <w:b/>
                <w:bCs/>
                <w:i/>
                <w:iCs/>
                <w:lang w:eastAsia="zh-CN"/>
              </w:rPr>
              <w:t>sl-RLC-BearerConfigIndex</w:t>
            </w:r>
          </w:p>
          <w:p w14:paraId="7A139D33" w14:textId="77777777" w:rsidR="00283C80" w:rsidRPr="0095250E" w:rsidRDefault="00283C80" w:rsidP="00C06585">
            <w:pPr>
              <w:pStyle w:val="TAL"/>
              <w:rPr>
                <w:lang w:eastAsia="en-GB"/>
              </w:rPr>
            </w:pPr>
            <w:r w:rsidRPr="0095250E">
              <w:rPr>
                <w:lang w:eastAsia="en-GB"/>
              </w:rPr>
              <w:t xml:space="preserve">The index of the </w:t>
            </w:r>
            <w:r w:rsidRPr="0095250E">
              <w:rPr>
                <w:iCs/>
                <w:lang w:eastAsia="sv-SE"/>
              </w:rPr>
              <w:t xml:space="preserve">RLC bearer configuration. If the field </w:t>
            </w:r>
            <w:r w:rsidRPr="0095250E">
              <w:rPr>
                <w:i/>
                <w:lang w:eastAsia="sv-SE"/>
              </w:rPr>
              <w:t>sl-RLC-BearerConfigIndex-v1800</w:t>
            </w:r>
            <w:r w:rsidRPr="0095250E">
              <w:rPr>
                <w:iCs/>
                <w:lang w:eastAsia="sv-SE"/>
              </w:rPr>
              <w:t xml:space="preserve"> is present, the UE shall ignore the </w:t>
            </w:r>
            <w:r w:rsidRPr="0095250E">
              <w:rPr>
                <w:i/>
                <w:lang w:eastAsia="sv-SE"/>
              </w:rPr>
              <w:t>sl-RLC-BearerConfigIndex-r16</w:t>
            </w:r>
            <w:r w:rsidRPr="0095250E">
              <w:rPr>
                <w:iCs/>
                <w:lang w:eastAsia="sv-SE"/>
              </w:rPr>
              <w:t xml:space="preserve"> field.</w:t>
            </w:r>
          </w:p>
        </w:tc>
      </w:tr>
      <w:tr w:rsidR="00283C80" w:rsidRPr="0095250E" w14:paraId="040C38EF"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054B0F" w14:textId="77777777" w:rsidR="00283C80" w:rsidRPr="0095250E" w:rsidRDefault="00283C80" w:rsidP="00C06585">
            <w:pPr>
              <w:pStyle w:val="TAL"/>
              <w:rPr>
                <w:b/>
                <w:bCs/>
                <w:i/>
                <w:iCs/>
                <w:lang w:eastAsia="en-GB"/>
              </w:rPr>
            </w:pPr>
            <w:r w:rsidRPr="0095250E">
              <w:rPr>
                <w:rFonts w:eastAsia="等线"/>
                <w:b/>
                <w:bCs/>
                <w:i/>
                <w:iCs/>
                <w:lang w:eastAsia="zh-CN"/>
              </w:rPr>
              <w:t>sl-RLC-Config</w:t>
            </w:r>
          </w:p>
          <w:p w14:paraId="211D81E0" w14:textId="77777777" w:rsidR="00283C80" w:rsidRPr="0095250E" w:rsidRDefault="00283C80" w:rsidP="00C06585">
            <w:pPr>
              <w:pStyle w:val="TAL"/>
              <w:rPr>
                <w:rFonts w:eastAsia="等线"/>
                <w:lang w:eastAsia="zh-CN"/>
              </w:rPr>
            </w:pPr>
            <w:r w:rsidRPr="0095250E">
              <w:rPr>
                <w:szCs w:val="22"/>
                <w:lang w:eastAsia="sv-SE"/>
              </w:rPr>
              <w:t>Determines the RLC mode (UM, AM) and provides corresponding parameters.</w:t>
            </w:r>
          </w:p>
        </w:tc>
      </w:tr>
      <w:tr w:rsidR="00283C80" w:rsidRPr="0095250E" w14:paraId="7B5AB34F"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F0D208" w14:textId="77777777" w:rsidR="00283C80" w:rsidRPr="0095250E" w:rsidRDefault="00283C80" w:rsidP="00C06585">
            <w:pPr>
              <w:pStyle w:val="TAL"/>
              <w:rPr>
                <w:rFonts w:eastAsia="等线"/>
                <w:b/>
                <w:bCs/>
                <w:i/>
                <w:iCs/>
                <w:lang w:eastAsia="zh-CN"/>
              </w:rPr>
            </w:pPr>
            <w:r w:rsidRPr="0095250E">
              <w:rPr>
                <w:rFonts w:eastAsia="等线"/>
                <w:b/>
                <w:bCs/>
                <w:i/>
                <w:iCs/>
                <w:lang w:eastAsia="zh-CN"/>
              </w:rPr>
              <w:t>sl-ServedRadioBearer</w:t>
            </w:r>
          </w:p>
          <w:p w14:paraId="28B6795D" w14:textId="77777777" w:rsidR="00283C80" w:rsidRPr="0095250E" w:rsidRDefault="00283C80" w:rsidP="00C06585">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19DC553" w14:textId="77777777" w:rsidR="00283C80" w:rsidRPr="0095250E" w:rsidRDefault="00283C80" w:rsidP="00283C8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83C80" w:rsidRPr="0095250E" w14:paraId="0183B0A6"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7CA7E315" w14:textId="77777777" w:rsidR="00283C80" w:rsidRPr="0095250E" w:rsidRDefault="00283C80" w:rsidP="00C06585">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BF85FA" w14:textId="77777777" w:rsidR="00283C80" w:rsidRPr="0095250E" w:rsidRDefault="00283C80" w:rsidP="00C06585">
            <w:pPr>
              <w:pStyle w:val="TAH"/>
              <w:rPr>
                <w:lang w:eastAsia="sv-SE"/>
              </w:rPr>
            </w:pPr>
            <w:r w:rsidRPr="0095250E">
              <w:rPr>
                <w:lang w:eastAsia="sv-SE"/>
              </w:rPr>
              <w:t>Explanation</w:t>
            </w:r>
          </w:p>
        </w:tc>
      </w:tr>
      <w:tr w:rsidR="00283C80" w:rsidRPr="0095250E" w14:paraId="71F51FF4"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341C8834" w14:textId="77777777" w:rsidR="00283C80" w:rsidRPr="0095250E" w:rsidRDefault="00283C80" w:rsidP="00C06585">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45A1F9B3" w14:textId="77777777" w:rsidR="00283C80" w:rsidRPr="0095250E" w:rsidRDefault="00283C80" w:rsidP="00C06585">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283C80" w:rsidRPr="0095250E" w14:paraId="192EE290"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63D7C694" w14:textId="77777777" w:rsidR="00283C80" w:rsidRPr="0095250E" w:rsidRDefault="00283C80" w:rsidP="00C06585">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67EA0E2E" w14:textId="77777777" w:rsidR="00283C80" w:rsidRPr="0095250E" w:rsidRDefault="00283C80" w:rsidP="00C06585">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6B67EB6" w14:textId="77777777" w:rsidR="00283C80" w:rsidRPr="0095250E" w:rsidRDefault="00283C80" w:rsidP="00283C80">
      <w:pPr>
        <w:rPr>
          <w:rFonts w:eastAsia="Yu Mincho"/>
        </w:rPr>
      </w:pPr>
    </w:p>
    <w:p w14:paraId="1227E223" w14:textId="77777777" w:rsidR="00283C80" w:rsidRPr="0095250E" w:rsidRDefault="00283C80" w:rsidP="00283C80">
      <w:pPr>
        <w:pStyle w:val="4"/>
      </w:pPr>
      <w:bookmarkStart w:id="2820" w:name="_Toc60777547"/>
      <w:bookmarkStart w:id="2821" w:name="_Toc156130820"/>
      <w:r w:rsidRPr="0095250E">
        <w:t>–</w:t>
      </w:r>
      <w:r w:rsidRPr="0095250E">
        <w:tab/>
      </w:r>
      <w:r w:rsidRPr="0095250E">
        <w:rPr>
          <w:i/>
          <w:iCs/>
        </w:rPr>
        <w:t>SL-RLC-BearerConfigIndex</w:t>
      </w:r>
      <w:bookmarkEnd w:id="2820"/>
      <w:bookmarkEnd w:id="2821"/>
    </w:p>
    <w:p w14:paraId="1F1B2046" w14:textId="77777777" w:rsidR="00283C80" w:rsidRPr="0095250E" w:rsidRDefault="00283C80" w:rsidP="00283C80">
      <w:r w:rsidRPr="0095250E">
        <w:t xml:space="preserve">The IE </w:t>
      </w:r>
      <w:r w:rsidRPr="0095250E">
        <w:rPr>
          <w:i/>
        </w:rPr>
        <w:t>SL-RLC-BearerConfigIndex</w:t>
      </w:r>
      <w:r w:rsidRPr="0095250E">
        <w:t xml:space="preserve"> is used to identify a </w:t>
      </w:r>
      <w:r w:rsidRPr="0095250E">
        <w:rPr>
          <w:iCs/>
        </w:rPr>
        <w:t>SL RLC bearer configuration</w:t>
      </w:r>
      <w:r w:rsidRPr="0095250E">
        <w:t>.</w:t>
      </w:r>
    </w:p>
    <w:p w14:paraId="6EB1E2D0" w14:textId="77777777" w:rsidR="00283C80" w:rsidRPr="0095250E" w:rsidRDefault="00283C80" w:rsidP="00283C80">
      <w:pPr>
        <w:pStyle w:val="TH"/>
        <w:rPr>
          <w:b w:val="0"/>
        </w:rPr>
      </w:pPr>
      <w:r w:rsidRPr="0095250E">
        <w:rPr>
          <w:i/>
          <w:iCs/>
        </w:rPr>
        <w:t>SL-RLC-BearerConfigIndex</w:t>
      </w:r>
      <w:r w:rsidRPr="0095250E">
        <w:t xml:space="preserve"> information element</w:t>
      </w:r>
    </w:p>
    <w:p w14:paraId="3957270C" w14:textId="77777777" w:rsidR="00283C80" w:rsidRPr="0095250E" w:rsidRDefault="00283C80" w:rsidP="00283C80">
      <w:pPr>
        <w:pStyle w:val="PL"/>
        <w:rPr>
          <w:color w:val="808080"/>
        </w:rPr>
      </w:pPr>
      <w:r w:rsidRPr="0095250E">
        <w:rPr>
          <w:color w:val="808080"/>
        </w:rPr>
        <w:t>-- ASN1START</w:t>
      </w:r>
    </w:p>
    <w:p w14:paraId="5F81B6F9" w14:textId="77777777" w:rsidR="00283C80" w:rsidRPr="0095250E" w:rsidRDefault="00283C80" w:rsidP="00283C80">
      <w:pPr>
        <w:pStyle w:val="PL"/>
        <w:rPr>
          <w:color w:val="808080"/>
        </w:rPr>
      </w:pPr>
      <w:r w:rsidRPr="0095250E">
        <w:rPr>
          <w:color w:val="808080"/>
        </w:rPr>
        <w:t>-- TAG-SL-RLC-BEARERCONFIGINDEX-START</w:t>
      </w:r>
    </w:p>
    <w:p w14:paraId="0E555077" w14:textId="77777777" w:rsidR="00283C80" w:rsidRPr="0095250E" w:rsidRDefault="00283C80" w:rsidP="00283C80">
      <w:pPr>
        <w:pStyle w:val="PL"/>
      </w:pPr>
    </w:p>
    <w:p w14:paraId="79FCAF2E" w14:textId="77777777" w:rsidR="00283C80" w:rsidRPr="0095250E" w:rsidRDefault="00283C80" w:rsidP="00283C80">
      <w:pPr>
        <w:pStyle w:val="PL"/>
      </w:pPr>
      <w:r w:rsidRPr="0095250E">
        <w:t xml:space="preserve">SL-RLC-BearerConfigIndex-r16 ::=                    </w:t>
      </w:r>
      <w:r w:rsidRPr="0095250E">
        <w:rPr>
          <w:color w:val="993366"/>
        </w:rPr>
        <w:t>INTEGER</w:t>
      </w:r>
      <w:r w:rsidRPr="0095250E">
        <w:t xml:space="preserve"> (1..maxSL-LCID-r16)</w:t>
      </w:r>
    </w:p>
    <w:p w14:paraId="6DD982A0" w14:textId="77777777" w:rsidR="00283C80" w:rsidRPr="0095250E" w:rsidRDefault="00283C80" w:rsidP="00283C80">
      <w:pPr>
        <w:pStyle w:val="PL"/>
      </w:pPr>
    </w:p>
    <w:p w14:paraId="4C752B56" w14:textId="77777777" w:rsidR="00283C80" w:rsidRPr="0095250E" w:rsidRDefault="00283C80" w:rsidP="00283C80">
      <w:pPr>
        <w:pStyle w:val="PL"/>
      </w:pPr>
      <w:r w:rsidRPr="0095250E">
        <w:t xml:space="preserve">SL-RLC-BearerConfigIndex-r18 ::=                    </w:t>
      </w:r>
      <w:r w:rsidRPr="0095250E">
        <w:rPr>
          <w:color w:val="993366"/>
        </w:rPr>
        <w:t>INTEGER</w:t>
      </w:r>
      <w:r w:rsidRPr="0095250E">
        <w:t xml:space="preserve"> (1..maxSL-LCID-r18)</w:t>
      </w:r>
    </w:p>
    <w:p w14:paraId="460C5BC8" w14:textId="77777777" w:rsidR="00283C80" w:rsidRPr="0095250E" w:rsidRDefault="00283C80" w:rsidP="00283C80">
      <w:pPr>
        <w:pStyle w:val="PL"/>
      </w:pPr>
    </w:p>
    <w:p w14:paraId="6329E3D1" w14:textId="77777777" w:rsidR="00283C80" w:rsidRPr="0095250E" w:rsidRDefault="00283C80" w:rsidP="00283C80">
      <w:pPr>
        <w:pStyle w:val="PL"/>
      </w:pPr>
      <w:r w:rsidRPr="0095250E">
        <w:t xml:space="preserve">SL-RLC-BearerConfigIndex-v1800 ::=                  </w:t>
      </w:r>
      <w:r w:rsidRPr="0095250E">
        <w:rPr>
          <w:color w:val="993366"/>
        </w:rPr>
        <w:t>INTEGER</w:t>
      </w:r>
      <w:r w:rsidRPr="0095250E">
        <w:t xml:space="preserve"> (maxSL-LCID-Plus1-r18..maxSL-LCID-r18)</w:t>
      </w:r>
    </w:p>
    <w:p w14:paraId="5915B2CC" w14:textId="77777777" w:rsidR="00283C80" w:rsidRPr="0095250E" w:rsidRDefault="00283C80" w:rsidP="00283C80">
      <w:pPr>
        <w:pStyle w:val="PL"/>
      </w:pPr>
    </w:p>
    <w:p w14:paraId="30792F33" w14:textId="77777777" w:rsidR="00283C80" w:rsidRPr="0095250E" w:rsidRDefault="00283C80" w:rsidP="00283C80">
      <w:pPr>
        <w:pStyle w:val="PL"/>
        <w:rPr>
          <w:color w:val="808080"/>
        </w:rPr>
      </w:pPr>
      <w:r w:rsidRPr="0095250E">
        <w:rPr>
          <w:color w:val="808080"/>
        </w:rPr>
        <w:t>-- TAG-RLC-BEARERCONFIGINDEX-STOP</w:t>
      </w:r>
    </w:p>
    <w:p w14:paraId="3414915E" w14:textId="77777777" w:rsidR="00283C80" w:rsidRPr="0095250E" w:rsidRDefault="00283C80" w:rsidP="00283C80">
      <w:pPr>
        <w:pStyle w:val="PL"/>
        <w:rPr>
          <w:color w:val="808080"/>
        </w:rPr>
      </w:pPr>
      <w:r w:rsidRPr="0095250E">
        <w:rPr>
          <w:color w:val="808080"/>
        </w:rPr>
        <w:t>-- ASN1STOP</w:t>
      </w:r>
    </w:p>
    <w:p w14:paraId="141994D3" w14:textId="77777777" w:rsidR="00283C80" w:rsidRPr="0095250E" w:rsidRDefault="00283C80" w:rsidP="00283C80">
      <w:pPr>
        <w:rPr>
          <w:rFonts w:eastAsia="Yu Mincho"/>
        </w:rPr>
      </w:pPr>
    </w:p>
    <w:p w14:paraId="346F15AE" w14:textId="77777777" w:rsidR="00283C80" w:rsidRPr="0095250E" w:rsidRDefault="00283C80" w:rsidP="00283C80">
      <w:pPr>
        <w:pStyle w:val="4"/>
      </w:pPr>
      <w:bookmarkStart w:id="2822" w:name="_Toc156130821"/>
      <w:r w:rsidRPr="0095250E">
        <w:t>–</w:t>
      </w:r>
      <w:r w:rsidRPr="0095250E">
        <w:tab/>
      </w:r>
      <w:r w:rsidRPr="0095250E">
        <w:rPr>
          <w:i/>
          <w:iCs/>
        </w:rPr>
        <w:t>SL-RLC-ChannelConfig</w:t>
      </w:r>
      <w:bookmarkEnd w:id="2822"/>
    </w:p>
    <w:p w14:paraId="249F8270" w14:textId="77777777" w:rsidR="00283C80" w:rsidRPr="0095250E" w:rsidRDefault="00283C80" w:rsidP="00283C80">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 or between L2 U2U Remote UE and L2 U2U Relay UE</w:t>
      </w:r>
      <w:r w:rsidRPr="0095250E">
        <w:rPr>
          <w:iCs/>
        </w:rPr>
        <w:t>.</w:t>
      </w:r>
    </w:p>
    <w:p w14:paraId="165BCE71" w14:textId="77777777" w:rsidR="00283C80" w:rsidRPr="0095250E" w:rsidRDefault="00283C80" w:rsidP="00283C80">
      <w:pPr>
        <w:pStyle w:val="TH"/>
      </w:pPr>
      <w:r w:rsidRPr="0095250E">
        <w:rPr>
          <w:i/>
        </w:rPr>
        <w:t>SL-RLC-ChannelConfig</w:t>
      </w:r>
      <w:r w:rsidRPr="0095250E">
        <w:t xml:space="preserve"> information element</w:t>
      </w:r>
    </w:p>
    <w:p w14:paraId="5B0B9107" w14:textId="77777777" w:rsidR="00283C80" w:rsidRPr="0095250E" w:rsidRDefault="00283C80" w:rsidP="00283C80">
      <w:pPr>
        <w:pStyle w:val="PL"/>
        <w:rPr>
          <w:color w:val="808080"/>
        </w:rPr>
      </w:pPr>
      <w:r w:rsidRPr="0095250E">
        <w:rPr>
          <w:color w:val="808080"/>
        </w:rPr>
        <w:t>-- ASN1START</w:t>
      </w:r>
    </w:p>
    <w:p w14:paraId="65C79A6C" w14:textId="77777777" w:rsidR="00283C80" w:rsidRPr="0095250E" w:rsidRDefault="00283C80" w:rsidP="00283C80">
      <w:pPr>
        <w:pStyle w:val="PL"/>
        <w:rPr>
          <w:color w:val="808080"/>
        </w:rPr>
      </w:pPr>
      <w:r w:rsidRPr="0095250E">
        <w:rPr>
          <w:color w:val="808080"/>
        </w:rPr>
        <w:t>-- TAG-SL-RLC-RLC-CHANNEL-CONFIG-START</w:t>
      </w:r>
    </w:p>
    <w:p w14:paraId="357C1C1E" w14:textId="77777777" w:rsidR="00283C80" w:rsidRPr="0095250E" w:rsidRDefault="00283C80" w:rsidP="00283C80">
      <w:pPr>
        <w:pStyle w:val="PL"/>
      </w:pPr>
    </w:p>
    <w:p w14:paraId="754F808A" w14:textId="77777777" w:rsidR="00283C80" w:rsidRPr="0095250E" w:rsidRDefault="00283C80" w:rsidP="00283C80">
      <w:pPr>
        <w:pStyle w:val="PL"/>
      </w:pPr>
      <w:r w:rsidRPr="0095250E">
        <w:t xml:space="preserve">SL-RLC-ChannelConfig-r17 ::=                  </w:t>
      </w:r>
      <w:r w:rsidRPr="0095250E">
        <w:rPr>
          <w:color w:val="993366"/>
        </w:rPr>
        <w:t>SEQUENCE</w:t>
      </w:r>
      <w:r w:rsidRPr="0095250E">
        <w:t xml:space="preserve"> {</w:t>
      </w:r>
    </w:p>
    <w:p w14:paraId="06031F94" w14:textId="77777777" w:rsidR="00283C80" w:rsidRPr="0095250E" w:rsidRDefault="00283C80" w:rsidP="00283C80">
      <w:pPr>
        <w:pStyle w:val="PL"/>
      </w:pPr>
      <w:r w:rsidRPr="0095250E">
        <w:t xml:space="preserve">    sl-RLC-ChannelID-r17                          SL-RLC-ChannelID-r17,</w:t>
      </w:r>
    </w:p>
    <w:p w14:paraId="40DF248B" w14:textId="77777777" w:rsidR="00283C80" w:rsidRPr="0095250E" w:rsidRDefault="00283C80" w:rsidP="00283C80">
      <w:pPr>
        <w:pStyle w:val="PL"/>
        <w:rPr>
          <w:color w:val="808080"/>
        </w:rPr>
      </w:pPr>
      <w:r w:rsidRPr="0095250E">
        <w:t xml:space="preserve">    sl-RLC-Config-r17                             SL-RLC-Config-r16                                 </w:t>
      </w:r>
      <w:r w:rsidRPr="0095250E">
        <w:rPr>
          <w:color w:val="993366"/>
        </w:rPr>
        <w:t>OPTIONAL</w:t>
      </w:r>
      <w:r w:rsidRPr="0095250E">
        <w:t xml:space="preserve">,   </w:t>
      </w:r>
      <w:r w:rsidRPr="0095250E">
        <w:rPr>
          <w:color w:val="808080"/>
        </w:rPr>
        <w:t>-- Need M</w:t>
      </w:r>
    </w:p>
    <w:p w14:paraId="4B89AFAD" w14:textId="77777777" w:rsidR="00283C80" w:rsidRPr="0095250E" w:rsidRDefault="00283C80" w:rsidP="00283C80">
      <w:pPr>
        <w:pStyle w:val="PL"/>
        <w:rPr>
          <w:color w:val="808080"/>
        </w:rPr>
      </w:pPr>
      <w:r w:rsidRPr="0095250E">
        <w:t xml:space="preserve">    sl-MAC-LogicalChannelConfig-r17               SL-LogicalChannelConfig-r16                       </w:t>
      </w:r>
      <w:r w:rsidRPr="0095250E">
        <w:rPr>
          <w:color w:val="993366"/>
        </w:rPr>
        <w:t>OPTIONAL</w:t>
      </w:r>
      <w:r w:rsidRPr="0095250E">
        <w:t xml:space="preserve">,   </w:t>
      </w:r>
      <w:r w:rsidRPr="0095250E">
        <w:rPr>
          <w:color w:val="808080"/>
        </w:rPr>
        <w:t>-- Need M</w:t>
      </w:r>
    </w:p>
    <w:p w14:paraId="7C256F1D" w14:textId="77777777" w:rsidR="00283C80" w:rsidRPr="0095250E" w:rsidRDefault="00283C80" w:rsidP="00283C80">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324A19F" w14:textId="77777777" w:rsidR="00283C80" w:rsidRPr="0095250E" w:rsidRDefault="00283C80" w:rsidP="00283C80">
      <w:pPr>
        <w:pStyle w:val="PL"/>
      </w:pPr>
      <w:r w:rsidRPr="0095250E">
        <w:t xml:space="preserve">    ...}</w:t>
      </w:r>
    </w:p>
    <w:p w14:paraId="6F5934CA" w14:textId="77777777" w:rsidR="00283C80" w:rsidRPr="0095250E" w:rsidRDefault="00283C80" w:rsidP="00283C80">
      <w:pPr>
        <w:pStyle w:val="PL"/>
        <w:rPr>
          <w:rFonts w:eastAsia="等线"/>
        </w:rPr>
      </w:pPr>
    </w:p>
    <w:p w14:paraId="4C4B1607" w14:textId="77777777" w:rsidR="00283C80" w:rsidRPr="0095250E" w:rsidRDefault="00283C80" w:rsidP="00283C80">
      <w:pPr>
        <w:pStyle w:val="PL"/>
        <w:rPr>
          <w:color w:val="808080"/>
        </w:rPr>
      </w:pPr>
      <w:r w:rsidRPr="0095250E">
        <w:rPr>
          <w:color w:val="808080"/>
        </w:rPr>
        <w:t>-- TAG-SL-RLC-CHANNEL-CONFIG-STOP</w:t>
      </w:r>
    </w:p>
    <w:p w14:paraId="7798F311" w14:textId="77777777" w:rsidR="00283C80" w:rsidRPr="0095250E" w:rsidRDefault="00283C80" w:rsidP="00283C80">
      <w:pPr>
        <w:pStyle w:val="PL"/>
        <w:rPr>
          <w:color w:val="808080"/>
        </w:rPr>
      </w:pPr>
      <w:r w:rsidRPr="0095250E">
        <w:rPr>
          <w:color w:val="808080"/>
        </w:rPr>
        <w:t>-- ASN1STOP</w:t>
      </w:r>
    </w:p>
    <w:p w14:paraId="41B1BBED" w14:textId="77777777" w:rsidR="00283C80" w:rsidRPr="0095250E" w:rsidRDefault="00283C80" w:rsidP="00283C80">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79CF68F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A834A8A" w14:textId="77777777" w:rsidR="00283C80" w:rsidRPr="0095250E" w:rsidRDefault="00283C80" w:rsidP="00C06585">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283C80" w:rsidRPr="0095250E" w14:paraId="1B62A2B3"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4FBE8D0" w14:textId="77777777" w:rsidR="00283C80" w:rsidRPr="0095250E" w:rsidRDefault="00283C80" w:rsidP="00C06585">
            <w:pPr>
              <w:pStyle w:val="TAL"/>
              <w:rPr>
                <w:b/>
                <w:bCs/>
                <w:i/>
                <w:iCs/>
                <w:noProof/>
                <w:lang w:eastAsia="en-GB"/>
              </w:rPr>
            </w:pPr>
            <w:r w:rsidRPr="0095250E">
              <w:rPr>
                <w:b/>
                <w:bCs/>
                <w:i/>
                <w:iCs/>
                <w:noProof/>
                <w:lang w:eastAsia="en-GB"/>
              </w:rPr>
              <w:t>sl-MAC-LogicalChannelConfig</w:t>
            </w:r>
          </w:p>
          <w:p w14:paraId="6F1F35DF" w14:textId="77777777" w:rsidR="00283C80" w:rsidRPr="0095250E" w:rsidRDefault="00283C80" w:rsidP="00C06585">
            <w:pPr>
              <w:pStyle w:val="TAL"/>
              <w:rPr>
                <w:szCs w:val="22"/>
                <w:lang w:eastAsia="sv-SE"/>
              </w:rPr>
            </w:pPr>
            <w:r w:rsidRPr="0095250E">
              <w:rPr>
                <w:noProof/>
                <w:lang w:eastAsia="en-GB"/>
              </w:rPr>
              <w:t>The field is used to configure MAC SL logical channel parameters.</w:t>
            </w:r>
          </w:p>
        </w:tc>
      </w:tr>
      <w:tr w:rsidR="00283C80" w:rsidRPr="0095250E" w14:paraId="581EC6EC"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2087C14" w14:textId="77777777" w:rsidR="00283C80" w:rsidRPr="0095250E" w:rsidRDefault="00283C80" w:rsidP="00C06585">
            <w:pPr>
              <w:pStyle w:val="TAL"/>
              <w:rPr>
                <w:rFonts w:eastAsia="等线"/>
                <w:b/>
                <w:bCs/>
                <w:i/>
                <w:iCs/>
                <w:lang w:eastAsia="zh-CN"/>
              </w:rPr>
            </w:pPr>
            <w:r w:rsidRPr="0095250E">
              <w:rPr>
                <w:rFonts w:eastAsia="等线"/>
                <w:b/>
                <w:bCs/>
                <w:i/>
                <w:iCs/>
                <w:lang w:eastAsia="zh-CN"/>
              </w:rPr>
              <w:t>sl-RLC-ChannelID</w:t>
            </w:r>
          </w:p>
          <w:p w14:paraId="0A8CD6F2" w14:textId="77777777" w:rsidR="00283C80" w:rsidRPr="0095250E" w:rsidRDefault="00283C80" w:rsidP="00C06585">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 xml:space="preserve">and L2 U2N Remote UE, </w:t>
            </w:r>
            <w:r w:rsidRPr="0095250E">
              <w:rPr>
                <w:rFonts w:eastAsia="宋体"/>
              </w:rPr>
              <w:t>or between L2 U2U Remote UE and L2 U2U Relay UE</w:t>
            </w:r>
            <w:r w:rsidRPr="0095250E">
              <w:rPr>
                <w:lang w:eastAsia="sv-SE"/>
              </w:rPr>
              <w:t>.</w:t>
            </w:r>
          </w:p>
        </w:tc>
      </w:tr>
      <w:tr w:rsidR="00283C80" w:rsidRPr="0095250E" w14:paraId="41AA3600"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FC230BD" w14:textId="77777777" w:rsidR="00283C80" w:rsidRPr="0095250E" w:rsidRDefault="00283C80" w:rsidP="00C06585">
            <w:pPr>
              <w:pStyle w:val="TAL"/>
              <w:rPr>
                <w:b/>
                <w:bCs/>
                <w:i/>
                <w:iCs/>
                <w:lang w:eastAsia="en-GB"/>
              </w:rPr>
            </w:pPr>
            <w:r w:rsidRPr="0095250E">
              <w:rPr>
                <w:rFonts w:eastAsia="等线"/>
                <w:b/>
                <w:bCs/>
                <w:i/>
                <w:iCs/>
                <w:lang w:eastAsia="zh-CN"/>
              </w:rPr>
              <w:t>sl-RLC-Config</w:t>
            </w:r>
          </w:p>
          <w:p w14:paraId="47D496CE" w14:textId="77777777" w:rsidR="00283C80" w:rsidRPr="0095250E" w:rsidRDefault="00283C80" w:rsidP="00C06585">
            <w:pPr>
              <w:pStyle w:val="TAL"/>
              <w:rPr>
                <w:szCs w:val="22"/>
                <w:lang w:eastAsia="sv-SE"/>
              </w:rPr>
            </w:pPr>
            <w:r w:rsidRPr="0095250E">
              <w:rPr>
                <w:szCs w:val="22"/>
                <w:lang w:eastAsia="sv-SE"/>
              </w:rPr>
              <w:t>Determines the RLC mode (UM, AM) and provides corresponding parameters.</w:t>
            </w:r>
          </w:p>
        </w:tc>
      </w:tr>
      <w:tr w:rsidR="00283C80" w:rsidRPr="0095250E" w14:paraId="281FA328"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9E67DAF" w14:textId="77777777" w:rsidR="00283C80" w:rsidRPr="0095250E" w:rsidRDefault="00283C80" w:rsidP="00C06585">
            <w:pPr>
              <w:pStyle w:val="TAL"/>
              <w:rPr>
                <w:rFonts w:eastAsia="等线"/>
                <w:b/>
                <w:bCs/>
                <w:i/>
                <w:iCs/>
                <w:lang w:eastAsia="zh-CN"/>
              </w:rPr>
            </w:pPr>
            <w:r w:rsidRPr="0095250E">
              <w:rPr>
                <w:rFonts w:eastAsia="等线"/>
                <w:b/>
                <w:bCs/>
                <w:i/>
                <w:iCs/>
                <w:lang w:eastAsia="zh-CN"/>
              </w:rPr>
              <w:t>sl-PacketDelayBudget</w:t>
            </w:r>
          </w:p>
          <w:p w14:paraId="5A707AB0" w14:textId="77777777" w:rsidR="00283C80" w:rsidRPr="0095250E" w:rsidRDefault="00283C80" w:rsidP="00C06585">
            <w:pPr>
              <w:pStyle w:val="TAL"/>
              <w:rPr>
                <w:szCs w:val="22"/>
                <w:lang w:eastAsia="sv-SE"/>
              </w:rPr>
            </w:pPr>
            <w:r w:rsidRPr="0095250E">
              <w:rPr>
                <w:noProof/>
                <w:lang w:eastAsia="en-GB"/>
              </w:rPr>
              <w:t xml:space="preserve">Indicates the Packet Delay Budget for a </w:t>
            </w:r>
            <w:r w:rsidRPr="0095250E">
              <w:rPr>
                <w:lang w:eastAsia="en-GB"/>
              </w:rPr>
              <w:t>PC5 Relay RLC channel used in L2 U2N relay operation</w:t>
            </w:r>
            <w:r w:rsidRPr="0095250E">
              <w:rPr>
                <w:noProof/>
                <w:lang w:eastAsia="en-GB"/>
              </w:rPr>
              <w:t>. Upper bound value for the delay that a packet may experience expressed in unit of 0.5ms.</w:t>
            </w:r>
          </w:p>
        </w:tc>
      </w:tr>
    </w:tbl>
    <w:p w14:paraId="60C2FA9D" w14:textId="77777777" w:rsidR="00283C80" w:rsidRPr="0095250E" w:rsidRDefault="00283C80" w:rsidP="00283C80">
      <w:pPr>
        <w:rPr>
          <w:rFonts w:eastAsia="宋体"/>
        </w:rPr>
      </w:pPr>
    </w:p>
    <w:p w14:paraId="33154502" w14:textId="77777777" w:rsidR="00283C80" w:rsidRPr="0095250E" w:rsidRDefault="00283C80" w:rsidP="00283C80">
      <w:pPr>
        <w:pStyle w:val="4"/>
      </w:pPr>
      <w:bookmarkStart w:id="2823" w:name="_Toc156130822"/>
      <w:r w:rsidRPr="0095250E">
        <w:t>–</w:t>
      </w:r>
      <w:r w:rsidRPr="0095250E">
        <w:tab/>
      </w:r>
      <w:r w:rsidRPr="0095250E">
        <w:rPr>
          <w:i/>
          <w:iCs/>
        </w:rPr>
        <w:t>SL-RLC-ChannelID</w:t>
      </w:r>
      <w:bookmarkEnd w:id="2823"/>
    </w:p>
    <w:p w14:paraId="52052DC0" w14:textId="77777777" w:rsidR="00283C80" w:rsidRPr="0095250E" w:rsidRDefault="00283C80" w:rsidP="00283C80">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a PC5 Relay RLC channel in the link between L2 U2N Relay UE</w:t>
      </w:r>
      <w:r w:rsidRPr="0095250E">
        <w:rPr>
          <w:rFonts w:eastAsia="宋体"/>
        </w:rPr>
        <w:t xml:space="preserve"> </w:t>
      </w:r>
      <w:r w:rsidRPr="0095250E">
        <w:t>and L2 U2N Remote UE, or between L2 U2U Relay UE</w:t>
      </w:r>
      <w:r w:rsidRPr="0095250E">
        <w:rPr>
          <w:rFonts w:eastAsia="宋体"/>
        </w:rPr>
        <w:t xml:space="preserve"> </w:t>
      </w:r>
      <w:r w:rsidRPr="0095250E">
        <w:t>and L2 U2U Remote UE.</w:t>
      </w:r>
    </w:p>
    <w:p w14:paraId="2BB8F84A" w14:textId="77777777" w:rsidR="00283C80" w:rsidRPr="0095250E" w:rsidRDefault="00283C80" w:rsidP="00283C80">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721A0B0B" w14:textId="77777777" w:rsidR="00283C80" w:rsidRPr="0095250E" w:rsidRDefault="00283C80" w:rsidP="00283C80">
      <w:pPr>
        <w:pStyle w:val="PL"/>
        <w:rPr>
          <w:color w:val="808080"/>
        </w:rPr>
      </w:pPr>
      <w:r w:rsidRPr="0095250E">
        <w:rPr>
          <w:color w:val="808080"/>
        </w:rPr>
        <w:t>-- ASN1START</w:t>
      </w:r>
    </w:p>
    <w:p w14:paraId="6C268EDE" w14:textId="77777777" w:rsidR="00283C80" w:rsidRPr="0095250E" w:rsidRDefault="00283C80" w:rsidP="00283C80">
      <w:pPr>
        <w:pStyle w:val="PL"/>
        <w:rPr>
          <w:color w:val="808080"/>
        </w:rPr>
      </w:pPr>
      <w:r w:rsidRPr="0095250E">
        <w:rPr>
          <w:color w:val="808080"/>
        </w:rPr>
        <w:t>-- TAG-SL-RLC-CHANNELID-START</w:t>
      </w:r>
    </w:p>
    <w:p w14:paraId="1E43CDD1" w14:textId="77777777" w:rsidR="00283C80" w:rsidRPr="0095250E" w:rsidRDefault="00283C80" w:rsidP="00283C80">
      <w:pPr>
        <w:pStyle w:val="PL"/>
      </w:pPr>
    </w:p>
    <w:p w14:paraId="2A3B8572" w14:textId="77777777" w:rsidR="00283C80" w:rsidRPr="0095250E" w:rsidRDefault="00283C80" w:rsidP="00283C80">
      <w:pPr>
        <w:pStyle w:val="PL"/>
      </w:pPr>
      <w:r w:rsidRPr="0095250E">
        <w:t xml:space="preserve">SL-RLC-ChannelID-r17 ::=    </w:t>
      </w:r>
      <w:r w:rsidRPr="0095250E">
        <w:rPr>
          <w:color w:val="993366"/>
        </w:rPr>
        <w:t>INTEGER</w:t>
      </w:r>
      <w:r w:rsidRPr="0095250E">
        <w:t xml:space="preserve"> (1..maxSL-LCID-r16)</w:t>
      </w:r>
    </w:p>
    <w:p w14:paraId="487B3AEF" w14:textId="77777777" w:rsidR="00283C80" w:rsidRPr="0095250E" w:rsidRDefault="00283C80" w:rsidP="00283C80">
      <w:pPr>
        <w:pStyle w:val="PL"/>
      </w:pPr>
    </w:p>
    <w:p w14:paraId="3A90B878" w14:textId="77777777" w:rsidR="00283C80" w:rsidRPr="0095250E" w:rsidRDefault="00283C80" w:rsidP="00283C80">
      <w:pPr>
        <w:pStyle w:val="PL"/>
        <w:rPr>
          <w:color w:val="808080"/>
        </w:rPr>
      </w:pPr>
      <w:r w:rsidRPr="0095250E">
        <w:rPr>
          <w:color w:val="808080"/>
        </w:rPr>
        <w:t>-- TAG-SL-RLC-CHANNELID-STOP</w:t>
      </w:r>
    </w:p>
    <w:p w14:paraId="5D019EAC" w14:textId="77777777" w:rsidR="00283C80" w:rsidRPr="0095250E" w:rsidRDefault="00283C80" w:rsidP="00283C80">
      <w:pPr>
        <w:pStyle w:val="PL"/>
        <w:rPr>
          <w:color w:val="808080"/>
        </w:rPr>
      </w:pPr>
      <w:r w:rsidRPr="0095250E">
        <w:rPr>
          <w:color w:val="808080"/>
        </w:rPr>
        <w:t>-- ASN1STOP</w:t>
      </w:r>
    </w:p>
    <w:p w14:paraId="2231067A" w14:textId="77777777" w:rsidR="00283C80" w:rsidRPr="0095250E" w:rsidRDefault="00283C80" w:rsidP="00283C80">
      <w:pPr>
        <w:rPr>
          <w:rFonts w:eastAsia="Yu Mincho"/>
        </w:rPr>
      </w:pPr>
    </w:p>
    <w:p w14:paraId="4DD22F91" w14:textId="77777777" w:rsidR="00283C80" w:rsidRPr="0095250E" w:rsidRDefault="00283C80" w:rsidP="00283C80">
      <w:pPr>
        <w:pStyle w:val="4"/>
      </w:pPr>
      <w:bookmarkStart w:id="2824" w:name="_Toc60777548"/>
      <w:bookmarkStart w:id="2825" w:name="_Toc156130823"/>
      <w:r w:rsidRPr="0095250E">
        <w:t>–</w:t>
      </w:r>
      <w:r w:rsidRPr="0095250E">
        <w:tab/>
      </w:r>
      <w:r w:rsidRPr="0095250E">
        <w:rPr>
          <w:i/>
          <w:iCs/>
        </w:rPr>
        <w:t>SL-RLC-Config</w:t>
      </w:r>
      <w:bookmarkEnd w:id="2824"/>
      <w:bookmarkEnd w:id="2825"/>
    </w:p>
    <w:p w14:paraId="13779ED3" w14:textId="77777777" w:rsidR="00283C80" w:rsidRPr="0095250E" w:rsidRDefault="00283C80" w:rsidP="00283C80">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6F14D3A0" w14:textId="77777777" w:rsidR="00283C80" w:rsidRPr="0095250E" w:rsidRDefault="00283C80" w:rsidP="00283C80">
      <w:pPr>
        <w:pStyle w:val="TH"/>
      </w:pPr>
      <w:r w:rsidRPr="0095250E">
        <w:rPr>
          <w:i/>
        </w:rPr>
        <w:t>SL-RLC-Config</w:t>
      </w:r>
      <w:r w:rsidRPr="0095250E">
        <w:t xml:space="preserve"> information element</w:t>
      </w:r>
    </w:p>
    <w:p w14:paraId="0D078C33" w14:textId="77777777" w:rsidR="00283C80" w:rsidRPr="0095250E" w:rsidRDefault="00283C80" w:rsidP="00283C80">
      <w:pPr>
        <w:pStyle w:val="PL"/>
        <w:rPr>
          <w:color w:val="808080"/>
        </w:rPr>
      </w:pPr>
      <w:r w:rsidRPr="0095250E">
        <w:rPr>
          <w:color w:val="808080"/>
        </w:rPr>
        <w:t>-- ASN1START</w:t>
      </w:r>
    </w:p>
    <w:p w14:paraId="759A49BB" w14:textId="77777777" w:rsidR="00283C80" w:rsidRPr="0095250E" w:rsidRDefault="00283C80" w:rsidP="00283C80">
      <w:pPr>
        <w:pStyle w:val="PL"/>
        <w:rPr>
          <w:color w:val="808080"/>
        </w:rPr>
      </w:pPr>
      <w:r w:rsidRPr="0095250E">
        <w:rPr>
          <w:color w:val="808080"/>
        </w:rPr>
        <w:t>-- TAG-SL-RLC-CONFIG-START</w:t>
      </w:r>
    </w:p>
    <w:p w14:paraId="3B0B7688" w14:textId="77777777" w:rsidR="00283C80" w:rsidRPr="0095250E" w:rsidRDefault="00283C80" w:rsidP="00283C80">
      <w:pPr>
        <w:pStyle w:val="PL"/>
      </w:pPr>
    </w:p>
    <w:p w14:paraId="41CF12F4" w14:textId="77777777" w:rsidR="00283C80" w:rsidRPr="0095250E" w:rsidRDefault="00283C80" w:rsidP="00283C80">
      <w:pPr>
        <w:pStyle w:val="PL"/>
      </w:pPr>
      <w:r w:rsidRPr="0095250E">
        <w:t xml:space="preserve">SL-RLC-Config-r16 ::=                        </w:t>
      </w:r>
      <w:r w:rsidRPr="0095250E">
        <w:rPr>
          <w:color w:val="993366"/>
        </w:rPr>
        <w:t>CHOICE</w:t>
      </w:r>
      <w:r w:rsidRPr="0095250E">
        <w:t xml:space="preserve"> {</w:t>
      </w:r>
    </w:p>
    <w:p w14:paraId="4016E26C" w14:textId="77777777" w:rsidR="00283C80" w:rsidRPr="0095250E" w:rsidRDefault="00283C80" w:rsidP="00283C80">
      <w:pPr>
        <w:pStyle w:val="PL"/>
      </w:pPr>
      <w:r w:rsidRPr="0095250E">
        <w:t xml:space="preserve">    sl-AM-RLC-r16                                </w:t>
      </w:r>
      <w:r w:rsidRPr="0095250E">
        <w:rPr>
          <w:color w:val="993366"/>
        </w:rPr>
        <w:t>SEQUENCE</w:t>
      </w:r>
      <w:r w:rsidRPr="0095250E">
        <w:t xml:space="preserve"> {</w:t>
      </w:r>
    </w:p>
    <w:p w14:paraId="48F92386" w14:textId="77777777" w:rsidR="00283C80" w:rsidRPr="0095250E" w:rsidRDefault="00283C80" w:rsidP="00283C80">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18D4A0CD" w14:textId="77777777" w:rsidR="00283C80" w:rsidRPr="0095250E" w:rsidRDefault="00283C80" w:rsidP="00283C80">
      <w:pPr>
        <w:pStyle w:val="PL"/>
      </w:pPr>
      <w:r w:rsidRPr="0095250E">
        <w:t xml:space="preserve">        sl-T-PollRetransmit-r16                      T-PollRetransmit,</w:t>
      </w:r>
    </w:p>
    <w:p w14:paraId="30299923" w14:textId="77777777" w:rsidR="00283C80" w:rsidRPr="0095250E" w:rsidRDefault="00283C80" w:rsidP="00283C80">
      <w:pPr>
        <w:pStyle w:val="PL"/>
      </w:pPr>
      <w:r w:rsidRPr="0095250E">
        <w:t xml:space="preserve">        sl-PollPDU-r16                                   PollPDU,</w:t>
      </w:r>
    </w:p>
    <w:p w14:paraId="46E4A430" w14:textId="77777777" w:rsidR="00283C80" w:rsidRPr="0095250E" w:rsidRDefault="00283C80" w:rsidP="00283C80">
      <w:pPr>
        <w:pStyle w:val="PL"/>
      </w:pPr>
      <w:r w:rsidRPr="0095250E">
        <w:t xml:space="preserve">        sl-PollByte-r16                                  PollByte,</w:t>
      </w:r>
    </w:p>
    <w:p w14:paraId="4C7BA26C" w14:textId="77777777" w:rsidR="00283C80" w:rsidRPr="0095250E" w:rsidRDefault="00283C80" w:rsidP="00283C80">
      <w:pPr>
        <w:pStyle w:val="PL"/>
      </w:pPr>
      <w:r w:rsidRPr="0095250E">
        <w:t xml:space="preserve">        sl-MaxRetxThreshold-r16                          </w:t>
      </w:r>
      <w:r w:rsidRPr="0095250E">
        <w:rPr>
          <w:color w:val="993366"/>
        </w:rPr>
        <w:t>ENUMERATED</w:t>
      </w:r>
      <w:r w:rsidRPr="0095250E">
        <w:t xml:space="preserve"> { t1, t2, t3, t4, t6, t8, t16, t32 },</w:t>
      </w:r>
    </w:p>
    <w:p w14:paraId="3E12F309" w14:textId="77777777" w:rsidR="00283C80" w:rsidRPr="0095250E" w:rsidRDefault="00283C80" w:rsidP="00283C80">
      <w:pPr>
        <w:pStyle w:val="PL"/>
      </w:pPr>
      <w:r w:rsidRPr="0095250E">
        <w:t xml:space="preserve">    ...</w:t>
      </w:r>
    </w:p>
    <w:p w14:paraId="78026606" w14:textId="77777777" w:rsidR="00283C80" w:rsidRPr="0095250E" w:rsidRDefault="00283C80" w:rsidP="00283C80">
      <w:pPr>
        <w:pStyle w:val="PL"/>
        <w:rPr>
          <w:rFonts w:eastAsia="等线"/>
        </w:rPr>
      </w:pPr>
      <w:r w:rsidRPr="0095250E">
        <w:t xml:space="preserve">    </w:t>
      </w:r>
      <w:r w:rsidRPr="0095250E">
        <w:rPr>
          <w:rFonts w:eastAsia="等线"/>
        </w:rPr>
        <w:t>},</w:t>
      </w:r>
    </w:p>
    <w:p w14:paraId="0F10F882" w14:textId="77777777" w:rsidR="00283C80" w:rsidRPr="0095250E" w:rsidRDefault="00283C80" w:rsidP="00283C80">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191A3E50" w14:textId="77777777" w:rsidR="00283C80" w:rsidRPr="0095250E" w:rsidRDefault="00283C80" w:rsidP="00283C80">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1ED5478D" w14:textId="77777777" w:rsidR="00283C80" w:rsidRPr="0095250E" w:rsidRDefault="00283C80" w:rsidP="00283C80">
      <w:pPr>
        <w:pStyle w:val="PL"/>
      </w:pPr>
      <w:r w:rsidRPr="0095250E">
        <w:t xml:space="preserve">    ...</w:t>
      </w:r>
    </w:p>
    <w:p w14:paraId="7726A072" w14:textId="77777777" w:rsidR="00283C80" w:rsidRPr="0095250E" w:rsidRDefault="00283C80" w:rsidP="00283C80">
      <w:pPr>
        <w:pStyle w:val="PL"/>
        <w:rPr>
          <w:rFonts w:eastAsia="等线"/>
        </w:rPr>
      </w:pPr>
      <w:r w:rsidRPr="0095250E">
        <w:t xml:space="preserve">    },</w:t>
      </w:r>
    </w:p>
    <w:p w14:paraId="1FE62669" w14:textId="77777777" w:rsidR="00283C80" w:rsidRPr="0095250E" w:rsidRDefault="00283C80" w:rsidP="00283C80">
      <w:pPr>
        <w:pStyle w:val="PL"/>
      </w:pPr>
      <w:r w:rsidRPr="0095250E">
        <w:t xml:space="preserve">    ...</w:t>
      </w:r>
    </w:p>
    <w:p w14:paraId="5B5C3A52" w14:textId="77777777" w:rsidR="00283C80" w:rsidRPr="0095250E" w:rsidRDefault="00283C80" w:rsidP="00283C80">
      <w:pPr>
        <w:pStyle w:val="PL"/>
      </w:pPr>
      <w:r w:rsidRPr="0095250E">
        <w:t>}</w:t>
      </w:r>
    </w:p>
    <w:p w14:paraId="7C36541F" w14:textId="77777777" w:rsidR="00283C80" w:rsidRPr="0095250E" w:rsidRDefault="00283C80" w:rsidP="00283C80">
      <w:pPr>
        <w:pStyle w:val="PL"/>
      </w:pPr>
    </w:p>
    <w:p w14:paraId="4B461E86" w14:textId="77777777" w:rsidR="00283C80" w:rsidRPr="0095250E" w:rsidRDefault="00283C80" w:rsidP="00283C80">
      <w:pPr>
        <w:pStyle w:val="PL"/>
        <w:rPr>
          <w:color w:val="808080"/>
        </w:rPr>
      </w:pPr>
      <w:r w:rsidRPr="0095250E">
        <w:rPr>
          <w:color w:val="808080"/>
        </w:rPr>
        <w:t>-- TAG-SL-RLC-CONFIG-STOP</w:t>
      </w:r>
    </w:p>
    <w:p w14:paraId="5C0DDEDC" w14:textId="77777777" w:rsidR="00283C80" w:rsidRPr="0095250E" w:rsidRDefault="00283C80" w:rsidP="00283C80">
      <w:pPr>
        <w:pStyle w:val="PL"/>
        <w:rPr>
          <w:color w:val="808080"/>
        </w:rPr>
      </w:pPr>
      <w:r w:rsidRPr="0095250E">
        <w:rPr>
          <w:color w:val="808080"/>
        </w:rPr>
        <w:t>-- ASN1STOP</w:t>
      </w:r>
    </w:p>
    <w:p w14:paraId="1B2B7225"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1D3C862F"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CC6AF35" w14:textId="77777777" w:rsidR="00283C80" w:rsidRPr="0095250E" w:rsidRDefault="00283C80" w:rsidP="00C06585">
            <w:pPr>
              <w:pStyle w:val="TAH"/>
              <w:rPr>
                <w:lang w:eastAsia="en-GB"/>
              </w:rPr>
            </w:pPr>
            <w:r w:rsidRPr="0095250E">
              <w:rPr>
                <w:i/>
                <w:noProof/>
                <w:lang w:eastAsia="en-GB"/>
              </w:rPr>
              <w:t xml:space="preserve">SL-RLC-Config </w:t>
            </w:r>
            <w:r w:rsidRPr="0095250E">
              <w:rPr>
                <w:noProof/>
                <w:lang w:eastAsia="en-GB"/>
              </w:rPr>
              <w:t>field descriptions</w:t>
            </w:r>
          </w:p>
        </w:tc>
      </w:tr>
      <w:tr w:rsidR="00283C80" w:rsidRPr="0095250E" w14:paraId="00AE4256"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F46B5A" w14:textId="77777777" w:rsidR="00283C80" w:rsidRPr="0095250E" w:rsidRDefault="00283C80" w:rsidP="00C06585">
            <w:pPr>
              <w:pStyle w:val="TAL"/>
              <w:rPr>
                <w:b/>
                <w:bCs/>
                <w:i/>
                <w:iCs/>
              </w:rPr>
            </w:pPr>
            <w:r w:rsidRPr="0095250E">
              <w:rPr>
                <w:b/>
                <w:bCs/>
                <w:i/>
                <w:iCs/>
              </w:rPr>
              <w:t>sl-MaxRetxThreshold</w:t>
            </w:r>
          </w:p>
          <w:p w14:paraId="7CC730F6" w14:textId="77777777" w:rsidR="00283C80" w:rsidRPr="0095250E" w:rsidRDefault="00283C80" w:rsidP="00C06585">
            <w:pPr>
              <w:pStyle w:val="TAL"/>
              <w:rPr>
                <w:rFonts w:cs="Arial"/>
                <w:noProof/>
                <w:szCs w:val="18"/>
                <w:lang w:eastAsia="en-GB"/>
              </w:rPr>
            </w:pPr>
            <w:r w:rsidRPr="0095250E">
              <w:rPr>
                <w:rFonts w:cs="Arial"/>
                <w:szCs w:val="18"/>
                <w:lang w:eastAsia="en-GB"/>
              </w:rPr>
              <w:t xml:space="preserve">Parameter value of </w:t>
            </w:r>
            <w:r w:rsidRPr="0095250E">
              <w:rPr>
                <w:rFonts w:cs="Arial"/>
                <w:i/>
                <w:szCs w:val="18"/>
                <w:lang w:eastAsia="en-GB"/>
              </w:rPr>
              <w:t>maxRetxThreshold</w:t>
            </w:r>
            <w:r w:rsidRPr="0095250E">
              <w:rPr>
                <w:rFonts w:cs="Arial"/>
                <w:szCs w:val="18"/>
                <w:lang w:eastAsia="en-GB"/>
              </w:rPr>
              <w:t xml:space="preserve"> 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283C80" w:rsidRPr="0095250E" w14:paraId="4D144664"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337F2F" w14:textId="77777777" w:rsidR="00283C80" w:rsidRPr="0095250E" w:rsidRDefault="00283C80" w:rsidP="00C06585">
            <w:pPr>
              <w:pStyle w:val="TAL"/>
              <w:rPr>
                <w:b/>
                <w:bCs/>
                <w:i/>
                <w:iCs/>
                <w:lang w:eastAsia="en-GB"/>
              </w:rPr>
            </w:pPr>
            <w:r w:rsidRPr="0095250E">
              <w:rPr>
                <w:b/>
                <w:bCs/>
                <w:i/>
                <w:iCs/>
                <w:lang w:eastAsia="en-GB"/>
              </w:rPr>
              <w:t>sl-PollByte</w:t>
            </w:r>
          </w:p>
          <w:p w14:paraId="2AA312C8" w14:textId="77777777" w:rsidR="00283C80" w:rsidRPr="0095250E" w:rsidRDefault="00283C80" w:rsidP="00C06585">
            <w:pPr>
              <w:pStyle w:val="TAL"/>
              <w:rPr>
                <w:rFonts w:cs="Arial"/>
                <w:noProof/>
                <w:szCs w:val="18"/>
                <w:lang w:eastAsia="en-GB"/>
              </w:rPr>
            </w:pPr>
            <w:r w:rsidRPr="0095250E">
              <w:rPr>
                <w:rFonts w:cs="Arial"/>
                <w:szCs w:val="18"/>
                <w:lang w:eastAsia="en-GB"/>
              </w:rPr>
              <w:t xml:space="preserve">Parameter value of </w:t>
            </w:r>
            <w:r w:rsidRPr="0095250E">
              <w:rPr>
                <w:rFonts w:cs="Arial"/>
                <w:i/>
                <w:szCs w:val="18"/>
                <w:lang w:eastAsia="en-GB"/>
              </w:rPr>
              <w:t>pollByte</w:t>
            </w:r>
            <w:r w:rsidRPr="0095250E">
              <w:rPr>
                <w:rFonts w:cs="Arial"/>
                <w:szCs w:val="18"/>
                <w:lang w:eastAsia="en-GB"/>
              </w:rPr>
              <w:t xml:space="preserve"> 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283C80" w:rsidRPr="0095250E" w14:paraId="2392D644"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DD4BF6" w14:textId="77777777" w:rsidR="00283C80" w:rsidRPr="0095250E" w:rsidRDefault="00283C80" w:rsidP="00C06585">
            <w:pPr>
              <w:pStyle w:val="TAL"/>
              <w:rPr>
                <w:b/>
                <w:bCs/>
                <w:i/>
                <w:iCs/>
                <w:lang w:eastAsia="en-GB"/>
              </w:rPr>
            </w:pPr>
            <w:r w:rsidRPr="0095250E">
              <w:rPr>
                <w:b/>
                <w:bCs/>
                <w:i/>
                <w:iCs/>
                <w:lang w:eastAsia="en-GB"/>
              </w:rPr>
              <w:t>sl-PollPDU</w:t>
            </w:r>
          </w:p>
          <w:p w14:paraId="4DB7E9D8" w14:textId="77777777" w:rsidR="00283C80" w:rsidRPr="0095250E" w:rsidRDefault="00283C80" w:rsidP="00C06585">
            <w:pPr>
              <w:pStyle w:val="TAL"/>
              <w:rPr>
                <w:rFonts w:cs="Arial"/>
                <w:noProof/>
                <w:szCs w:val="18"/>
                <w:lang w:eastAsia="en-GB"/>
              </w:rPr>
            </w:pPr>
            <w:r w:rsidRPr="0095250E">
              <w:rPr>
                <w:rFonts w:cs="Arial"/>
                <w:szCs w:val="18"/>
                <w:lang w:eastAsia="en-GB"/>
              </w:rPr>
              <w:t xml:space="preserve">Parameter value of </w:t>
            </w:r>
            <w:r w:rsidRPr="0095250E">
              <w:rPr>
                <w:rFonts w:cs="Arial"/>
                <w:i/>
                <w:szCs w:val="18"/>
                <w:lang w:eastAsia="en-GB"/>
              </w:rPr>
              <w:t>pollPDU</w:t>
            </w:r>
            <w:r w:rsidRPr="0095250E">
              <w:rPr>
                <w:rFonts w:cs="Arial"/>
                <w:szCs w:val="18"/>
                <w:lang w:eastAsia="en-GB"/>
              </w:rPr>
              <w:t xml:space="preserve"> 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283C80" w:rsidRPr="0095250E" w14:paraId="2B08D316"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32BD87" w14:textId="77777777" w:rsidR="00283C80" w:rsidRPr="0095250E" w:rsidRDefault="00283C80" w:rsidP="00C06585">
            <w:pPr>
              <w:pStyle w:val="TAL"/>
              <w:rPr>
                <w:b/>
                <w:bCs/>
                <w:i/>
                <w:iCs/>
                <w:lang w:eastAsia="en-GB"/>
              </w:rPr>
            </w:pPr>
            <w:r w:rsidRPr="0095250E">
              <w:rPr>
                <w:b/>
                <w:bCs/>
                <w:i/>
                <w:iCs/>
                <w:lang w:eastAsia="en-GB"/>
              </w:rPr>
              <w:t>sl-SN-FieldLength</w:t>
            </w:r>
          </w:p>
          <w:p w14:paraId="5C9DC12D" w14:textId="77777777" w:rsidR="00283C80" w:rsidRPr="0095250E" w:rsidRDefault="00283C80" w:rsidP="00C06585">
            <w:pPr>
              <w:pStyle w:val="TAL"/>
              <w:rPr>
                <w:lang w:eastAsia="en-GB"/>
              </w:rPr>
            </w:pPr>
            <w:r w:rsidRPr="0095250E">
              <w:rPr>
                <w:lang w:eastAsia="en-GB"/>
              </w:rPr>
              <w:t xml:space="preserve">This field indicates the RLC SN field size for NR sidelink communication, see TS 38.322 [4]. For groupcast and broadcast, only value </w:t>
            </w:r>
            <w:r w:rsidRPr="0095250E">
              <w:rPr>
                <w:i/>
                <w:iCs/>
                <w:lang w:eastAsia="en-GB"/>
              </w:rPr>
              <w:t>size6</w:t>
            </w:r>
            <w:r w:rsidRPr="0095250E">
              <w:rPr>
                <w:lang w:eastAsia="en-GB"/>
              </w:rPr>
              <w:t xml:space="preserve"> (6 bits) is </w:t>
            </w:r>
            <w:r w:rsidRPr="0095250E">
              <w:rPr>
                <w:rFonts w:cs="Arial"/>
                <w:szCs w:val="18"/>
                <w:lang w:eastAsia="en-GB"/>
              </w:rPr>
              <w:t xml:space="preserve">configured for the field </w:t>
            </w:r>
            <w:r w:rsidRPr="0095250E">
              <w:rPr>
                <w:rFonts w:cs="Arial"/>
                <w:i/>
                <w:iCs/>
                <w:szCs w:val="18"/>
              </w:rPr>
              <w:t>sl-SN-FieldLengthUM</w:t>
            </w:r>
            <w:r w:rsidRPr="0095250E">
              <w:rPr>
                <w:lang w:eastAsia="en-GB"/>
              </w:rPr>
              <w:t>.</w:t>
            </w:r>
          </w:p>
        </w:tc>
      </w:tr>
      <w:tr w:rsidR="00283C80" w:rsidRPr="0095250E" w14:paraId="35674671"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96B083" w14:textId="77777777" w:rsidR="00283C80" w:rsidRPr="0095250E" w:rsidRDefault="00283C80" w:rsidP="00C06585">
            <w:pPr>
              <w:pStyle w:val="TAL"/>
              <w:rPr>
                <w:b/>
                <w:bCs/>
                <w:i/>
                <w:iCs/>
                <w:lang w:eastAsia="en-GB"/>
              </w:rPr>
            </w:pPr>
            <w:r w:rsidRPr="0095250E">
              <w:rPr>
                <w:b/>
                <w:bCs/>
                <w:i/>
                <w:iCs/>
                <w:lang w:eastAsia="en-GB"/>
              </w:rPr>
              <w:t>sl-T-PollRetransmit</w:t>
            </w:r>
          </w:p>
          <w:p w14:paraId="0BFE49F0" w14:textId="77777777" w:rsidR="00283C80" w:rsidRPr="0095250E" w:rsidRDefault="00283C80" w:rsidP="00C06585">
            <w:pPr>
              <w:pStyle w:val="TAL"/>
              <w:rPr>
                <w:rFonts w:cs="Arial"/>
                <w:bCs/>
                <w:iCs/>
                <w:szCs w:val="18"/>
                <w:lang w:eastAsia="en-GB"/>
              </w:rPr>
            </w:pPr>
            <w:r w:rsidRPr="0095250E">
              <w:rPr>
                <w:rFonts w:cs="Arial"/>
                <w:szCs w:val="18"/>
                <w:lang w:eastAsia="en-GB"/>
              </w:rPr>
              <w:t xml:space="preserve">Timer value of </w:t>
            </w:r>
            <w:r w:rsidRPr="0095250E">
              <w:rPr>
                <w:rFonts w:cs="Arial"/>
                <w:i/>
                <w:szCs w:val="18"/>
                <w:lang w:eastAsia="en-GB"/>
              </w:rPr>
              <w:t>t-PollRetransmit</w:t>
            </w:r>
            <w:r w:rsidRPr="0095250E">
              <w:rPr>
                <w:rFonts w:cs="Arial"/>
                <w:szCs w:val="18"/>
                <w:lang w:eastAsia="en-GB"/>
              </w:rPr>
              <w:t xml:space="preserve"> 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5606371D" w14:textId="77777777" w:rsidR="00283C80" w:rsidRPr="0095250E" w:rsidRDefault="00283C80" w:rsidP="00283C8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83C80" w:rsidRPr="0095250E" w14:paraId="56FF5EA9"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477D3A1D" w14:textId="77777777" w:rsidR="00283C80" w:rsidRPr="0095250E" w:rsidRDefault="00283C80" w:rsidP="00C06585">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2B3790" w14:textId="77777777" w:rsidR="00283C80" w:rsidRPr="0095250E" w:rsidRDefault="00283C80" w:rsidP="00C06585">
            <w:pPr>
              <w:pStyle w:val="TAH"/>
              <w:rPr>
                <w:lang w:eastAsia="sv-SE"/>
              </w:rPr>
            </w:pPr>
            <w:r w:rsidRPr="0095250E">
              <w:rPr>
                <w:lang w:eastAsia="sv-SE"/>
              </w:rPr>
              <w:t>Explanation</w:t>
            </w:r>
          </w:p>
        </w:tc>
      </w:tr>
      <w:tr w:rsidR="00283C80" w:rsidRPr="0095250E" w14:paraId="44B9E4F9"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1DDF60F3" w14:textId="77777777" w:rsidR="00283C80" w:rsidRPr="0095250E" w:rsidRDefault="00283C80" w:rsidP="00C06585">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1D96FECE" w14:textId="77777777" w:rsidR="00283C80" w:rsidRPr="0095250E" w:rsidRDefault="00283C80" w:rsidP="00C06585">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2A9210E1" w14:textId="77777777" w:rsidR="00283C80" w:rsidRPr="0095250E" w:rsidRDefault="00283C80" w:rsidP="00283C80">
      <w:pPr>
        <w:rPr>
          <w:rFonts w:eastAsia="Yu Mincho"/>
        </w:rPr>
      </w:pPr>
    </w:p>
    <w:p w14:paraId="409E5B35" w14:textId="77777777" w:rsidR="00283C80" w:rsidRPr="0095250E" w:rsidRDefault="00283C80" w:rsidP="00283C80">
      <w:pPr>
        <w:pStyle w:val="4"/>
      </w:pPr>
      <w:bookmarkStart w:id="2826" w:name="_Toc60777549"/>
      <w:bookmarkStart w:id="2827" w:name="_Toc156130824"/>
      <w:r w:rsidRPr="0095250E">
        <w:t>–</w:t>
      </w:r>
      <w:r w:rsidRPr="0095250E">
        <w:tab/>
      </w:r>
      <w:r w:rsidRPr="0095250E">
        <w:rPr>
          <w:i/>
          <w:iCs/>
        </w:rPr>
        <w:t>SL-ScheduledConfig</w:t>
      </w:r>
      <w:bookmarkEnd w:id="2826"/>
      <w:bookmarkEnd w:id="2827"/>
    </w:p>
    <w:p w14:paraId="161DE76F" w14:textId="77777777" w:rsidR="00283C80" w:rsidRPr="0095250E" w:rsidRDefault="00283C80" w:rsidP="00283C80">
      <w:r w:rsidRPr="0095250E">
        <w:t>The IE</w:t>
      </w:r>
      <w:r w:rsidRPr="0095250E">
        <w:rPr>
          <w:i/>
        </w:rPr>
        <w:t xml:space="preserve"> SL-ScheduledConfig </w:t>
      </w:r>
      <w:r w:rsidRPr="0095250E">
        <w:rPr>
          <w:bCs/>
          <w:kern w:val="2"/>
          <w:lang w:eastAsia="zh-CN"/>
        </w:rPr>
        <w:t>specifies sidelink communication/positioning configurations used for network scheduled NR sidelink communication/positioning</w:t>
      </w:r>
      <w:r w:rsidRPr="0095250E">
        <w:t>.</w:t>
      </w:r>
    </w:p>
    <w:p w14:paraId="14444560" w14:textId="77777777" w:rsidR="00283C80" w:rsidRPr="0095250E" w:rsidRDefault="00283C80" w:rsidP="00283C80">
      <w:pPr>
        <w:pStyle w:val="TH"/>
      </w:pPr>
      <w:r w:rsidRPr="0095250E">
        <w:rPr>
          <w:i/>
        </w:rPr>
        <w:t xml:space="preserve">SL-ScheduledConfig </w:t>
      </w:r>
      <w:r w:rsidRPr="0095250E">
        <w:t>information element</w:t>
      </w:r>
    </w:p>
    <w:p w14:paraId="1A262242" w14:textId="77777777" w:rsidR="00283C80" w:rsidRPr="0095250E" w:rsidRDefault="00283C80" w:rsidP="00283C80">
      <w:pPr>
        <w:pStyle w:val="PL"/>
        <w:rPr>
          <w:color w:val="808080"/>
        </w:rPr>
      </w:pPr>
      <w:r w:rsidRPr="0095250E">
        <w:rPr>
          <w:color w:val="808080"/>
        </w:rPr>
        <w:t>-- ASN1START</w:t>
      </w:r>
    </w:p>
    <w:p w14:paraId="43FD0229" w14:textId="77777777" w:rsidR="00283C80" w:rsidRPr="0095250E" w:rsidRDefault="00283C80" w:rsidP="00283C80">
      <w:pPr>
        <w:pStyle w:val="PL"/>
        <w:rPr>
          <w:color w:val="808080"/>
        </w:rPr>
      </w:pPr>
      <w:r w:rsidRPr="0095250E">
        <w:rPr>
          <w:color w:val="808080"/>
        </w:rPr>
        <w:t>-- TAG-SL-SCHEDULEDCONFIG-START</w:t>
      </w:r>
    </w:p>
    <w:p w14:paraId="5C48C3F9" w14:textId="77777777" w:rsidR="00283C80" w:rsidRPr="0095250E" w:rsidRDefault="00283C80" w:rsidP="00283C80">
      <w:pPr>
        <w:pStyle w:val="PL"/>
      </w:pPr>
    </w:p>
    <w:p w14:paraId="6E930291" w14:textId="77777777" w:rsidR="00283C80" w:rsidRPr="0095250E" w:rsidRDefault="00283C80" w:rsidP="00283C80">
      <w:pPr>
        <w:pStyle w:val="PL"/>
      </w:pPr>
      <w:r w:rsidRPr="0095250E">
        <w:t xml:space="preserve">SL-ScheduledConfig-r16 ::=                   </w:t>
      </w:r>
      <w:r w:rsidRPr="0095250E">
        <w:rPr>
          <w:color w:val="993366"/>
        </w:rPr>
        <w:t>SEQUENCE</w:t>
      </w:r>
      <w:r w:rsidRPr="0095250E">
        <w:t xml:space="preserve"> {</w:t>
      </w:r>
    </w:p>
    <w:p w14:paraId="18D67016" w14:textId="77777777" w:rsidR="00283C80" w:rsidRPr="0095250E" w:rsidRDefault="00283C80" w:rsidP="00283C80">
      <w:pPr>
        <w:pStyle w:val="PL"/>
      </w:pPr>
      <w:r w:rsidRPr="0095250E">
        <w:t xml:space="preserve">    sl-RNTI-r16                                  RNTI-Value,</w:t>
      </w:r>
    </w:p>
    <w:p w14:paraId="7596B5C2" w14:textId="77777777" w:rsidR="00283C80" w:rsidRPr="0095250E" w:rsidRDefault="00283C80" w:rsidP="00283C80">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31C7D567" w14:textId="77777777" w:rsidR="00283C80" w:rsidRPr="0095250E" w:rsidRDefault="00283C80" w:rsidP="00283C80">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5A52A90F" w14:textId="77777777" w:rsidR="00283C80" w:rsidRPr="0095250E" w:rsidRDefault="00283C80" w:rsidP="00283C80">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302C79B8" w14:textId="77777777" w:rsidR="00283C80" w:rsidRPr="0095250E" w:rsidRDefault="00283C80" w:rsidP="00283C80">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35465672" w14:textId="77777777" w:rsidR="00283C80" w:rsidRPr="0095250E" w:rsidRDefault="00283C80" w:rsidP="00283C80">
      <w:pPr>
        <w:pStyle w:val="PL"/>
      </w:pPr>
      <w:r w:rsidRPr="0095250E">
        <w:t xml:space="preserve">    ...,</w:t>
      </w:r>
    </w:p>
    <w:p w14:paraId="666F1BA5" w14:textId="77777777" w:rsidR="00283C80" w:rsidRPr="0095250E" w:rsidRDefault="00283C80" w:rsidP="00283C80">
      <w:pPr>
        <w:pStyle w:val="PL"/>
      </w:pPr>
      <w:r w:rsidRPr="0095250E">
        <w:t xml:space="preserve">    [[</w:t>
      </w:r>
    </w:p>
    <w:p w14:paraId="4F8466AD" w14:textId="77777777" w:rsidR="00283C80" w:rsidRPr="0095250E" w:rsidRDefault="00283C80" w:rsidP="00283C80">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2563DD9B" w14:textId="77777777" w:rsidR="00283C80" w:rsidRPr="0095250E" w:rsidRDefault="00283C80" w:rsidP="00283C80">
      <w:pPr>
        <w:pStyle w:val="PL"/>
      </w:pPr>
      <w:r w:rsidRPr="0095250E">
        <w:t xml:space="preserve">    ]],</w:t>
      </w:r>
    </w:p>
    <w:p w14:paraId="03394639" w14:textId="77777777" w:rsidR="00283C80" w:rsidRPr="0095250E" w:rsidRDefault="00283C80" w:rsidP="00283C80">
      <w:pPr>
        <w:pStyle w:val="PL"/>
      </w:pPr>
      <w:r w:rsidRPr="0095250E">
        <w:t xml:space="preserve">    [[</w:t>
      </w:r>
    </w:p>
    <w:p w14:paraId="4747B40D" w14:textId="77777777" w:rsidR="00283C80" w:rsidRPr="0095250E" w:rsidRDefault="00283C80" w:rsidP="00283C80">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24D32B2C" w14:textId="77777777" w:rsidR="00283C80" w:rsidRPr="0095250E" w:rsidRDefault="00283C80" w:rsidP="00283C80">
      <w:pPr>
        <w:pStyle w:val="PL"/>
      </w:pPr>
      <w:r w:rsidRPr="0095250E">
        <w:t xml:space="preserve">    ]]</w:t>
      </w:r>
    </w:p>
    <w:p w14:paraId="542BF64C" w14:textId="77777777" w:rsidR="00283C80" w:rsidRPr="0095250E" w:rsidRDefault="00283C80" w:rsidP="00283C80">
      <w:pPr>
        <w:pStyle w:val="PL"/>
      </w:pPr>
      <w:r w:rsidRPr="0095250E">
        <w:t>}</w:t>
      </w:r>
    </w:p>
    <w:p w14:paraId="3594AE1B" w14:textId="77777777" w:rsidR="00283C80" w:rsidRPr="0095250E" w:rsidRDefault="00283C80" w:rsidP="00283C80">
      <w:pPr>
        <w:pStyle w:val="PL"/>
      </w:pPr>
    </w:p>
    <w:p w14:paraId="23E81C40" w14:textId="77777777" w:rsidR="00283C80" w:rsidRPr="0095250E" w:rsidRDefault="00283C80" w:rsidP="00283C80">
      <w:pPr>
        <w:pStyle w:val="PL"/>
        <w:rPr>
          <w:rFonts w:eastAsia="等线"/>
        </w:rPr>
      </w:pPr>
      <w:r w:rsidRPr="0095250E">
        <w:t xml:space="preserve">MAC-MainConfigSL-r16 ::=                     </w:t>
      </w:r>
      <w:r w:rsidRPr="0095250E">
        <w:rPr>
          <w:color w:val="993366"/>
        </w:rPr>
        <w:t>SEQUENCE</w:t>
      </w:r>
      <w:r w:rsidRPr="0095250E">
        <w:t xml:space="preserve"> {</w:t>
      </w:r>
    </w:p>
    <w:p w14:paraId="1A907FF2" w14:textId="77777777" w:rsidR="00283C80" w:rsidRPr="0095250E" w:rsidRDefault="00283C80" w:rsidP="00283C80">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34891F56" w14:textId="77777777" w:rsidR="00283C80" w:rsidRPr="0095250E" w:rsidRDefault="00283C80" w:rsidP="00283C80">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0B83F778" w14:textId="77777777" w:rsidR="00283C80" w:rsidRPr="0095250E" w:rsidRDefault="00283C80" w:rsidP="00283C80">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60B9662C" w14:textId="77777777" w:rsidR="00283C80" w:rsidRPr="0095250E" w:rsidRDefault="00283C80" w:rsidP="00283C80">
      <w:pPr>
        <w:pStyle w:val="PL"/>
      </w:pPr>
      <w:r w:rsidRPr="0095250E">
        <w:t xml:space="preserve">    ...</w:t>
      </w:r>
    </w:p>
    <w:p w14:paraId="43918CF0" w14:textId="77777777" w:rsidR="00283C80" w:rsidRPr="0095250E" w:rsidRDefault="00283C80" w:rsidP="00283C80">
      <w:pPr>
        <w:pStyle w:val="PL"/>
      </w:pPr>
      <w:r w:rsidRPr="0095250E">
        <w:t>}</w:t>
      </w:r>
    </w:p>
    <w:p w14:paraId="41D89CB1" w14:textId="77777777" w:rsidR="00283C80" w:rsidRPr="0095250E" w:rsidRDefault="00283C80" w:rsidP="00283C80">
      <w:pPr>
        <w:pStyle w:val="PL"/>
      </w:pPr>
    </w:p>
    <w:p w14:paraId="2E001369" w14:textId="77777777" w:rsidR="00283C80" w:rsidRPr="0095250E" w:rsidRDefault="00283C80" w:rsidP="00283C80">
      <w:pPr>
        <w:pStyle w:val="PL"/>
      </w:pPr>
      <w:r w:rsidRPr="0095250E">
        <w:t xml:space="preserve">SL-ConfiguredGrantConfigList-r16 ::=       </w:t>
      </w:r>
      <w:r w:rsidRPr="0095250E">
        <w:rPr>
          <w:color w:val="993366"/>
        </w:rPr>
        <w:t>SEQUENCE</w:t>
      </w:r>
      <w:r w:rsidRPr="0095250E">
        <w:t xml:space="preserve"> {</w:t>
      </w:r>
    </w:p>
    <w:p w14:paraId="53F56634" w14:textId="77777777" w:rsidR="00283C80" w:rsidRPr="0095250E" w:rsidRDefault="00283C80" w:rsidP="00283C80">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085EC88A" w14:textId="77777777" w:rsidR="00283C80" w:rsidRPr="0095250E" w:rsidRDefault="00283C80" w:rsidP="00283C80">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373FFBF9" w14:textId="77777777" w:rsidR="00283C80" w:rsidRPr="0095250E" w:rsidRDefault="00283C80" w:rsidP="00283C80">
      <w:pPr>
        <w:pStyle w:val="PL"/>
      </w:pPr>
      <w:r w:rsidRPr="0095250E">
        <w:t>}</w:t>
      </w:r>
    </w:p>
    <w:p w14:paraId="2CB24EE2" w14:textId="77777777" w:rsidR="00283C80" w:rsidRPr="0095250E" w:rsidRDefault="00283C80" w:rsidP="00283C80">
      <w:pPr>
        <w:pStyle w:val="PL"/>
      </w:pPr>
    </w:p>
    <w:p w14:paraId="4F88FC42" w14:textId="77777777" w:rsidR="00283C80" w:rsidRPr="0095250E" w:rsidRDefault="00283C80" w:rsidP="00283C80">
      <w:pPr>
        <w:pStyle w:val="PL"/>
      </w:pPr>
      <w:r w:rsidRPr="0095250E">
        <w:t xml:space="preserve">SL-ConfiguredGrantConfigDedicated-SL-PRS-RP-List-r18 ::= </w:t>
      </w:r>
      <w:r w:rsidRPr="0095250E">
        <w:rPr>
          <w:color w:val="993366"/>
        </w:rPr>
        <w:t>SEQUENCE</w:t>
      </w:r>
      <w:r w:rsidRPr="0095250E">
        <w:t xml:space="preserve"> {</w:t>
      </w:r>
    </w:p>
    <w:p w14:paraId="554246BE" w14:textId="77777777" w:rsidR="00283C80" w:rsidRPr="0095250E" w:rsidRDefault="00283C80" w:rsidP="00283C80">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A0CDE6"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07D975" w14:textId="77777777" w:rsidR="00283C80" w:rsidRPr="0095250E" w:rsidRDefault="00283C80" w:rsidP="00283C80">
      <w:pPr>
        <w:pStyle w:val="PL"/>
      </w:pPr>
      <w:r w:rsidRPr="0095250E">
        <w:t xml:space="preserve">    sl-ConfiguredGrantConfigDedicated-SL-PRS-RPToAddModList-r18</w:t>
      </w:r>
    </w:p>
    <w:p w14:paraId="662E1C5E" w14:textId="77777777" w:rsidR="00283C80" w:rsidRPr="0095250E" w:rsidRDefault="00283C80" w:rsidP="00283C80">
      <w:pPr>
        <w:pStyle w:val="PL"/>
        <w:rPr>
          <w:color w:val="808080"/>
        </w:rPr>
      </w:pPr>
      <w:r w:rsidRPr="0095250E">
        <w:t xml:space="preserve">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DedicatedSL-PRS-RP-r18                </w:t>
      </w:r>
      <w:r w:rsidRPr="0095250E">
        <w:rPr>
          <w:color w:val="993366"/>
        </w:rPr>
        <w:t>OPTIONAL</w:t>
      </w:r>
      <w:r w:rsidRPr="0095250E">
        <w:t xml:space="preserve">  </w:t>
      </w:r>
      <w:r w:rsidRPr="0095250E">
        <w:rPr>
          <w:color w:val="808080"/>
        </w:rPr>
        <w:t>-- Need N</w:t>
      </w:r>
    </w:p>
    <w:p w14:paraId="12032B33" w14:textId="77777777" w:rsidR="00283C80" w:rsidRPr="0095250E" w:rsidRDefault="00283C80" w:rsidP="00283C80">
      <w:pPr>
        <w:pStyle w:val="PL"/>
      </w:pPr>
      <w:r w:rsidRPr="0095250E">
        <w:t>}</w:t>
      </w:r>
    </w:p>
    <w:p w14:paraId="1E9D1055" w14:textId="77777777" w:rsidR="00283C80" w:rsidRPr="0095250E" w:rsidRDefault="00283C80" w:rsidP="00283C80">
      <w:pPr>
        <w:pStyle w:val="PL"/>
      </w:pPr>
    </w:p>
    <w:p w14:paraId="0A884754" w14:textId="77777777" w:rsidR="00283C80" w:rsidRPr="0095250E" w:rsidRDefault="00283C80" w:rsidP="00283C80">
      <w:pPr>
        <w:pStyle w:val="PL"/>
        <w:rPr>
          <w:color w:val="808080"/>
        </w:rPr>
      </w:pPr>
      <w:r w:rsidRPr="0095250E">
        <w:rPr>
          <w:color w:val="808080"/>
        </w:rPr>
        <w:t>-- TAG-SL-SCHEDULEDCONFIG-STOP</w:t>
      </w:r>
    </w:p>
    <w:p w14:paraId="292508B4" w14:textId="77777777" w:rsidR="00283C80" w:rsidRPr="0095250E" w:rsidRDefault="00283C80" w:rsidP="00283C80">
      <w:pPr>
        <w:pStyle w:val="PL"/>
        <w:rPr>
          <w:color w:val="808080"/>
        </w:rPr>
      </w:pPr>
      <w:r w:rsidRPr="0095250E">
        <w:rPr>
          <w:color w:val="808080"/>
        </w:rPr>
        <w:t>-- ASN1STOP</w:t>
      </w:r>
    </w:p>
    <w:p w14:paraId="0CCBBB28"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34C3B34F"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ED7B83B" w14:textId="77777777" w:rsidR="00283C80" w:rsidRPr="0095250E" w:rsidRDefault="00283C80" w:rsidP="00C06585">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283C80" w:rsidRPr="0095250E" w14:paraId="482B5BB8"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C2AB8D" w14:textId="77777777" w:rsidR="00283C80" w:rsidRPr="0095250E" w:rsidRDefault="00283C80" w:rsidP="00C06585">
            <w:pPr>
              <w:pStyle w:val="TAL"/>
              <w:rPr>
                <w:b/>
                <w:bCs/>
                <w:i/>
                <w:iCs/>
                <w:lang w:eastAsia="zh-CN"/>
              </w:rPr>
            </w:pPr>
            <w:r w:rsidRPr="0095250E">
              <w:rPr>
                <w:b/>
                <w:bCs/>
                <w:i/>
                <w:iCs/>
                <w:lang w:eastAsia="zh-CN"/>
              </w:rPr>
              <w:t>sl-CS-RNTI</w:t>
            </w:r>
          </w:p>
          <w:p w14:paraId="113C0F80" w14:textId="77777777" w:rsidR="00283C80" w:rsidRPr="0095250E" w:rsidRDefault="00283C80" w:rsidP="00C06585">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283C80" w:rsidRPr="0095250E" w14:paraId="044B66BC"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A80DA" w14:textId="77777777" w:rsidR="00283C80" w:rsidRPr="0095250E" w:rsidRDefault="00283C80" w:rsidP="00C06585">
            <w:pPr>
              <w:pStyle w:val="TAL"/>
              <w:rPr>
                <w:b/>
                <w:bCs/>
                <w:i/>
                <w:iCs/>
                <w:lang w:eastAsia="zh-CN"/>
              </w:rPr>
            </w:pPr>
            <w:r w:rsidRPr="0095250E">
              <w:rPr>
                <w:b/>
                <w:bCs/>
                <w:i/>
                <w:iCs/>
                <w:lang w:eastAsia="zh-CN"/>
              </w:rPr>
              <w:t>sl-DCI-ToSL-Trans</w:t>
            </w:r>
          </w:p>
          <w:p w14:paraId="0ADE1153" w14:textId="77777777" w:rsidR="00283C80" w:rsidRPr="0095250E" w:rsidRDefault="00283C80" w:rsidP="00C06585">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283C80" w:rsidRPr="0095250E" w14:paraId="1047029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0FC02" w14:textId="77777777" w:rsidR="00283C80" w:rsidRPr="0095250E" w:rsidRDefault="00283C80" w:rsidP="00C06585">
            <w:pPr>
              <w:pStyle w:val="TAL"/>
              <w:rPr>
                <w:b/>
                <w:bCs/>
                <w:i/>
                <w:iCs/>
                <w:lang w:eastAsia="zh-CN"/>
              </w:rPr>
            </w:pPr>
            <w:r w:rsidRPr="0095250E">
              <w:rPr>
                <w:b/>
                <w:bCs/>
                <w:i/>
                <w:iCs/>
                <w:lang w:eastAsia="zh-CN"/>
              </w:rPr>
              <w:t>sl-PSFCH-ToPUCCH</w:t>
            </w:r>
          </w:p>
          <w:p w14:paraId="2FC0BE08" w14:textId="77777777" w:rsidR="00283C80" w:rsidRPr="0095250E" w:rsidRDefault="00283C80" w:rsidP="00C06585">
            <w:pPr>
              <w:pStyle w:val="TAL"/>
              <w:rPr>
                <w:lang w:eastAsia="zh-CN"/>
              </w:rPr>
            </w:pPr>
            <w:r w:rsidRPr="0095250E">
              <w:rPr>
                <w:lang w:eastAsia="zh-CN"/>
              </w:rPr>
              <w:t xml:space="preserve">For dynamic grant and configured grant type 2, </w:t>
            </w:r>
            <w:r w:rsidRPr="0095250E">
              <w:rPr>
                <w:rFonts w:cs="Arial"/>
                <w:lang w:eastAsia="zh-CN"/>
              </w:rPr>
              <w:t xml:space="preserve">this field </w:t>
            </w:r>
            <w:r w:rsidRPr="0095250E">
              <w:rPr>
                <w:lang w:eastAsia="zh-CN"/>
              </w:rPr>
              <w:t>configures the values (in number of slot lengths) of the PSFCH to PUCCH gap. The field PSFCH-to-HARQ_feedback timing indicator in DCI format 3_0 selects one of the configured values of the PSFCH to PUCCH gap.</w:t>
            </w:r>
          </w:p>
        </w:tc>
      </w:tr>
      <w:tr w:rsidR="00283C80" w:rsidRPr="0095250E" w14:paraId="4D3F2588"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F3A16FF" w14:textId="77777777" w:rsidR="00283C80" w:rsidRPr="0095250E" w:rsidRDefault="00283C80" w:rsidP="00C06585">
            <w:pPr>
              <w:pStyle w:val="TAL"/>
              <w:rPr>
                <w:b/>
                <w:bCs/>
                <w:i/>
                <w:iCs/>
                <w:lang w:eastAsia="zh-CN"/>
              </w:rPr>
            </w:pPr>
            <w:r w:rsidRPr="0095250E">
              <w:rPr>
                <w:b/>
                <w:bCs/>
                <w:i/>
                <w:iCs/>
                <w:lang w:eastAsia="zh-CN"/>
              </w:rPr>
              <w:t>sl-RNTI</w:t>
            </w:r>
          </w:p>
          <w:p w14:paraId="4290EF75" w14:textId="77777777" w:rsidR="00283C80" w:rsidRPr="0095250E" w:rsidRDefault="00283C80" w:rsidP="00C06585">
            <w:pPr>
              <w:pStyle w:val="TAL"/>
              <w:rPr>
                <w:lang w:eastAsia="en-GB"/>
              </w:rPr>
            </w:pPr>
            <w:r w:rsidRPr="0095250E">
              <w:rPr>
                <w:lang w:eastAsia="zh-CN"/>
              </w:rPr>
              <w:t xml:space="preserve">Indicate </w:t>
            </w:r>
            <w:r w:rsidRPr="0095250E">
              <w:rPr>
                <w:lang w:eastAsia="sv-SE"/>
              </w:rPr>
              <w:t xml:space="preserve">the SL-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A8FBDEF" w14:textId="77777777" w:rsidR="00283C80" w:rsidRPr="0095250E" w:rsidRDefault="00283C80" w:rsidP="00283C80">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19B7EB8A"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76200A" w14:textId="77777777" w:rsidR="00283C80" w:rsidRPr="0095250E" w:rsidRDefault="00283C80" w:rsidP="00C06585">
            <w:pPr>
              <w:pStyle w:val="TAH"/>
              <w:rPr>
                <w:lang w:eastAsia="en-GB"/>
              </w:rPr>
            </w:pPr>
            <w:r w:rsidRPr="0095250E">
              <w:rPr>
                <w:i/>
                <w:iCs/>
              </w:rPr>
              <w:t xml:space="preserve">MAC-MainConfigSL </w:t>
            </w:r>
            <w:r w:rsidRPr="0095250E">
              <w:rPr>
                <w:noProof/>
                <w:lang w:eastAsia="en-GB"/>
              </w:rPr>
              <w:t>field descriptions</w:t>
            </w:r>
          </w:p>
        </w:tc>
      </w:tr>
      <w:tr w:rsidR="00283C80" w:rsidRPr="0095250E" w14:paraId="76F45D3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D3C0AF" w14:textId="77777777" w:rsidR="00283C80" w:rsidRPr="0095250E" w:rsidRDefault="00283C80" w:rsidP="00C06585">
            <w:pPr>
              <w:pStyle w:val="TAL"/>
              <w:rPr>
                <w:b/>
                <w:bCs/>
                <w:i/>
                <w:iCs/>
              </w:rPr>
            </w:pPr>
            <w:r w:rsidRPr="0095250E">
              <w:rPr>
                <w:b/>
                <w:bCs/>
                <w:i/>
                <w:iCs/>
              </w:rPr>
              <w:t>sl-BSR-Config</w:t>
            </w:r>
          </w:p>
          <w:p w14:paraId="3993D237" w14:textId="77777777" w:rsidR="00283C80" w:rsidRPr="0095250E" w:rsidRDefault="00283C80" w:rsidP="00C06585">
            <w:pPr>
              <w:pStyle w:val="TAL"/>
              <w:rPr>
                <w:lang w:eastAsia="en-GB"/>
              </w:rPr>
            </w:pPr>
            <w:r w:rsidRPr="0095250E">
              <w:t>This field is to configure the sidelink buffer status report.</w:t>
            </w:r>
          </w:p>
        </w:tc>
      </w:tr>
      <w:tr w:rsidR="00283C80" w:rsidRPr="0095250E" w14:paraId="4448F834"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AA2EDA" w14:textId="77777777" w:rsidR="00283C80" w:rsidRPr="0095250E" w:rsidRDefault="00283C80" w:rsidP="00C06585">
            <w:pPr>
              <w:pStyle w:val="TAL"/>
              <w:rPr>
                <w:b/>
                <w:bCs/>
                <w:i/>
                <w:iCs/>
                <w:lang w:eastAsia="zh-CN"/>
              </w:rPr>
            </w:pPr>
            <w:r w:rsidRPr="0095250E">
              <w:rPr>
                <w:b/>
                <w:bCs/>
                <w:i/>
                <w:iCs/>
                <w:lang w:eastAsia="zh-CN"/>
              </w:rPr>
              <w:t>sl-PrioritizationThres</w:t>
            </w:r>
          </w:p>
          <w:p w14:paraId="76D42980" w14:textId="77777777" w:rsidR="00283C80" w:rsidRPr="0095250E" w:rsidRDefault="00283C80" w:rsidP="00C06585">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 xml:space="preserve">as specified in TS 38.321 [3]. Network does not configure the </w:t>
            </w:r>
            <w:r w:rsidRPr="0095250E">
              <w:rPr>
                <w:i/>
                <w:lang w:eastAsia="en-GB"/>
              </w:rPr>
              <w:t>sl-PrioritizationThres</w:t>
            </w:r>
            <w:r w:rsidRPr="0095250E">
              <w:rPr>
                <w:lang w:eastAsia="en-GB"/>
              </w:rPr>
              <w:t xml:space="preserve"> and the </w:t>
            </w:r>
            <w:r w:rsidRPr="0095250E">
              <w:rPr>
                <w:i/>
                <w:lang w:eastAsia="en-GB"/>
              </w:rPr>
              <w:t>ul-PrioritizationThres</w:t>
            </w:r>
            <w:r w:rsidRPr="0095250E">
              <w:rPr>
                <w:lang w:eastAsia="en-GB"/>
              </w:rPr>
              <w:t xml:space="preserve"> to the UE separately.</w:t>
            </w:r>
          </w:p>
        </w:tc>
      </w:tr>
      <w:tr w:rsidR="00283C80" w:rsidRPr="0095250E" w14:paraId="35F443B4"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66C187" w14:textId="77777777" w:rsidR="00283C80" w:rsidRPr="0095250E" w:rsidRDefault="00283C80" w:rsidP="00C06585">
            <w:pPr>
              <w:pStyle w:val="TAL"/>
              <w:rPr>
                <w:b/>
                <w:bCs/>
                <w:i/>
                <w:iCs/>
                <w:lang w:eastAsia="zh-CN"/>
              </w:rPr>
            </w:pPr>
            <w:r w:rsidRPr="0095250E">
              <w:rPr>
                <w:b/>
                <w:bCs/>
                <w:i/>
                <w:iCs/>
                <w:lang w:eastAsia="zh-CN"/>
              </w:rPr>
              <w:t>ul-PrioritizationThres</w:t>
            </w:r>
          </w:p>
          <w:p w14:paraId="071B1B55" w14:textId="77777777" w:rsidR="00283C80" w:rsidRPr="0095250E" w:rsidRDefault="00283C80" w:rsidP="00C06585">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 xml:space="preserve">as specified in TS 38.321 [3]. Network does not configure the </w:t>
            </w:r>
            <w:r w:rsidRPr="0095250E">
              <w:rPr>
                <w:i/>
                <w:lang w:eastAsia="en-GB"/>
              </w:rPr>
              <w:t>sl-PrioritizationThres</w:t>
            </w:r>
            <w:r w:rsidRPr="0095250E">
              <w:rPr>
                <w:lang w:eastAsia="en-GB"/>
              </w:rPr>
              <w:t xml:space="preserve"> and the </w:t>
            </w:r>
            <w:r w:rsidRPr="0095250E">
              <w:rPr>
                <w:i/>
                <w:lang w:eastAsia="en-GB"/>
              </w:rPr>
              <w:t>ul-PrioritizationThres</w:t>
            </w:r>
            <w:r w:rsidRPr="0095250E">
              <w:rPr>
                <w:lang w:eastAsia="en-GB"/>
              </w:rPr>
              <w:t xml:space="preserve"> to the UE separately.</w:t>
            </w:r>
          </w:p>
        </w:tc>
      </w:tr>
    </w:tbl>
    <w:p w14:paraId="76D6103A" w14:textId="77777777" w:rsidR="00283C80" w:rsidRPr="0095250E" w:rsidRDefault="00283C80" w:rsidP="00283C80">
      <w:pPr>
        <w:rPr>
          <w:rFonts w:eastAsiaTheme="minorEastAsia"/>
        </w:rPr>
      </w:pPr>
    </w:p>
    <w:p w14:paraId="0D3977FC" w14:textId="77777777" w:rsidR="00283C80" w:rsidRPr="0095250E" w:rsidRDefault="00283C80" w:rsidP="00283C80">
      <w:pPr>
        <w:pStyle w:val="4"/>
      </w:pPr>
      <w:bookmarkStart w:id="2828" w:name="_Toc60777550"/>
      <w:bookmarkStart w:id="2829" w:name="_Toc156130825"/>
      <w:r w:rsidRPr="0095250E">
        <w:t>–</w:t>
      </w:r>
      <w:r w:rsidRPr="0095250E">
        <w:tab/>
      </w:r>
      <w:r w:rsidRPr="0095250E">
        <w:rPr>
          <w:i/>
          <w:iCs/>
        </w:rPr>
        <w:t>SL-SDAP-Config</w:t>
      </w:r>
      <w:bookmarkEnd w:id="2828"/>
      <w:bookmarkEnd w:id="2829"/>
    </w:p>
    <w:p w14:paraId="70BCBC36" w14:textId="77777777" w:rsidR="00283C80" w:rsidRPr="0095250E" w:rsidRDefault="00283C80" w:rsidP="00283C80">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138D5044" w14:textId="77777777" w:rsidR="00283C80" w:rsidRPr="0095250E" w:rsidRDefault="00283C80" w:rsidP="00283C80">
      <w:pPr>
        <w:pStyle w:val="TH"/>
      </w:pPr>
      <w:r w:rsidRPr="0095250E">
        <w:rPr>
          <w:i/>
        </w:rPr>
        <w:t>SL-SDAP-Config</w:t>
      </w:r>
      <w:r w:rsidRPr="0095250E">
        <w:t xml:space="preserve"> information element</w:t>
      </w:r>
    </w:p>
    <w:p w14:paraId="2F4D02DE" w14:textId="77777777" w:rsidR="00283C80" w:rsidRPr="0095250E" w:rsidRDefault="00283C80" w:rsidP="00283C80">
      <w:pPr>
        <w:pStyle w:val="PL"/>
        <w:rPr>
          <w:color w:val="808080"/>
        </w:rPr>
      </w:pPr>
      <w:r w:rsidRPr="0095250E">
        <w:rPr>
          <w:color w:val="808080"/>
        </w:rPr>
        <w:t>-- ASN1START</w:t>
      </w:r>
    </w:p>
    <w:p w14:paraId="3873C109" w14:textId="77777777" w:rsidR="00283C80" w:rsidRPr="0095250E" w:rsidRDefault="00283C80" w:rsidP="00283C80">
      <w:pPr>
        <w:pStyle w:val="PL"/>
        <w:rPr>
          <w:color w:val="808080"/>
        </w:rPr>
      </w:pPr>
      <w:r w:rsidRPr="0095250E">
        <w:rPr>
          <w:color w:val="808080"/>
        </w:rPr>
        <w:t>-- TAG-SL-SDAP-CONFIG-START</w:t>
      </w:r>
    </w:p>
    <w:p w14:paraId="4BC14D90" w14:textId="77777777" w:rsidR="00283C80" w:rsidRPr="0095250E" w:rsidRDefault="00283C80" w:rsidP="00283C80">
      <w:pPr>
        <w:pStyle w:val="PL"/>
      </w:pPr>
    </w:p>
    <w:p w14:paraId="51C9583D" w14:textId="77777777" w:rsidR="00283C80" w:rsidRPr="0095250E" w:rsidRDefault="00283C80" w:rsidP="00283C80">
      <w:pPr>
        <w:pStyle w:val="PL"/>
      </w:pPr>
      <w:r w:rsidRPr="0095250E">
        <w:t xml:space="preserve">SL-SDAP-Config-r16 ::=                  </w:t>
      </w:r>
      <w:r w:rsidRPr="0095250E">
        <w:rPr>
          <w:color w:val="993366"/>
        </w:rPr>
        <w:t>SEQUENCE</w:t>
      </w:r>
      <w:r w:rsidRPr="0095250E">
        <w:t xml:space="preserve"> {</w:t>
      </w:r>
    </w:p>
    <w:p w14:paraId="344B0E94" w14:textId="77777777" w:rsidR="00283C80" w:rsidRPr="0095250E" w:rsidRDefault="00283C80" w:rsidP="00283C80">
      <w:pPr>
        <w:pStyle w:val="PL"/>
      </w:pPr>
      <w:r w:rsidRPr="0095250E">
        <w:t xml:space="preserve">    sl-SDAP-Header-r16                      </w:t>
      </w:r>
      <w:r w:rsidRPr="0095250E">
        <w:rPr>
          <w:color w:val="993366"/>
        </w:rPr>
        <w:t>ENUMERATED</w:t>
      </w:r>
      <w:r w:rsidRPr="0095250E">
        <w:t xml:space="preserve"> {present, absent},</w:t>
      </w:r>
    </w:p>
    <w:p w14:paraId="3E7B0541" w14:textId="77777777" w:rsidR="00283C80" w:rsidRPr="0095250E" w:rsidRDefault="00283C80" w:rsidP="00283C80">
      <w:pPr>
        <w:pStyle w:val="PL"/>
      </w:pPr>
      <w:r w:rsidRPr="0095250E">
        <w:t xml:space="preserve">    sl-DefaultRB-r16                        </w:t>
      </w:r>
      <w:r w:rsidRPr="0095250E">
        <w:rPr>
          <w:color w:val="993366"/>
        </w:rPr>
        <w:t>BOOLEAN</w:t>
      </w:r>
      <w:r w:rsidRPr="0095250E">
        <w:t>,</w:t>
      </w:r>
    </w:p>
    <w:p w14:paraId="10855F04" w14:textId="77777777" w:rsidR="00283C80" w:rsidRPr="0095250E" w:rsidRDefault="00283C80" w:rsidP="00283C80">
      <w:pPr>
        <w:pStyle w:val="PL"/>
      </w:pPr>
      <w:r w:rsidRPr="0095250E">
        <w:t xml:space="preserve">    sl-MappedQoS-Flows-r16                  </w:t>
      </w:r>
      <w:r w:rsidRPr="0095250E">
        <w:rPr>
          <w:color w:val="993366"/>
        </w:rPr>
        <w:t>CHOICE</w:t>
      </w:r>
      <w:r w:rsidRPr="0095250E">
        <w:t xml:space="preserve"> {</w:t>
      </w:r>
    </w:p>
    <w:p w14:paraId="679ACC1B" w14:textId="77777777" w:rsidR="00283C80" w:rsidRPr="0095250E" w:rsidRDefault="00283C80" w:rsidP="00283C80">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389515BB" w14:textId="77777777" w:rsidR="00283C80" w:rsidRPr="0095250E" w:rsidRDefault="00283C80" w:rsidP="00283C80">
      <w:pPr>
        <w:pStyle w:val="PL"/>
      </w:pPr>
      <w:r w:rsidRPr="0095250E">
        <w:t xml:space="preserve">        sl-MappedQoS-FlowsListDedicated-r16     SL-MappedQoS-FlowsListDedicated-r16</w:t>
      </w:r>
    </w:p>
    <w:p w14:paraId="4A6F6C51"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F9B40E9" w14:textId="77777777" w:rsidR="00283C80" w:rsidRPr="0095250E" w:rsidRDefault="00283C80" w:rsidP="00283C80">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7215EA2E" w14:textId="77777777" w:rsidR="00283C80" w:rsidRPr="0095250E" w:rsidRDefault="00283C80" w:rsidP="00283C80">
      <w:pPr>
        <w:pStyle w:val="PL"/>
      </w:pPr>
      <w:r w:rsidRPr="0095250E">
        <w:t xml:space="preserve">    ...</w:t>
      </w:r>
    </w:p>
    <w:p w14:paraId="4DC5E81D" w14:textId="77777777" w:rsidR="00283C80" w:rsidRPr="0095250E" w:rsidRDefault="00283C80" w:rsidP="00283C80">
      <w:pPr>
        <w:pStyle w:val="PL"/>
      </w:pPr>
      <w:r w:rsidRPr="0095250E">
        <w:t>}</w:t>
      </w:r>
    </w:p>
    <w:p w14:paraId="3C666EB0" w14:textId="77777777" w:rsidR="00283C80" w:rsidRPr="0095250E" w:rsidRDefault="00283C80" w:rsidP="00283C80">
      <w:pPr>
        <w:pStyle w:val="PL"/>
      </w:pPr>
    </w:p>
    <w:p w14:paraId="40B11AB9" w14:textId="77777777" w:rsidR="00283C80" w:rsidRPr="0095250E" w:rsidRDefault="00283C80" w:rsidP="00283C80">
      <w:pPr>
        <w:pStyle w:val="PL"/>
      </w:pPr>
      <w:r w:rsidRPr="0095250E">
        <w:t xml:space="preserve">SL-MappedQoS-FlowsListDedicated-r16 ::= </w:t>
      </w:r>
      <w:r w:rsidRPr="0095250E">
        <w:rPr>
          <w:color w:val="993366"/>
        </w:rPr>
        <w:t>SEQUENCE</w:t>
      </w:r>
      <w:r w:rsidRPr="0095250E">
        <w:t xml:space="preserve"> {</w:t>
      </w:r>
    </w:p>
    <w:p w14:paraId="655AFB4E" w14:textId="77777777" w:rsidR="00283C80" w:rsidRPr="0095250E" w:rsidRDefault="00283C80" w:rsidP="00283C80">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6E67BFD7" w14:textId="77777777" w:rsidR="00283C80" w:rsidRPr="0095250E" w:rsidRDefault="00283C80" w:rsidP="00283C80">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1D379983" w14:textId="77777777" w:rsidR="00283C80" w:rsidRPr="0095250E" w:rsidRDefault="00283C80" w:rsidP="00283C80">
      <w:pPr>
        <w:pStyle w:val="PL"/>
      </w:pPr>
      <w:r w:rsidRPr="0095250E">
        <w:t>}</w:t>
      </w:r>
    </w:p>
    <w:p w14:paraId="7908FA8C" w14:textId="77777777" w:rsidR="00283C80" w:rsidRPr="0095250E" w:rsidRDefault="00283C80" w:rsidP="00283C80">
      <w:pPr>
        <w:pStyle w:val="PL"/>
      </w:pPr>
    </w:p>
    <w:p w14:paraId="6880C365" w14:textId="77777777" w:rsidR="00283C80" w:rsidRPr="0095250E" w:rsidRDefault="00283C80" w:rsidP="00283C80">
      <w:pPr>
        <w:pStyle w:val="PL"/>
        <w:rPr>
          <w:color w:val="808080"/>
        </w:rPr>
      </w:pPr>
      <w:r w:rsidRPr="0095250E">
        <w:rPr>
          <w:color w:val="808080"/>
        </w:rPr>
        <w:t>-- TAG-SL-SDAP-CONFIG-STOP</w:t>
      </w:r>
    </w:p>
    <w:p w14:paraId="2ED4E152" w14:textId="77777777" w:rsidR="00283C80" w:rsidRPr="0095250E" w:rsidRDefault="00283C80" w:rsidP="00283C80">
      <w:pPr>
        <w:pStyle w:val="PL"/>
        <w:rPr>
          <w:color w:val="808080"/>
        </w:rPr>
      </w:pPr>
      <w:r w:rsidRPr="0095250E">
        <w:rPr>
          <w:color w:val="808080"/>
        </w:rPr>
        <w:t>-- ASN1STOP</w:t>
      </w:r>
    </w:p>
    <w:p w14:paraId="37D4C248"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D894291"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82E2689" w14:textId="77777777" w:rsidR="00283C80" w:rsidRPr="0095250E" w:rsidRDefault="00283C80" w:rsidP="00C06585">
            <w:pPr>
              <w:pStyle w:val="TAH"/>
              <w:rPr>
                <w:lang w:eastAsia="sv-SE"/>
              </w:rPr>
            </w:pPr>
            <w:r w:rsidRPr="0095250E">
              <w:rPr>
                <w:i/>
                <w:lang w:eastAsia="sv-SE"/>
              </w:rPr>
              <w:t xml:space="preserve">SL-SDAP-Config </w:t>
            </w:r>
            <w:r w:rsidRPr="0095250E">
              <w:rPr>
                <w:lang w:eastAsia="sv-SE"/>
              </w:rPr>
              <w:t>field descriptions</w:t>
            </w:r>
          </w:p>
        </w:tc>
      </w:tr>
      <w:tr w:rsidR="00283C80" w:rsidRPr="0095250E" w14:paraId="670C4CF2"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5CB84A0" w14:textId="77777777" w:rsidR="00283C80" w:rsidRPr="0095250E" w:rsidRDefault="00283C80" w:rsidP="00C06585">
            <w:pPr>
              <w:pStyle w:val="TAL"/>
              <w:rPr>
                <w:b/>
                <w:bCs/>
                <w:i/>
                <w:iCs/>
                <w:lang w:eastAsia="en-GB"/>
              </w:rPr>
            </w:pPr>
            <w:r w:rsidRPr="0095250E">
              <w:rPr>
                <w:b/>
                <w:bCs/>
                <w:i/>
                <w:iCs/>
                <w:lang w:eastAsia="en-GB"/>
              </w:rPr>
              <w:t>sl-DefaultRB</w:t>
            </w:r>
          </w:p>
          <w:p w14:paraId="5BABC0B2" w14:textId="77777777" w:rsidR="00283C80" w:rsidRPr="0095250E" w:rsidRDefault="00283C80" w:rsidP="00C06585">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for this destination,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283C80" w:rsidRPr="0095250E" w14:paraId="3475558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DF0C969" w14:textId="77777777" w:rsidR="00283C80" w:rsidRPr="0095250E" w:rsidRDefault="00283C80" w:rsidP="00C06585">
            <w:pPr>
              <w:pStyle w:val="TAL"/>
              <w:rPr>
                <w:b/>
                <w:bCs/>
                <w:i/>
                <w:iCs/>
                <w:lang w:eastAsia="en-GB"/>
              </w:rPr>
            </w:pPr>
            <w:r w:rsidRPr="0095250E">
              <w:rPr>
                <w:b/>
                <w:bCs/>
                <w:i/>
                <w:iCs/>
                <w:lang w:eastAsia="en-GB"/>
              </w:rPr>
              <w:t>sl-MappedQoS-Flows</w:t>
            </w:r>
          </w:p>
          <w:p w14:paraId="796BB7C1" w14:textId="77777777" w:rsidR="00283C80" w:rsidRPr="0095250E" w:rsidRDefault="00283C80" w:rsidP="00C06585">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to </w:t>
            </w:r>
            <w:r w:rsidRPr="0095250E">
              <w:rPr>
                <w:rFonts w:cs="Arial"/>
                <w:i/>
                <w:lang w:eastAsia="en-GB"/>
              </w:rPr>
              <w:t>sl-MappedQoS-FlowsList</w:t>
            </w:r>
            <w:r w:rsidRPr="0095250E">
              <w:rPr>
                <w:lang w:eastAsia="sv-SE"/>
              </w:rPr>
              <w:t>.</w:t>
            </w:r>
          </w:p>
        </w:tc>
      </w:tr>
      <w:tr w:rsidR="00283C80" w:rsidRPr="0095250E" w14:paraId="57D91BE8"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4601EE7" w14:textId="77777777" w:rsidR="00283C80" w:rsidRPr="0095250E" w:rsidRDefault="00283C80" w:rsidP="00C06585">
            <w:pPr>
              <w:pStyle w:val="TAL"/>
              <w:rPr>
                <w:b/>
                <w:bCs/>
                <w:i/>
                <w:iCs/>
                <w:lang w:eastAsia="en-GB"/>
              </w:rPr>
            </w:pPr>
            <w:r w:rsidRPr="0095250E">
              <w:rPr>
                <w:b/>
                <w:bCs/>
                <w:i/>
                <w:iCs/>
                <w:lang w:eastAsia="en-GB"/>
              </w:rPr>
              <w:t>sl-MappedQoS-FlowsList</w:t>
            </w:r>
          </w:p>
          <w:p w14:paraId="468E3020" w14:textId="77777777" w:rsidR="00283C80" w:rsidRPr="0095250E" w:rsidRDefault="00283C80" w:rsidP="00C06585">
            <w:pPr>
              <w:pStyle w:val="TAL"/>
              <w:rPr>
                <w:lang w:eastAsia="en-GB"/>
              </w:rPr>
            </w:pPr>
            <w:r w:rsidRPr="0095250E">
              <w:rPr>
                <w:lang w:eastAsia="en-GB"/>
              </w:rPr>
              <w:t>Indicates the list of QoS profiles 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283C80" w:rsidRPr="0095250E" w14:paraId="06E7905E"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F107CC8" w14:textId="77777777" w:rsidR="00283C80" w:rsidRPr="0095250E" w:rsidRDefault="00283C80" w:rsidP="00C06585">
            <w:pPr>
              <w:pStyle w:val="TAL"/>
              <w:rPr>
                <w:b/>
                <w:bCs/>
                <w:i/>
                <w:iCs/>
                <w:lang w:eastAsia="en-GB"/>
              </w:rPr>
            </w:pPr>
            <w:r w:rsidRPr="0095250E">
              <w:rPr>
                <w:b/>
                <w:bCs/>
                <w:i/>
                <w:iCs/>
                <w:lang w:eastAsia="en-GB"/>
              </w:rPr>
              <w:t>sl-MappedQoS-FlowsToAddList</w:t>
            </w:r>
          </w:p>
          <w:p w14:paraId="768FD4E7" w14:textId="77777777" w:rsidR="00283C80" w:rsidRPr="0095250E" w:rsidRDefault="00283C80" w:rsidP="00C06585">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283C80" w:rsidRPr="0095250E" w14:paraId="51CF321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C9A0FBB" w14:textId="77777777" w:rsidR="00283C80" w:rsidRPr="0095250E" w:rsidRDefault="00283C80" w:rsidP="00C06585">
            <w:pPr>
              <w:pStyle w:val="TAL"/>
              <w:rPr>
                <w:b/>
                <w:bCs/>
                <w:i/>
                <w:iCs/>
                <w:lang w:eastAsia="en-GB"/>
              </w:rPr>
            </w:pPr>
            <w:r w:rsidRPr="0095250E">
              <w:rPr>
                <w:b/>
                <w:bCs/>
                <w:i/>
                <w:iCs/>
                <w:lang w:eastAsia="en-GB"/>
              </w:rPr>
              <w:t>sl-MappedQoS-FlowsToReleaseList</w:t>
            </w:r>
          </w:p>
          <w:p w14:paraId="3D5A71DE" w14:textId="77777777" w:rsidR="00283C80" w:rsidRPr="0095250E" w:rsidRDefault="00283C80" w:rsidP="00C06585">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283C80" w:rsidRPr="0095250E" w14:paraId="1F754EE3"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4C120B4" w14:textId="77777777" w:rsidR="00283C80" w:rsidRPr="0095250E" w:rsidRDefault="00283C80" w:rsidP="00C06585">
            <w:pPr>
              <w:pStyle w:val="TAL"/>
              <w:rPr>
                <w:b/>
                <w:bCs/>
                <w:i/>
                <w:iCs/>
                <w:lang w:eastAsia="en-GB"/>
              </w:rPr>
            </w:pPr>
            <w:r w:rsidRPr="0095250E">
              <w:rPr>
                <w:b/>
                <w:bCs/>
                <w:i/>
                <w:iCs/>
                <w:lang w:eastAsia="en-GB"/>
              </w:rPr>
              <w:t>sl-SDAP-Header</w:t>
            </w:r>
          </w:p>
          <w:p w14:paraId="50106165" w14:textId="77777777" w:rsidR="00283C80" w:rsidRPr="0095250E" w:rsidRDefault="00283C80" w:rsidP="00C06585">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602338" w14:textId="77777777" w:rsidR="00283C80" w:rsidRPr="0095250E" w:rsidRDefault="00283C80" w:rsidP="00283C80">
      <w:pPr>
        <w:rPr>
          <w:rFonts w:eastAsia="Yu Mincho"/>
        </w:rPr>
      </w:pPr>
    </w:p>
    <w:p w14:paraId="6D34037E" w14:textId="77777777" w:rsidR="00283C80" w:rsidRPr="0095250E" w:rsidRDefault="00283C80" w:rsidP="00283C80">
      <w:pPr>
        <w:pStyle w:val="4"/>
      </w:pPr>
      <w:bookmarkStart w:id="2830" w:name="_Toc156130826"/>
      <w:r w:rsidRPr="0095250E">
        <w:t>–</w:t>
      </w:r>
      <w:r w:rsidRPr="0095250E">
        <w:tab/>
      </w:r>
      <w:r w:rsidRPr="0095250E">
        <w:rPr>
          <w:i/>
          <w:iCs/>
        </w:rPr>
        <w:t>SL-ServingCellInfo</w:t>
      </w:r>
      <w:bookmarkEnd w:id="2830"/>
    </w:p>
    <w:p w14:paraId="7F76E531" w14:textId="77777777" w:rsidR="00283C80" w:rsidRPr="0095250E" w:rsidRDefault="00283C80" w:rsidP="00283C80">
      <w:r w:rsidRPr="0095250E">
        <w:t xml:space="preserve">The IE </w:t>
      </w:r>
      <w:r w:rsidRPr="0095250E">
        <w:rPr>
          <w:i/>
        </w:rPr>
        <w:t>SL-</w:t>
      </w:r>
      <w:r w:rsidRPr="0095250E">
        <w:rPr>
          <w:i/>
          <w:iCs/>
        </w:rPr>
        <w:t>ServingCellInfo</w:t>
      </w:r>
      <w:r w:rsidRPr="0095250E">
        <w:t xml:space="preserve"> is used to indicate the L2 U2N Relay UE's</w:t>
      </w:r>
      <w:r w:rsidRPr="0095250E">
        <w:rPr>
          <w:rFonts w:eastAsia="宋体"/>
        </w:rPr>
        <w:t xml:space="preserve"> PCell/camping cell</w:t>
      </w:r>
      <w:r w:rsidRPr="0095250E">
        <w:t>, which is considered as PCell/camping cell by the L2 U2N Remote UEs connecting with this L2 U2N Relay UE.</w:t>
      </w:r>
    </w:p>
    <w:p w14:paraId="0F4382B6" w14:textId="77777777" w:rsidR="00283C80" w:rsidRPr="0095250E" w:rsidRDefault="00283C80" w:rsidP="00283C80">
      <w:pPr>
        <w:pStyle w:val="TH"/>
        <w:rPr>
          <w:b w:val="0"/>
          <w:lang w:eastAsia="zh-CN"/>
        </w:rPr>
      </w:pPr>
      <w:r w:rsidRPr="0095250E">
        <w:rPr>
          <w:i/>
          <w:lang w:eastAsia="zh-CN"/>
        </w:rPr>
        <w:t>SL-ServingCellInfo</w:t>
      </w:r>
      <w:r w:rsidRPr="0095250E">
        <w:rPr>
          <w:lang w:eastAsia="zh-CN"/>
        </w:rPr>
        <w:t xml:space="preserve"> information element</w:t>
      </w:r>
    </w:p>
    <w:p w14:paraId="2BFA47FA" w14:textId="77777777" w:rsidR="00283C80" w:rsidRPr="0095250E" w:rsidRDefault="00283C80" w:rsidP="00283C80">
      <w:pPr>
        <w:pStyle w:val="PL"/>
        <w:rPr>
          <w:color w:val="808080"/>
        </w:rPr>
      </w:pPr>
      <w:r w:rsidRPr="0095250E">
        <w:rPr>
          <w:color w:val="808080"/>
        </w:rPr>
        <w:t>-- ASN1START</w:t>
      </w:r>
    </w:p>
    <w:p w14:paraId="3BA7FCB7" w14:textId="77777777" w:rsidR="00283C80" w:rsidRPr="0095250E" w:rsidRDefault="00283C80" w:rsidP="00283C80">
      <w:pPr>
        <w:pStyle w:val="PL"/>
        <w:rPr>
          <w:color w:val="808080"/>
        </w:rPr>
      </w:pPr>
      <w:r w:rsidRPr="0095250E">
        <w:rPr>
          <w:color w:val="808080"/>
        </w:rPr>
        <w:t>-- TAG-SL-SERVINGCELLINFO-START</w:t>
      </w:r>
    </w:p>
    <w:p w14:paraId="3696C97B" w14:textId="77777777" w:rsidR="00283C80" w:rsidRPr="0095250E" w:rsidRDefault="00283C80" w:rsidP="00283C80">
      <w:pPr>
        <w:pStyle w:val="PL"/>
      </w:pPr>
    </w:p>
    <w:p w14:paraId="51BC34B8" w14:textId="77777777" w:rsidR="00283C80" w:rsidRPr="0095250E" w:rsidRDefault="00283C80" w:rsidP="00283C80">
      <w:pPr>
        <w:pStyle w:val="PL"/>
      </w:pPr>
      <w:r w:rsidRPr="0095250E">
        <w:rPr>
          <w:rFonts w:eastAsia="等线"/>
        </w:rPr>
        <w:t>SL-S</w:t>
      </w:r>
      <w:r w:rsidRPr="0095250E">
        <w:t xml:space="preserve">ervingCellInfo-r17 ::=     </w:t>
      </w:r>
      <w:r w:rsidRPr="0095250E">
        <w:rPr>
          <w:color w:val="993366"/>
        </w:rPr>
        <w:t>SEQUENCE</w:t>
      </w:r>
      <w:r w:rsidRPr="0095250E">
        <w:t xml:space="preserve"> {</w:t>
      </w:r>
    </w:p>
    <w:p w14:paraId="3C3F6A29" w14:textId="77777777" w:rsidR="00283C80" w:rsidRPr="0095250E" w:rsidRDefault="00283C80" w:rsidP="00283C80">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p>
    <w:p w14:paraId="67D86F46" w14:textId="77777777" w:rsidR="00283C80" w:rsidRPr="0095250E" w:rsidRDefault="00283C80" w:rsidP="00283C80">
      <w:pPr>
        <w:pStyle w:val="PL"/>
        <w:rPr>
          <w:rFonts w:eastAsia="等线"/>
        </w:rPr>
      </w:pPr>
      <w:r w:rsidRPr="0095250E">
        <w:t xml:space="preserve">    sl-CarrierFreqNR-r17           ARFCN-ValueNR</w:t>
      </w:r>
    </w:p>
    <w:p w14:paraId="7531BC19" w14:textId="77777777" w:rsidR="00283C80" w:rsidRPr="0095250E" w:rsidRDefault="00283C80" w:rsidP="00283C80">
      <w:pPr>
        <w:pStyle w:val="PL"/>
        <w:rPr>
          <w:rFonts w:eastAsia="等线"/>
        </w:rPr>
      </w:pPr>
      <w:r w:rsidRPr="0095250E">
        <w:rPr>
          <w:rFonts w:eastAsia="等线"/>
        </w:rPr>
        <w:t>}</w:t>
      </w:r>
    </w:p>
    <w:p w14:paraId="100A0BF6" w14:textId="77777777" w:rsidR="00283C80" w:rsidRPr="0095250E" w:rsidRDefault="00283C80" w:rsidP="00283C80">
      <w:pPr>
        <w:pStyle w:val="PL"/>
        <w:rPr>
          <w:rFonts w:eastAsia="等线"/>
        </w:rPr>
      </w:pPr>
    </w:p>
    <w:p w14:paraId="6C79A006" w14:textId="77777777" w:rsidR="00283C80" w:rsidRPr="0095250E" w:rsidRDefault="00283C80" w:rsidP="00283C80">
      <w:pPr>
        <w:pStyle w:val="PL"/>
        <w:rPr>
          <w:color w:val="808080"/>
        </w:rPr>
      </w:pPr>
      <w:r w:rsidRPr="0095250E">
        <w:rPr>
          <w:color w:val="808080"/>
        </w:rPr>
        <w:t>-- TAG-SL-SERVINGCELLINFO-STOP</w:t>
      </w:r>
    </w:p>
    <w:p w14:paraId="10FD0736" w14:textId="77777777" w:rsidR="00283C80" w:rsidRPr="0095250E" w:rsidRDefault="00283C80" w:rsidP="00283C80">
      <w:pPr>
        <w:pStyle w:val="PL"/>
        <w:rPr>
          <w:color w:val="808080"/>
        </w:rPr>
      </w:pPr>
      <w:r w:rsidRPr="0095250E">
        <w:rPr>
          <w:color w:val="808080"/>
        </w:rPr>
        <w:t>-- ASN1STOP</w:t>
      </w:r>
    </w:p>
    <w:p w14:paraId="560A4E00"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33B53187" w14:textId="77777777" w:rsidTr="00C0658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45F365B" w14:textId="77777777" w:rsidR="00283C80" w:rsidRPr="0095250E" w:rsidRDefault="00283C80" w:rsidP="00C06585">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283C80" w:rsidRPr="0095250E" w14:paraId="2D530F54"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939D42B" w14:textId="77777777" w:rsidR="00283C80" w:rsidRPr="0095250E" w:rsidRDefault="00283C80" w:rsidP="00C06585">
            <w:pPr>
              <w:pStyle w:val="TAL"/>
              <w:rPr>
                <w:b/>
                <w:bCs/>
                <w:i/>
                <w:iCs/>
                <w:lang w:eastAsia="en-GB"/>
              </w:rPr>
            </w:pPr>
            <w:r w:rsidRPr="0095250E">
              <w:rPr>
                <w:b/>
                <w:bCs/>
                <w:i/>
                <w:iCs/>
                <w:lang w:eastAsia="en-GB"/>
              </w:rPr>
              <w:t>sl-CarrierFreqNR</w:t>
            </w:r>
          </w:p>
          <w:p w14:paraId="4A8D6471" w14:textId="77777777" w:rsidR="00283C80" w:rsidRPr="0095250E" w:rsidRDefault="00283C80" w:rsidP="00C06585">
            <w:pPr>
              <w:pStyle w:val="TAL"/>
              <w:rPr>
                <w:noProof/>
                <w:lang w:eastAsia="en-GB"/>
              </w:rPr>
            </w:pPr>
            <w:r w:rsidRPr="0095250E">
              <w:rPr>
                <w:lang w:eastAsia="en-GB"/>
              </w:rPr>
              <w:t xml:space="preserve">Indicates the </w:t>
            </w:r>
            <w:r w:rsidRPr="0095250E">
              <w:rPr>
                <w:bCs/>
                <w:lang w:eastAsia="en-GB"/>
              </w:rPr>
              <w:t xml:space="preserve">DL </w:t>
            </w:r>
            <w:r w:rsidRPr="0095250E">
              <w:rPr>
                <w:lang w:eastAsia="en-GB"/>
              </w:rPr>
              <w:t>frequency</w:t>
            </w:r>
            <w:r w:rsidRPr="0095250E">
              <w:rPr>
                <w:bCs/>
                <w:lang w:eastAsia="en-GB"/>
              </w:rPr>
              <w:t xml:space="preserve"> of the cell </w:t>
            </w:r>
            <w:r w:rsidRPr="0095250E">
              <w:rPr>
                <w:bCs/>
                <w:lang w:eastAsia="zh-CN"/>
              </w:rPr>
              <w:t>indicated</w:t>
            </w:r>
            <w:r w:rsidRPr="0095250E">
              <w:rPr>
                <w:bCs/>
                <w:lang w:eastAsia="en-GB"/>
              </w:rPr>
              <w:t xml:space="preserve"> by </w:t>
            </w:r>
            <w:r w:rsidRPr="0095250E">
              <w:rPr>
                <w:bCs/>
                <w:i/>
                <w:lang w:eastAsia="en-GB"/>
              </w:rPr>
              <w:t>sl-PhysCellId</w:t>
            </w:r>
            <w:r w:rsidRPr="0095250E">
              <w:rPr>
                <w:lang w:eastAsia="en-GB"/>
              </w:rPr>
              <w:t>.</w:t>
            </w:r>
          </w:p>
        </w:tc>
      </w:tr>
      <w:tr w:rsidR="00283C80" w:rsidRPr="0095250E" w14:paraId="5256375A"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67FDFE8" w14:textId="77777777" w:rsidR="00283C80" w:rsidRPr="0095250E" w:rsidRDefault="00283C80" w:rsidP="00C06585">
            <w:pPr>
              <w:pStyle w:val="TAL"/>
              <w:rPr>
                <w:b/>
                <w:bCs/>
                <w:i/>
                <w:iCs/>
                <w:lang w:eastAsia="en-GB"/>
              </w:rPr>
            </w:pPr>
            <w:r w:rsidRPr="0095250E">
              <w:rPr>
                <w:b/>
                <w:bCs/>
                <w:i/>
                <w:iCs/>
                <w:lang w:eastAsia="en-GB"/>
              </w:rPr>
              <w:t>sl-PhysCellId</w:t>
            </w:r>
          </w:p>
          <w:p w14:paraId="52BDB1AE" w14:textId="77777777" w:rsidR="00283C80" w:rsidRPr="0095250E" w:rsidRDefault="00283C80" w:rsidP="00C06585">
            <w:pPr>
              <w:pStyle w:val="TAL"/>
              <w:rPr>
                <w:lang w:eastAsia="en-GB"/>
              </w:rPr>
            </w:pPr>
            <w:r w:rsidRPr="0095250E">
              <w:rPr>
                <w:lang w:eastAsia="en-GB"/>
              </w:rPr>
              <w:t>Indicates the PCI of the PCell.</w:t>
            </w:r>
          </w:p>
        </w:tc>
      </w:tr>
    </w:tbl>
    <w:p w14:paraId="50965B0D" w14:textId="77777777" w:rsidR="00283C80" w:rsidRPr="0095250E" w:rsidRDefault="00283C80" w:rsidP="00283C80">
      <w:pPr>
        <w:rPr>
          <w:rFonts w:eastAsia="Yu Mincho"/>
        </w:rPr>
      </w:pPr>
    </w:p>
    <w:p w14:paraId="332FD605" w14:textId="77777777" w:rsidR="00283C80" w:rsidRPr="0095250E" w:rsidRDefault="00283C80" w:rsidP="00283C80">
      <w:pPr>
        <w:pStyle w:val="4"/>
      </w:pPr>
      <w:bookmarkStart w:id="2831" w:name="_Toc156130827"/>
      <w:r w:rsidRPr="0095250E">
        <w:t>–</w:t>
      </w:r>
      <w:r w:rsidRPr="0095250E">
        <w:tab/>
      </w:r>
      <w:r w:rsidRPr="0095250E">
        <w:rPr>
          <w:i/>
          <w:iCs/>
        </w:rPr>
        <w:t>SL-SourceIdentity</w:t>
      </w:r>
      <w:bookmarkEnd w:id="2831"/>
    </w:p>
    <w:p w14:paraId="4D323E8E" w14:textId="77777777" w:rsidR="00283C80" w:rsidRPr="0095250E" w:rsidRDefault="00283C80" w:rsidP="00283C80">
      <w:r w:rsidRPr="0095250E">
        <w:t xml:space="preserve">The IE </w:t>
      </w:r>
      <w:r w:rsidRPr="0095250E">
        <w:rPr>
          <w:i/>
        </w:rPr>
        <w:t>SL-SourceIdentity</w:t>
      </w:r>
      <w:r w:rsidRPr="0095250E">
        <w:t xml:space="preserve"> is used to identify a source of a NR sidelink communication.</w:t>
      </w:r>
    </w:p>
    <w:p w14:paraId="1B96A508" w14:textId="77777777" w:rsidR="00283C80" w:rsidRPr="0095250E" w:rsidRDefault="00283C80" w:rsidP="00283C80">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7D45D668" w14:textId="77777777" w:rsidR="00283C80" w:rsidRPr="0095250E" w:rsidRDefault="00283C80" w:rsidP="00283C80">
      <w:pPr>
        <w:pStyle w:val="PL"/>
        <w:rPr>
          <w:color w:val="808080"/>
        </w:rPr>
      </w:pPr>
      <w:r w:rsidRPr="0095250E">
        <w:rPr>
          <w:color w:val="808080"/>
        </w:rPr>
        <w:t>-- ASN1START</w:t>
      </w:r>
    </w:p>
    <w:p w14:paraId="7B3F3DF4" w14:textId="77777777" w:rsidR="00283C80" w:rsidRPr="0095250E" w:rsidRDefault="00283C80" w:rsidP="00283C80">
      <w:pPr>
        <w:pStyle w:val="PL"/>
        <w:rPr>
          <w:color w:val="808080"/>
        </w:rPr>
      </w:pPr>
      <w:r w:rsidRPr="0095250E">
        <w:rPr>
          <w:color w:val="808080"/>
        </w:rPr>
        <w:t>-- TAG-SL-SOURCEIDENTITY-START</w:t>
      </w:r>
    </w:p>
    <w:p w14:paraId="4438A251" w14:textId="77777777" w:rsidR="00283C80" w:rsidRPr="0095250E" w:rsidRDefault="00283C80" w:rsidP="00283C80">
      <w:pPr>
        <w:pStyle w:val="PL"/>
      </w:pPr>
    </w:p>
    <w:p w14:paraId="4BB7CDD3" w14:textId="77777777" w:rsidR="00283C80" w:rsidRPr="0095250E" w:rsidRDefault="00283C80" w:rsidP="00283C80">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55FEDAB" w14:textId="77777777" w:rsidR="00283C80" w:rsidRPr="0095250E" w:rsidRDefault="00283C80" w:rsidP="00283C80">
      <w:pPr>
        <w:pStyle w:val="PL"/>
      </w:pPr>
    </w:p>
    <w:p w14:paraId="2C2DA70B" w14:textId="77777777" w:rsidR="00283C80" w:rsidRPr="0095250E" w:rsidRDefault="00283C80" w:rsidP="00283C80">
      <w:pPr>
        <w:pStyle w:val="PL"/>
        <w:rPr>
          <w:color w:val="808080"/>
        </w:rPr>
      </w:pPr>
      <w:r w:rsidRPr="0095250E">
        <w:rPr>
          <w:color w:val="808080"/>
        </w:rPr>
        <w:t>-- TAG-SL-SOURCEIDENTITY-STOP</w:t>
      </w:r>
    </w:p>
    <w:p w14:paraId="6E6E1661" w14:textId="77777777" w:rsidR="00283C80" w:rsidRPr="0095250E" w:rsidRDefault="00283C80" w:rsidP="00283C80">
      <w:pPr>
        <w:pStyle w:val="PL"/>
        <w:rPr>
          <w:color w:val="808080"/>
        </w:rPr>
      </w:pPr>
      <w:r w:rsidRPr="0095250E">
        <w:rPr>
          <w:color w:val="808080"/>
        </w:rPr>
        <w:t>-- ASN1STOP</w:t>
      </w:r>
    </w:p>
    <w:p w14:paraId="105D68B9" w14:textId="77777777" w:rsidR="00283C80" w:rsidRPr="0095250E" w:rsidRDefault="00283C80" w:rsidP="00283C80">
      <w:pPr>
        <w:rPr>
          <w:rFonts w:eastAsia="Yu Mincho"/>
        </w:rPr>
      </w:pPr>
    </w:p>
    <w:p w14:paraId="6A8740D2" w14:textId="77777777" w:rsidR="00283C80" w:rsidRPr="0095250E" w:rsidRDefault="00283C80" w:rsidP="00283C80">
      <w:pPr>
        <w:pStyle w:val="4"/>
      </w:pPr>
      <w:bookmarkStart w:id="2832" w:name="_Toc83740326"/>
      <w:bookmarkStart w:id="2833" w:name="_Toc156130828"/>
      <w:r w:rsidRPr="0095250E">
        <w:t>–</w:t>
      </w:r>
      <w:r w:rsidRPr="0095250E">
        <w:tab/>
      </w:r>
      <w:r w:rsidRPr="0095250E">
        <w:rPr>
          <w:i/>
          <w:iCs/>
        </w:rPr>
        <w:t>SL-SRAP-Config</w:t>
      </w:r>
      <w:bookmarkEnd w:id="2832"/>
      <w:bookmarkEnd w:id="2833"/>
    </w:p>
    <w:p w14:paraId="61CE9A4B" w14:textId="77777777" w:rsidR="00283C80" w:rsidRPr="0095250E" w:rsidRDefault="00283C80" w:rsidP="00283C80">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66].</w:t>
      </w:r>
    </w:p>
    <w:p w14:paraId="4E021F90" w14:textId="77777777" w:rsidR="00283C80" w:rsidRPr="0095250E" w:rsidRDefault="00283C80" w:rsidP="00283C80">
      <w:pPr>
        <w:keepNext/>
        <w:keepLines/>
        <w:spacing w:before="60"/>
        <w:jc w:val="center"/>
        <w:rPr>
          <w:rFonts w:ascii="Arial" w:eastAsia="宋体"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4281BBDE" w14:textId="77777777" w:rsidR="00283C80" w:rsidRPr="0095250E" w:rsidRDefault="00283C80" w:rsidP="00283C80">
      <w:pPr>
        <w:pStyle w:val="PL"/>
        <w:rPr>
          <w:color w:val="808080"/>
        </w:rPr>
      </w:pPr>
      <w:r w:rsidRPr="0095250E">
        <w:rPr>
          <w:color w:val="808080"/>
        </w:rPr>
        <w:t>-- ASN1START</w:t>
      </w:r>
    </w:p>
    <w:p w14:paraId="0611045A" w14:textId="77777777" w:rsidR="00283C80" w:rsidRPr="0095250E" w:rsidRDefault="00283C80" w:rsidP="00283C80">
      <w:pPr>
        <w:pStyle w:val="PL"/>
        <w:rPr>
          <w:color w:val="808080"/>
        </w:rPr>
      </w:pPr>
      <w:r w:rsidRPr="0095250E">
        <w:rPr>
          <w:color w:val="808080"/>
        </w:rPr>
        <w:t>-- TAG-SL-SRAP-CONFIG-START</w:t>
      </w:r>
    </w:p>
    <w:p w14:paraId="55E095DC" w14:textId="77777777" w:rsidR="00283C80" w:rsidRPr="0095250E" w:rsidRDefault="00283C80" w:rsidP="00283C80">
      <w:pPr>
        <w:pStyle w:val="PL"/>
      </w:pPr>
    </w:p>
    <w:p w14:paraId="23E1F65C" w14:textId="77777777" w:rsidR="00283C80" w:rsidRPr="0095250E" w:rsidRDefault="00283C80" w:rsidP="00283C80">
      <w:pPr>
        <w:pStyle w:val="PL"/>
      </w:pPr>
      <w:r w:rsidRPr="0095250E">
        <w:t xml:space="preserve">SL-SRAP-Config-r17 ::=                  </w:t>
      </w:r>
      <w:r w:rsidRPr="0095250E">
        <w:rPr>
          <w:color w:val="993366"/>
        </w:rPr>
        <w:t>SEQUENCE</w:t>
      </w:r>
      <w:r w:rsidRPr="0095250E">
        <w:t xml:space="preserve"> {</w:t>
      </w:r>
    </w:p>
    <w:p w14:paraId="2EB4EE4E" w14:textId="77777777" w:rsidR="00283C80" w:rsidRPr="0095250E" w:rsidRDefault="00283C80" w:rsidP="00283C80">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6E26F9BB" w14:textId="77777777" w:rsidR="00283C80" w:rsidRPr="0095250E" w:rsidRDefault="00283C80" w:rsidP="00283C80">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Need N</w:t>
      </w:r>
    </w:p>
    <w:p w14:paraId="68475B24" w14:textId="77777777" w:rsidR="00283C80" w:rsidRPr="0095250E" w:rsidRDefault="00283C80" w:rsidP="00283C80">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Need N</w:t>
      </w:r>
    </w:p>
    <w:p w14:paraId="1480569D" w14:textId="77777777" w:rsidR="00283C80" w:rsidRPr="0095250E" w:rsidRDefault="00283C80" w:rsidP="00283C80">
      <w:pPr>
        <w:pStyle w:val="PL"/>
      </w:pPr>
      <w:r w:rsidRPr="0095250E">
        <w:t xml:space="preserve">    ...</w:t>
      </w:r>
    </w:p>
    <w:p w14:paraId="1A87730B" w14:textId="77777777" w:rsidR="00283C80" w:rsidRPr="0095250E" w:rsidRDefault="00283C80" w:rsidP="00283C80">
      <w:pPr>
        <w:pStyle w:val="PL"/>
      </w:pPr>
      <w:r w:rsidRPr="0095250E">
        <w:t>}</w:t>
      </w:r>
    </w:p>
    <w:p w14:paraId="595534B4" w14:textId="77777777" w:rsidR="00283C80" w:rsidRPr="0095250E" w:rsidRDefault="00283C80" w:rsidP="00283C80">
      <w:pPr>
        <w:pStyle w:val="PL"/>
      </w:pPr>
    </w:p>
    <w:p w14:paraId="34D3B0B6" w14:textId="77777777" w:rsidR="00283C80" w:rsidRPr="0095250E" w:rsidRDefault="00283C80" w:rsidP="00283C80">
      <w:pPr>
        <w:pStyle w:val="PL"/>
      </w:pPr>
      <w:r w:rsidRPr="0095250E">
        <w:t xml:space="preserve">SL-MappingToAddMod-r17 ::=              </w:t>
      </w:r>
      <w:r w:rsidRPr="0095250E">
        <w:rPr>
          <w:color w:val="993366"/>
        </w:rPr>
        <w:t>SEQUENCE</w:t>
      </w:r>
      <w:r w:rsidRPr="0095250E">
        <w:t xml:space="preserve"> {</w:t>
      </w:r>
    </w:p>
    <w:p w14:paraId="382F0F5C" w14:textId="77777777" w:rsidR="00283C80" w:rsidRPr="0095250E" w:rsidRDefault="00283C80" w:rsidP="00283C80">
      <w:pPr>
        <w:pStyle w:val="PL"/>
      </w:pPr>
      <w:r w:rsidRPr="0095250E">
        <w:t xml:space="preserve">    sl-RemoteUE-RB-Identity-r17             SL-RemoteUE-RB-Identity-r17,</w:t>
      </w:r>
    </w:p>
    <w:p w14:paraId="006CFCB7" w14:textId="77777777" w:rsidR="00283C80" w:rsidRPr="0095250E" w:rsidRDefault="00283C80" w:rsidP="00283C80">
      <w:pPr>
        <w:pStyle w:val="PL"/>
        <w:rPr>
          <w:color w:val="808080"/>
        </w:rPr>
      </w:pPr>
      <w:r w:rsidRPr="0095250E">
        <w:t xml:space="preserve">    sl-EgressRLC-ChannelUu-r17              Uu-RelayRLC-ChannelID-r17                                        </w:t>
      </w:r>
      <w:r w:rsidRPr="0095250E">
        <w:rPr>
          <w:color w:val="993366"/>
        </w:rPr>
        <w:t>OPTIONAL</w:t>
      </w:r>
      <w:r w:rsidRPr="0095250E">
        <w:t xml:space="preserve">, </w:t>
      </w:r>
      <w:r w:rsidRPr="0095250E">
        <w:rPr>
          <w:color w:val="808080"/>
        </w:rPr>
        <w:t>-- Cond L2RelayUE</w:t>
      </w:r>
    </w:p>
    <w:p w14:paraId="7027A61C" w14:textId="77777777" w:rsidR="00283C80" w:rsidRPr="0095250E" w:rsidRDefault="00283C80" w:rsidP="00283C80">
      <w:pPr>
        <w:pStyle w:val="PL"/>
        <w:rPr>
          <w:color w:val="808080"/>
        </w:rPr>
      </w:pPr>
      <w:r w:rsidRPr="0095250E">
        <w:t xml:space="preserve">    sl-EgressRLC-ChannelPC5-r17             SL-RLC-ChannelID-r17                                             </w:t>
      </w:r>
      <w:r w:rsidRPr="0095250E">
        <w:rPr>
          <w:color w:val="993366"/>
        </w:rPr>
        <w:t>OPTIONAL</w:t>
      </w:r>
      <w:r w:rsidRPr="0095250E">
        <w:t xml:space="preserve">, </w:t>
      </w:r>
      <w:r w:rsidRPr="0095250E">
        <w:rPr>
          <w:color w:val="808080"/>
        </w:rPr>
        <w:t>-- Need N</w:t>
      </w:r>
    </w:p>
    <w:p w14:paraId="3C1C71C4" w14:textId="77777777" w:rsidR="00283C80" w:rsidRPr="0095250E" w:rsidRDefault="00283C80" w:rsidP="00283C80">
      <w:pPr>
        <w:pStyle w:val="PL"/>
      </w:pPr>
      <w:r w:rsidRPr="0095250E">
        <w:t xml:space="preserve">    ...</w:t>
      </w:r>
    </w:p>
    <w:p w14:paraId="2A45394E" w14:textId="77777777" w:rsidR="00283C80" w:rsidRPr="0095250E" w:rsidRDefault="00283C80" w:rsidP="00283C80">
      <w:pPr>
        <w:pStyle w:val="PL"/>
      </w:pPr>
      <w:r w:rsidRPr="0095250E">
        <w:t>}</w:t>
      </w:r>
    </w:p>
    <w:p w14:paraId="3CB43BA7" w14:textId="77777777" w:rsidR="00283C80" w:rsidRPr="0095250E" w:rsidRDefault="00283C80" w:rsidP="00283C80">
      <w:pPr>
        <w:pStyle w:val="PL"/>
      </w:pPr>
    </w:p>
    <w:p w14:paraId="69615918" w14:textId="77777777" w:rsidR="00283C80" w:rsidRPr="0095250E" w:rsidRDefault="00283C80" w:rsidP="00283C80">
      <w:pPr>
        <w:pStyle w:val="PL"/>
      </w:pPr>
      <w:r w:rsidRPr="0095250E">
        <w:t xml:space="preserve">SL-RemoteUE-RB-Identity-r17 ::=         </w:t>
      </w:r>
      <w:r w:rsidRPr="0095250E">
        <w:rPr>
          <w:color w:val="993366"/>
        </w:rPr>
        <w:t>CHOICE</w:t>
      </w:r>
      <w:r w:rsidRPr="0095250E">
        <w:t xml:space="preserve"> {</w:t>
      </w:r>
    </w:p>
    <w:p w14:paraId="56A3EF58" w14:textId="77777777" w:rsidR="00283C80" w:rsidRPr="0095250E" w:rsidRDefault="00283C80" w:rsidP="00283C80">
      <w:pPr>
        <w:pStyle w:val="PL"/>
      </w:pPr>
      <w:r w:rsidRPr="0095250E">
        <w:t xml:space="preserve">    srb-Identity-r17                        </w:t>
      </w:r>
      <w:r w:rsidRPr="0095250E">
        <w:rPr>
          <w:color w:val="993366"/>
        </w:rPr>
        <w:t>INTEGER</w:t>
      </w:r>
      <w:r w:rsidRPr="0095250E">
        <w:t xml:space="preserve"> (0..3),</w:t>
      </w:r>
    </w:p>
    <w:p w14:paraId="6A21E5F2" w14:textId="77777777" w:rsidR="00283C80" w:rsidRPr="0095250E" w:rsidRDefault="00283C80" w:rsidP="00283C80">
      <w:pPr>
        <w:pStyle w:val="PL"/>
      </w:pPr>
      <w:r w:rsidRPr="0095250E">
        <w:t xml:space="preserve">    drb-Identity-r17                        DRB-Identity,</w:t>
      </w:r>
    </w:p>
    <w:p w14:paraId="317F7318" w14:textId="77777777" w:rsidR="00283C80" w:rsidRPr="0095250E" w:rsidRDefault="00283C80" w:rsidP="00283C80">
      <w:pPr>
        <w:pStyle w:val="PL"/>
      </w:pPr>
      <w:r w:rsidRPr="0095250E">
        <w:t xml:space="preserve">    ...</w:t>
      </w:r>
    </w:p>
    <w:p w14:paraId="016F3511" w14:textId="77777777" w:rsidR="00283C80" w:rsidRPr="0095250E" w:rsidRDefault="00283C80" w:rsidP="00283C80">
      <w:pPr>
        <w:pStyle w:val="PL"/>
      </w:pPr>
      <w:r w:rsidRPr="0095250E">
        <w:t>}</w:t>
      </w:r>
    </w:p>
    <w:p w14:paraId="22537C62" w14:textId="77777777" w:rsidR="00283C80" w:rsidRPr="0095250E" w:rsidRDefault="00283C80" w:rsidP="00283C80">
      <w:pPr>
        <w:pStyle w:val="PL"/>
      </w:pPr>
    </w:p>
    <w:p w14:paraId="77D77FB6" w14:textId="77777777" w:rsidR="00283C80" w:rsidRPr="0095250E" w:rsidRDefault="00283C80" w:rsidP="00283C80">
      <w:pPr>
        <w:pStyle w:val="PL"/>
        <w:rPr>
          <w:color w:val="808080"/>
        </w:rPr>
      </w:pPr>
      <w:r w:rsidRPr="0095250E">
        <w:rPr>
          <w:color w:val="808080"/>
        </w:rPr>
        <w:t>-- TAG-SL-SRAP-CONFIG-STOP</w:t>
      </w:r>
    </w:p>
    <w:p w14:paraId="214B52BB" w14:textId="77777777" w:rsidR="00283C80" w:rsidRPr="0095250E" w:rsidRDefault="00283C80" w:rsidP="00283C80">
      <w:pPr>
        <w:pStyle w:val="PL"/>
        <w:rPr>
          <w:color w:val="808080"/>
        </w:rPr>
      </w:pPr>
      <w:r w:rsidRPr="0095250E">
        <w:rPr>
          <w:color w:val="808080"/>
        </w:rPr>
        <w:t>-- ASN1STOP</w:t>
      </w:r>
    </w:p>
    <w:p w14:paraId="61B1977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2471A04"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50D8227" w14:textId="77777777" w:rsidR="00283C80" w:rsidRPr="0095250E" w:rsidRDefault="00283C80" w:rsidP="00C06585">
            <w:pPr>
              <w:pStyle w:val="TAH"/>
              <w:rPr>
                <w:lang w:eastAsia="sv-SE"/>
              </w:rPr>
            </w:pPr>
            <w:r w:rsidRPr="0095250E">
              <w:rPr>
                <w:i/>
                <w:lang w:eastAsia="sv-SE"/>
              </w:rPr>
              <w:t xml:space="preserve">SL-SRAP-Config </w:t>
            </w:r>
            <w:r w:rsidRPr="0095250E">
              <w:rPr>
                <w:lang w:eastAsia="sv-SE"/>
              </w:rPr>
              <w:t>field descriptions</w:t>
            </w:r>
          </w:p>
        </w:tc>
      </w:tr>
      <w:tr w:rsidR="00283C80" w:rsidRPr="0095250E" w14:paraId="5EE62E07"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CBDCB12" w14:textId="77777777" w:rsidR="00283C80" w:rsidRPr="0095250E" w:rsidRDefault="00283C80" w:rsidP="00C06585">
            <w:pPr>
              <w:pStyle w:val="TAL"/>
              <w:rPr>
                <w:b/>
                <w:bCs/>
                <w:i/>
                <w:iCs/>
                <w:lang w:eastAsia="en-GB"/>
              </w:rPr>
            </w:pPr>
            <w:r w:rsidRPr="0095250E">
              <w:rPr>
                <w:b/>
                <w:bCs/>
                <w:i/>
                <w:iCs/>
                <w:lang w:eastAsia="en-GB"/>
              </w:rPr>
              <w:t>sl-LocalIdentity</w:t>
            </w:r>
          </w:p>
          <w:p w14:paraId="38242D2F" w14:textId="77777777" w:rsidR="00283C80" w:rsidRPr="0095250E" w:rsidRDefault="00283C80" w:rsidP="00C06585">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TS 38.351 [66]</w:t>
            </w:r>
            <w:r w:rsidRPr="0095250E">
              <w:rPr>
                <w:lang w:eastAsia="en-GB"/>
              </w:rPr>
              <w:t>.</w:t>
            </w:r>
          </w:p>
        </w:tc>
      </w:tr>
      <w:tr w:rsidR="00283C80" w:rsidRPr="0095250E" w14:paraId="55B6D62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F80A719" w14:textId="77777777" w:rsidR="00283C80" w:rsidRPr="0095250E" w:rsidRDefault="00283C80" w:rsidP="00C06585">
            <w:pPr>
              <w:pStyle w:val="TAL"/>
              <w:rPr>
                <w:b/>
                <w:bCs/>
                <w:i/>
                <w:iCs/>
                <w:lang w:eastAsia="en-GB"/>
              </w:rPr>
            </w:pPr>
            <w:r w:rsidRPr="0095250E">
              <w:rPr>
                <w:b/>
                <w:bCs/>
                <w:i/>
                <w:iCs/>
                <w:lang w:eastAsia="en-GB"/>
              </w:rPr>
              <w:t>sl-MappingToAddModList</w:t>
            </w:r>
          </w:p>
          <w:p w14:paraId="45973AC8" w14:textId="77777777" w:rsidR="00283C80" w:rsidRPr="0095250E" w:rsidRDefault="00283C80" w:rsidP="00C06585">
            <w:pPr>
              <w:pStyle w:val="TAL"/>
              <w:rPr>
                <w:lang w:eastAsia="en-GB"/>
              </w:rPr>
            </w:pPr>
            <w:r w:rsidRPr="0095250E">
              <w:rPr>
                <w:lang w:eastAsia="en-GB"/>
              </w:rPr>
              <w:t xml:space="preserve">Indicates the list of mappings between the bearer identity of the L2 U2N Remote UE and the egress RLC channel as specified in </w:t>
            </w:r>
            <w:r w:rsidRPr="0095250E">
              <w:rPr>
                <w:rFonts w:eastAsia="宋体"/>
                <w:lang w:eastAsia="zh-CN"/>
              </w:rPr>
              <w:t>TS 38.351 [66] to be added or modified</w:t>
            </w:r>
            <w:r w:rsidRPr="0095250E">
              <w:rPr>
                <w:lang w:eastAsia="en-GB"/>
              </w:rPr>
              <w:t>.</w:t>
            </w:r>
          </w:p>
        </w:tc>
      </w:tr>
      <w:tr w:rsidR="00283C80" w:rsidRPr="0095250E" w14:paraId="3800135A"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243A682" w14:textId="77777777" w:rsidR="00283C80" w:rsidRPr="0095250E" w:rsidRDefault="00283C80" w:rsidP="00C06585">
            <w:pPr>
              <w:pStyle w:val="TAL"/>
              <w:rPr>
                <w:b/>
                <w:bCs/>
                <w:i/>
                <w:iCs/>
                <w:lang w:eastAsia="en-GB"/>
              </w:rPr>
            </w:pPr>
            <w:r w:rsidRPr="0095250E">
              <w:rPr>
                <w:b/>
                <w:bCs/>
                <w:i/>
                <w:iCs/>
                <w:lang w:eastAsia="en-GB"/>
              </w:rPr>
              <w:t>sl-MappingToReleaseList</w:t>
            </w:r>
          </w:p>
          <w:p w14:paraId="5857B679" w14:textId="77777777" w:rsidR="00283C80" w:rsidRPr="0095250E" w:rsidRDefault="00283C80" w:rsidP="00C06585">
            <w:pPr>
              <w:pStyle w:val="TAL"/>
              <w:rPr>
                <w:lang w:eastAsia="en-GB"/>
              </w:rPr>
            </w:pPr>
            <w:r w:rsidRPr="0095250E">
              <w:rPr>
                <w:lang w:eastAsia="en-GB"/>
              </w:rPr>
              <w:t>Indicates the list of mappings between the bearer identity of the L2 U2N Remote UE and the egress RLC channel as specified in TS 38.351 [66] to be released.</w:t>
            </w:r>
          </w:p>
        </w:tc>
      </w:tr>
      <w:tr w:rsidR="00283C80" w:rsidRPr="0095250E" w14:paraId="39D62B39"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5F343E6" w14:textId="77777777" w:rsidR="00283C80" w:rsidRPr="0095250E" w:rsidRDefault="00283C80" w:rsidP="00C06585">
            <w:pPr>
              <w:pStyle w:val="TAL"/>
              <w:rPr>
                <w:b/>
                <w:bCs/>
                <w:i/>
                <w:lang w:eastAsia="en-GB"/>
              </w:rPr>
            </w:pPr>
            <w:r w:rsidRPr="0095250E">
              <w:rPr>
                <w:b/>
                <w:bCs/>
                <w:i/>
                <w:lang w:eastAsia="en-GB"/>
              </w:rPr>
              <w:t>sl-RemoteUE-RB-Identity</w:t>
            </w:r>
          </w:p>
          <w:p w14:paraId="1080D774" w14:textId="77777777" w:rsidR="00283C80" w:rsidRPr="0095250E" w:rsidRDefault="00283C80" w:rsidP="00C06585">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Pr="0095250E">
              <w:rPr>
                <w:rFonts w:cs="Arial"/>
                <w:iCs/>
                <w:lang w:eastAsia="en-GB"/>
              </w:rPr>
              <w:t xml:space="preserve"> The value 3 for the field </w:t>
            </w:r>
            <w:r w:rsidRPr="0095250E">
              <w:rPr>
                <w:rFonts w:cs="Arial"/>
                <w:i/>
                <w:lang w:eastAsia="en-GB"/>
              </w:rPr>
              <w:t>srb-identity-r17</w:t>
            </w:r>
            <w:r w:rsidRPr="0095250E">
              <w:rPr>
                <w:rFonts w:cs="Arial"/>
                <w:iCs/>
                <w:lang w:eastAsia="en-GB"/>
              </w:rPr>
              <w:t xml:space="preserve"> (i.e., for configuring SRB3) is not supported in this version of the specification.</w:t>
            </w:r>
          </w:p>
        </w:tc>
      </w:tr>
      <w:tr w:rsidR="00283C80" w:rsidRPr="0095250E" w14:paraId="5A1B101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844F861" w14:textId="77777777" w:rsidR="00283C80" w:rsidRPr="0095250E" w:rsidRDefault="00283C80" w:rsidP="00C06585">
            <w:pPr>
              <w:pStyle w:val="TAL"/>
              <w:rPr>
                <w:b/>
                <w:bCs/>
                <w:i/>
                <w:iCs/>
                <w:lang w:eastAsia="en-GB"/>
              </w:rPr>
            </w:pPr>
            <w:r w:rsidRPr="0095250E">
              <w:rPr>
                <w:b/>
                <w:bCs/>
                <w:i/>
                <w:iCs/>
                <w:lang w:eastAsia="en-GB"/>
              </w:rPr>
              <w:t>sl-EgressRLC-ChannelUu</w:t>
            </w:r>
          </w:p>
          <w:p w14:paraId="38F996CD" w14:textId="77777777" w:rsidR="00283C80" w:rsidRPr="0095250E" w:rsidRDefault="00283C80" w:rsidP="00C06585">
            <w:pPr>
              <w:pStyle w:val="TAL"/>
              <w:rPr>
                <w:lang w:eastAsia="en-GB"/>
              </w:rPr>
            </w:pPr>
            <w:r w:rsidRPr="0095250E">
              <w:rPr>
                <w:lang w:eastAsia="en-GB"/>
              </w:rPr>
              <w:t>Indicates the egress RLC channel on Uu Hop for uplink transmissions at the L2 U2N Relay UE.</w:t>
            </w:r>
          </w:p>
        </w:tc>
      </w:tr>
      <w:tr w:rsidR="00283C80" w:rsidRPr="0095250E" w14:paraId="657E1C8D"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B44FF1F" w14:textId="77777777" w:rsidR="00283C80" w:rsidRPr="0095250E" w:rsidRDefault="00283C80" w:rsidP="00C06585">
            <w:pPr>
              <w:pStyle w:val="TAL"/>
              <w:rPr>
                <w:b/>
                <w:bCs/>
                <w:i/>
                <w:iCs/>
                <w:lang w:eastAsia="en-GB"/>
              </w:rPr>
            </w:pPr>
            <w:r w:rsidRPr="0095250E">
              <w:rPr>
                <w:b/>
                <w:bCs/>
                <w:i/>
                <w:iCs/>
                <w:lang w:eastAsia="en-GB"/>
              </w:rPr>
              <w:t>sl-EgressRLC-ChannelPC5</w:t>
            </w:r>
          </w:p>
          <w:p w14:paraId="00FC2E05" w14:textId="77777777" w:rsidR="00283C80" w:rsidRPr="0095250E" w:rsidRDefault="00283C80" w:rsidP="00C06585">
            <w:pPr>
              <w:pStyle w:val="TAL"/>
              <w:rPr>
                <w:lang w:eastAsia="en-GB"/>
              </w:rPr>
            </w:pPr>
            <w:r w:rsidRPr="0095250E">
              <w:rPr>
                <w:lang w:eastAsia="en-GB"/>
              </w:rPr>
              <w:t>Indicates the egress RLC channel on PC5 Hop for downlink transmissions at the L2 U2N Relay UE and for uplink transmissions at the L2 U2N Remote UE.</w:t>
            </w:r>
          </w:p>
        </w:tc>
      </w:tr>
    </w:tbl>
    <w:p w14:paraId="321A49E8" w14:textId="77777777" w:rsidR="00283C80" w:rsidRPr="0095250E" w:rsidRDefault="00283C80" w:rsidP="00283C80"/>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83C80" w:rsidRPr="0095250E" w14:paraId="17177679"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359211D0"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C22BCF" w14:textId="77777777" w:rsidR="00283C80" w:rsidRPr="0095250E" w:rsidRDefault="00283C80" w:rsidP="00C06585">
            <w:pPr>
              <w:pStyle w:val="TAH"/>
              <w:rPr>
                <w:lang w:eastAsia="sv-SE"/>
              </w:rPr>
            </w:pPr>
            <w:r w:rsidRPr="0095250E">
              <w:rPr>
                <w:lang w:eastAsia="sv-SE"/>
              </w:rPr>
              <w:t>Explanation</w:t>
            </w:r>
          </w:p>
        </w:tc>
      </w:tr>
      <w:tr w:rsidR="00283C80" w:rsidRPr="0095250E" w14:paraId="313CDD51"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7A28C45D" w14:textId="77777777" w:rsidR="00283C80" w:rsidRPr="0095250E" w:rsidRDefault="00283C80" w:rsidP="00C06585">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09021DC6" w14:textId="77777777" w:rsidR="00283C80" w:rsidRPr="0095250E" w:rsidRDefault="00283C80" w:rsidP="00C06585">
            <w:pPr>
              <w:pStyle w:val="TAL"/>
              <w:rPr>
                <w:lang w:eastAsia="sv-SE"/>
              </w:rPr>
            </w:pPr>
            <w:r w:rsidRPr="0095250E">
              <w:rPr>
                <w:lang w:eastAsia="sv-SE"/>
              </w:rPr>
              <w:t>For L2 U2N Relay UE, the field is optionally present, Need M. Otherwise, it is absent.</w:t>
            </w:r>
          </w:p>
        </w:tc>
      </w:tr>
    </w:tbl>
    <w:p w14:paraId="07034299" w14:textId="77777777" w:rsidR="00283C80" w:rsidRPr="0095250E" w:rsidRDefault="00283C80" w:rsidP="00283C80">
      <w:pPr>
        <w:rPr>
          <w:rFonts w:eastAsia="Yu Mincho"/>
        </w:rPr>
      </w:pPr>
    </w:p>
    <w:p w14:paraId="231E96B7" w14:textId="77777777" w:rsidR="00283C80" w:rsidRPr="0095250E" w:rsidRDefault="00283C80" w:rsidP="00283C80">
      <w:pPr>
        <w:pStyle w:val="4"/>
      </w:pPr>
      <w:bookmarkStart w:id="2834" w:name="_Toc156130829"/>
      <w:r w:rsidRPr="0095250E">
        <w:t>–</w:t>
      </w:r>
      <w:r w:rsidRPr="0095250E">
        <w:tab/>
      </w:r>
      <w:r w:rsidRPr="0095250E">
        <w:rPr>
          <w:i/>
          <w:iCs/>
        </w:rPr>
        <w:t>SL-SRAP-ConfigU2U</w:t>
      </w:r>
      <w:bookmarkEnd w:id="2834"/>
    </w:p>
    <w:p w14:paraId="6788A79F" w14:textId="77777777" w:rsidR="00283C80" w:rsidRPr="0095250E" w:rsidRDefault="00283C80" w:rsidP="00283C80">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09360FF" w14:textId="77777777" w:rsidR="00283C80" w:rsidRPr="0095250E" w:rsidRDefault="00283C80" w:rsidP="00283C80">
      <w:pPr>
        <w:pStyle w:val="TH"/>
        <w:rPr>
          <w:rFonts w:eastAsia="宋体"/>
          <w:lang w:eastAsia="zh-CN"/>
        </w:rPr>
      </w:pPr>
      <w:r w:rsidRPr="0095250E">
        <w:rPr>
          <w:i/>
          <w:lang w:eastAsia="zh-CN"/>
        </w:rPr>
        <w:t>SL-SRAP-ConfigU2U</w:t>
      </w:r>
      <w:r w:rsidRPr="0095250E">
        <w:rPr>
          <w:lang w:eastAsia="zh-CN"/>
        </w:rPr>
        <w:t xml:space="preserve"> information element</w:t>
      </w:r>
    </w:p>
    <w:p w14:paraId="30FCCF22" w14:textId="77777777" w:rsidR="00283C80" w:rsidRPr="0095250E" w:rsidRDefault="00283C80" w:rsidP="00283C80">
      <w:pPr>
        <w:pStyle w:val="PL"/>
        <w:rPr>
          <w:color w:val="808080"/>
        </w:rPr>
      </w:pPr>
      <w:r w:rsidRPr="0095250E">
        <w:rPr>
          <w:color w:val="808080"/>
        </w:rPr>
        <w:t>-- ASN1START</w:t>
      </w:r>
    </w:p>
    <w:p w14:paraId="6DA3238A" w14:textId="77777777" w:rsidR="00283C80" w:rsidRPr="0095250E" w:rsidRDefault="00283C80" w:rsidP="00283C80">
      <w:pPr>
        <w:pStyle w:val="PL"/>
        <w:rPr>
          <w:color w:val="808080"/>
        </w:rPr>
      </w:pPr>
      <w:r w:rsidRPr="0095250E">
        <w:rPr>
          <w:color w:val="808080"/>
        </w:rPr>
        <w:t>-- TAG-SL-SRAP-CONFIGU2U-START</w:t>
      </w:r>
    </w:p>
    <w:p w14:paraId="269768D2" w14:textId="77777777" w:rsidR="00283C80" w:rsidRPr="0095250E" w:rsidRDefault="00283C80" w:rsidP="00283C80">
      <w:pPr>
        <w:pStyle w:val="PL"/>
      </w:pPr>
    </w:p>
    <w:p w14:paraId="199D0FF1" w14:textId="77777777" w:rsidR="00283C80" w:rsidRPr="0095250E" w:rsidRDefault="00283C80" w:rsidP="00283C80">
      <w:pPr>
        <w:pStyle w:val="PL"/>
      </w:pPr>
      <w:r w:rsidRPr="0095250E">
        <w:t xml:space="preserve">SL-SRAP-ConfigU2U-r18 ::=               </w:t>
      </w:r>
      <w:r w:rsidRPr="0095250E">
        <w:rPr>
          <w:color w:val="993366"/>
        </w:rPr>
        <w:t>SEQUENCE</w:t>
      </w:r>
      <w:r w:rsidRPr="0095250E">
        <w:t xml:space="preserve"> {</w:t>
      </w:r>
    </w:p>
    <w:p w14:paraId="39794740" w14:textId="77777777" w:rsidR="00283C80" w:rsidRPr="0095250E" w:rsidRDefault="00283C80" w:rsidP="00283C80">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7CAF2CA7" w14:textId="77777777" w:rsidR="00283C80" w:rsidRPr="0095250E" w:rsidRDefault="00283C80" w:rsidP="00283C80">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6750EAAB" w14:textId="77777777" w:rsidR="00283C80" w:rsidRPr="0095250E" w:rsidRDefault="00283C80" w:rsidP="00283C80">
      <w:pPr>
        <w:pStyle w:val="PL"/>
      </w:pPr>
      <w:r w:rsidRPr="0095250E">
        <w:t>}</w:t>
      </w:r>
    </w:p>
    <w:p w14:paraId="26478075" w14:textId="77777777" w:rsidR="00283C80" w:rsidRPr="0095250E" w:rsidRDefault="00283C80" w:rsidP="00283C80">
      <w:pPr>
        <w:pStyle w:val="PL"/>
      </w:pPr>
    </w:p>
    <w:p w14:paraId="2017D648" w14:textId="77777777" w:rsidR="00283C80" w:rsidRPr="0095250E" w:rsidRDefault="00283C80" w:rsidP="00283C80">
      <w:pPr>
        <w:pStyle w:val="PL"/>
      </w:pPr>
      <w:r w:rsidRPr="0095250E">
        <w:t xml:space="preserve">SL-MappingToAddMod-U2U-r18 ::=          </w:t>
      </w:r>
      <w:r w:rsidRPr="0095250E">
        <w:rPr>
          <w:color w:val="993366"/>
        </w:rPr>
        <w:t>SEQUENCE</w:t>
      </w:r>
      <w:r w:rsidRPr="0095250E">
        <w:t xml:space="preserve"> {</w:t>
      </w:r>
    </w:p>
    <w:p w14:paraId="4D845076" w14:textId="77777777" w:rsidR="00283C80" w:rsidRPr="0095250E" w:rsidRDefault="00283C80" w:rsidP="00283C80">
      <w:pPr>
        <w:pStyle w:val="PL"/>
      </w:pPr>
      <w:r w:rsidRPr="0095250E">
        <w:t xml:space="preserve">    sl-RemoteUE-SLRB-Identity-r18           SLRB-Uu-ConfigIndex-r16,</w:t>
      </w:r>
    </w:p>
    <w:p w14:paraId="680FA392" w14:textId="77777777" w:rsidR="00283C80" w:rsidRPr="0095250E" w:rsidRDefault="00283C80" w:rsidP="00283C80">
      <w:pPr>
        <w:pStyle w:val="PL"/>
      </w:pPr>
      <w:r w:rsidRPr="0095250E">
        <w:t xml:space="preserve">    sl-EgressRLC-ChannelPC5-r18             SL-RLC-ChannelID-r17,</w:t>
      </w:r>
    </w:p>
    <w:p w14:paraId="3B02F6AD" w14:textId="77777777" w:rsidR="00283C80" w:rsidRPr="0095250E" w:rsidRDefault="00283C80" w:rsidP="00283C80">
      <w:pPr>
        <w:pStyle w:val="PL"/>
      </w:pPr>
      <w:r w:rsidRPr="0095250E">
        <w:t xml:space="preserve">    ...</w:t>
      </w:r>
    </w:p>
    <w:p w14:paraId="7BBE0E21" w14:textId="77777777" w:rsidR="00283C80" w:rsidRPr="0095250E" w:rsidRDefault="00283C80" w:rsidP="00283C80">
      <w:pPr>
        <w:pStyle w:val="PL"/>
      </w:pPr>
      <w:r w:rsidRPr="0095250E">
        <w:t>}</w:t>
      </w:r>
    </w:p>
    <w:p w14:paraId="45310C89" w14:textId="77777777" w:rsidR="00283C80" w:rsidRPr="0095250E" w:rsidRDefault="00283C80" w:rsidP="00283C80">
      <w:pPr>
        <w:pStyle w:val="PL"/>
      </w:pPr>
    </w:p>
    <w:p w14:paraId="05BACA0D" w14:textId="77777777" w:rsidR="00283C80" w:rsidRPr="0095250E" w:rsidRDefault="00283C80" w:rsidP="00283C80">
      <w:pPr>
        <w:pStyle w:val="PL"/>
        <w:rPr>
          <w:color w:val="808080"/>
        </w:rPr>
      </w:pPr>
      <w:r w:rsidRPr="0095250E">
        <w:rPr>
          <w:color w:val="808080"/>
        </w:rPr>
        <w:t>-- TAG-SL-SRAP-CONFIGU2U-STOP</w:t>
      </w:r>
    </w:p>
    <w:p w14:paraId="69E605E0" w14:textId="77777777" w:rsidR="00283C80" w:rsidRPr="0095250E" w:rsidRDefault="00283C80" w:rsidP="00283C80">
      <w:pPr>
        <w:pStyle w:val="PL"/>
        <w:rPr>
          <w:color w:val="808080"/>
        </w:rPr>
      </w:pPr>
      <w:r w:rsidRPr="0095250E">
        <w:rPr>
          <w:color w:val="808080"/>
        </w:rPr>
        <w:t>-- ASN1STOP</w:t>
      </w:r>
    </w:p>
    <w:p w14:paraId="387C423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DDE864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204D14F" w14:textId="77777777" w:rsidR="00283C80" w:rsidRPr="0095250E" w:rsidRDefault="00283C80" w:rsidP="00C06585">
            <w:pPr>
              <w:pStyle w:val="TAH"/>
              <w:rPr>
                <w:lang w:eastAsia="sv-SE"/>
              </w:rPr>
            </w:pPr>
            <w:r w:rsidRPr="0095250E">
              <w:rPr>
                <w:i/>
                <w:lang w:eastAsia="sv-SE"/>
              </w:rPr>
              <w:t xml:space="preserve">SL-SRAP-ConfigU2U </w:t>
            </w:r>
            <w:r w:rsidRPr="0095250E">
              <w:rPr>
                <w:lang w:eastAsia="sv-SE"/>
              </w:rPr>
              <w:t>field descriptions</w:t>
            </w:r>
          </w:p>
        </w:tc>
      </w:tr>
      <w:tr w:rsidR="00283C80" w:rsidRPr="0095250E" w14:paraId="68EF0070"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CD370E5" w14:textId="77777777" w:rsidR="00283C80" w:rsidRPr="0095250E" w:rsidRDefault="00283C80" w:rsidP="00C06585">
            <w:pPr>
              <w:pStyle w:val="TAL"/>
              <w:rPr>
                <w:b/>
                <w:i/>
                <w:lang w:eastAsia="en-GB"/>
              </w:rPr>
            </w:pPr>
            <w:r w:rsidRPr="0095250E">
              <w:rPr>
                <w:b/>
                <w:i/>
                <w:lang w:eastAsia="en-GB"/>
              </w:rPr>
              <w:t>sl-MappingToAddMod-U2U-List</w:t>
            </w:r>
          </w:p>
          <w:p w14:paraId="169EE61F" w14:textId="77777777" w:rsidR="00283C80" w:rsidRPr="0095250E" w:rsidRDefault="00283C80" w:rsidP="00C06585">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283C80" w:rsidRPr="0095250E" w14:paraId="7C21DAD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3F0A5F9" w14:textId="77777777" w:rsidR="00283C80" w:rsidRPr="0095250E" w:rsidRDefault="00283C80" w:rsidP="00C06585">
            <w:pPr>
              <w:pStyle w:val="TAL"/>
              <w:rPr>
                <w:b/>
                <w:i/>
                <w:lang w:eastAsia="en-GB"/>
              </w:rPr>
            </w:pPr>
            <w:r w:rsidRPr="0095250E">
              <w:rPr>
                <w:b/>
                <w:i/>
                <w:lang w:eastAsia="en-GB"/>
              </w:rPr>
              <w:t>sl-MappingToRelease-U2U-List</w:t>
            </w:r>
          </w:p>
          <w:p w14:paraId="321C20C4" w14:textId="77777777" w:rsidR="00283C80" w:rsidRPr="0095250E" w:rsidRDefault="00283C80" w:rsidP="00C06585">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283C80" w:rsidRPr="0095250E" w14:paraId="6BA5556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9D54991" w14:textId="77777777" w:rsidR="00283C80" w:rsidRPr="0095250E" w:rsidRDefault="00283C80" w:rsidP="00C06585">
            <w:pPr>
              <w:pStyle w:val="TAL"/>
              <w:rPr>
                <w:b/>
                <w:i/>
                <w:lang w:eastAsia="en-GB"/>
              </w:rPr>
            </w:pPr>
            <w:r w:rsidRPr="0095250E">
              <w:rPr>
                <w:b/>
                <w:i/>
                <w:lang w:eastAsia="en-GB"/>
              </w:rPr>
              <w:t>sl-EgressRLC-ChannelPC5</w:t>
            </w:r>
          </w:p>
          <w:p w14:paraId="46740309" w14:textId="77777777" w:rsidR="00283C80" w:rsidRPr="0095250E" w:rsidRDefault="00283C80" w:rsidP="00C06585">
            <w:pPr>
              <w:pStyle w:val="TAL"/>
              <w:rPr>
                <w:lang w:eastAsia="en-GB"/>
              </w:rPr>
            </w:pPr>
            <w:r w:rsidRPr="0095250E">
              <w:rPr>
                <w:lang w:eastAsia="en-GB"/>
              </w:rPr>
              <w:t>Indicates the egress PC5 Relay RLC channel for sidelink transmissions at the L2 U2U Relay UE and at the L2 U2U Remote UE.</w:t>
            </w:r>
          </w:p>
        </w:tc>
      </w:tr>
      <w:tr w:rsidR="00283C80" w:rsidRPr="0095250E" w14:paraId="6967BCA2"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0CAF251" w14:textId="77777777" w:rsidR="00283C80" w:rsidRPr="0095250E" w:rsidRDefault="00283C80" w:rsidP="00C06585">
            <w:pPr>
              <w:pStyle w:val="TAL"/>
              <w:rPr>
                <w:b/>
                <w:i/>
                <w:lang w:eastAsia="en-GB"/>
              </w:rPr>
            </w:pPr>
            <w:r w:rsidRPr="0095250E">
              <w:rPr>
                <w:b/>
                <w:i/>
                <w:lang w:eastAsia="en-GB"/>
              </w:rPr>
              <w:t>sl-RemoteUE-SLRB-Identity</w:t>
            </w:r>
          </w:p>
          <w:p w14:paraId="44BEDE6C" w14:textId="77777777" w:rsidR="00283C80" w:rsidRPr="0095250E" w:rsidRDefault="00283C80" w:rsidP="00C06585">
            <w:pPr>
              <w:pStyle w:val="TAL"/>
              <w:rPr>
                <w:lang w:eastAsia="en-GB"/>
              </w:rPr>
            </w:pPr>
            <w:r w:rsidRPr="0095250E">
              <w:rPr>
                <w:lang w:eastAsia="en-GB"/>
              </w:rPr>
              <w:t xml:space="preserve">Identity of the end-to-end sidelink bearer identity of the L2 U2U Remote UE. </w:t>
            </w:r>
          </w:p>
        </w:tc>
      </w:tr>
    </w:tbl>
    <w:p w14:paraId="4BBC862A" w14:textId="77777777" w:rsidR="00283C80" w:rsidRPr="0095250E" w:rsidRDefault="00283C80" w:rsidP="00283C80">
      <w:pPr>
        <w:rPr>
          <w:rFonts w:eastAsia="Yu Mincho"/>
        </w:rPr>
      </w:pPr>
    </w:p>
    <w:p w14:paraId="1A73E801" w14:textId="77777777" w:rsidR="00283C80" w:rsidRPr="0095250E" w:rsidRDefault="00283C80" w:rsidP="00283C80">
      <w:pPr>
        <w:pStyle w:val="4"/>
      </w:pPr>
      <w:bookmarkStart w:id="2835" w:name="_Toc60777551"/>
      <w:bookmarkStart w:id="2836" w:name="_Toc156130830"/>
      <w:r w:rsidRPr="0095250E">
        <w:t>–</w:t>
      </w:r>
      <w:r w:rsidRPr="0095250E">
        <w:tab/>
      </w:r>
      <w:r w:rsidRPr="0095250E">
        <w:rPr>
          <w:i/>
          <w:iCs/>
        </w:rPr>
        <w:t>SL-SyncConfig</w:t>
      </w:r>
      <w:bookmarkEnd w:id="2835"/>
      <w:bookmarkEnd w:id="2836"/>
    </w:p>
    <w:p w14:paraId="6B9833AB" w14:textId="77777777" w:rsidR="00283C80" w:rsidRPr="0095250E" w:rsidRDefault="00283C80" w:rsidP="00283C80">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490327FF" w14:textId="77777777" w:rsidR="00283C80" w:rsidRPr="0095250E" w:rsidRDefault="00283C80" w:rsidP="00283C80">
      <w:pPr>
        <w:pStyle w:val="TH"/>
        <w:rPr>
          <w:b w:val="0"/>
        </w:rPr>
      </w:pPr>
      <w:r w:rsidRPr="0095250E">
        <w:rPr>
          <w:i/>
          <w:iCs/>
        </w:rPr>
        <w:t>SL-SyncConfig</w:t>
      </w:r>
      <w:r w:rsidRPr="0095250E">
        <w:t xml:space="preserve"> information element</w:t>
      </w:r>
    </w:p>
    <w:p w14:paraId="19224BAA" w14:textId="77777777" w:rsidR="00283C80" w:rsidRPr="0095250E" w:rsidRDefault="00283C80" w:rsidP="00283C80">
      <w:pPr>
        <w:pStyle w:val="PL"/>
        <w:rPr>
          <w:color w:val="808080"/>
        </w:rPr>
      </w:pPr>
      <w:r w:rsidRPr="0095250E">
        <w:rPr>
          <w:color w:val="808080"/>
        </w:rPr>
        <w:t>-- ASN1START</w:t>
      </w:r>
    </w:p>
    <w:p w14:paraId="53BD6D0F" w14:textId="77777777" w:rsidR="00283C80" w:rsidRPr="0095250E" w:rsidRDefault="00283C80" w:rsidP="00283C80">
      <w:pPr>
        <w:pStyle w:val="PL"/>
        <w:rPr>
          <w:color w:val="808080"/>
        </w:rPr>
      </w:pPr>
      <w:r w:rsidRPr="0095250E">
        <w:rPr>
          <w:color w:val="808080"/>
        </w:rPr>
        <w:t>-- TAG-SL-SYNCCONFIG-START</w:t>
      </w:r>
    </w:p>
    <w:p w14:paraId="250DAA0C" w14:textId="77777777" w:rsidR="00283C80" w:rsidRPr="0095250E" w:rsidRDefault="00283C80" w:rsidP="00283C80">
      <w:pPr>
        <w:pStyle w:val="PL"/>
      </w:pPr>
    </w:p>
    <w:p w14:paraId="184160C9" w14:textId="77777777" w:rsidR="00283C80" w:rsidRPr="0095250E" w:rsidRDefault="00283C80" w:rsidP="00283C80">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1F2AAB01" w14:textId="77777777" w:rsidR="00283C80" w:rsidRPr="0095250E" w:rsidRDefault="00283C80" w:rsidP="00283C80">
      <w:pPr>
        <w:pStyle w:val="PL"/>
      </w:pPr>
    </w:p>
    <w:p w14:paraId="42EF10BE" w14:textId="77777777" w:rsidR="00283C80" w:rsidRPr="0095250E" w:rsidRDefault="00283C80" w:rsidP="00283C80">
      <w:pPr>
        <w:pStyle w:val="PL"/>
      </w:pPr>
      <w:r w:rsidRPr="0095250E">
        <w:t xml:space="preserve">SL-SyncConfig-r16 ::=              </w:t>
      </w:r>
      <w:r w:rsidRPr="0095250E">
        <w:rPr>
          <w:color w:val="993366"/>
        </w:rPr>
        <w:t>SEQUENCE</w:t>
      </w:r>
      <w:r w:rsidRPr="0095250E">
        <w:t xml:space="preserve"> {</w:t>
      </w:r>
    </w:p>
    <w:p w14:paraId="68621885" w14:textId="77777777" w:rsidR="00283C80" w:rsidRPr="0095250E" w:rsidRDefault="00283C80" w:rsidP="00283C80">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16539BCF" w14:textId="77777777" w:rsidR="00283C80" w:rsidRPr="0095250E" w:rsidRDefault="00283C80" w:rsidP="00283C80">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208D007C" w14:textId="77777777" w:rsidR="00283C80" w:rsidRPr="0095250E" w:rsidRDefault="00283C80" w:rsidP="00283C80">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5C5855EF" w14:textId="77777777" w:rsidR="00283C80" w:rsidRPr="0095250E" w:rsidRDefault="00283C80" w:rsidP="00283C80">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43E59734" w14:textId="77777777" w:rsidR="00283C80" w:rsidRPr="0095250E" w:rsidRDefault="00283C80" w:rsidP="00283C80">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59E67683" w14:textId="77777777" w:rsidR="00283C80" w:rsidRPr="0095250E" w:rsidRDefault="00283C80" w:rsidP="00283C80">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795D6A82" w14:textId="77777777" w:rsidR="00283C80" w:rsidRPr="0095250E" w:rsidRDefault="00283C80" w:rsidP="00283C80">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0FCC0526" w14:textId="77777777" w:rsidR="00283C80" w:rsidRPr="0095250E" w:rsidRDefault="00283C80" w:rsidP="00283C80">
      <w:pPr>
        <w:pStyle w:val="PL"/>
      </w:pPr>
      <w:r w:rsidRPr="0095250E">
        <w:t xml:space="preserve">    txParameters-r16                   </w:t>
      </w:r>
      <w:r w:rsidRPr="0095250E">
        <w:rPr>
          <w:color w:val="993366"/>
        </w:rPr>
        <w:t>SEQUENCE</w:t>
      </w:r>
      <w:r w:rsidRPr="0095250E">
        <w:t xml:space="preserve"> {</w:t>
      </w:r>
    </w:p>
    <w:p w14:paraId="20EE4977" w14:textId="77777777" w:rsidR="00283C80" w:rsidRPr="0095250E" w:rsidRDefault="00283C80" w:rsidP="00283C80">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708518B8" w14:textId="77777777" w:rsidR="00283C80" w:rsidRPr="0095250E" w:rsidRDefault="00283C80" w:rsidP="00283C80">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3D12376A" w14:textId="77777777" w:rsidR="00283C80" w:rsidRPr="0095250E" w:rsidRDefault="00283C80" w:rsidP="00283C80">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7EE4BEFC" w14:textId="77777777" w:rsidR="00283C80" w:rsidRPr="0095250E" w:rsidRDefault="00283C80" w:rsidP="00283C80">
      <w:pPr>
        <w:pStyle w:val="PL"/>
      </w:pPr>
      <w:r w:rsidRPr="0095250E">
        <w:t xml:space="preserve">    },</w:t>
      </w:r>
    </w:p>
    <w:p w14:paraId="287FD5D0" w14:textId="77777777" w:rsidR="00283C80" w:rsidRPr="0095250E" w:rsidRDefault="00283C80" w:rsidP="00283C80">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3A679A" w14:textId="77777777" w:rsidR="00283C80" w:rsidRPr="0095250E" w:rsidRDefault="00283C80" w:rsidP="00283C80">
      <w:pPr>
        <w:pStyle w:val="PL"/>
      </w:pPr>
      <w:r w:rsidRPr="0095250E">
        <w:t xml:space="preserve">    ...</w:t>
      </w:r>
    </w:p>
    <w:p w14:paraId="1AA54D06" w14:textId="77777777" w:rsidR="00283C80" w:rsidRPr="0095250E" w:rsidRDefault="00283C80" w:rsidP="00283C80">
      <w:pPr>
        <w:pStyle w:val="PL"/>
      </w:pPr>
      <w:r w:rsidRPr="0095250E">
        <w:t>}</w:t>
      </w:r>
    </w:p>
    <w:p w14:paraId="52889CFF" w14:textId="77777777" w:rsidR="00283C80" w:rsidRPr="0095250E" w:rsidRDefault="00283C80" w:rsidP="00283C80">
      <w:pPr>
        <w:pStyle w:val="PL"/>
      </w:pPr>
    </w:p>
    <w:p w14:paraId="5DFBB6DB" w14:textId="77777777" w:rsidR="00283C80" w:rsidRPr="0095250E" w:rsidRDefault="00283C80" w:rsidP="00283C80">
      <w:pPr>
        <w:pStyle w:val="PL"/>
      </w:pPr>
      <w:r w:rsidRPr="0095250E">
        <w:t xml:space="preserve">SL-RSRP-Range-r16 ::=                  </w:t>
      </w:r>
      <w:r w:rsidRPr="0095250E">
        <w:rPr>
          <w:color w:val="993366"/>
        </w:rPr>
        <w:t>INTEGER</w:t>
      </w:r>
      <w:r w:rsidRPr="0095250E">
        <w:t xml:space="preserve"> (0..13)</w:t>
      </w:r>
    </w:p>
    <w:p w14:paraId="1CA2CFB2" w14:textId="77777777" w:rsidR="00283C80" w:rsidRPr="0095250E" w:rsidRDefault="00283C80" w:rsidP="00283C80">
      <w:pPr>
        <w:pStyle w:val="PL"/>
      </w:pPr>
    </w:p>
    <w:p w14:paraId="2D0694DD" w14:textId="77777777" w:rsidR="00283C80" w:rsidRPr="0095250E" w:rsidRDefault="00283C80" w:rsidP="00283C80">
      <w:pPr>
        <w:pStyle w:val="PL"/>
      </w:pPr>
      <w:r w:rsidRPr="0095250E">
        <w:t xml:space="preserve">SL-SSB-TimeAllocation-r16 ::=          </w:t>
      </w:r>
      <w:r w:rsidRPr="0095250E">
        <w:rPr>
          <w:color w:val="993366"/>
        </w:rPr>
        <w:t>SEQUENCE</w:t>
      </w:r>
      <w:r w:rsidRPr="0095250E">
        <w:t xml:space="preserve"> {</w:t>
      </w:r>
    </w:p>
    <w:p w14:paraId="7089BAC6" w14:textId="77777777" w:rsidR="00283C80" w:rsidRPr="0095250E" w:rsidRDefault="00283C80" w:rsidP="00283C80">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6ECF2B9F" w14:textId="77777777" w:rsidR="00283C80" w:rsidRPr="0095250E" w:rsidRDefault="00283C80" w:rsidP="00283C80">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1CC96FF8" w14:textId="77777777" w:rsidR="00283C80" w:rsidRPr="0095250E" w:rsidRDefault="00283C80" w:rsidP="00283C80">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76D944A6" w14:textId="77777777" w:rsidR="00283C80" w:rsidRPr="0095250E" w:rsidRDefault="00283C80" w:rsidP="00283C80">
      <w:pPr>
        <w:pStyle w:val="PL"/>
      </w:pPr>
      <w:r w:rsidRPr="0095250E">
        <w:t>}</w:t>
      </w:r>
    </w:p>
    <w:p w14:paraId="082B800E" w14:textId="77777777" w:rsidR="00283C80" w:rsidRPr="0095250E" w:rsidRDefault="00283C80" w:rsidP="00283C80">
      <w:pPr>
        <w:pStyle w:val="PL"/>
      </w:pPr>
    </w:p>
    <w:p w14:paraId="07DC545C" w14:textId="77777777" w:rsidR="00283C80" w:rsidRPr="0095250E" w:rsidRDefault="00283C80" w:rsidP="00283C80">
      <w:pPr>
        <w:pStyle w:val="PL"/>
        <w:rPr>
          <w:color w:val="808080"/>
        </w:rPr>
      </w:pPr>
      <w:r w:rsidRPr="0095250E">
        <w:rPr>
          <w:color w:val="808080"/>
        </w:rPr>
        <w:t>-- TAG-SL-SYNCCONFIG-STOP</w:t>
      </w:r>
    </w:p>
    <w:p w14:paraId="2A9CF489" w14:textId="77777777" w:rsidR="00283C80" w:rsidRPr="0095250E" w:rsidRDefault="00283C80" w:rsidP="00283C80">
      <w:pPr>
        <w:pStyle w:val="PL"/>
        <w:rPr>
          <w:color w:val="808080"/>
        </w:rPr>
      </w:pPr>
      <w:r w:rsidRPr="0095250E">
        <w:rPr>
          <w:color w:val="808080"/>
        </w:rPr>
        <w:t>-- ASN1STOP</w:t>
      </w:r>
    </w:p>
    <w:p w14:paraId="625DFE90" w14:textId="77777777" w:rsidR="00283C80" w:rsidRPr="0095250E" w:rsidRDefault="00283C80" w:rsidP="00283C8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9543EA3"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AFBCF80" w14:textId="77777777" w:rsidR="00283C80" w:rsidRPr="0095250E" w:rsidRDefault="00283C80" w:rsidP="00C06585">
            <w:pPr>
              <w:pStyle w:val="TAH"/>
              <w:rPr>
                <w:b w:val="0"/>
                <w:lang w:eastAsia="sv-SE"/>
              </w:rPr>
            </w:pPr>
            <w:r w:rsidRPr="0095250E">
              <w:rPr>
                <w:i/>
                <w:lang w:eastAsia="sv-SE"/>
              </w:rPr>
              <w:t>SL-SyncConfig</w:t>
            </w:r>
            <w:r w:rsidRPr="0095250E">
              <w:rPr>
                <w:lang w:eastAsia="sv-SE"/>
              </w:rPr>
              <w:t xml:space="preserve"> field descriptions</w:t>
            </w:r>
          </w:p>
        </w:tc>
      </w:tr>
      <w:tr w:rsidR="00283C80" w:rsidRPr="0095250E" w14:paraId="5101254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FF3C496" w14:textId="77777777" w:rsidR="00283C80" w:rsidRPr="0095250E" w:rsidRDefault="00283C80" w:rsidP="00C06585">
            <w:pPr>
              <w:pStyle w:val="TAL"/>
              <w:rPr>
                <w:rFonts w:eastAsiaTheme="minorEastAsia"/>
                <w:b/>
                <w:bCs/>
                <w:i/>
                <w:iCs/>
                <w:lang w:eastAsia="zh-CN"/>
              </w:rPr>
            </w:pPr>
            <w:r w:rsidRPr="0095250E">
              <w:rPr>
                <w:rFonts w:eastAsiaTheme="minorEastAsia"/>
                <w:b/>
                <w:bCs/>
                <w:i/>
                <w:iCs/>
                <w:lang w:eastAsia="zh-CN"/>
              </w:rPr>
              <w:t>gnss-Sync</w:t>
            </w:r>
          </w:p>
          <w:p w14:paraId="75C9925E" w14:textId="77777777" w:rsidR="00283C80" w:rsidRPr="0095250E" w:rsidRDefault="00283C80" w:rsidP="00C06585">
            <w:pPr>
              <w:pStyle w:val="TAL"/>
              <w:rPr>
                <w:rFonts w:eastAsiaTheme="minorEastAsia"/>
                <w:lang w:eastAsia="zh-CN"/>
              </w:rPr>
            </w:pPr>
            <w:r w:rsidRPr="0095250E">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283C80" w:rsidRPr="0095250E" w14:paraId="769A44A1"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400A5E8" w14:textId="77777777" w:rsidR="00283C80" w:rsidRPr="0095250E" w:rsidRDefault="00283C80" w:rsidP="00C06585">
            <w:pPr>
              <w:pStyle w:val="TAL"/>
              <w:rPr>
                <w:b/>
                <w:bCs/>
                <w:i/>
                <w:iCs/>
                <w:lang w:eastAsia="zh-CN"/>
              </w:rPr>
            </w:pPr>
            <w:r w:rsidRPr="0095250E">
              <w:rPr>
                <w:b/>
                <w:bCs/>
                <w:i/>
                <w:iCs/>
                <w:lang w:eastAsia="zh-CN"/>
              </w:rPr>
              <w:t>sl-SyncRefMinHyst</w:t>
            </w:r>
          </w:p>
          <w:p w14:paraId="17E99232" w14:textId="77777777" w:rsidR="00283C80" w:rsidRPr="0095250E" w:rsidRDefault="00283C80" w:rsidP="00C06585">
            <w:pPr>
              <w:pStyle w:val="TAL"/>
              <w:rPr>
                <w:bCs/>
                <w:lang w:eastAsia="en-GB"/>
              </w:rPr>
            </w:pPr>
            <w:r w:rsidRPr="0095250E">
              <w:rPr>
                <w:iCs/>
                <w:lang w:eastAsia="en-GB"/>
              </w:rPr>
              <w:t>Hysteresis when evaluating a SyncRef UE using absolute comparison.</w:t>
            </w:r>
          </w:p>
        </w:tc>
      </w:tr>
      <w:tr w:rsidR="00283C80" w:rsidRPr="0095250E" w14:paraId="09BFDDE1"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747C4BC" w14:textId="77777777" w:rsidR="00283C80" w:rsidRPr="0095250E" w:rsidRDefault="00283C80" w:rsidP="00C06585">
            <w:pPr>
              <w:pStyle w:val="TAL"/>
              <w:rPr>
                <w:lang w:eastAsia="zh-CN"/>
              </w:rPr>
            </w:pPr>
            <w:r w:rsidRPr="0095250E">
              <w:rPr>
                <w:b/>
                <w:bCs/>
                <w:i/>
                <w:iCs/>
                <w:lang w:eastAsia="zh-CN"/>
              </w:rPr>
              <w:t>sl-SyncRefDiffHyst</w:t>
            </w:r>
          </w:p>
          <w:p w14:paraId="375317AB" w14:textId="77777777" w:rsidR="00283C80" w:rsidRPr="0095250E" w:rsidRDefault="00283C80" w:rsidP="00C06585">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283C80" w:rsidRPr="0095250E" w14:paraId="732C189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0AFC3A7" w14:textId="77777777" w:rsidR="00283C80" w:rsidRPr="0095250E" w:rsidRDefault="00283C80" w:rsidP="00C06585">
            <w:pPr>
              <w:pStyle w:val="TAL"/>
              <w:rPr>
                <w:b/>
                <w:bCs/>
                <w:i/>
                <w:iCs/>
                <w:lang w:eastAsia="zh-CN"/>
              </w:rPr>
            </w:pPr>
            <w:r w:rsidRPr="0095250E">
              <w:rPr>
                <w:b/>
                <w:bCs/>
                <w:i/>
                <w:iCs/>
                <w:lang w:eastAsia="zh-CN"/>
              </w:rPr>
              <w:t>sl-NumSSB-WithinPeriod</w:t>
            </w:r>
          </w:p>
          <w:p w14:paraId="11F19904" w14:textId="77777777" w:rsidR="00283C80" w:rsidRPr="0095250E" w:rsidRDefault="00283C80" w:rsidP="00C06585">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7C87DC88" w14:textId="77777777" w:rsidR="00283C80" w:rsidRPr="0095250E" w:rsidRDefault="00283C80" w:rsidP="00C06585">
            <w:pPr>
              <w:pStyle w:val="TAL"/>
              <w:rPr>
                <w:iCs/>
                <w:lang w:eastAsia="en-GB"/>
              </w:rPr>
            </w:pPr>
            <w:r w:rsidRPr="0095250E">
              <w:rPr>
                <w:iCs/>
                <w:lang w:eastAsia="en-GB"/>
              </w:rPr>
              <w:t>FR1, SCS = 15 kHz: 1</w:t>
            </w:r>
          </w:p>
          <w:p w14:paraId="03244273" w14:textId="77777777" w:rsidR="00283C80" w:rsidRPr="0095250E" w:rsidRDefault="00283C80" w:rsidP="00C06585">
            <w:pPr>
              <w:pStyle w:val="TAL"/>
              <w:rPr>
                <w:iCs/>
                <w:lang w:eastAsia="en-GB"/>
              </w:rPr>
            </w:pPr>
            <w:r w:rsidRPr="0095250E">
              <w:rPr>
                <w:iCs/>
                <w:lang w:eastAsia="en-GB"/>
              </w:rPr>
              <w:t>FR1, SCS = 30 kHz: 1, 2</w:t>
            </w:r>
          </w:p>
          <w:p w14:paraId="2115DEC4" w14:textId="77777777" w:rsidR="00283C80" w:rsidRPr="0095250E" w:rsidRDefault="00283C80" w:rsidP="00C06585">
            <w:pPr>
              <w:pStyle w:val="TAL"/>
              <w:rPr>
                <w:iCs/>
                <w:lang w:eastAsia="en-GB"/>
              </w:rPr>
            </w:pPr>
            <w:r w:rsidRPr="0095250E">
              <w:rPr>
                <w:iCs/>
                <w:lang w:eastAsia="en-GB"/>
              </w:rPr>
              <w:t>FR1, SCS = 60 kHz: 1, 2, 4</w:t>
            </w:r>
          </w:p>
          <w:p w14:paraId="5F0FC664" w14:textId="77777777" w:rsidR="00283C80" w:rsidRPr="0095250E" w:rsidRDefault="00283C80" w:rsidP="00C06585">
            <w:pPr>
              <w:pStyle w:val="TAL"/>
              <w:rPr>
                <w:iCs/>
                <w:lang w:eastAsia="en-GB"/>
              </w:rPr>
            </w:pPr>
            <w:r w:rsidRPr="0095250E">
              <w:rPr>
                <w:iCs/>
                <w:lang w:eastAsia="en-GB"/>
              </w:rPr>
              <w:t>FR2, SCS = 60 kHz: 1, 2, 4, 8, 16, 32</w:t>
            </w:r>
          </w:p>
          <w:p w14:paraId="7B3ADC37" w14:textId="77777777" w:rsidR="00283C80" w:rsidRPr="0095250E" w:rsidRDefault="00283C80" w:rsidP="00C06585">
            <w:pPr>
              <w:pStyle w:val="TAL"/>
              <w:rPr>
                <w:lang w:eastAsia="zh-CN"/>
              </w:rPr>
            </w:pPr>
            <w:r w:rsidRPr="0095250E">
              <w:rPr>
                <w:iCs/>
                <w:lang w:eastAsia="en-GB"/>
              </w:rPr>
              <w:t>FR2, SCS = 120 kHz: 1, 2, 4, 8, 16, 32, 64</w:t>
            </w:r>
          </w:p>
          <w:p w14:paraId="1C1F2DC8" w14:textId="77777777" w:rsidR="00283C80" w:rsidRPr="0095250E" w:rsidRDefault="00283C80" w:rsidP="00C06585">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283C80" w:rsidRPr="0095250E" w14:paraId="269919CD"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DB91965" w14:textId="77777777" w:rsidR="00283C80" w:rsidRPr="0095250E" w:rsidRDefault="00283C80" w:rsidP="00C06585">
            <w:pPr>
              <w:pStyle w:val="TAL"/>
              <w:rPr>
                <w:b/>
                <w:bCs/>
                <w:i/>
                <w:iCs/>
                <w:lang w:eastAsia="zh-CN"/>
              </w:rPr>
            </w:pPr>
            <w:r w:rsidRPr="0095250E">
              <w:rPr>
                <w:b/>
                <w:bCs/>
                <w:i/>
                <w:iCs/>
                <w:lang w:eastAsia="zh-CN"/>
              </w:rPr>
              <w:t>sl-TimeOffsetSSB</w:t>
            </w:r>
          </w:p>
          <w:p w14:paraId="41103A4B" w14:textId="77777777" w:rsidR="00283C80" w:rsidRPr="0095250E" w:rsidRDefault="00283C80" w:rsidP="00C06585">
            <w:pPr>
              <w:pStyle w:val="TAL"/>
              <w:rPr>
                <w:lang w:eastAsia="zh-CN"/>
              </w:rPr>
            </w:pPr>
            <w:r w:rsidRPr="0095250E">
              <w:rPr>
                <w:iCs/>
                <w:lang w:eastAsia="en-GB"/>
              </w:rPr>
              <w:t>Indicates the slot offset from the start of sidelink SSB period to the first sidelink SSB.</w:t>
            </w:r>
            <w:r w:rsidRPr="0095250E">
              <w:t xml:space="preserve"> </w:t>
            </w:r>
            <w:r w:rsidRPr="0095250E">
              <w:rPr>
                <w:iCs/>
                <w:lang w:eastAsia="en-GB"/>
              </w:rPr>
              <w:t xml:space="preserve">All values in </w:t>
            </w:r>
            <w:r w:rsidRPr="0095250E">
              <w:rPr>
                <w:i/>
                <w:lang w:eastAsia="en-GB"/>
              </w:rPr>
              <w:t>sl-TimeOffsetSSB</w:t>
            </w:r>
            <w:r w:rsidRPr="0095250E">
              <w:rPr>
                <w:iCs/>
                <w:lang w:eastAsia="en-GB"/>
              </w:rPr>
              <w:t xml:space="preserve"> in </w:t>
            </w:r>
            <w:r w:rsidRPr="0095250E">
              <w:rPr>
                <w:i/>
                <w:lang w:eastAsia="en-GB"/>
              </w:rPr>
              <w:t>sl-SSB-TimeAllocation1</w:t>
            </w:r>
            <w:r w:rsidRPr="0095250E">
              <w:rPr>
                <w:iCs/>
                <w:lang w:eastAsia="en-GB"/>
              </w:rPr>
              <w:t xml:space="preserve"> is set to be same across all carrier frequencies configured for UEs performing NR sidelink communication on multiple carrier frequencies, if configured. All values in </w:t>
            </w:r>
            <w:r w:rsidRPr="0095250E">
              <w:rPr>
                <w:i/>
                <w:lang w:eastAsia="en-GB"/>
              </w:rPr>
              <w:t>sl-TimeOffsetSSB</w:t>
            </w:r>
            <w:r w:rsidRPr="0095250E">
              <w:rPr>
                <w:iCs/>
                <w:lang w:eastAsia="en-GB"/>
              </w:rPr>
              <w:t xml:space="preserve"> in </w:t>
            </w:r>
            <w:r w:rsidRPr="0095250E">
              <w:rPr>
                <w:i/>
                <w:lang w:eastAsia="en-GB"/>
              </w:rPr>
              <w:t>sl-SSB-TimeAllocation2</w:t>
            </w:r>
            <w:r w:rsidRPr="0095250E">
              <w:rPr>
                <w:iCs/>
                <w:lang w:eastAsia="en-GB"/>
              </w:rPr>
              <w:t xml:space="preserve"> is set to be same across all carrier frequencies configured for UEs performing NR sidelink communication on multiple carrier frequencies, if configured. All values in </w:t>
            </w:r>
            <w:r w:rsidRPr="0095250E">
              <w:rPr>
                <w:i/>
                <w:lang w:eastAsia="en-GB"/>
              </w:rPr>
              <w:t>sl-TimeOffsetSSB</w:t>
            </w:r>
            <w:r w:rsidRPr="0095250E">
              <w:rPr>
                <w:iCs/>
                <w:lang w:eastAsia="en-GB"/>
              </w:rPr>
              <w:t xml:space="preserve"> in </w:t>
            </w:r>
            <w:r w:rsidRPr="0095250E">
              <w:rPr>
                <w:i/>
                <w:lang w:eastAsia="en-GB"/>
              </w:rPr>
              <w:t>sl-SSB-TimeAllocation3</w:t>
            </w:r>
            <w:r w:rsidRPr="0095250E">
              <w:rPr>
                <w:iCs/>
                <w:lang w:eastAsia="en-GB"/>
              </w:rPr>
              <w:t xml:space="preserve"> is set to be same across all carrier frequencies configured for UEs performing NR sidelink communication on multiple carrier frequencies, if configured.</w:t>
            </w:r>
          </w:p>
        </w:tc>
      </w:tr>
      <w:tr w:rsidR="00283C80" w:rsidRPr="0095250E" w14:paraId="03964FA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A7F9D0C" w14:textId="77777777" w:rsidR="00283C80" w:rsidRPr="0095250E" w:rsidRDefault="00283C80" w:rsidP="00C06585">
            <w:pPr>
              <w:pStyle w:val="TAL"/>
              <w:rPr>
                <w:b/>
                <w:bCs/>
                <w:i/>
                <w:iCs/>
                <w:lang w:eastAsia="zh-CN"/>
              </w:rPr>
            </w:pPr>
            <w:r w:rsidRPr="0095250E">
              <w:rPr>
                <w:b/>
                <w:bCs/>
                <w:i/>
                <w:iCs/>
                <w:lang w:eastAsia="zh-CN"/>
              </w:rPr>
              <w:t>sl-TimeInterval</w:t>
            </w:r>
          </w:p>
          <w:p w14:paraId="6CB8AB73" w14:textId="77777777" w:rsidR="00283C80" w:rsidRPr="0095250E" w:rsidRDefault="00283C80" w:rsidP="00C06585">
            <w:pPr>
              <w:pStyle w:val="TAL"/>
              <w:rPr>
                <w:lang w:eastAsia="zh-CN"/>
              </w:rPr>
            </w:pPr>
            <w:r w:rsidRPr="0095250E">
              <w:rPr>
                <w:iCs/>
                <w:lang w:eastAsia="en-GB"/>
              </w:rPr>
              <w:t xml:space="preserve">Indicates the slot interval between neighboring sidelink SSBs. This value is applicable when there are more than one sidelink SSBs within one sidelink SSB period. All values in </w:t>
            </w:r>
            <w:r w:rsidRPr="0095250E">
              <w:rPr>
                <w:i/>
                <w:lang w:eastAsia="en-GB"/>
              </w:rPr>
              <w:t>sl-TimeInterval</w:t>
            </w:r>
            <w:r w:rsidRPr="0095250E">
              <w:rPr>
                <w:iCs/>
                <w:lang w:eastAsia="en-GB"/>
              </w:rPr>
              <w:t xml:space="preserve"> in </w:t>
            </w:r>
            <w:r w:rsidRPr="0095250E">
              <w:rPr>
                <w:i/>
                <w:lang w:eastAsia="en-GB"/>
              </w:rPr>
              <w:t>sl-SSB-TimeAllocation1</w:t>
            </w:r>
            <w:r w:rsidRPr="0095250E">
              <w:rPr>
                <w:iCs/>
                <w:lang w:eastAsia="en-GB"/>
              </w:rPr>
              <w:t xml:space="preserve"> is set to be same across all carrier frequencies configured for UEs performing NR sidelink communication on multiple carrier frequencies, if configured. All values in </w:t>
            </w:r>
            <w:r w:rsidRPr="0095250E">
              <w:rPr>
                <w:i/>
                <w:lang w:eastAsia="en-GB"/>
              </w:rPr>
              <w:t>sl-TimeInterval</w:t>
            </w:r>
            <w:r w:rsidRPr="0095250E">
              <w:rPr>
                <w:iCs/>
                <w:lang w:eastAsia="en-GB"/>
              </w:rPr>
              <w:t xml:space="preserve"> in </w:t>
            </w:r>
            <w:r w:rsidRPr="0095250E">
              <w:rPr>
                <w:i/>
                <w:lang w:eastAsia="en-GB"/>
              </w:rPr>
              <w:t>sl-SSB-TimeAllocation2</w:t>
            </w:r>
            <w:r w:rsidRPr="0095250E">
              <w:rPr>
                <w:iCs/>
                <w:lang w:eastAsia="en-GB"/>
              </w:rPr>
              <w:t xml:space="preserve"> is set to be same across all carrier frequencies configured for UEs performing NR sidelink communication on multiple carrier frequencies, if configured. All values in </w:t>
            </w:r>
            <w:r w:rsidRPr="0095250E">
              <w:rPr>
                <w:i/>
                <w:lang w:eastAsia="en-GB"/>
              </w:rPr>
              <w:t>sl-TimeInterval</w:t>
            </w:r>
            <w:r w:rsidRPr="0095250E">
              <w:rPr>
                <w:iCs/>
                <w:lang w:eastAsia="en-GB"/>
              </w:rPr>
              <w:t xml:space="preserve"> in </w:t>
            </w:r>
            <w:r w:rsidRPr="0095250E">
              <w:rPr>
                <w:i/>
                <w:lang w:eastAsia="en-GB"/>
              </w:rPr>
              <w:t>sl-SSB-TimeAllocation3</w:t>
            </w:r>
            <w:r w:rsidRPr="0095250E">
              <w:rPr>
                <w:iCs/>
                <w:lang w:eastAsia="en-GB"/>
              </w:rPr>
              <w:t xml:space="preserve"> is set to be same across all carrier frequencies configured for UEs performing NR sidelink communication on multiple carrier frequencies, if configured.</w:t>
            </w:r>
          </w:p>
        </w:tc>
      </w:tr>
      <w:tr w:rsidR="00283C80" w:rsidRPr="0095250E" w14:paraId="2E0ECBE3"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87B1462" w14:textId="77777777" w:rsidR="00283C80" w:rsidRPr="0095250E" w:rsidRDefault="00283C80" w:rsidP="00C06585">
            <w:pPr>
              <w:pStyle w:val="TAL"/>
              <w:rPr>
                <w:b/>
                <w:bCs/>
                <w:i/>
                <w:iCs/>
                <w:lang w:eastAsia="zh-CN"/>
              </w:rPr>
            </w:pPr>
            <w:r w:rsidRPr="0095250E">
              <w:rPr>
                <w:b/>
                <w:bCs/>
                <w:i/>
                <w:iCs/>
                <w:lang w:eastAsia="zh-CN"/>
              </w:rPr>
              <w:t>sl-SSID</w:t>
            </w:r>
          </w:p>
          <w:p w14:paraId="64C9D575" w14:textId="77777777" w:rsidR="00283C80" w:rsidRPr="0095250E" w:rsidRDefault="00283C80" w:rsidP="00C06585">
            <w:pPr>
              <w:pStyle w:val="TAL"/>
              <w:rPr>
                <w:lang w:eastAsia="zh-CN"/>
              </w:rPr>
            </w:pPr>
            <w:r w:rsidRPr="0095250E">
              <w:rPr>
                <w:iCs/>
                <w:lang w:eastAsia="en-GB"/>
              </w:rPr>
              <w:t>Indicates the ID of sidelink synchronization signal associated with different synchronization priorities.</w:t>
            </w:r>
          </w:p>
        </w:tc>
      </w:tr>
      <w:tr w:rsidR="00283C80" w:rsidRPr="0095250E" w14:paraId="5E97836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8B089E7" w14:textId="77777777" w:rsidR="00283C80" w:rsidRPr="0095250E" w:rsidRDefault="00283C80" w:rsidP="00C06585">
            <w:pPr>
              <w:pStyle w:val="TAL"/>
              <w:rPr>
                <w:b/>
                <w:bCs/>
                <w:i/>
                <w:iCs/>
                <w:lang w:eastAsia="zh-CN"/>
              </w:rPr>
            </w:pPr>
            <w:r w:rsidRPr="0095250E">
              <w:rPr>
                <w:b/>
                <w:bCs/>
                <w:i/>
                <w:iCs/>
                <w:lang w:eastAsia="zh-CN"/>
              </w:rPr>
              <w:t>syncInfoReserved</w:t>
            </w:r>
          </w:p>
          <w:p w14:paraId="77A70C80" w14:textId="77777777" w:rsidR="00283C80" w:rsidRPr="0095250E" w:rsidRDefault="00283C80" w:rsidP="00C06585">
            <w:pPr>
              <w:pStyle w:val="TAL"/>
              <w:rPr>
                <w:lang w:eastAsia="zh-CN"/>
              </w:rPr>
            </w:pPr>
            <w:r w:rsidRPr="0095250E">
              <w:rPr>
                <w:iCs/>
                <w:lang w:eastAsia="en-GB"/>
              </w:rPr>
              <w:t>Reserved for future use.</w:t>
            </w:r>
          </w:p>
        </w:tc>
      </w:tr>
      <w:tr w:rsidR="00283C80" w:rsidRPr="0095250E" w14:paraId="727E0160"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59A19C1" w14:textId="77777777" w:rsidR="00283C80" w:rsidRPr="0095250E" w:rsidRDefault="00283C80" w:rsidP="00C06585">
            <w:pPr>
              <w:pStyle w:val="TAL"/>
              <w:rPr>
                <w:b/>
                <w:bCs/>
                <w:i/>
                <w:iCs/>
                <w:lang w:eastAsia="zh-CN"/>
              </w:rPr>
            </w:pPr>
            <w:r w:rsidRPr="0095250E">
              <w:rPr>
                <w:b/>
                <w:bCs/>
                <w:i/>
                <w:iCs/>
                <w:lang w:eastAsia="zh-CN"/>
              </w:rPr>
              <w:t>syncTxThreshIC, syncTxThreshOoC</w:t>
            </w:r>
          </w:p>
          <w:p w14:paraId="33DAF88D" w14:textId="77777777" w:rsidR="00283C80" w:rsidRPr="0095250E" w:rsidRDefault="00283C80" w:rsidP="00C06585">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707BD01" w14:textId="77777777" w:rsidR="00283C80" w:rsidRPr="0095250E" w:rsidRDefault="00283C80" w:rsidP="00283C80">
      <w:pPr>
        <w:rPr>
          <w:rFonts w:eastAsia="Yu Mincho"/>
        </w:rPr>
      </w:pPr>
    </w:p>
    <w:p w14:paraId="2EEAB664" w14:textId="77777777" w:rsidR="00283C80" w:rsidRPr="0095250E" w:rsidRDefault="00283C80" w:rsidP="00283C80">
      <w:pPr>
        <w:pStyle w:val="4"/>
      </w:pPr>
      <w:bookmarkStart w:id="2837" w:name="_Toc60777552"/>
      <w:bookmarkStart w:id="2838" w:name="_Toc156130831"/>
      <w:r w:rsidRPr="0095250E">
        <w:t>–</w:t>
      </w:r>
      <w:r w:rsidRPr="0095250E">
        <w:tab/>
      </w:r>
      <w:r w:rsidRPr="0095250E">
        <w:rPr>
          <w:i/>
          <w:iCs/>
        </w:rPr>
        <w:t>SL-Thres-RSRP-List</w:t>
      </w:r>
      <w:bookmarkEnd w:id="2837"/>
      <w:bookmarkEnd w:id="2838"/>
    </w:p>
    <w:p w14:paraId="7D63EACC" w14:textId="77777777" w:rsidR="00283C80" w:rsidRPr="0095250E" w:rsidRDefault="00283C80" w:rsidP="00283C80">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PSCCH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sidRPr="0095250E">
        <w:rPr>
          <w:bCs/>
          <w:i/>
          <w:iCs/>
          <w:kern w:val="2"/>
          <w:lang w:eastAsia="en-GB"/>
        </w:rPr>
        <w:t>sl-NRPSFCH-EUTRA-ThresRSRP-List</w:t>
      </w:r>
      <w:r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Pr="0095250E">
        <w:rPr>
          <w:bCs/>
          <w:i/>
          <w:iCs/>
          <w:kern w:val="2"/>
          <w:lang w:eastAsia="en-GB"/>
        </w:rPr>
        <w:t>sl-NRPSSCH-EUTRA-ThresRSRP-List</w:t>
      </w:r>
      <w:r w:rsidRPr="0095250E">
        <w:rPr>
          <w:bCs/>
          <w:kern w:val="2"/>
          <w:lang w:eastAsia="en-GB"/>
        </w:rPr>
        <w:t>. Value 0 corresponds to minus infinity dBm, value 1 corresponds to -128dBm, value 2 corresponds to -126dBm, value n corresponds to (-128 + (n-1)*2) dBm and so on, value 66 corresponds to infinity dBm.</w:t>
      </w:r>
    </w:p>
    <w:p w14:paraId="7D339775" w14:textId="77777777" w:rsidR="00283C80" w:rsidRPr="0095250E" w:rsidRDefault="00283C80" w:rsidP="00283C80">
      <w:pPr>
        <w:pStyle w:val="TH"/>
        <w:rPr>
          <w:b w:val="0"/>
        </w:rPr>
      </w:pPr>
      <w:r w:rsidRPr="0095250E">
        <w:rPr>
          <w:i/>
          <w:iCs/>
        </w:rPr>
        <w:t>SL-Thres-RSRP-List</w:t>
      </w:r>
      <w:r w:rsidRPr="0095250E">
        <w:t xml:space="preserve"> information element</w:t>
      </w:r>
    </w:p>
    <w:p w14:paraId="3F464D61" w14:textId="77777777" w:rsidR="00283C80" w:rsidRPr="0095250E" w:rsidRDefault="00283C80" w:rsidP="00283C80">
      <w:pPr>
        <w:pStyle w:val="PL"/>
        <w:rPr>
          <w:color w:val="808080"/>
        </w:rPr>
      </w:pPr>
      <w:r w:rsidRPr="0095250E">
        <w:rPr>
          <w:color w:val="808080"/>
        </w:rPr>
        <w:t>-- ASN1START</w:t>
      </w:r>
    </w:p>
    <w:p w14:paraId="07134F0B" w14:textId="77777777" w:rsidR="00283C80" w:rsidRPr="0095250E" w:rsidRDefault="00283C80" w:rsidP="00283C80">
      <w:pPr>
        <w:pStyle w:val="PL"/>
        <w:rPr>
          <w:color w:val="808080"/>
        </w:rPr>
      </w:pPr>
      <w:r w:rsidRPr="0095250E">
        <w:rPr>
          <w:color w:val="808080"/>
        </w:rPr>
        <w:t>-- TAG-SL-THRES-RSRP-LIST-START</w:t>
      </w:r>
    </w:p>
    <w:p w14:paraId="0ACC1372" w14:textId="77777777" w:rsidR="00283C80" w:rsidRPr="0095250E" w:rsidRDefault="00283C80" w:rsidP="00283C80">
      <w:pPr>
        <w:pStyle w:val="PL"/>
      </w:pPr>
    </w:p>
    <w:p w14:paraId="5212A39A" w14:textId="77777777" w:rsidR="00283C80" w:rsidRPr="0095250E" w:rsidRDefault="00283C80" w:rsidP="00283C80">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301B24B6" w14:textId="77777777" w:rsidR="00283C80" w:rsidRPr="0095250E" w:rsidRDefault="00283C80" w:rsidP="00283C80">
      <w:pPr>
        <w:pStyle w:val="PL"/>
      </w:pPr>
    </w:p>
    <w:p w14:paraId="1C5C24D3" w14:textId="77777777" w:rsidR="00283C80" w:rsidRPr="0095250E" w:rsidRDefault="00283C80" w:rsidP="00283C80">
      <w:pPr>
        <w:pStyle w:val="PL"/>
      </w:pPr>
      <w:r w:rsidRPr="0095250E">
        <w:t xml:space="preserve">SL-Thres-RSRP-r16 ::=         </w:t>
      </w:r>
      <w:r w:rsidRPr="0095250E">
        <w:rPr>
          <w:color w:val="993366"/>
        </w:rPr>
        <w:t>INTEGER</w:t>
      </w:r>
      <w:r w:rsidRPr="0095250E">
        <w:t xml:space="preserve"> (0..66)</w:t>
      </w:r>
    </w:p>
    <w:p w14:paraId="15FD69CD" w14:textId="77777777" w:rsidR="00283C80" w:rsidRPr="0095250E" w:rsidRDefault="00283C80" w:rsidP="00283C80">
      <w:pPr>
        <w:pStyle w:val="PL"/>
      </w:pPr>
    </w:p>
    <w:p w14:paraId="35D0AB53" w14:textId="77777777" w:rsidR="00283C80" w:rsidRPr="0095250E" w:rsidRDefault="00283C80" w:rsidP="00283C80">
      <w:pPr>
        <w:pStyle w:val="PL"/>
        <w:rPr>
          <w:color w:val="808080"/>
        </w:rPr>
      </w:pPr>
      <w:r w:rsidRPr="0095250E">
        <w:rPr>
          <w:color w:val="808080"/>
        </w:rPr>
        <w:t>-- TAG-SL-THRES-RSRP-LIST-STOP</w:t>
      </w:r>
    </w:p>
    <w:p w14:paraId="21495E6E" w14:textId="77777777" w:rsidR="00283C80" w:rsidRPr="0095250E" w:rsidRDefault="00283C80" w:rsidP="00283C80">
      <w:pPr>
        <w:pStyle w:val="PL"/>
        <w:rPr>
          <w:color w:val="808080"/>
        </w:rPr>
      </w:pPr>
      <w:r w:rsidRPr="0095250E">
        <w:rPr>
          <w:color w:val="808080"/>
        </w:rPr>
        <w:t>-- ASN1STOP</w:t>
      </w:r>
    </w:p>
    <w:p w14:paraId="16B85C2F" w14:textId="77777777" w:rsidR="00283C80" w:rsidRPr="0095250E" w:rsidRDefault="00283C80" w:rsidP="00283C80">
      <w:pPr>
        <w:rPr>
          <w:rFonts w:eastAsia="Yu Mincho"/>
        </w:rPr>
      </w:pPr>
    </w:p>
    <w:p w14:paraId="39B52FB9" w14:textId="77777777" w:rsidR="00283C80" w:rsidRPr="0095250E" w:rsidRDefault="00283C80" w:rsidP="00283C80">
      <w:pPr>
        <w:pStyle w:val="4"/>
      </w:pPr>
      <w:bookmarkStart w:id="2839" w:name="_Toc60777553"/>
      <w:bookmarkStart w:id="2840" w:name="_Toc156130832"/>
      <w:r w:rsidRPr="0095250E">
        <w:t>–</w:t>
      </w:r>
      <w:r w:rsidRPr="0095250E">
        <w:tab/>
      </w:r>
      <w:r w:rsidRPr="0095250E">
        <w:rPr>
          <w:i/>
          <w:iCs/>
        </w:rPr>
        <w:t>SL-TxPower</w:t>
      </w:r>
      <w:bookmarkEnd w:id="2839"/>
      <w:bookmarkEnd w:id="2840"/>
    </w:p>
    <w:p w14:paraId="76F48BF8" w14:textId="77777777" w:rsidR="00283C80" w:rsidRPr="0095250E" w:rsidRDefault="00283C80" w:rsidP="00283C80">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1EAA990A" w14:textId="77777777" w:rsidR="00283C80" w:rsidRPr="0095250E" w:rsidRDefault="00283C80" w:rsidP="00283C80">
      <w:pPr>
        <w:pStyle w:val="TH"/>
      </w:pPr>
      <w:r w:rsidRPr="0095250E">
        <w:rPr>
          <w:i/>
        </w:rPr>
        <w:t xml:space="preserve">SL-TxPower </w:t>
      </w:r>
      <w:r w:rsidRPr="0095250E">
        <w:t>information element</w:t>
      </w:r>
    </w:p>
    <w:p w14:paraId="11BDD67F" w14:textId="77777777" w:rsidR="00283C80" w:rsidRPr="0095250E" w:rsidRDefault="00283C80" w:rsidP="00283C80">
      <w:pPr>
        <w:pStyle w:val="PL"/>
        <w:rPr>
          <w:color w:val="808080"/>
        </w:rPr>
      </w:pPr>
      <w:r w:rsidRPr="0095250E">
        <w:rPr>
          <w:color w:val="808080"/>
        </w:rPr>
        <w:t>-- ASN1START</w:t>
      </w:r>
    </w:p>
    <w:p w14:paraId="3ADA9304" w14:textId="77777777" w:rsidR="00283C80" w:rsidRPr="0095250E" w:rsidRDefault="00283C80" w:rsidP="00283C80">
      <w:pPr>
        <w:pStyle w:val="PL"/>
        <w:rPr>
          <w:color w:val="808080"/>
        </w:rPr>
      </w:pPr>
      <w:r w:rsidRPr="0095250E">
        <w:rPr>
          <w:color w:val="808080"/>
        </w:rPr>
        <w:t>-- TAG-SL-TXPOWER-START</w:t>
      </w:r>
    </w:p>
    <w:p w14:paraId="6E46C1DD" w14:textId="77777777" w:rsidR="00283C80" w:rsidRPr="0095250E" w:rsidRDefault="00283C80" w:rsidP="00283C80">
      <w:pPr>
        <w:pStyle w:val="PL"/>
      </w:pPr>
    </w:p>
    <w:p w14:paraId="2B882B14" w14:textId="77777777" w:rsidR="00283C80" w:rsidRPr="0095250E" w:rsidRDefault="00283C80" w:rsidP="00283C80">
      <w:pPr>
        <w:pStyle w:val="PL"/>
      </w:pPr>
      <w:r w:rsidRPr="0095250E">
        <w:t xml:space="preserve">SL-TxPower-r16 ::=                    </w:t>
      </w:r>
      <w:r w:rsidRPr="0095250E">
        <w:rPr>
          <w:color w:val="993366"/>
        </w:rPr>
        <w:t>CHOICE</w:t>
      </w:r>
      <w:r w:rsidRPr="0095250E">
        <w:t>{</w:t>
      </w:r>
    </w:p>
    <w:p w14:paraId="21E97868" w14:textId="77777777" w:rsidR="00283C80" w:rsidRPr="0095250E" w:rsidRDefault="00283C80" w:rsidP="00283C80">
      <w:pPr>
        <w:pStyle w:val="PL"/>
      </w:pPr>
      <w:r w:rsidRPr="0095250E">
        <w:t xml:space="preserve">    minusinfinity-r16                     </w:t>
      </w:r>
      <w:r w:rsidRPr="0095250E">
        <w:rPr>
          <w:color w:val="993366"/>
        </w:rPr>
        <w:t>NULL</w:t>
      </w:r>
      <w:r w:rsidRPr="0095250E">
        <w:t>,</w:t>
      </w:r>
    </w:p>
    <w:p w14:paraId="14BCF4F7" w14:textId="77777777" w:rsidR="00283C80" w:rsidRPr="0095250E" w:rsidRDefault="00283C80" w:rsidP="00283C80">
      <w:pPr>
        <w:pStyle w:val="PL"/>
      </w:pPr>
      <w:r w:rsidRPr="0095250E">
        <w:t xml:space="preserve">    txPower-r16                           </w:t>
      </w:r>
      <w:r w:rsidRPr="0095250E">
        <w:rPr>
          <w:color w:val="993366"/>
        </w:rPr>
        <w:t>INTEGER</w:t>
      </w:r>
      <w:r w:rsidRPr="0095250E">
        <w:t xml:space="preserve"> (-30..33)</w:t>
      </w:r>
    </w:p>
    <w:p w14:paraId="300E70A3" w14:textId="77777777" w:rsidR="00283C80" w:rsidRPr="0095250E" w:rsidRDefault="00283C80" w:rsidP="00283C80">
      <w:pPr>
        <w:pStyle w:val="PL"/>
      </w:pPr>
      <w:r w:rsidRPr="0095250E">
        <w:t>}</w:t>
      </w:r>
    </w:p>
    <w:p w14:paraId="3503ECF1" w14:textId="77777777" w:rsidR="00283C80" w:rsidRPr="0095250E" w:rsidRDefault="00283C80" w:rsidP="00283C80">
      <w:pPr>
        <w:pStyle w:val="PL"/>
      </w:pPr>
    </w:p>
    <w:p w14:paraId="72A59737" w14:textId="77777777" w:rsidR="00283C80" w:rsidRPr="0095250E" w:rsidRDefault="00283C80" w:rsidP="00283C80">
      <w:pPr>
        <w:pStyle w:val="PL"/>
        <w:rPr>
          <w:color w:val="808080"/>
        </w:rPr>
      </w:pPr>
      <w:r w:rsidRPr="0095250E">
        <w:rPr>
          <w:color w:val="808080"/>
        </w:rPr>
        <w:t>-- TAG-SL-TXPOWER-STOP</w:t>
      </w:r>
    </w:p>
    <w:p w14:paraId="55A705A0" w14:textId="77777777" w:rsidR="00283C80" w:rsidRPr="0095250E" w:rsidRDefault="00283C80" w:rsidP="00283C80">
      <w:pPr>
        <w:pStyle w:val="PL"/>
        <w:rPr>
          <w:color w:val="808080"/>
        </w:rPr>
      </w:pPr>
      <w:r w:rsidRPr="0095250E">
        <w:rPr>
          <w:color w:val="808080"/>
        </w:rPr>
        <w:t>-- ASN1STOP</w:t>
      </w:r>
    </w:p>
    <w:p w14:paraId="038FB3A7" w14:textId="77777777" w:rsidR="00283C80" w:rsidRPr="0095250E" w:rsidRDefault="00283C80" w:rsidP="00283C80"/>
    <w:p w14:paraId="3AEBD00E" w14:textId="77777777" w:rsidR="00283C80" w:rsidRPr="0095250E" w:rsidRDefault="00283C80" w:rsidP="00283C80">
      <w:pPr>
        <w:pStyle w:val="4"/>
      </w:pPr>
      <w:bookmarkStart w:id="2841" w:name="_Toc60777554"/>
      <w:bookmarkStart w:id="2842" w:name="_Toc156130833"/>
      <w:r w:rsidRPr="0095250E">
        <w:t>–</w:t>
      </w:r>
      <w:r w:rsidRPr="0095250E">
        <w:tab/>
      </w:r>
      <w:r w:rsidRPr="0095250E">
        <w:rPr>
          <w:i/>
          <w:iCs/>
        </w:rPr>
        <w:t>SL-TypeTxSync</w:t>
      </w:r>
      <w:bookmarkEnd w:id="2841"/>
      <w:bookmarkEnd w:id="2842"/>
    </w:p>
    <w:p w14:paraId="03998062" w14:textId="77777777" w:rsidR="00283C80" w:rsidRPr="0095250E" w:rsidRDefault="00283C80" w:rsidP="00283C80">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32DED42B" w14:textId="77777777" w:rsidR="00283C80" w:rsidRPr="0095250E" w:rsidRDefault="00283C80" w:rsidP="00283C80">
      <w:pPr>
        <w:pStyle w:val="TH"/>
      </w:pPr>
      <w:r w:rsidRPr="0095250E">
        <w:rPr>
          <w:i/>
        </w:rPr>
        <w:t>SL-TypeTxSync</w:t>
      </w:r>
      <w:r w:rsidRPr="0095250E">
        <w:t xml:space="preserve"> information element</w:t>
      </w:r>
    </w:p>
    <w:p w14:paraId="297E41AD" w14:textId="77777777" w:rsidR="00283C80" w:rsidRPr="0095250E" w:rsidRDefault="00283C80" w:rsidP="00283C80">
      <w:pPr>
        <w:pStyle w:val="PL"/>
        <w:rPr>
          <w:color w:val="808080"/>
        </w:rPr>
      </w:pPr>
      <w:r w:rsidRPr="0095250E">
        <w:rPr>
          <w:color w:val="808080"/>
        </w:rPr>
        <w:t>-- ASN1START</w:t>
      </w:r>
    </w:p>
    <w:p w14:paraId="6BAA4B55" w14:textId="77777777" w:rsidR="00283C80" w:rsidRPr="0095250E" w:rsidRDefault="00283C80" w:rsidP="00283C80">
      <w:pPr>
        <w:pStyle w:val="PL"/>
        <w:rPr>
          <w:color w:val="808080"/>
        </w:rPr>
      </w:pPr>
      <w:r w:rsidRPr="0095250E">
        <w:rPr>
          <w:color w:val="808080"/>
        </w:rPr>
        <w:t>-- TAG-SL-TYPETXSYNC-START</w:t>
      </w:r>
    </w:p>
    <w:p w14:paraId="7F18F2A3" w14:textId="77777777" w:rsidR="00283C80" w:rsidRPr="0095250E" w:rsidRDefault="00283C80" w:rsidP="00283C80">
      <w:pPr>
        <w:pStyle w:val="PL"/>
      </w:pPr>
    </w:p>
    <w:p w14:paraId="7B2153AB" w14:textId="77777777" w:rsidR="00283C80" w:rsidRPr="0095250E" w:rsidRDefault="00283C80" w:rsidP="00283C80">
      <w:pPr>
        <w:pStyle w:val="PL"/>
      </w:pPr>
      <w:r w:rsidRPr="0095250E">
        <w:t xml:space="preserve">SL-TypeTxSync-r16 ::=                     </w:t>
      </w:r>
      <w:r w:rsidRPr="0095250E">
        <w:rPr>
          <w:color w:val="993366"/>
        </w:rPr>
        <w:t>ENUMERATED</w:t>
      </w:r>
      <w:r w:rsidRPr="0095250E">
        <w:t xml:space="preserve"> {gnss, gnbEnb, ue}</w:t>
      </w:r>
    </w:p>
    <w:p w14:paraId="4893BC15" w14:textId="77777777" w:rsidR="00283C80" w:rsidRPr="0095250E" w:rsidRDefault="00283C80" w:rsidP="00283C80">
      <w:pPr>
        <w:pStyle w:val="PL"/>
      </w:pPr>
    </w:p>
    <w:p w14:paraId="66A3604C" w14:textId="77777777" w:rsidR="00283C80" w:rsidRPr="0095250E" w:rsidRDefault="00283C80" w:rsidP="00283C80">
      <w:pPr>
        <w:pStyle w:val="PL"/>
        <w:rPr>
          <w:color w:val="808080"/>
        </w:rPr>
      </w:pPr>
      <w:r w:rsidRPr="0095250E">
        <w:rPr>
          <w:color w:val="808080"/>
        </w:rPr>
        <w:t>-- TAG-SL-TYPETXSYNC-STOP</w:t>
      </w:r>
    </w:p>
    <w:p w14:paraId="24B22851" w14:textId="77777777" w:rsidR="00283C80" w:rsidRPr="0095250E" w:rsidRDefault="00283C80" w:rsidP="00283C80">
      <w:pPr>
        <w:pStyle w:val="PL"/>
        <w:rPr>
          <w:color w:val="808080"/>
        </w:rPr>
      </w:pPr>
      <w:r w:rsidRPr="0095250E">
        <w:rPr>
          <w:color w:val="808080"/>
        </w:rPr>
        <w:t>-- ASN1STOP</w:t>
      </w:r>
    </w:p>
    <w:p w14:paraId="61C163B2" w14:textId="77777777" w:rsidR="00283C80" w:rsidRPr="0095250E" w:rsidRDefault="00283C80" w:rsidP="00283C80"/>
    <w:p w14:paraId="531A8D50" w14:textId="77777777" w:rsidR="00283C80" w:rsidRPr="0095250E" w:rsidRDefault="00283C80" w:rsidP="00283C80">
      <w:pPr>
        <w:pStyle w:val="4"/>
      </w:pPr>
      <w:bookmarkStart w:id="2843" w:name="_Toc60777555"/>
      <w:bookmarkStart w:id="2844" w:name="_Toc156130834"/>
      <w:r w:rsidRPr="0095250E">
        <w:t>–</w:t>
      </w:r>
      <w:r w:rsidRPr="0095250E">
        <w:tab/>
      </w:r>
      <w:r w:rsidRPr="0095250E">
        <w:rPr>
          <w:i/>
          <w:iCs/>
        </w:rPr>
        <w:t>SL-UE-SelectedConfig</w:t>
      </w:r>
      <w:bookmarkEnd w:id="2843"/>
      <w:bookmarkEnd w:id="2844"/>
    </w:p>
    <w:p w14:paraId="3CAC143F" w14:textId="77777777" w:rsidR="00283C80" w:rsidRPr="0095250E" w:rsidRDefault="00283C80" w:rsidP="00283C80">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919B17" w14:textId="77777777" w:rsidR="00283C80" w:rsidRPr="0095250E" w:rsidRDefault="00283C80" w:rsidP="00283C80">
      <w:pPr>
        <w:pStyle w:val="TH"/>
        <w:rPr>
          <w:b w:val="0"/>
        </w:rPr>
      </w:pPr>
      <w:r w:rsidRPr="0095250E">
        <w:rPr>
          <w:i/>
          <w:iCs/>
        </w:rPr>
        <w:t>SL-UE-SelectedConfig</w:t>
      </w:r>
      <w:r w:rsidRPr="0095250E">
        <w:t xml:space="preserve"> information element</w:t>
      </w:r>
    </w:p>
    <w:p w14:paraId="5CF791E7" w14:textId="77777777" w:rsidR="00283C80" w:rsidRPr="0095250E" w:rsidRDefault="00283C80" w:rsidP="00283C80">
      <w:pPr>
        <w:pStyle w:val="PL"/>
        <w:rPr>
          <w:color w:val="808080"/>
        </w:rPr>
      </w:pPr>
      <w:r w:rsidRPr="0095250E">
        <w:rPr>
          <w:color w:val="808080"/>
        </w:rPr>
        <w:t>-- ASN1START</w:t>
      </w:r>
    </w:p>
    <w:p w14:paraId="20A52EE0" w14:textId="77777777" w:rsidR="00283C80" w:rsidRPr="0095250E" w:rsidRDefault="00283C80" w:rsidP="00283C80">
      <w:pPr>
        <w:pStyle w:val="PL"/>
        <w:rPr>
          <w:color w:val="808080"/>
        </w:rPr>
      </w:pPr>
      <w:r w:rsidRPr="0095250E">
        <w:rPr>
          <w:color w:val="808080"/>
        </w:rPr>
        <w:t>-- TAG-SL-UE-SELECTEDCONFIG-START</w:t>
      </w:r>
    </w:p>
    <w:p w14:paraId="7C0406B0" w14:textId="77777777" w:rsidR="00283C80" w:rsidRPr="0095250E" w:rsidRDefault="00283C80" w:rsidP="00283C80">
      <w:pPr>
        <w:pStyle w:val="PL"/>
      </w:pPr>
    </w:p>
    <w:p w14:paraId="41817A6F" w14:textId="77777777" w:rsidR="00283C80" w:rsidRPr="0095250E" w:rsidRDefault="00283C80" w:rsidP="00283C80">
      <w:pPr>
        <w:pStyle w:val="PL"/>
      </w:pPr>
      <w:r w:rsidRPr="0095250E">
        <w:t xml:space="preserve">SL-UE-SelectedConfig-r16 ::=                 </w:t>
      </w:r>
      <w:r w:rsidRPr="0095250E">
        <w:rPr>
          <w:color w:val="993366"/>
        </w:rPr>
        <w:t>SEQUENCE</w:t>
      </w:r>
      <w:r w:rsidRPr="0095250E">
        <w:t xml:space="preserve"> {</w:t>
      </w:r>
    </w:p>
    <w:p w14:paraId="1F42CEC4" w14:textId="77777777" w:rsidR="00283C80" w:rsidRPr="0095250E" w:rsidRDefault="00283C80" w:rsidP="00283C80">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6102F1E5" w14:textId="77777777" w:rsidR="00283C80" w:rsidRPr="0095250E" w:rsidRDefault="00283C80" w:rsidP="00283C80">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4906BCFA" w14:textId="77777777" w:rsidR="00283C80" w:rsidRPr="0095250E" w:rsidRDefault="00283C80" w:rsidP="00283C80">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228C940B" w14:textId="77777777" w:rsidR="00283C80" w:rsidRPr="0095250E" w:rsidRDefault="00283C80" w:rsidP="00283C80">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06183FF1" w14:textId="77777777" w:rsidR="00283C80" w:rsidRPr="0095250E" w:rsidRDefault="00283C80" w:rsidP="00283C80">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6B59C123" w14:textId="77777777" w:rsidR="00283C80" w:rsidRPr="0095250E" w:rsidRDefault="00283C80" w:rsidP="00283C80">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D534B95" w14:textId="77777777" w:rsidR="00283C80" w:rsidRPr="0095250E" w:rsidRDefault="00283C80" w:rsidP="00283C80">
      <w:pPr>
        <w:pStyle w:val="PL"/>
      </w:pPr>
      <w:r w:rsidRPr="0095250E">
        <w:t xml:space="preserve">    ...</w:t>
      </w:r>
    </w:p>
    <w:p w14:paraId="2F877450" w14:textId="77777777" w:rsidR="00283C80" w:rsidRPr="0095250E" w:rsidRDefault="00283C80" w:rsidP="00283C80">
      <w:pPr>
        <w:pStyle w:val="PL"/>
      </w:pPr>
      <w:r w:rsidRPr="0095250E">
        <w:t>}</w:t>
      </w:r>
    </w:p>
    <w:p w14:paraId="7A85EB2A" w14:textId="77777777" w:rsidR="00283C80" w:rsidRPr="0095250E" w:rsidRDefault="00283C80" w:rsidP="00283C80">
      <w:pPr>
        <w:pStyle w:val="PL"/>
      </w:pPr>
    </w:p>
    <w:p w14:paraId="7E9B9CBF" w14:textId="77777777" w:rsidR="00283C80" w:rsidRPr="0095250E" w:rsidRDefault="00283C80" w:rsidP="00283C80">
      <w:pPr>
        <w:pStyle w:val="PL"/>
        <w:rPr>
          <w:color w:val="808080"/>
        </w:rPr>
      </w:pPr>
      <w:r w:rsidRPr="0095250E">
        <w:rPr>
          <w:color w:val="808080"/>
        </w:rPr>
        <w:t>-- TAG-SL-UE-SELECTEDCONFIG-STOP</w:t>
      </w:r>
    </w:p>
    <w:p w14:paraId="32D93A35" w14:textId="77777777" w:rsidR="00283C80" w:rsidRPr="0095250E" w:rsidRDefault="00283C80" w:rsidP="00283C80">
      <w:pPr>
        <w:pStyle w:val="PL"/>
        <w:rPr>
          <w:color w:val="808080"/>
        </w:rPr>
      </w:pPr>
      <w:r w:rsidRPr="0095250E">
        <w:rPr>
          <w:color w:val="808080"/>
        </w:rPr>
        <w:t>-- ASN1STOP</w:t>
      </w:r>
    </w:p>
    <w:p w14:paraId="529ACF9B"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A0C686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81B4AAC" w14:textId="77777777" w:rsidR="00283C80" w:rsidRPr="0095250E" w:rsidRDefault="00283C80" w:rsidP="00C06585">
            <w:pPr>
              <w:pStyle w:val="TAH"/>
              <w:rPr>
                <w:b w:val="0"/>
                <w:lang w:eastAsia="sv-SE"/>
              </w:rPr>
            </w:pPr>
            <w:r w:rsidRPr="0095250E">
              <w:rPr>
                <w:i/>
                <w:iCs/>
                <w:lang w:eastAsia="sv-SE"/>
              </w:rPr>
              <w:t>SL-UE-SelectedConfig</w:t>
            </w:r>
            <w:r w:rsidRPr="0095250E">
              <w:rPr>
                <w:lang w:eastAsia="sv-SE"/>
              </w:rPr>
              <w:t xml:space="preserve"> field descriptions</w:t>
            </w:r>
          </w:p>
        </w:tc>
      </w:tr>
      <w:tr w:rsidR="00283C80" w:rsidRPr="0095250E" w14:paraId="0781392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90DE891" w14:textId="77777777" w:rsidR="00283C80" w:rsidRPr="0095250E" w:rsidRDefault="00283C80" w:rsidP="00C06585">
            <w:pPr>
              <w:pStyle w:val="TAL"/>
              <w:rPr>
                <w:b/>
                <w:bCs/>
                <w:i/>
                <w:iCs/>
                <w:lang w:eastAsia="zh-CN"/>
              </w:rPr>
            </w:pPr>
            <w:r w:rsidRPr="0095250E">
              <w:rPr>
                <w:b/>
                <w:bCs/>
                <w:i/>
                <w:iCs/>
                <w:lang w:eastAsia="zh-CN"/>
              </w:rPr>
              <w:t>sl-PrioritizationThres</w:t>
            </w:r>
          </w:p>
          <w:p w14:paraId="25A008E0" w14:textId="77777777" w:rsidR="00283C80" w:rsidRPr="0095250E" w:rsidRDefault="00283C80" w:rsidP="00C06585">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 xml:space="preserve">as specified in TS 38.321 [3]. Network does not configure the </w:t>
            </w:r>
            <w:r w:rsidRPr="0095250E">
              <w:rPr>
                <w:i/>
                <w:lang w:eastAsia="en-GB"/>
              </w:rPr>
              <w:t>sl-PrioritizationThres</w:t>
            </w:r>
            <w:r w:rsidRPr="0095250E">
              <w:rPr>
                <w:lang w:eastAsia="en-GB"/>
              </w:rPr>
              <w:t xml:space="preserve"> and the </w:t>
            </w:r>
            <w:r w:rsidRPr="0095250E">
              <w:rPr>
                <w:i/>
                <w:lang w:eastAsia="en-GB"/>
              </w:rPr>
              <w:t>ul-PrioritizationThres</w:t>
            </w:r>
            <w:r w:rsidRPr="0095250E">
              <w:rPr>
                <w:lang w:eastAsia="en-GB"/>
              </w:rPr>
              <w:t xml:space="preserve"> to the UE separately.</w:t>
            </w:r>
          </w:p>
        </w:tc>
      </w:tr>
      <w:tr w:rsidR="00283C80" w:rsidRPr="0095250E" w14:paraId="334ECD1D"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379E3A9" w14:textId="77777777" w:rsidR="00283C80" w:rsidRPr="0095250E" w:rsidRDefault="00283C80" w:rsidP="00C06585">
            <w:pPr>
              <w:pStyle w:val="TAL"/>
              <w:rPr>
                <w:b/>
                <w:i/>
                <w:iCs/>
                <w:noProof/>
                <w:lang w:eastAsia="zh-CN"/>
              </w:rPr>
            </w:pPr>
            <w:r w:rsidRPr="0095250E">
              <w:rPr>
                <w:b/>
                <w:i/>
                <w:iCs/>
                <w:noProof/>
                <w:lang w:eastAsia="en-GB"/>
              </w:rPr>
              <w:t>sl-ProbResourceKeep</w:t>
            </w:r>
          </w:p>
          <w:p w14:paraId="761F8C1B" w14:textId="77777777" w:rsidR="00283C80" w:rsidRPr="0095250E" w:rsidRDefault="00283C80" w:rsidP="00C06585">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283C80" w:rsidRPr="0095250E" w14:paraId="3A6EA304"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11F9B30" w14:textId="77777777" w:rsidR="00283C80" w:rsidRPr="0095250E" w:rsidRDefault="00283C80" w:rsidP="00C06585">
            <w:pPr>
              <w:pStyle w:val="TAL"/>
              <w:rPr>
                <w:b/>
                <w:i/>
                <w:iCs/>
                <w:noProof/>
                <w:lang w:eastAsia="zh-CN"/>
              </w:rPr>
            </w:pPr>
            <w:r w:rsidRPr="0095250E">
              <w:rPr>
                <w:b/>
                <w:i/>
                <w:iCs/>
                <w:noProof/>
                <w:lang w:eastAsia="en-GB"/>
              </w:rPr>
              <w:t>sl-PSSCH-TxConfigList</w:t>
            </w:r>
          </w:p>
          <w:p w14:paraId="64916F7B" w14:textId="77777777" w:rsidR="00283C80" w:rsidRPr="0095250E" w:rsidRDefault="00283C80" w:rsidP="00C06585">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283C80" w:rsidRPr="0095250E" w14:paraId="2518497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170A86B" w14:textId="77777777" w:rsidR="00283C80" w:rsidRPr="0095250E" w:rsidRDefault="00283C80" w:rsidP="00C06585">
            <w:pPr>
              <w:pStyle w:val="TAL"/>
              <w:rPr>
                <w:b/>
                <w:i/>
                <w:iCs/>
                <w:noProof/>
                <w:lang w:eastAsia="zh-CN"/>
              </w:rPr>
            </w:pPr>
            <w:r w:rsidRPr="0095250E">
              <w:rPr>
                <w:b/>
                <w:i/>
                <w:iCs/>
                <w:noProof/>
                <w:lang w:eastAsia="en-GB"/>
              </w:rPr>
              <w:t>sl-ReselectAfter</w:t>
            </w:r>
          </w:p>
          <w:p w14:paraId="19F9F427" w14:textId="77777777" w:rsidR="00283C80" w:rsidRPr="0095250E" w:rsidRDefault="00283C80" w:rsidP="00C06585">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283C80" w:rsidRPr="0095250E" w14:paraId="67B627C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FC851FF" w14:textId="77777777" w:rsidR="00283C80" w:rsidRPr="0095250E" w:rsidRDefault="00283C80" w:rsidP="00C06585">
            <w:pPr>
              <w:pStyle w:val="TAL"/>
              <w:rPr>
                <w:b/>
                <w:bCs/>
                <w:i/>
                <w:iCs/>
                <w:lang w:eastAsia="zh-CN"/>
              </w:rPr>
            </w:pPr>
            <w:r w:rsidRPr="0095250E">
              <w:rPr>
                <w:b/>
                <w:bCs/>
                <w:i/>
                <w:iCs/>
                <w:lang w:eastAsia="zh-CN"/>
              </w:rPr>
              <w:t>ul-PrioritizationThres</w:t>
            </w:r>
          </w:p>
          <w:p w14:paraId="32FE7AB4" w14:textId="77777777" w:rsidR="00283C80" w:rsidRPr="0095250E" w:rsidRDefault="00283C80" w:rsidP="00C06585">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 xml:space="preserve">as specified in TS 38.321 [3]. Network does not configure the </w:t>
            </w:r>
            <w:r w:rsidRPr="0095250E">
              <w:rPr>
                <w:i/>
                <w:lang w:eastAsia="en-GB"/>
              </w:rPr>
              <w:t>sl-PrioritizationThres</w:t>
            </w:r>
            <w:r w:rsidRPr="0095250E">
              <w:rPr>
                <w:lang w:eastAsia="en-GB"/>
              </w:rPr>
              <w:t xml:space="preserve"> and the </w:t>
            </w:r>
            <w:r w:rsidRPr="0095250E">
              <w:rPr>
                <w:i/>
                <w:lang w:eastAsia="en-GB"/>
              </w:rPr>
              <w:t>ul-PrioritizationThres</w:t>
            </w:r>
            <w:r w:rsidRPr="0095250E">
              <w:rPr>
                <w:lang w:eastAsia="en-GB"/>
              </w:rPr>
              <w:t xml:space="preserve"> to the UE separately.</w:t>
            </w:r>
          </w:p>
        </w:tc>
      </w:tr>
    </w:tbl>
    <w:p w14:paraId="5220D5B5" w14:textId="77777777" w:rsidR="00283C80" w:rsidRPr="0095250E" w:rsidRDefault="00283C80" w:rsidP="00283C80"/>
    <w:p w14:paraId="50B3677B" w14:textId="77777777" w:rsidR="00283C80" w:rsidRPr="0095250E" w:rsidRDefault="00283C80" w:rsidP="00283C80">
      <w:pPr>
        <w:pStyle w:val="4"/>
        <w:rPr>
          <w:i/>
          <w:iCs/>
        </w:rPr>
      </w:pPr>
      <w:bookmarkStart w:id="2845" w:name="_Toc60777556"/>
      <w:bookmarkStart w:id="2846" w:name="_Toc156130835"/>
      <w:r w:rsidRPr="0095250E">
        <w:t>–</w:t>
      </w:r>
      <w:r w:rsidRPr="0095250E">
        <w:tab/>
      </w:r>
      <w:r w:rsidRPr="0095250E">
        <w:rPr>
          <w:i/>
          <w:iCs/>
        </w:rPr>
        <w:t>SL-ZoneConfig</w:t>
      </w:r>
      <w:bookmarkEnd w:id="2845"/>
      <w:bookmarkEnd w:id="2846"/>
    </w:p>
    <w:p w14:paraId="0D95B4A6" w14:textId="77777777" w:rsidR="00283C80" w:rsidRPr="0095250E" w:rsidRDefault="00283C80" w:rsidP="00283C80">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43400B69" w14:textId="77777777" w:rsidR="00283C80" w:rsidRPr="0095250E" w:rsidRDefault="00283C80" w:rsidP="00283C80">
      <w:pPr>
        <w:pStyle w:val="TH"/>
      </w:pPr>
      <w:r w:rsidRPr="0095250E">
        <w:rPr>
          <w:i/>
        </w:rPr>
        <w:t xml:space="preserve">SL-ZoneConfig </w:t>
      </w:r>
      <w:r w:rsidRPr="0095250E">
        <w:t>information element</w:t>
      </w:r>
    </w:p>
    <w:p w14:paraId="0B02A373" w14:textId="77777777" w:rsidR="00283C80" w:rsidRPr="0095250E" w:rsidRDefault="00283C80" w:rsidP="00283C80">
      <w:pPr>
        <w:pStyle w:val="PL"/>
        <w:rPr>
          <w:color w:val="808080"/>
        </w:rPr>
      </w:pPr>
      <w:r w:rsidRPr="0095250E">
        <w:rPr>
          <w:color w:val="808080"/>
        </w:rPr>
        <w:t>-- ASN1START</w:t>
      </w:r>
    </w:p>
    <w:p w14:paraId="7F452041" w14:textId="77777777" w:rsidR="00283C80" w:rsidRPr="0095250E" w:rsidRDefault="00283C80" w:rsidP="00283C80">
      <w:pPr>
        <w:pStyle w:val="PL"/>
        <w:rPr>
          <w:color w:val="808080"/>
        </w:rPr>
      </w:pPr>
      <w:r w:rsidRPr="0095250E">
        <w:rPr>
          <w:color w:val="808080"/>
        </w:rPr>
        <w:t>-- TAG-SL-ZONECONFIG-START</w:t>
      </w:r>
    </w:p>
    <w:p w14:paraId="19F367A2" w14:textId="77777777" w:rsidR="00283C80" w:rsidRPr="0095250E" w:rsidRDefault="00283C80" w:rsidP="00283C80">
      <w:pPr>
        <w:pStyle w:val="PL"/>
      </w:pPr>
    </w:p>
    <w:p w14:paraId="29DB7BCF" w14:textId="77777777" w:rsidR="00283C80" w:rsidRPr="0095250E" w:rsidRDefault="00283C80" w:rsidP="00283C80">
      <w:pPr>
        <w:pStyle w:val="PL"/>
      </w:pPr>
      <w:r w:rsidRPr="0095250E">
        <w:t xml:space="preserve">SL-ZoneConfig-r16 ::=              </w:t>
      </w:r>
      <w:r w:rsidRPr="0095250E">
        <w:rPr>
          <w:color w:val="993366"/>
        </w:rPr>
        <w:t>SEQUENCE</w:t>
      </w:r>
      <w:r w:rsidRPr="0095250E">
        <w:t xml:space="preserve"> {</w:t>
      </w:r>
    </w:p>
    <w:p w14:paraId="64297263" w14:textId="77777777" w:rsidR="00283C80" w:rsidRPr="0095250E" w:rsidRDefault="00283C80" w:rsidP="00283C80">
      <w:pPr>
        <w:pStyle w:val="PL"/>
      </w:pPr>
      <w:r w:rsidRPr="0095250E">
        <w:t xml:space="preserve">    sl-ZoneLength-r16                  </w:t>
      </w:r>
      <w:r w:rsidRPr="0095250E">
        <w:rPr>
          <w:color w:val="993366"/>
        </w:rPr>
        <w:t>ENUMERATED</w:t>
      </w:r>
      <w:r w:rsidRPr="0095250E">
        <w:t xml:space="preserve"> { m5, m10, m20, m30, m40, m50, spare2, spare1},</w:t>
      </w:r>
    </w:p>
    <w:p w14:paraId="25163707" w14:textId="77777777" w:rsidR="00283C80" w:rsidRPr="0095250E" w:rsidRDefault="00283C80" w:rsidP="00283C80">
      <w:pPr>
        <w:pStyle w:val="PL"/>
      </w:pPr>
      <w:r w:rsidRPr="0095250E">
        <w:t xml:space="preserve">    ...</w:t>
      </w:r>
    </w:p>
    <w:p w14:paraId="6049D312" w14:textId="77777777" w:rsidR="00283C80" w:rsidRPr="0095250E" w:rsidRDefault="00283C80" w:rsidP="00283C80">
      <w:pPr>
        <w:pStyle w:val="PL"/>
      </w:pPr>
      <w:r w:rsidRPr="0095250E">
        <w:t>}</w:t>
      </w:r>
    </w:p>
    <w:p w14:paraId="0B3336FA" w14:textId="77777777" w:rsidR="00283C80" w:rsidRPr="0095250E" w:rsidRDefault="00283C80" w:rsidP="00283C80">
      <w:pPr>
        <w:pStyle w:val="PL"/>
      </w:pPr>
    </w:p>
    <w:p w14:paraId="46D0DBB4" w14:textId="77777777" w:rsidR="00283C80" w:rsidRPr="0095250E" w:rsidRDefault="00283C80" w:rsidP="00283C80">
      <w:pPr>
        <w:pStyle w:val="PL"/>
        <w:rPr>
          <w:color w:val="808080"/>
        </w:rPr>
      </w:pPr>
      <w:r w:rsidRPr="0095250E">
        <w:rPr>
          <w:color w:val="808080"/>
        </w:rPr>
        <w:t>-- TAG-SL-ZONECONFIG-STOP</w:t>
      </w:r>
    </w:p>
    <w:p w14:paraId="55895BC9" w14:textId="77777777" w:rsidR="00283C80" w:rsidRPr="0095250E" w:rsidRDefault="00283C80" w:rsidP="00283C80">
      <w:pPr>
        <w:pStyle w:val="PL"/>
        <w:rPr>
          <w:color w:val="808080"/>
        </w:rPr>
      </w:pPr>
      <w:r w:rsidRPr="0095250E">
        <w:rPr>
          <w:color w:val="808080"/>
        </w:rPr>
        <w:t>-- ASN1STOP</w:t>
      </w:r>
    </w:p>
    <w:p w14:paraId="11930E3B"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5984D50"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195A99A" w14:textId="77777777" w:rsidR="00283C80" w:rsidRPr="0095250E" w:rsidRDefault="00283C80" w:rsidP="00C06585">
            <w:pPr>
              <w:pStyle w:val="TAH"/>
              <w:rPr>
                <w:b w:val="0"/>
                <w:lang w:eastAsia="sv-SE"/>
              </w:rPr>
            </w:pPr>
            <w:r w:rsidRPr="0095250E">
              <w:rPr>
                <w:i/>
                <w:lang w:eastAsia="sv-SE"/>
              </w:rPr>
              <w:t xml:space="preserve">SL-ZoneConfig </w:t>
            </w:r>
            <w:r w:rsidRPr="0095250E">
              <w:rPr>
                <w:lang w:eastAsia="sv-SE"/>
              </w:rPr>
              <w:t>field descriptions</w:t>
            </w:r>
          </w:p>
        </w:tc>
      </w:tr>
      <w:tr w:rsidR="00283C80" w:rsidRPr="0095250E" w14:paraId="59BEE2A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EDAE421" w14:textId="77777777" w:rsidR="00283C80" w:rsidRPr="0095250E" w:rsidRDefault="00283C80" w:rsidP="00C06585">
            <w:pPr>
              <w:pStyle w:val="TAL"/>
              <w:rPr>
                <w:b/>
                <w:bCs/>
                <w:i/>
                <w:iCs/>
                <w:lang w:eastAsia="en-GB"/>
              </w:rPr>
            </w:pPr>
            <w:r w:rsidRPr="0095250E">
              <w:rPr>
                <w:b/>
                <w:bCs/>
                <w:i/>
                <w:iCs/>
                <w:lang w:eastAsia="en-GB"/>
              </w:rPr>
              <w:t>sl-ZoneLength</w:t>
            </w:r>
          </w:p>
          <w:p w14:paraId="5E6EBFBF" w14:textId="77777777" w:rsidR="00283C80" w:rsidRPr="0095250E" w:rsidRDefault="00283C80" w:rsidP="00C06585">
            <w:pPr>
              <w:pStyle w:val="TAL"/>
              <w:rPr>
                <w:lang w:eastAsia="en-GB"/>
              </w:rPr>
            </w:pPr>
            <w:r w:rsidRPr="0095250E">
              <w:rPr>
                <w:lang w:eastAsia="en-GB"/>
              </w:rPr>
              <w:t>Indicates the length of each geographic zone.</w:t>
            </w:r>
          </w:p>
        </w:tc>
      </w:tr>
    </w:tbl>
    <w:p w14:paraId="0B0AA3A0" w14:textId="77777777" w:rsidR="00283C80" w:rsidRPr="0095250E" w:rsidRDefault="00283C80" w:rsidP="00283C80"/>
    <w:p w14:paraId="3233DB03" w14:textId="77777777" w:rsidR="00283C80" w:rsidRPr="0095250E" w:rsidRDefault="00283C80" w:rsidP="00283C80">
      <w:pPr>
        <w:pStyle w:val="4"/>
      </w:pPr>
      <w:bookmarkStart w:id="2847" w:name="_Toc60777557"/>
      <w:bookmarkStart w:id="2848" w:name="_Toc156130836"/>
      <w:r w:rsidRPr="0095250E">
        <w:t>–</w:t>
      </w:r>
      <w:r w:rsidRPr="0095250E">
        <w:tab/>
      </w:r>
      <w:r w:rsidRPr="0095250E">
        <w:rPr>
          <w:i/>
          <w:iCs/>
        </w:rPr>
        <w:t>SLRB-Uu-ConfigIndex</w:t>
      </w:r>
      <w:bookmarkEnd w:id="2847"/>
      <w:bookmarkEnd w:id="2848"/>
    </w:p>
    <w:p w14:paraId="0A65CA2D" w14:textId="77777777" w:rsidR="00283C80" w:rsidRPr="0095250E" w:rsidRDefault="00283C80" w:rsidP="00283C80">
      <w:r w:rsidRPr="0095250E">
        <w:t xml:space="preserve">The IE </w:t>
      </w:r>
      <w:r w:rsidRPr="0095250E">
        <w:rPr>
          <w:i/>
        </w:rPr>
        <w:t xml:space="preserve">SLRB-Uu-ConfigIndex </w:t>
      </w:r>
      <w:r w:rsidRPr="0095250E">
        <w:t>is used to identify a sidelink DRB configuration from the network side.</w:t>
      </w:r>
    </w:p>
    <w:p w14:paraId="7E09C9C8" w14:textId="77777777" w:rsidR="00283C80" w:rsidRPr="0095250E" w:rsidRDefault="00283C80" w:rsidP="00283C80">
      <w:pPr>
        <w:pStyle w:val="TH"/>
        <w:rPr>
          <w:b w:val="0"/>
        </w:rPr>
      </w:pPr>
      <w:r w:rsidRPr="0095250E">
        <w:rPr>
          <w:i/>
          <w:iCs/>
        </w:rPr>
        <w:t>SLRB-Uu-ConfigIndex</w:t>
      </w:r>
      <w:r w:rsidRPr="0095250E">
        <w:t xml:space="preserve"> information element</w:t>
      </w:r>
    </w:p>
    <w:p w14:paraId="588EE8A7" w14:textId="77777777" w:rsidR="00283C80" w:rsidRPr="0095250E" w:rsidRDefault="00283C80" w:rsidP="00283C80">
      <w:pPr>
        <w:pStyle w:val="PL"/>
        <w:rPr>
          <w:color w:val="808080"/>
        </w:rPr>
      </w:pPr>
      <w:r w:rsidRPr="0095250E">
        <w:rPr>
          <w:color w:val="808080"/>
        </w:rPr>
        <w:t>-- ASN1START</w:t>
      </w:r>
    </w:p>
    <w:p w14:paraId="7D803731" w14:textId="77777777" w:rsidR="00283C80" w:rsidRPr="0095250E" w:rsidRDefault="00283C80" w:rsidP="00283C80">
      <w:pPr>
        <w:pStyle w:val="PL"/>
        <w:rPr>
          <w:color w:val="808080"/>
        </w:rPr>
      </w:pPr>
      <w:r w:rsidRPr="0095250E">
        <w:rPr>
          <w:color w:val="808080"/>
        </w:rPr>
        <w:t>-- TAG-SLRB-UU-CONFIGINDEX-START</w:t>
      </w:r>
    </w:p>
    <w:p w14:paraId="3AD23B8D" w14:textId="77777777" w:rsidR="00283C80" w:rsidRPr="0095250E" w:rsidRDefault="00283C80" w:rsidP="00283C80">
      <w:pPr>
        <w:pStyle w:val="PL"/>
      </w:pPr>
    </w:p>
    <w:p w14:paraId="2E4367AA" w14:textId="77777777" w:rsidR="00283C80" w:rsidRPr="0095250E" w:rsidRDefault="00283C80" w:rsidP="00283C80">
      <w:pPr>
        <w:pStyle w:val="PL"/>
      </w:pPr>
      <w:r w:rsidRPr="0095250E">
        <w:t xml:space="preserve">SLRB-Uu-ConfigIndex-r16 ::=                    </w:t>
      </w:r>
      <w:r w:rsidRPr="0095250E">
        <w:rPr>
          <w:color w:val="993366"/>
        </w:rPr>
        <w:t>INTEGER</w:t>
      </w:r>
      <w:r w:rsidRPr="0095250E">
        <w:t xml:space="preserve"> (1..maxNrofSLRB-r16)</w:t>
      </w:r>
    </w:p>
    <w:p w14:paraId="6AECBD9F" w14:textId="77777777" w:rsidR="00283C80" w:rsidRPr="0095250E" w:rsidRDefault="00283C80" w:rsidP="00283C80">
      <w:pPr>
        <w:pStyle w:val="PL"/>
      </w:pPr>
    </w:p>
    <w:p w14:paraId="173366F0" w14:textId="77777777" w:rsidR="00283C80" w:rsidRPr="0095250E" w:rsidRDefault="00283C80" w:rsidP="00283C80">
      <w:pPr>
        <w:pStyle w:val="PL"/>
        <w:rPr>
          <w:color w:val="808080"/>
        </w:rPr>
      </w:pPr>
      <w:r w:rsidRPr="0095250E">
        <w:rPr>
          <w:color w:val="808080"/>
        </w:rPr>
        <w:t>-- TAG-SLRB-UU-CONFIGINDEX-STOP</w:t>
      </w:r>
    </w:p>
    <w:p w14:paraId="2A00C780" w14:textId="77777777" w:rsidR="00283C80" w:rsidRPr="0095250E" w:rsidRDefault="00283C80" w:rsidP="00283C80">
      <w:pPr>
        <w:pStyle w:val="PL"/>
        <w:rPr>
          <w:color w:val="808080"/>
        </w:rPr>
      </w:pPr>
      <w:r w:rsidRPr="0095250E">
        <w:rPr>
          <w:color w:val="808080"/>
        </w:rPr>
        <w:t>-- ASN1STOP</w:t>
      </w:r>
    </w:p>
    <w:p w14:paraId="7AF249D2" w14:textId="77777777" w:rsidR="00283C80" w:rsidRPr="0095250E" w:rsidRDefault="00283C80" w:rsidP="00283C80"/>
    <w:p w14:paraId="3C06F2B4" w14:textId="77777777" w:rsidR="00283C80" w:rsidRPr="0095250E" w:rsidRDefault="00283C80" w:rsidP="00283C80">
      <w:pPr>
        <w:pStyle w:val="3"/>
      </w:pPr>
      <w:bookmarkStart w:id="2849" w:name="_Toc156130837"/>
      <w:r w:rsidRPr="0095250E">
        <w:t>6.3.6</w:t>
      </w:r>
      <w:r w:rsidRPr="0095250E">
        <w:tab/>
        <w:t>MBS information elements</w:t>
      </w:r>
      <w:bookmarkEnd w:id="2849"/>
    </w:p>
    <w:p w14:paraId="7199AF24" w14:textId="77777777" w:rsidR="00283C80" w:rsidRPr="0095250E" w:rsidRDefault="00283C80" w:rsidP="00283C80">
      <w:pPr>
        <w:pStyle w:val="4"/>
      </w:pPr>
      <w:bookmarkStart w:id="2850" w:name="_Toc156130838"/>
      <w:r w:rsidRPr="0095250E">
        <w:t>–</w:t>
      </w:r>
      <w:r w:rsidRPr="0095250E">
        <w:tab/>
      </w:r>
      <w:r w:rsidRPr="0095250E">
        <w:rPr>
          <w:i/>
          <w:iCs/>
        </w:rPr>
        <w:t>CarrierFreqListMBS</w:t>
      </w:r>
      <w:bookmarkEnd w:id="2850"/>
    </w:p>
    <w:p w14:paraId="2FE0EA6C" w14:textId="77777777" w:rsidR="00283C80" w:rsidRPr="0095250E" w:rsidRDefault="00283C80" w:rsidP="00283C80">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p>
    <w:p w14:paraId="628DEBE7" w14:textId="77777777" w:rsidR="00283C80" w:rsidRPr="0095250E" w:rsidRDefault="00283C80" w:rsidP="00283C80">
      <w:pPr>
        <w:pStyle w:val="TH"/>
        <w:rPr>
          <w:bCs/>
          <w:i/>
          <w:iCs/>
        </w:rPr>
      </w:pPr>
      <w:r w:rsidRPr="0095250E">
        <w:rPr>
          <w:i/>
          <w:iCs/>
        </w:rPr>
        <w:t>CarrierFreqListMBS</w:t>
      </w:r>
      <w:r w:rsidRPr="0095250E">
        <w:rPr>
          <w:bCs/>
          <w:i/>
          <w:iCs/>
        </w:rPr>
        <w:t xml:space="preserve"> </w:t>
      </w:r>
      <w:r w:rsidRPr="0095250E">
        <w:t>information element</w:t>
      </w:r>
    </w:p>
    <w:p w14:paraId="799FDF5F" w14:textId="77777777" w:rsidR="00283C80" w:rsidRPr="0095250E" w:rsidRDefault="00283C80" w:rsidP="00283C80">
      <w:pPr>
        <w:pStyle w:val="PL"/>
        <w:rPr>
          <w:color w:val="808080"/>
        </w:rPr>
      </w:pPr>
      <w:r w:rsidRPr="0095250E">
        <w:rPr>
          <w:color w:val="808080"/>
        </w:rPr>
        <w:t>-- ASN1START</w:t>
      </w:r>
    </w:p>
    <w:p w14:paraId="05493348" w14:textId="77777777" w:rsidR="00283C80" w:rsidRPr="0095250E" w:rsidRDefault="00283C80" w:rsidP="00283C80">
      <w:pPr>
        <w:pStyle w:val="PL"/>
        <w:rPr>
          <w:color w:val="808080"/>
        </w:rPr>
      </w:pPr>
      <w:r w:rsidRPr="0095250E">
        <w:rPr>
          <w:color w:val="808080"/>
        </w:rPr>
        <w:t>-- TAG-CARRIERFREQLISTMBS-START</w:t>
      </w:r>
    </w:p>
    <w:p w14:paraId="6440F6B2" w14:textId="77777777" w:rsidR="00283C80" w:rsidRPr="0095250E" w:rsidRDefault="00283C80" w:rsidP="00283C80">
      <w:pPr>
        <w:pStyle w:val="PL"/>
      </w:pPr>
    </w:p>
    <w:p w14:paraId="2B44E494" w14:textId="77777777" w:rsidR="00283C80" w:rsidRPr="0095250E" w:rsidRDefault="00283C80" w:rsidP="00283C80">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D01DA69" w14:textId="77777777" w:rsidR="00283C80" w:rsidRPr="0095250E" w:rsidRDefault="00283C80" w:rsidP="00283C80">
      <w:pPr>
        <w:pStyle w:val="PL"/>
      </w:pPr>
    </w:p>
    <w:p w14:paraId="1B249D0D" w14:textId="77777777" w:rsidR="00283C80" w:rsidRPr="0095250E" w:rsidRDefault="00283C80" w:rsidP="00283C80">
      <w:pPr>
        <w:pStyle w:val="PL"/>
        <w:rPr>
          <w:color w:val="808080"/>
        </w:rPr>
      </w:pPr>
      <w:r w:rsidRPr="0095250E">
        <w:rPr>
          <w:color w:val="808080"/>
        </w:rPr>
        <w:t>-- TAG-CARRIERFREQLISTMBS-STOP</w:t>
      </w:r>
    </w:p>
    <w:p w14:paraId="66A9CA52" w14:textId="77777777" w:rsidR="00283C80" w:rsidRPr="0095250E" w:rsidRDefault="00283C80" w:rsidP="00283C80">
      <w:pPr>
        <w:pStyle w:val="PL"/>
        <w:rPr>
          <w:color w:val="808080"/>
        </w:rPr>
      </w:pPr>
      <w:r w:rsidRPr="0095250E">
        <w:rPr>
          <w:color w:val="808080"/>
        </w:rPr>
        <w:t>-- ASN1STOP</w:t>
      </w:r>
    </w:p>
    <w:p w14:paraId="1AC39A63" w14:textId="77777777" w:rsidR="00283C80" w:rsidRPr="0095250E" w:rsidRDefault="00283C80" w:rsidP="00283C80"/>
    <w:p w14:paraId="5D067F56" w14:textId="77777777" w:rsidR="00283C80" w:rsidRPr="0095250E" w:rsidRDefault="00283C80" w:rsidP="00283C80">
      <w:pPr>
        <w:pStyle w:val="4"/>
      </w:pPr>
      <w:bookmarkStart w:id="2851" w:name="_Toc156130839"/>
      <w:r w:rsidRPr="0095250E">
        <w:t>–</w:t>
      </w:r>
      <w:r w:rsidRPr="0095250E">
        <w:tab/>
      </w:r>
      <w:r w:rsidRPr="0095250E">
        <w:rPr>
          <w:i/>
        </w:rPr>
        <w:t>CFR-</w:t>
      </w:r>
      <w:r w:rsidRPr="0095250E">
        <w:rPr>
          <w:i/>
          <w:iCs/>
        </w:rPr>
        <w:t>ConfigMCCH</w:t>
      </w:r>
      <w:r w:rsidRPr="0095250E">
        <w:rPr>
          <w:i/>
        </w:rPr>
        <w:t>-MTCH</w:t>
      </w:r>
      <w:bookmarkEnd w:id="2851"/>
    </w:p>
    <w:p w14:paraId="5D4FE8FF" w14:textId="77777777" w:rsidR="00283C80" w:rsidRPr="0095250E" w:rsidRDefault="00283C80" w:rsidP="00283C80">
      <w:r w:rsidRPr="0095250E">
        <w:t xml:space="preserve">The IE </w:t>
      </w:r>
      <w:r w:rsidRPr="0095250E">
        <w:rPr>
          <w:i/>
          <w:lang w:eastAsia="zh-CN"/>
        </w:rPr>
        <w:t xml:space="preserve">CFR-ConfigMCCH-MTCH </w:t>
      </w:r>
      <w:r w:rsidRPr="0095250E">
        <w:t>is used to configure the common frequency resource used for MCCH and MTCH reception.</w:t>
      </w:r>
    </w:p>
    <w:p w14:paraId="5DAA67E9" w14:textId="77777777" w:rsidR="00283C80" w:rsidRPr="0095250E" w:rsidRDefault="00283C80" w:rsidP="00283C80">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6D613759" w14:textId="77777777" w:rsidR="00283C80" w:rsidRPr="0095250E" w:rsidRDefault="00283C80" w:rsidP="00283C80">
      <w:pPr>
        <w:pStyle w:val="PL"/>
        <w:rPr>
          <w:color w:val="808080"/>
        </w:rPr>
      </w:pPr>
      <w:r w:rsidRPr="0095250E">
        <w:rPr>
          <w:color w:val="808080"/>
        </w:rPr>
        <w:t>-- ASN1START</w:t>
      </w:r>
    </w:p>
    <w:p w14:paraId="45954C24" w14:textId="77777777" w:rsidR="00283C80" w:rsidRPr="0095250E" w:rsidRDefault="00283C80" w:rsidP="00283C80">
      <w:pPr>
        <w:pStyle w:val="PL"/>
        <w:rPr>
          <w:color w:val="808080"/>
        </w:rPr>
      </w:pPr>
      <w:r w:rsidRPr="0095250E">
        <w:rPr>
          <w:color w:val="808080"/>
        </w:rPr>
        <w:t>-- TAG-CFR-CONFIGMCCH-MTCH-START</w:t>
      </w:r>
    </w:p>
    <w:p w14:paraId="0B96CFD5" w14:textId="77777777" w:rsidR="00283C80" w:rsidRPr="0095250E" w:rsidRDefault="00283C80" w:rsidP="00283C80">
      <w:pPr>
        <w:pStyle w:val="PL"/>
      </w:pPr>
    </w:p>
    <w:p w14:paraId="33AFCE2F" w14:textId="77777777" w:rsidR="00283C80" w:rsidRPr="0095250E" w:rsidRDefault="00283C80" w:rsidP="00283C80">
      <w:pPr>
        <w:pStyle w:val="PL"/>
      </w:pPr>
      <w:r w:rsidRPr="0095250E">
        <w:t xml:space="preserve">CFR-ConfigMCCH-MTCH-r17 ::= </w:t>
      </w:r>
      <w:r w:rsidRPr="0095250E">
        <w:rPr>
          <w:color w:val="993366"/>
        </w:rPr>
        <w:t>SEQUENCE</w:t>
      </w:r>
      <w:r w:rsidRPr="0095250E">
        <w:t xml:space="preserve"> {</w:t>
      </w:r>
    </w:p>
    <w:p w14:paraId="7A85B690" w14:textId="77777777" w:rsidR="00283C80" w:rsidRPr="0095250E" w:rsidRDefault="00283C80" w:rsidP="00283C80">
      <w:pPr>
        <w:pStyle w:val="PL"/>
        <w:rPr>
          <w:color w:val="808080"/>
        </w:rPr>
      </w:pPr>
      <w:r w:rsidRPr="0095250E">
        <w:t xml:space="preserve">    locationAndBandwidthBroadcast-r17          LocationAndBandwidthBroadcast-r17  </w:t>
      </w:r>
      <w:r w:rsidRPr="0095250E">
        <w:rPr>
          <w:color w:val="993366"/>
        </w:rPr>
        <w:t>OPTIONAL</w:t>
      </w:r>
      <w:r w:rsidRPr="0095250E">
        <w:t xml:space="preserve">,  </w:t>
      </w:r>
      <w:r w:rsidRPr="0095250E">
        <w:rPr>
          <w:color w:val="808080"/>
        </w:rPr>
        <w:t>-- Need S</w:t>
      </w:r>
    </w:p>
    <w:p w14:paraId="76B9BC2D" w14:textId="77777777" w:rsidR="00283C80" w:rsidRPr="0095250E" w:rsidRDefault="00283C80" w:rsidP="00283C80">
      <w:pPr>
        <w:pStyle w:val="PL"/>
        <w:rPr>
          <w:color w:val="808080"/>
        </w:rPr>
      </w:pPr>
      <w:r w:rsidRPr="0095250E">
        <w:t xml:space="preserve">    pdsch-ConfigMCCH-r17                       PDSCH-ConfigBroadcast-r17          </w:t>
      </w:r>
      <w:r w:rsidRPr="0095250E">
        <w:rPr>
          <w:color w:val="993366"/>
        </w:rPr>
        <w:t>OPTIONAL</w:t>
      </w:r>
      <w:r w:rsidRPr="0095250E">
        <w:t xml:space="preserve">,  </w:t>
      </w:r>
      <w:r w:rsidRPr="0095250E">
        <w:rPr>
          <w:color w:val="808080"/>
        </w:rPr>
        <w:t>-- Need S</w:t>
      </w:r>
    </w:p>
    <w:p w14:paraId="4E7512F1" w14:textId="77777777" w:rsidR="00283C80" w:rsidRPr="0095250E" w:rsidRDefault="00283C80" w:rsidP="00283C80">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7C64867B" w14:textId="77777777" w:rsidR="00283C80" w:rsidRPr="0095250E" w:rsidRDefault="00283C80" w:rsidP="00283C80">
      <w:pPr>
        <w:pStyle w:val="PL"/>
      </w:pPr>
      <w:r w:rsidRPr="0095250E">
        <w:t>}</w:t>
      </w:r>
    </w:p>
    <w:p w14:paraId="37882235" w14:textId="77777777" w:rsidR="00283C80" w:rsidRPr="0095250E" w:rsidRDefault="00283C80" w:rsidP="00283C80">
      <w:pPr>
        <w:pStyle w:val="PL"/>
      </w:pPr>
    </w:p>
    <w:p w14:paraId="7C95191A" w14:textId="77777777" w:rsidR="00283C80" w:rsidRPr="0095250E" w:rsidRDefault="00283C80" w:rsidP="00283C80">
      <w:pPr>
        <w:pStyle w:val="PL"/>
      </w:pPr>
      <w:r w:rsidRPr="0095250E">
        <w:t xml:space="preserve">LocationAndBandwidthBroadcast-r17 ::= </w:t>
      </w:r>
      <w:r w:rsidRPr="0095250E">
        <w:rPr>
          <w:color w:val="993366"/>
        </w:rPr>
        <w:t>CHOICE</w:t>
      </w:r>
      <w:r w:rsidRPr="0095250E">
        <w:t xml:space="preserve"> {</w:t>
      </w:r>
    </w:p>
    <w:p w14:paraId="7EF0F014" w14:textId="77777777" w:rsidR="00283C80" w:rsidRPr="0095250E" w:rsidRDefault="00283C80" w:rsidP="00283C80">
      <w:pPr>
        <w:pStyle w:val="PL"/>
      </w:pPr>
      <w:r w:rsidRPr="0095250E">
        <w:t xml:space="preserve">    sameAsSib1ConfiguredLocationAndBW          </w:t>
      </w:r>
      <w:r w:rsidRPr="0095250E">
        <w:rPr>
          <w:color w:val="993366"/>
        </w:rPr>
        <w:t>NULL</w:t>
      </w:r>
      <w:r w:rsidRPr="0095250E">
        <w:t>,</w:t>
      </w:r>
    </w:p>
    <w:p w14:paraId="7C37365C" w14:textId="77777777" w:rsidR="00283C80" w:rsidRPr="0095250E" w:rsidRDefault="00283C80" w:rsidP="00283C80">
      <w:pPr>
        <w:pStyle w:val="PL"/>
      </w:pPr>
      <w:r w:rsidRPr="0095250E">
        <w:t xml:space="preserve">    locationAndBandwidth                       </w:t>
      </w:r>
      <w:r w:rsidRPr="0095250E">
        <w:rPr>
          <w:color w:val="993366"/>
        </w:rPr>
        <w:t>INTEGER</w:t>
      </w:r>
      <w:r w:rsidRPr="0095250E">
        <w:t xml:space="preserve"> (0..37949)</w:t>
      </w:r>
    </w:p>
    <w:p w14:paraId="6D2D5471" w14:textId="77777777" w:rsidR="00283C80" w:rsidRPr="0095250E" w:rsidRDefault="00283C80" w:rsidP="00283C80">
      <w:pPr>
        <w:pStyle w:val="PL"/>
      </w:pPr>
      <w:r w:rsidRPr="0095250E">
        <w:t>}</w:t>
      </w:r>
    </w:p>
    <w:p w14:paraId="7F0D57FA" w14:textId="77777777" w:rsidR="00283C80" w:rsidRPr="0095250E" w:rsidRDefault="00283C80" w:rsidP="00283C80">
      <w:pPr>
        <w:pStyle w:val="PL"/>
      </w:pPr>
    </w:p>
    <w:p w14:paraId="3DF5056F" w14:textId="77777777" w:rsidR="00283C80" w:rsidRPr="0095250E" w:rsidRDefault="00283C80" w:rsidP="00283C80">
      <w:pPr>
        <w:pStyle w:val="PL"/>
        <w:rPr>
          <w:color w:val="808080"/>
        </w:rPr>
      </w:pPr>
      <w:r w:rsidRPr="0095250E">
        <w:rPr>
          <w:color w:val="808080"/>
        </w:rPr>
        <w:t>-- TAG-CFR-CONFIGMCCH-MTCH-STOP</w:t>
      </w:r>
    </w:p>
    <w:p w14:paraId="7BDE57A6" w14:textId="77777777" w:rsidR="00283C80" w:rsidRPr="0095250E" w:rsidRDefault="00283C80" w:rsidP="00283C80">
      <w:pPr>
        <w:pStyle w:val="PL"/>
        <w:rPr>
          <w:color w:val="808080"/>
        </w:rPr>
      </w:pPr>
      <w:r w:rsidRPr="0095250E">
        <w:rPr>
          <w:color w:val="808080"/>
        </w:rPr>
        <w:t>-- ASN1STOP</w:t>
      </w:r>
    </w:p>
    <w:p w14:paraId="1BD583D4" w14:textId="77777777" w:rsidR="00283C80" w:rsidRPr="0095250E" w:rsidRDefault="00283C80" w:rsidP="00283C8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83C80" w:rsidRPr="0095250E" w14:paraId="4D2D298C" w14:textId="77777777" w:rsidTr="00C06585">
        <w:trPr>
          <w:cantSplit/>
          <w:tblHeader/>
        </w:trPr>
        <w:tc>
          <w:tcPr>
            <w:tcW w:w="14204" w:type="dxa"/>
          </w:tcPr>
          <w:p w14:paraId="692F0DB1" w14:textId="77777777" w:rsidR="00283C80" w:rsidRPr="0095250E" w:rsidRDefault="00283C80" w:rsidP="00C06585">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283C80" w:rsidRPr="0095250E" w14:paraId="4EA775B5" w14:textId="77777777" w:rsidTr="00C06585">
        <w:trPr>
          <w:cantSplit/>
          <w:tblHeader/>
        </w:trPr>
        <w:tc>
          <w:tcPr>
            <w:tcW w:w="14204" w:type="dxa"/>
          </w:tcPr>
          <w:p w14:paraId="589FCF6D" w14:textId="77777777" w:rsidR="00283C80" w:rsidRPr="0095250E" w:rsidRDefault="00283C80" w:rsidP="00C06585">
            <w:pPr>
              <w:pStyle w:val="TAL"/>
              <w:rPr>
                <w:b/>
                <w:bCs/>
                <w:i/>
              </w:rPr>
            </w:pPr>
            <w:r w:rsidRPr="0095250E">
              <w:rPr>
                <w:b/>
                <w:bCs/>
                <w:i/>
                <w:iCs/>
                <w:lang w:eastAsia="en-GB"/>
              </w:rPr>
              <w:t>commonControlResourceSetExt</w:t>
            </w:r>
          </w:p>
          <w:p w14:paraId="05E57433" w14:textId="77777777" w:rsidR="00283C80" w:rsidRPr="0095250E" w:rsidRDefault="00283C80" w:rsidP="00C06585">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It is contained in the bandwidth of the CFR for broadcast</w:t>
            </w:r>
            <w:r w:rsidRPr="0095250E">
              <w:rPr>
                <w:szCs w:val="22"/>
                <w:lang w:eastAsia="sv-SE"/>
              </w:rPr>
              <w:t xml:space="preserve"> and larger than CORESET#0</w:t>
            </w:r>
            <w:r w:rsidRPr="0095250E">
              <w:rPr>
                <w:rFonts w:eastAsia="宋体"/>
                <w:szCs w:val="22"/>
                <w:lang w:eastAsia="sv-SE"/>
              </w:rPr>
              <w:t>.</w:t>
            </w:r>
          </w:p>
        </w:tc>
      </w:tr>
      <w:tr w:rsidR="00283C80" w:rsidRPr="0095250E" w14:paraId="054CEB07"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095B8EE7" w14:textId="77777777" w:rsidR="00283C80" w:rsidRPr="0095250E" w:rsidRDefault="00283C80" w:rsidP="00C06585">
            <w:pPr>
              <w:pStyle w:val="TAL"/>
              <w:rPr>
                <w:b/>
                <w:bCs/>
                <w:i/>
              </w:rPr>
            </w:pPr>
            <w:r w:rsidRPr="0095250E">
              <w:rPr>
                <w:b/>
                <w:bCs/>
                <w:i/>
                <w:iCs/>
                <w:lang w:eastAsia="en-GB"/>
              </w:rPr>
              <w:t>locationAndBandwidthBroadcast</w:t>
            </w:r>
          </w:p>
          <w:p w14:paraId="1885E7D9" w14:textId="77777777" w:rsidR="00283C80" w:rsidRPr="0095250E" w:rsidRDefault="00283C80" w:rsidP="00C06585">
            <w:pPr>
              <w:pStyle w:val="TAL"/>
              <w:rPr>
                <w:lang w:eastAsia="en-GB"/>
              </w:rPr>
            </w:pPr>
            <w:r w:rsidRPr="0095250E">
              <w:rPr>
                <w:lang w:eastAsia="en-GB"/>
              </w:rPr>
              <w:t>Indicates starting PRB and the number of PRBs of CFR used for MCCH and MTCH reception.</w:t>
            </w:r>
          </w:p>
          <w:p w14:paraId="641C1E96" w14:textId="77777777" w:rsidR="00283C80" w:rsidRPr="0095250E" w:rsidRDefault="00283C80" w:rsidP="00C06585">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Pr="0095250E">
              <w:rPr>
                <w:rFonts w:cs="Arial"/>
                <w:lang w:eastAsia="en-GB"/>
              </w:rPr>
              <w:t xml:space="preserve">(for RedCap UEs: </w:t>
            </w:r>
            <w:r w:rsidRPr="0095250E">
              <w:rPr>
                <w:rFonts w:cs="Arial"/>
                <w:i/>
                <w:iCs/>
                <w:lang w:eastAsia="en-GB"/>
              </w:rPr>
              <w:t xml:space="preserve">initialDownlinkBWP-RedCap </w:t>
            </w:r>
            <w:r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25CE4785" w14:textId="77777777" w:rsidR="00283C80" w:rsidRPr="0095250E" w:rsidRDefault="00283C80" w:rsidP="00C06585">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and fully contains the bandwidth for the initial DL BWP </w:t>
            </w:r>
            <w:r w:rsidRPr="0095250E">
              <w:rPr>
                <w:rFonts w:cs="Arial"/>
                <w:lang w:eastAsia="en-GB"/>
              </w:rPr>
              <w:t xml:space="preserve">(for RedCap UEs: </w:t>
            </w:r>
            <w:r w:rsidRPr="0095250E">
              <w:rPr>
                <w:rFonts w:cs="Arial"/>
                <w:i/>
                <w:iCs/>
                <w:lang w:eastAsia="en-GB"/>
              </w:rPr>
              <w:t xml:space="preserve">initialDownlinkBWP-RedCap </w:t>
            </w:r>
            <w:r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 xml:space="preserve"> and CORESET#0.</w:t>
            </w:r>
            <w:r w:rsidRPr="0095250E">
              <w:rPr>
                <w:rFonts w:cs="Arial"/>
                <w:szCs w:val="18"/>
                <w:lang w:eastAsia="en-GB"/>
              </w:rPr>
              <w:t xml:space="preserve"> The value of the field shall be interpreted as defined in TS 38.214 [19] with assumptions as described in TS 38.213 [13].</w:t>
            </w:r>
          </w:p>
          <w:p w14:paraId="759A89C9" w14:textId="77777777" w:rsidR="00283C80" w:rsidRPr="0095250E" w:rsidRDefault="00283C80" w:rsidP="00C06585">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44A4E75E" w14:textId="77777777" w:rsidR="00283C80" w:rsidRPr="0095250E" w:rsidRDefault="00283C80" w:rsidP="00C06585">
            <w:pPr>
              <w:pStyle w:val="TAL"/>
              <w:rPr>
                <w:rFonts w:ascii="等线" w:eastAsia="等线" w:hAnsi="等线"/>
                <w:lang w:eastAsia="zh-CN"/>
              </w:rPr>
            </w:pPr>
            <w:r w:rsidRPr="0095250E">
              <w:rPr>
                <w:lang w:eastAsia="en-GB"/>
              </w:rPr>
              <w:t>If the field is absent, the CFR for broadcast has the same location and size as CORESET#0.</w:t>
            </w:r>
          </w:p>
        </w:tc>
      </w:tr>
      <w:tr w:rsidR="00283C80" w:rsidRPr="0095250E" w14:paraId="18153603"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72E111E7" w14:textId="77777777" w:rsidR="00283C80" w:rsidRPr="0095250E" w:rsidRDefault="00283C80" w:rsidP="00C06585">
            <w:pPr>
              <w:pStyle w:val="TAL"/>
              <w:rPr>
                <w:b/>
                <w:bCs/>
                <w:i/>
                <w:iCs/>
                <w:lang w:eastAsia="en-GB"/>
              </w:rPr>
            </w:pPr>
            <w:r w:rsidRPr="0095250E">
              <w:rPr>
                <w:b/>
                <w:bCs/>
                <w:i/>
                <w:iCs/>
                <w:lang w:eastAsia="en-GB"/>
              </w:rPr>
              <w:t>pdsch-ConfigMCCH</w:t>
            </w:r>
          </w:p>
          <w:p w14:paraId="3F78CB1F" w14:textId="77777777" w:rsidR="00283C80" w:rsidRPr="0095250E" w:rsidRDefault="00283C80" w:rsidP="00C06585">
            <w:pPr>
              <w:pStyle w:val="TAL"/>
              <w:rPr>
                <w:b/>
                <w:bCs/>
                <w:i/>
                <w:iCs/>
                <w:lang w:eastAsia="en-GB"/>
              </w:rPr>
            </w:pPr>
            <w:r w:rsidRPr="0095250E">
              <w:rPr>
                <w:lang w:eastAsia="en-GB"/>
              </w:rPr>
              <w:t xml:space="preserve">Indicates PDSCH parameters used for MCCH transmission. If the field is absent, PDSCH paramet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00C5CB17" w14:textId="77777777" w:rsidR="00283C80" w:rsidRPr="0095250E" w:rsidRDefault="00283C80" w:rsidP="00283C8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4A0DA78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F0CD519"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7EC35"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66D746D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8E11D65" w14:textId="77777777" w:rsidR="00283C80" w:rsidRPr="0095250E" w:rsidRDefault="00283C80" w:rsidP="00C06585">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F317160" w14:textId="77777777" w:rsidR="00283C80" w:rsidRPr="0095250E" w:rsidRDefault="00283C80" w:rsidP="00C06585">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6BC68810" w14:textId="77777777" w:rsidR="00283C80" w:rsidRPr="0095250E" w:rsidRDefault="00283C80" w:rsidP="00283C80">
      <w:pPr>
        <w:rPr>
          <w:rFonts w:eastAsiaTheme="minorEastAsia"/>
        </w:rPr>
      </w:pPr>
    </w:p>
    <w:p w14:paraId="3A5ED0B7" w14:textId="77777777" w:rsidR="00283C80" w:rsidRPr="0095250E" w:rsidRDefault="00283C80" w:rsidP="00283C80">
      <w:pPr>
        <w:pStyle w:val="4"/>
      </w:pPr>
      <w:bookmarkStart w:id="2852" w:name="_Toc156130840"/>
      <w:r w:rsidRPr="0095250E">
        <w:t>–</w:t>
      </w:r>
      <w:r w:rsidRPr="0095250E">
        <w:tab/>
      </w:r>
      <w:r w:rsidRPr="0095250E">
        <w:rPr>
          <w:i/>
        </w:rPr>
        <w:t>DRX-</w:t>
      </w:r>
      <w:r w:rsidRPr="0095250E">
        <w:rPr>
          <w:i/>
          <w:iCs/>
        </w:rPr>
        <w:t>ConfigPTM</w:t>
      </w:r>
      <w:bookmarkEnd w:id="2852"/>
    </w:p>
    <w:p w14:paraId="6279BC8B" w14:textId="77777777" w:rsidR="00283C80" w:rsidRPr="0095250E" w:rsidRDefault="00283C80" w:rsidP="00283C80">
      <w:r w:rsidRPr="0095250E">
        <w:t xml:space="preserve">The IE </w:t>
      </w:r>
      <w:r w:rsidRPr="0095250E">
        <w:rPr>
          <w:i/>
        </w:rPr>
        <w:t>DRX-Config-PTM</w:t>
      </w:r>
      <w:r w:rsidRPr="0095250E">
        <w:t xml:space="preserve"> is used to configure DRX related parameters for PTM transmission as specified in TS 38.321 [3].</w:t>
      </w:r>
    </w:p>
    <w:p w14:paraId="734305F2" w14:textId="77777777" w:rsidR="00283C80" w:rsidRPr="0095250E" w:rsidRDefault="00283C80" w:rsidP="00283C80">
      <w:pPr>
        <w:pStyle w:val="TH"/>
        <w:rPr>
          <w:b w:val="0"/>
        </w:rPr>
      </w:pPr>
      <w:r w:rsidRPr="0095250E">
        <w:rPr>
          <w:i/>
        </w:rPr>
        <w:t xml:space="preserve">DRX-Config-PTM </w:t>
      </w:r>
      <w:r w:rsidRPr="0095250E">
        <w:t>information element</w:t>
      </w:r>
    </w:p>
    <w:p w14:paraId="6D4812DE" w14:textId="77777777" w:rsidR="00283C80" w:rsidRPr="0095250E" w:rsidRDefault="00283C80" w:rsidP="00283C80">
      <w:pPr>
        <w:pStyle w:val="PL"/>
        <w:rPr>
          <w:color w:val="808080"/>
        </w:rPr>
      </w:pPr>
      <w:r w:rsidRPr="0095250E">
        <w:rPr>
          <w:color w:val="808080"/>
        </w:rPr>
        <w:t>-- ASN1START</w:t>
      </w:r>
    </w:p>
    <w:p w14:paraId="0108B587" w14:textId="77777777" w:rsidR="00283C80" w:rsidRPr="0095250E" w:rsidRDefault="00283C80" w:rsidP="00283C80">
      <w:pPr>
        <w:pStyle w:val="PL"/>
        <w:rPr>
          <w:color w:val="808080"/>
        </w:rPr>
      </w:pPr>
      <w:r w:rsidRPr="0095250E">
        <w:rPr>
          <w:color w:val="808080"/>
        </w:rPr>
        <w:t>-- TAG-DRX-CONFIGPTM-START</w:t>
      </w:r>
    </w:p>
    <w:p w14:paraId="4628BEA7" w14:textId="77777777" w:rsidR="00283C80" w:rsidRPr="0095250E" w:rsidRDefault="00283C80" w:rsidP="00283C80">
      <w:pPr>
        <w:pStyle w:val="PL"/>
      </w:pPr>
    </w:p>
    <w:p w14:paraId="2426F8DE" w14:textId="77777777" w:rsidR="00283C80" w:rsidRPr="0095250E" w:rsidRDefault="00283C80" w:rsidP="00283C80">
      <w:pPr>
        <w:pStyle w:val="PL"/>
      </w:pPr>
      <w:r w:rsidRPr="0095250E">
        <w:t xml:space="preserve">DRX-ConfigPTM-r17 ::=             </w:t>
      </w:r>
      <w:r w:rsidRPr="0095250E">
        <w:rPr>
          <w:color w:val="993366"/>
        </w:rPr>
        <w:t>SEQUENCE</w:t>
      </w:r>
      <w:r w:rsidRPr="0095250E">
        <w:t xml:space="preserve"> {</w:t>
      </w:r>
    </w:p>
    <w:p w14:paraId="062626AE" w14:textId="77777777" w:rsidR="00283C80" w:rsidRPr="0095250E" w:rsidRDefault="00283C80" w:rsidP="00283C80">
      <w:pPr>
        <w:pStyle w:val="PL"/>
      </w:pPr>
      <w:r w:rsidRPr="0095250E">
        <w:t xml:space="preserve">    drx-onDurationTimerPTM-r17        </w:t>
      </w:r>
      <w:r w:rsidRPr="0095250E">
        <w:rPr>
          <w:color w:val="993366"/>
        </w:rPr>
        <w:t>CHOICE</w:t>
      </w:r>
      <w:r w:rsidRPr="0095250E">
        <w:t xml:space="preserve"> {</w:t>
      </w:r>
    </w:p>
    <w:p w14:paraId="00A6A660" w14:textId="77777777" w:rsidR="00283C80" w:rsidRPr="0095250E" w:rsidRDefault="00283C80" w:rsidP="00283C80">
      <w:pPr>
        <w:pStyle w:val="PL"/>
      </w:pPr>
      <w:r w:rsidRPr="0095250E">
        <w:t xml:space="preserve">        subMilliSeconds                   </w:t>
      </w:r>
      <w:r w:rsidRPr="0095250E">
        <w:rPr>
          <w:color w:val="993366"/>
        </w:rPr>
        <w:t>INTEGER</w:t>
      </w:r>
      <w:r w:rsidRPr="0095250E">
        <w:t xml:space="preserve"> (1..31),</w:t>
      </w:r>
    </w:p>
    <w:p w14:paraId="14495717" w14:textId="77777777" w:rsidR="00283C80" w:rsidRPr="0095250E" w:rsidRDefault="00283C80" w:rsidP="00283C80">
      <w:pPr>
        <w:pStyle w:val="PL"/>
      </w:pPr>
      <w:r w:rsidRPr="0095250E">
        <w:t xml:space="preserve">        milliSeconds                      </w:t>
      </w:r>
      <w:r w:rsidRPr="0095250E">
        <w:rPr>
          <w:color w:val="993366"/>
        </w:rPr>
        <w:t>ENUMERATED</w:t>
      </w:r>
      <w:r w:rsidRPr="0095250E">
        <w:t xml:space="preserve"> {</w:t>
      </w:r>
    </w:p>
    <w:p w14:paraId="5C9ED942" w14:textId="77777777" w:rsidR="00283C80" w:rsidRPr="0095250E" w:rsidRDefault="00283C80" w:rsidP="00283C80">
      <w:pPr>
        <w:pStyle w:val="PL"/>
      </w:pPr>
      <w:r w:rsidRPr="0095250E">
        <w:t xml:space="preserve">            ms1, ms2, ms3, ms4, ms5, ms6, ms8, ms10, ms20, ms30, ms40, ms50, ms60,</w:t>
      </w:r>
    </w:p>
    <w:p w14:paraId="55019E64" w14:textId="77777777" w:rsidR="00283C80" w:rsidRPr="0095250E" w:rsidRDefault="00283C80" w:rsidP="00283C80">
      <w:pPr>
        <w:pStyle w:val="PL"/>
      </w:pPr>
      <w:r w:rsidRPr="0095250E">
        <w:t xml:space="preserve">            ms80, ms100, ms200, ms300, ms400, ms500, ms600, ms800, ms1000, ms1200,</w:t>
      </w:r>
    </w:p>
    <w:p w14:paraId="3A264994" w14:textId="77777777" w:rsidR="00283C80" w:rsidRPr="0095250E" w:rsidRDefault="00283C80" w:rsidP="00283C80">
      <w:pPr>
        <w:pStyle w:val="PL"/>
      </w:pPr>
      <w:r w:rsidRPr="0095250E">
        <w:t xml:space="preserve">            ms1600, spare8, spare7, spare6, spare5, spare4, spare3, spare2, spare1</w:t>
      </w:r>
    </w:p>
    <w:p w14:paraId="69E19824" w14:textId="77777777" w:rsidR="00283C80" w:rsidRPr="0095250E" w:rsidRDefault="00283C80" w:rsidP="00283C80">
      <w:pPr>
        <w:pStyle w:val="PL"/>
      </w:pPr>
      <w:r w:rsidRPr="0095250E">
        <w:t xml:space="preserve">        }</w:t>
      </w:r>
    </w:p>
    <w:p w14:paraId="0E969411" w14:textId="77777777" w:rsidR="00283C80" w:rsidRPr="0095250E" w:rsidRDefault="00283C80" w:rsidP="00283C80">
      <w:pPr>
        <w:pStyle w:val="PL"/>
      </w:pPr>
      <w:r w:rsidRPr="0095250E">
        <w:t xml:space="preserve">    },</w:t>
      </w:r>
    </w:p>
    <w:p w14:paraId="41BB14BC" w14:textId="77777777" w:rsidR="00283C80" w:rsidRPr="0095250E" w:rsidRDefault="00283C80" w:rsidP="00283C80">
      <w:pPr>
        <w:pStyle w:val="PL"/>
      </w:pPr>
      <w:r w:rsidRPr="0095250E">
        <w:t xml:space="preserve">    drx-InactivityTimerPTM-r17        </w:t>
      </w:r>
      <w:r w:rsidRPr="0095250E">
        <w:rPr>
          <w:color w:val="993366"/>
        </w:rPr>
        <w:t>ENUMERATED</w:t>
      </w:r>
      <w:r w:rsidRPr="0095250E">
        <w:t xml:space="preserve"> {</w:t>
      </w:r>
    </w:p>
    <w:p w14:paraId="411751DB" w14:textId="77777777" w:rsidR="00283C80" w:rsidRPr="0095250E" w:rsidRDefault="00283C80" w:rsidP="00283C80">
      <w:pPr>
        <w:pStyle w:val="PL"/>
      </w:pPr>
      <w:r w:rsidRPr="0095250E">
        <w:t xml:space="preserve">            ms0, ms1, ms2, ms3, ms4, ms5, ms6, ms8, ms10, ms20, ms30, ms40, ms50, ms60, ms80,</w:t>
      </w:r>
    </w:p>
    <w:p w14:paraId="36AC0511" w14:textId="77777777" w:rsidR="00283C80" w:rsidRPr="0095250E" w:rsidRDefault="00283C80" w:rsidP="00283C80">
      <w:pPr>
        <w:pStyle w:val="PL"/>
      </w:pPr>
      <w:r w:rsidRPr="0095250E">
        <w:t xml:space="preserve">            ms100, ms200, ms300, ms500, ms750, ms1280, ms1920, ms2560, spare9, spare8,</w:t>
      </w:r>
    </w:p>
    <w:p w14:paraId="004B3419" w14:textId="77777777" w:rsidR="00283C80" w:rsidRPr="0095250E" w:rsidRDefault="00283C80" w:rsidP="00283C80">
      <w:pPr>
        <w:pStyle w:val="PL"/>
      </w:pPr>
      <w:r w:rsidRPr="0095250E">
        <w:t xml:space="preserve">            spare7, spare6, spare5, spare4, spare3, spare2, spare1</w:t>
      </w:r>
    </w:p>
    <w:p w14:paraId="601A4B2B" w14:textId="77777777" w:rsidR="00283C80" w:rsidRPr="0095250E" w:rsidRDefault="00283C80" w:rsidP="00283C80">
      <w:pPr>
        <w:pStyle w:val="PL"/>
      </w:pPr>
      <w:r w:rsidRPr="0095250E">
        <w:t xml:space="preserve">    },</w:t>
      </w:r>
    </w:p>
    <w:p w14:paraId="6BC29147" w14:textId="77777777" w:rsidR="00283C80" w:rsidRPr="0095250E" w:rsidRDefault="00283C80" w:rsidP="00283C80">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224C4529" w14:textId="77777777" w:rsidR="00283C80" w:rsidRPr="0095250E" w:rsidRDefault="00283C80" w:rsidP="00283C80">
      <w:pPr>
        <w:pStyle w:val="PL"/>
      </w:pPr>
      <w:r w:rsidRPr="0095250E">
        <w:t xml:space="preserve">    drx-RetransmissionTimerDL-PTM-r17 </w:t>
      </w:r>
      <w:r w:rsidRPr="0095250E">
        <w:rPr>
          <w:color w:val="993366"/>
        </w:rPr>
        <w:t>ENUMERATED</w:t>
      </w:r>
      <w:r w:rsidRPr="0095250E">
        <w:t xml:space="preserve"> {</w:t>
      </w:r>
    </w:p>
    <w:p w14:paraId="6305ECD1" w14:textId="77777777" w:rsidR="00283C80" w:rsidRPr="0095250E" w:rsidRDefault="00283C80" w:rsidP="00283C80">
      <w:pPr>
        <w:pStyle w:val="PL"/>
      </w:pPr>
      <w:r w:rsidRPr="0095250E">
        <w:t xml:space="preserve">            sl0, sl1, sl2, sl4, sl6, sl8, sl16, sl24, sl33, sl40, sl64, sl80, sl96, sl112, sl128,</w:t>
      </w:r>
    </w:p>
    <w:p w14:paraId="755AED3B" w14:textId="77777777" w:rsidR="00283C80" w:rsidRPr="0095250E" w:rsidRDefault="00283C80" w:rsidP="00283C80">
      <w:pPr>
        <w:pStyle w:val="PL"/>
      </w:pPr>
      <w:r w:rsidRPr="0095250E">
        <w:t xml:space="preserve">            sl160, sl320, spare15, spare14, spare13, spare12, spare11, spare10, spare9,</w:t>
      </w:r>
    </w:p>
    <w:p w14:paraId="3C4BF26F" w14:textId="77777777" w:rsidR="00283C80" w:rsidRPr="0095250E" w:rsidRDefault="00283C80" w:rsidP="00283C80">
      <w:pPr>
        <w:pStyle w:val="PL"/>
      </w:pPr>
      <w:r w:rsidRPr="0095250E">
        <w:t xml:space="preserve">            spare8, spare7, spare6, spare5, spare4, spare3, spare2, spare1</w:t>
      </w:r>
    </w:p>
    <w:p w14:paraId="48A06BD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4D56A11A" w14:textId="77777777" w:rsidR="00283C80" w:rsidRPr="0095250E" w:rsidRDefault="00283C80" w:rsidP="00283C80">
      <w:pPr>
        <w:pStyle w:val="PL"/>
      </w:pPr>
      <w:r w:rsidRPr="0095250E">
        <w:t xml:space="preserve">    drx-LongCycleStartOffsetPTM-r17   </w:t>
      </w:r>
      <w:r w:rsidRPr="0095250E">
        <w:rPr>
          <w:color w:val="993366"/>
        </w:rPr>
        <w:t>CHOICE</w:t>
      </w:r>
      <w:r w:rsidRPr="0095250E">
        <w:t xml:space="preserve"> {</w:t>
      </w:r>
    </w:p>
    <w:p w14:paraId="0F6F358B" w14:textId="77777777" w:rsidR="00283C80" w:rsidRPr="0095250E" w:rsidRDefault="00283C80" w:rsidP="00283C80">
      <w:pPr>
        <w:pStyle w:val="PL"/>
      </w:pPr>
      <w:r w:rsidRPr="0095250E">
        <w:t xml:space="preserve">        ms10                              </w:t>
      </w:r>
      <w:r w:rsidRPr="0095250E">
        <w:rPr>
          <w:color w:val="993366"/>
        </w:rPr>
        <w:t>INTEGER</w:t>
      </w:r>
      <w:r w:rsidRPr="0095250E">
        <w:t>(0..9),</w:t>
      </w:r>
    </w:p>
    <w:p w14:paraId="3865D9D5" w14:textId="77777777" w:rsidR="00283C80" w:rsidRPr="0095250E" w:rsidRDefault="00283C80" w:rsidP="00283C80">
      <w:pPr>
        <w:pStyle w:val="PL"/>
      </w:pPr>
      <w:r w:rsidRPr="0095250E">
        <w:t xml:space="preserve">        ms20                              </w:t>
      </w:r>
      <w:r w:rsidRPr="0095250E">
        <w:rPr>
          <w:color w:val="993366"/>
        </w:rPr>
        <w:t>INTEGER</w:t>
      </w:r>
      <w:r w:rsidRPr="0095250E">
        <w:t>(0..19),</w:t>
      </w:r>
    </w:p>
    <w:p w14:paraId="36628D08" w14:textId="77777777" w:rsidR="00283C80" w:rsidRPr="0095250E" w:rsidRDefault="00283C80" w:rsidP="00283C80">
      <w:pPr>
        <w:pStyle w:val="PL"/>
      </w:pPr>
      <w:r w:rsidRPr="0095250E">
        <w:t xml:space="preserve">        ms32                              </w:t>
      </w:r>
      <w:r w:rsidRPr="0095250E">
        <w:rPr>
          <w:color w:val="993366"/>
        </w:rPr>
        <w:t>INTEGER</w:t>
      </w:r>
      <w:r w:rsidRPr="0095250E">
        <w:t>(0..31),</w:t>
      </w:r>
    </w:p>
    <w:p w14:paraId="7DC93EC6" w14:textId="77777777" w:rsidR="00283C80" w:rsidRPr="0095250E" w:rsidRDefault="00283C80" w:rsidP="00283C80">
      <w:pPr>
        <w:pStyle w:val="PL"/>
      </w:pPr>
      <w:r w:rsidRPr="0095250E">
        <w:t xml:space="preserve">        ms40                              </w:t>
      </w:r>
      <w:r w:rsidRPr="0095250E">
        <w:rPr>
          <w:color w:val="993366"/>
        </w:rPr>
        <w:t>INTEGER</w:t>
      </w:r>
      <w:r w:rsidRPr="0095250E">
        <w:t>(0..39),</w:t>
      </w:r>
    </w:p>
    <w:p w14:paraId="2C7A2E16" w14:textId="77777777" w:rsidR="00283C80" w:rsidRPr="0095250E" w:rsidRDefault="00283C80" w:rsidP="00283C80">
      <w:pPr>
        <w:pStyle w:val="PL"/>
      </w:pPr>
      <w:r w:rsidRPr="0095250E">
        <w:t xml:space="preserve">        ms60                              </w:t>
      </w:r>
      <w:r w:rsidRPr="0095250E">
        <w:rPr>
          <w:color w:val="993366"/>
        </w:rPr>
        <w:t>INTEGER</w:t>
      </w:r>
      <w:r w:rsidRPr="0095250E">
        <w:t>(0..59),</w:t>
      </w:r>
    </w:p>
    <w:p w14:paraId="6646DB14" w14:textId="77777777" w:rsidR="00283C80" w:rsidRPr="0095250E" w:rsidRDefault="00283C80" w:rsidP="00283C80">
      <w:pPr>
        <w:pStyle w:val="PL"/>
      </w:pPr>
      <w:r w:rsidRPr="0095250E">
        <w:t xml:space="preserve">        ms64                              </w:t>
      </w:r>
      <w:r w:rsidRPr="0095250E">
        <w:rPr>
          <w:color w:val="993366"/>
        </w:rPr>
        <w:t>INTEGER</w:t>
      </w:r>
      <w:r w:rsidRPr="0095250E">
        <w:t>(0..63),</w:t>
      </w:r>
    </w:p>
    <w:p w14:paraId="474F8D58" w14:textId="77777777" w:rsidR="00283C80" w:rsidRPr="0095250E" w:rsidRDefault="00283C80" w:rsidP="00283C80">
      <w:pPr>
        <w:pStyle w:val="PL"/>
      </w:pPr>
      <w:r w:rsidRPr="0095250E">
        <w:t xml:space="preserve">        ms70                              </w:t>
      </w:r>
      <w:r w:rsidRPr="0095250E">
        <w:rPr>
          <w:color w:val="993366"/>
        </w:rPr>
        <w:t>INTEGER</w:t>
      </w:r>
      <w:r w:rsidRPr="0095250E">
        <w:t>(0..69),</w:t>
      </w:r>
    </w:p>
    <w:p w14:paraId="51EE4534" w14:textId="77777777" w:rsidR="00283C80" w:rsidRPr="0095250E" w:rsidRDefault="00283C80" w:rsidP="00283C80">
      <w:pPr>
        <w:pStyle w:val="PL"/>
      </w:pPr>
      <w:r w:rsidRPr="0095250E">
        <w:t xml:space="preserve">        ms80                              </w:t>
      </w:r>
      <w:r w:rsidRPr="0095250E">
        <w:rPr>
          <w:color w:val="993366"/>
        </w:rPr>
        <w:t>INTEGER</w:t>
      </w:r>
      <w:r w:rsidRPr="0095250E">
        <w:t>(0..79),</w:t>
      </w:r>
    </w:p>
    <w:p w14:paraId="3CE1CCBC" w14:textId="77777777" w:rsidR="00283C80" w:rsidRPr="0095250E" w:rsidRDefault="00283C80" w:rsidP="00283C80">
      <w:pPr>
        <w:pStyle w:val="PL"/>
      </w:pPr>
      <w:r w:rsidRPr="0095250E">
        <w:t xml:space="preserve">        ms128                             </w:t>
      </w:r>
      <w:r w:rsidRPr="0095250E">
        <w:rPr>
          <w:color w:val="993366"/>
        </w:rPr>
        <w:t>INTEGER</w:t>
      </w:r>
      <w:r w:rsidRPr="0095250E">
        <w:t>(0..127),</w:t>
      </w:r>
    </w:p>
    <w:p w14:paraId="3D7810E7" w14:textId="77777777" w:rsidR="00283C80" w:rsidRPr="0095250E" w:rsidRDefault="00283C80" w:rsidP="00283C80">
      <w:pPr>
        <w:pStyle w:val="PL"/>
      </w:pPr>
      <w:r w:rsidRPr="0095250E">
        <w:t xml:space="preserve">        ms160                             </w:t>
      </w:r>
      <w:r w:rsidRPr="0095250E">
        <w:rPr>
          <w:color w:val="993366"/>
        </w:rPr>
        <w:t>INTEGER</w:t>
      </w:r>
      <w:r w:rsidRPr="0095250E">
        <w:t>(0..159),</w:t>
      </w:r>
    </w:p>
    <w:p w14:paraId="422D4822" w14:textId="77777777" w:rsidR="00283C80" w:rsidRPr="0095250E" w:rsidRDefault="00283C80" w:rsidP="00283C80">
      <w:pPr>
        <w:pStyle w:val="PL"/>
      </w:pPr>
      <w:r w:rsidRPr="0095250E">
        <w:t xml:space="preserve">        ms256                             </w:t>
      </w:r>
      <w:r w:rsidRPr="0095250E">
        <w:rPr>
          <w:color w:val="993366"/>
        </w:rPr>
        <w:t>INTEGER</w:t>
      </w:r>
      <w:r w:rsidRPr="0095250E">
        <w:t>(0..255),</w:t>
      </w:r>
    </w:p>
    <w:p w14:paraId="5E350E80" w14:textId="77777777" w:rsidR="00283C80" w:rsidRPr="0095250E" w:rsidRDefault="00283C80" w:rsidP="00283C80">
      <w:pPr>
        <w:pStyle w:val="PL"/>
      </w:pPr>
      <w:r w:rsidRPr="0095250E">
        <w:t xml:space="preserve">        ms320                             </w:t>
      </w:r>
      <w:r w:rsidRPr="0095250E">
        <w:rPr>
          <w:color w:val="993366"/>
        </w:rPr>
        <w:t>INTEGER</w:t>
      </w:r>
      <w:r w:rsidRPr="0095250E">
        <w:t>(0..319),</w:t>
      </w:r>
    </w:p>
    <w:p w14:paraId="347A2FA6" w14:textId="77777777" w:rsidR="00283C80" w:rsidRPr="0095250E" w:rsidRDefault="00283C80" w:rsidP="00283C80">
      <w:pPr>
        <w:pStyle w:val="PL"/>
      </w:pPr>
      <w:r w:rsidRPr="0095250E">
        <w:t xml:space="preserve">        ms512                             </w:t>
      </w:r>
      <w:r w:rsidRPr="0095250E">
        <w:rPr>
          <w:color w:val="993366"/>
        </w:rPr>
        <w:t>INTEGER</w:t>
      </w:r>
      <w:r w:rsidRPr="0095250E">
        <w:t>(0..511),</w:t>
      </w:r>
    </w:p>
    <w:p w14:paraId="4E82C367" w14:textId="77777777" w:rsidR="00283C80" w:rsidRPr="0095250E" w:rsidRDefault="00283C80" w:rsidP="00283C80">
      <w:pPr>
        <w:pStyle w:val="PL"/>
      </w:pPr>
      <w:r w:rsidRPr="0095250E">
        <w:t xml:space="preserve">        ms640                             </w:t>
      </w:r>
      <w:r w:rsidRPr="0095250E">
        <w:rPr>
          <w:color w:val="993366"/>
        </w:rPr>
        <w:t>INTEGER</w:t>
      </w:r>
      <w:r w:rsidRPr="0095250E">
        <w:t>(0..639),</w:t>
      </w:r>
    </w:p>
    <w:p w14:paraId="098F26EE" w14:textId="77777777" w:rsidR="00283C80" w:rsidRPr="0095250E" w:rsidRDefault="00283C80" w:rsidP="00283C80">
      <w:pPr>
        <w:pStyle w:val="PL"/>
      </w:pPr>
      <w:r w:rsidRPr="0095250E">
        <w:t xml:space="preserve">        ms1024                            </w:t>
      </w:r>
      <w:r w:rsidRPr="0095250E">
        <w:rPr>
          <w:color w:val="993366"/>
        </w:rPr>
        <w:t>INTEGER</w:t>
      </w:r>
      <w:r w:rsidRPr="0095250E">
        <w:t>(0..1023),</w:t>
      </w:r>
    </w:p>
    <w:p w14:paraId="53D52A23" w14:textId="77777777" w:rsidR="00283C80" w:rsidRPr="0095250E" w:rsidRDefault="00283C80" w:rsidP="00283C80">
      <w:pPr>
        <w:pStyle w:val="PL"/>
      </w:pPr>
      <w:r w:rsidRPr="0095250E">
        <w:t xml:space="preserve">        ms1280                            </w:t>
      </w:r>
      <w:r w:rsidRPr="0095250E">
        <w:rPr>
          <w:color w:val="993366"/>
        </w:rPr>
        <w:t>INTEGER</w:t>
      </w:r>
      <w:r w:rsidRPr="0095250E">
        <w:t>(0..1279),</w:t>
      </w:r>
    </w:p>
    <w:p w14:paraId="33BE6AF7" w14:textId="77777777" w:rsidR="00283C80" w:rsidRPr="0095250E" w:rsidRDefault="00283C80" w:rsidP="00283C80">
      <w:pPr>
        <w:pStyle w:val="PL"/>
      </w:pPr>
      <w:r w:rsidRPr="0095250E">
        <w:t xml:space="preserve">        ms2048                            </w:t>
      </w:r>
      <w:r w:rsidRPr="0095250E">
        <w:rPr>
          <w:color w:val="993366"/>
        </w:rPr>
        <w:t>INTEGER</w:t>
      </w:r>
      <w:r w:rsidRPr="0095250E">
        <w:t>(0..2047),</w:t>
      </w:r>
    </w:p>
    <w:p w14:paraId="2B1A4EF0" w14:textId="77777777" w:rsidR="00283C80" w:rsidRPr="0095250E" w:rsidRDefault="00283C80" w:rsidP="00283C80">
      <w:pPr>
        <w:pStyle w:val="PL"/>
      </w:pPr>
      <w:r w:rsidRPr="0095250E">
        <w:t xml:space="preserve">        ms2560                            </w:t>
      </w:r>
      <w:r w:rsidRPr="0095250E">
        <w:rPr>
          <w:color w:val="993366"/>
        </w:rPr>
        <w:t>INTEGER</w:t>
      </w:r>
      <w:r w:rsidRPr="0095250E">
        <w:t>(0..2559),</w:t>
      </w:r>
    </w:p>
    <w:p w14:paraId="2B53126C" w14:textId="77777777" w:rsidR="00283C80" w:rsidRPr="0095250E" w:rsidRDefault="00283C80" w:rsidP="00283C80">
      <w:pPr>
        <w:pStyle w:val="PL"/>
      </w:pPr>
      <w:r w:rsidRPr="0095250E">
        <w:t xml:space="preserve">        ms5120                            </w:t>
      </w:r>
      <w:r w:rsidRPr="0095250E">
        <w:rPr>
          <w:color w:val="993366"/>
        </w:rPr>
        <w:t>INTEGER</w:t>
      </w:r>
      <w:r w:rsidRPr="0095250E">
        <w:t>(0..5119),</w:t>
      </w:r>
    </w:p>
    <w:p w14:paraId="2CF68CC8" w14:textId="77777777" w:rsidR="00283C80" w:rsidRPr="0095250E" w:rsidRDefault="00283C80" w:rsidP="00283C80">
      <w:pPr>
        <w:pStyle w:val="PL"/>
      </w:pPr>
      <w:r w:rsidRPr="0095250E">
        <w:t xml:space="preserve">        ms10240                           </w:t>
      </w:r>
      <w:r w:rsidRPr="0095250E">
        <w:rPr>
          <w:color w:val="993366"/>
        </w:rPr>
        <w:t>INTEGER</w:t>
      </w:r>
      <w:r w:rsidRPr="0095250E">
        <w:t>(0..10239)</w:t>
      </w:r>
    </w:p>
    <w:p w14:paraId="09839C71" w14:textId="77777777" w:rsidR="00283C80" w:rsidRPr="0095250E" w:rsidRDefault="00283C80" w:rsidP="00283C80">
      <w:pPr>
        <w:pStyle w:val="PL"/>
      </w:pPr>
      <w:r w:rsidRPr="0095250E">
        <w:t xml:space="preserve">    },</w:t>
      </w:r>
    </w:p>
    <w:p w14:paraId="19154EFB" w14:textId="77777777" w:rsidR="00283C80" w:rsidRPr="0095250E" w:rsidRDefault="00283C80" w:rsidP="00283C80">
      <w:pPr>
        <w:pStyle w:val="PL"/>
      </w:pPr>
      <w:r w:rsidRPr="0095250E">
        <w:t xml:space="preserve">    drx-SlotOffsetPTM-r17                 </w:t>
      </w:r>
      <w:r w:rsidRPr="0095250E">
        <w:rPr>
          <w:color w:val="993366"/>
        </w:rPr>
        <w:t>INTEGER</w:t>
      </w:r>
      <w:r w:rsidRPr="0095250E">
        <w:t xml:space="preserve"> (0..31)</w:t>
      </w:r>
    </w:p>
    <w:p w14:paraId="6183A1F0" w14:textId="77777777" w:rsidR="00283C80" w:rsidRPr="0095250E" w:rsidRDefault="00283C80" w:rsidP="00283C80">
      <w:pPr>
        <w:pStyle w:val="PL"/>
      </w:pPr>
      <w:r w:rsidRPr="0095250E">
        <w:t>}</w:t>
      </w:r>
    </w:p>
    <w:p w14:paraId="11E85B38" w14:textId="77777777" w:rsidR="00283C80" w:rsidRPr="0095250E" w:rsidRDefault="00283C80" w:rsidP="00283C80">
      <w:pPr>
        <w:pStyle w:val="PL"/>
      </w:pPr>
    </w:p>
    <w:p w14:paraId="1A001D75" w14:textId="77777777" w:rsidR="00283C80" w:rsidRPr="0095250E" w:rsidRDefault="00283C80" w:rsidP="00283C80">
      <w:pPr>
        <w:pStyle w:val="PL"/>
        <w:rPr>
          <w:color w:val="808080"/>
        </w:rPr>
      </w:pPr>
      <w:r w:rsidRPr="0095250E">
        <w:rPr>
          <w:color w:val="808080"/>
        </w:rPr>
        <w:t>-- TAG-DRX-CONFIGPTM-STOP</w:t>
      </w:r>
    </w:p>
    <w:p w14:paraId="1176C821" w14:textId="77777777" w:rsidR="00283C80" w:rsidRPr="0095250E" w:rsidRDefault="00283C80" w:rsidP="00283C80">
      <w:pPr>
        <w:pStyle w:val="PL"/>
        <w:rPr>
          <w:color w:val="808080"/>
        </w:rPr>
      </w:pPr>
      <w:r w:rsidRPr="0095250E">
        <w:rPr>
          <w:color w:val="808080"/>
        </w:rPr>
        <w:t>-- ASN1STOP</w:t>
      </w:r>
    </w:p>
    <w:p w14:paraId="14E85D6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20C95505" w14:textId="77777777" w:rsidTr="00C06585">
        <w:tc>
          <w:tcPr>
            <w:tcW w:w="14173" w:type="dxa"/>
            <w:tcBorders>
              <w:top w:val="single" w:sz="4" w:space="0" w:color="auto"/>
              <w:left w:val="single" w:sz="4" w:space="0" w:color="auto"/>
              <w:bottom w:val="single" w:sz="4" w:space="0" w:color="auto"/>
              <w:right w:val="single" w:sz="4" w:space="0" w:color="auto"/>
            </w:tcBorders>
          </w:tcPr>
          <w:p w14:paraId="3154E45B" w14:textId="77777777" w:rsidR="00283C80" w:rsidRPr="0095250E" w:rsidRDefault="00283C80" w:rsidP="00C06585">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283C80" w:rsidRPr="0095250E" w14:paraId="6C46BB3E" w14:textId="77777777" w:rsidTr="00C06585">
        <w:tc>
          <w:tcPr>
            <w:tcW w:w="14173" w:type="dxa"/>
            <w:tcBorders>
              <w:top w:val="single" w:sz="4" w:space="0" w:color="auto"/>
              <w:left w:val="single" w:sz="4" w:space="0" w:color="auto"/>
              <w:bottom w:val="single" w:sz="4" w:space="0" w:color="auto"/>
              <w:right w:val="single" w:sz="4" w:space="0" w:color="auto"/>
            </w:tcBorders>
          </w:tcPr>
          <w:p w14:paraId="66CF721D" w14:textId="77777777" w:rsidR="00283C80" w:rsidRPr="0095250E" w:rsidRDefault="00283C80" w:rsidP="00C06585">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3F599F72" w14:textId="77777777" w:rsidR="00283C80" w:rsidRPr="0095250E" w:rsidRDefault="00283C80" w:rsidP="00C06585">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283C80" w:rsidRPr="0095250E" w14:paraId="322FD705" w14:textId="77777777" w:rsidTr="00C06585">
        <w:tc>
          <w:tcPr>
            <w:tcW w:w="14173" w:type="dxa"/>
            <w:tcBorders>
              <w:top w:val="single" w:sz="4" w:space="0" w:color="auto"/>
              <w:left w:val="single" w:sz="4" w:space="0" w:color="auto"/>
              <w:bottom w:val="single" w:sz="4" w:space="0" w:color="auto"/>
              <w:right w:val="single" w:sz="4" w:space="0" w:color="auto"/>
            </w:tcBorders>
          </w:tcPr>
          <w:p w14:paraId="708A29C3" w14:textId="77777777" w:rsidR="00283C80" w:rsidRPr="0095250E" w:rsidRDefault="00283C80" w:rsidP="00C06585">
            <w:pPr>
              <w:pStyle w:val="TAL"/>
              <w:rPr>
                <w:szCs w:val="22"/>
                <w:lang w:eastAsia="sv-SE"/>
              </w:rPr>
            </w:pPr>
            <w:r w:rsidRPr="0095250E">
              <w:rPr>
                <w:b/>
                <w:i/>
                <w:szCs w:val="22"/>
                <w:lang w:eastAsia="sv-SE"/>
              </w:rPr>
              <w:t>drx-</w:t>
            </w:r>
            <w:r w:rsidRPr="0095250E">
              <w:rPr>
                <w:b/>
                <w:bCs/>
                <w:i/>
                <w:iCs/>
                <w:lang w:eastAsia="en-GB"/>
              </w:rPr>
              <w:t>InactivityTimerPTM</w:t>
            </w:r>
          </w:p>
          <w:p w14:paraId="7F7121EF" w14:textId="77777777" w:rsidR="00283C80" w:rsidRPr="0095250E" w:rsidRDefault="00283C80" w:rsidP="00C06585">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283C80" w:rsidRPr="0095250E" w14:paraId="47E2BC1C" w14:textId="77777777" w:rsidTr="00C06585">
        <w:tc>
          <w:tcPr>
            <w:tcW w:w="14173" w:type="dxa"/>
            <w:tcBorders>
              <w:top w:val="single" w:sz="4" w:space="0" w:color="auto"/>
              <w:left w:val="single" w:sz="4" w:space="0" w:color="auto"/>
              <w:bottom w:val="single" w:sz="4" w:space="0" w:color="auto"/>
              <w:right w:val="single" w:sz="4" w:space="0" w:color="auto"/>
            </w:tcBorders>
          </w:tcPr>
          <w:p w14:paraId="7058A4C5" w14:textId="77777777" w:rsidR="00283C80" w:rsidRPr="0095250E" w:rsidRDefault="00283C80" w:rsidP="00C06585">
            <w:pPr>
              <w:pStyle w:val="TAL"/>
              <w:rPr>
                <w:szCs w:val="22"/>
                <w:lang w:eastAsia="sv-SE"/>
              </w:rPr>
            </w:pPr>
            <w:r w:rsidRPr="0095250E">
              <w:rPr>
                <w:b/>
                <w:i/>
                <w:szCs w:val="22"/>
                <w:lang w:eastAsia="sv-SE"/>
              </w:rPr>
              <w:t>drx-</w:t>
            </w:r>
            <w:r w:rsidRPr="0095250E">
              <w:rPr>
                <w:b/>
                <w:bCs/>
                <w:i/>
                <w:iCs/>
                <w:lang w:eastAsia="en-GB"/>
              </w:rPr>
              <w:t>LongCycleStartOffsetPTM</w:t>
            </w:r>
          </w:p>
          <w:p w14:paraId="13B5FE20" w14:textId="77777777" w:rsidR="00283C80" w:rsidRPr="0095250E" w:rsidRDefault="00283C80" w:rsidP="00C06585">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283C80" w:rsidRPr="0095250E" w14:paraId="083FCCC8" w14:textId="77777777" w:rsidTr="00C06585">
        <w:tc>
          <w:tcPr>
            <w:tcW w:w="14173" w:type="dxa"/>
            <w:tcBorders>
              <w:top w:val="single" w:sz="4" w:space="0" w:color="auto"/>
              <w:left w:val="single" w:sz="4" w:space="0" w:color="auto"/>
              <w:bottom w:val="single" w:sz="4" w:space="0" w:color="auto"/>
              <w:right w:val="single" w:sz="4" w:space="0" w:color="auto"/>
            </w:tcBorders>
          </w:tcPr>
          <w:p w14:paraId="605757A2" w14:textId="77777777" w:rsidR="00283C80" w:rsidRPr="0095250E" w:rsidRDefault="00283C80" w:rsidP="00C06585">
            <w:pPr>
              <w:pStyle w:val="TAL"/>
              <w:rPr>
                <w:szCs w:val="22"/>
                <w:lang w:eastAsia="sv-SE"/>
              </w:rPr>
            </w:pPr>
            <w:r w:rsidRPr="0095250E">
              <w:rPr>
                <w:b/>
                <w:i/>
                <w:szCs w:val="22"/>
                <w:lang w:eastAsia="sv-SE"/>
              </w:rPr>
              <w:t>drx-</w:t>
            </w:r>
            <w:r w:rsidRPr="0095250E">
              <w:rPr>
                <w:b/>
                <w:bCs/>
                <w:i/>
                <w:iCs/>
                <w:lang w:eastAsia="en-GB"/>
              </w:rPr>
              <w:t>onDurationTimerPTM</w:t>
            </w:r>
          </w:p>
          <w:p w14:paraId="11C9DD69" w14:textId="77777777" w:rsidR="00283C80" w:rsidRPr="0095250E" w:rsidRDefault="00283C80" w:rsidP="00C06585">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283C80" w:rsidRPr="0095250E" w14:paraId="5DE55540" w14:textId="77777777" w:rsidTr="00C06585">
        <w:tc>
          <w:tcPr>
            <w:tcW w:w="14173" w:type="dxa"/>
            <w:tcBorders>
              <w:top w:val="single" w:sz="4" w:space="0" w:color="auto"/>
              <w:left w:val="single" w:sz="4" w:space="0" w:color="auto"/>
              <w:bottom w:val="single" w:sz="4" w:space="0" w:color="auto"/>
              <w:right w:val="single" w:sz="4" w:space="0" w:color="auto"/>
            </w:tcBorders>
          </w:tcPr>
          <w:p w14:paraId="129FBAA6" w14:textId="77777777" w:rsidR="00283C80" w:rsidRPr="0095250E" w:rsidRDefault="00283C80" w:rsidP="00C06585">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14C8294E" w14:textId="77777777" w:rsidR="00283C80" w:rsidRPr="0095250E" w:rsidRDefault="00283C80" w:rsidP="00C06585">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283C80" w:rsidRPr="0095250E" w14:paraId="33762953" w14:textId="77777777" w:rsidTr="00C06585">
        <w:tc>
          <w:tcPr>
            <w:tcW w:w="14173" w:type="dxa"/>
            <w:tcBorders>
              <w:top w:val="single" w:sz="4" w:space="0" w:color="auto"/>
              <w:left w:val="single" w:sz="4" w:space="0" w:color="auto"/>
              <w:bottom w:val="single" w:sz="4" w:space="0" w:color="auto"/>
              <w:right w:val="single" w:sz="4" w:space="0" w:color="auto"/>
            </w:tcBorders>
          </w:tcPr>
          <w:p w14:paraId="42044FC4" w14:textId="77777777" w:rsidR="00283C80" w:rsidRPr="0095250E" w:rsidRDefault="00283C80" w:rsidP="00C06585">
            <w:pPr>
              <w:pStyle w:val="TAL"/>
              <w:rPr>
                <w:szCs w:val="22"/>
                <w:lang w:eastAsia="sv-SE"/>
              </w:rPr>
            </w:pPr>
            <w:r w:rsidRPr="0095250E">
              <w:rPr>
                <w:b/>
                <w:i/>
                <w:szCs w:val="22"/>
                <w:lang w:eastAsia="sv-SE"/>
              </w:rPr>
              <w:t>drx-</w:t>
            </w:r>
            <w:r w:rsidRPr="0095250E">
              <w:rPr>
                <w:b/>
                <w:bCs/>
                <w:i/>
                <w:iCs/>
                <w:lang w:eastAsia="en-GB"/>
              </w:rPr>
              <w:t>SlotOffsetPTM</w:t>
            </w:r>
          </w:p>
          <w:p w14:paraId="3A74F209" w14:textId="77777777" w:rsidR="00283C80" w:rsidRPr="0095250E" w:rsidRDefault="00283C80" w:rsidP="00C06585">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571C17C3"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83C80" w:rsidRPr="0095250E" w14:paraId="336177C8" w14:textId="77777777" w:rsidTr="00C06585">
        <w:tc>
          <w:tcPr>
            <w:tcW w:w="4027" w:type="dxa"/>
            <w:tcBorders>
              <w:top w:val="single" w:sz="4" w:space="0" w:color="auto"/>
              <w:left w:val="single" w:sz="4" w:space="0" w:color="auto"/>
              <w:bottom w:val="single" w:sz="4" w:space="0" w:color="auto"/>
              <w:right w:val="single" w:sz="4" w:space="0" w:color="auto"/>
            </w:tcBorders>
          </w:tcPr>
          <w:p w14:paraId="6BC88009"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E4BE34" w14:textId="77777777" w:rsidR="00283C80" w:rsidRPr="0095250E" w:rsidRDefault="00283C80" w:rsidP="00C06585">
            <w:pPr>
              <w:pStyle w:val="TAH"/>
              <w:rPr>
                <w:lang w:eastAsia="sv-SE"/>
              </w:rPr>
            </w:pPr>
            <w:r w:rsidRPr="0095250E">
              <w:rPr>
                <w:lang w:eastAsia="sv-SE"/>
              </w:rPr>
              <w:t>Explanation</w:t>
            </w:r>
          </w:p>
        </w:tc>
      </w:tr>
      <w:tr w:rsidR="00283C80" w:rsidRPr="0095250E" w14:paraId="5DE39F5F" w14:textId="77777777" w:rsidTr="00C06585">
        <w:tc>
          <w:tcPr>
            <w:tcW w:w="4027" w:type="dxa"/>
            <w:tcBorders>
              <w:top w:val="single" w:sz="4" w:space="0" w:color="auto"/>
              <w:left w:val="single" w:sz="4" w:space="0" w:color="auto"/>
              <w:bottom w:val="single" w:sz="4" w:space="0" w:color="auto"/>
              <w:right w:val="single" w:sz="4" w:space="0" w:color="auto"/>
            </w:tcBorders>
          </w:tcPr>
          <w:p w14:paraId="3D3CF18C" w14:textId="77777777" w:rsidR="00283C80" w:rsidRPr="0095250E" w:rsidRDefault="00283C80" w:rsidP="00C06585">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60B630C" w14:textId="77777777" w:rsidR="00283C80" w:rsidRPr="0095250E" w:rsidRDefault="00283C80" w:rsidP="00C06585">
            <w:pPr>
              <w:pStyle w:val="TAL"/>
              <w:rPr>
                <w:rFonts w:cs="Arial"/>
                <w:szCs w:val="18"/>
                <w:lang w:eastAsia="sv-SE"/>
              </w:rPr>
            </w:pPr>
            <w:r w:rsidRPr="0095250E">
              <w:rPr>
                <w:lang w:eastAsia="sv-SE"/>
              </w:rPr>
              <w:t>The field is mandatory present if HARQ feedback is enabled for a G-RNTI/G-CS-RNTI associated with this DRX configuration.</w:t>
            </w:r>
            <w:r w:rsidRPr="0095250E">
              <w:rPr>
                <w:rFonts w:eastAsiaTheme="minorEastAsia" w:cs="Arial"/>
                <w:szCs w:val="18"/>
                <w:lang w:eastAsia="zh-CN"/>
              </w:rPr>
              <w:t xml:space="preserve"> </w:t>
            </w:r>
            <w:r w:rsidRPr="0095250E">
              <w:rPr>
                <w:lang w:eastAsia="sv-SE"/>
              </w:rPr>
              <w:t xml:space="preserve">The field is optionally present if the IE </w:t>
            </w:r>
            <w:r w:rsidRPr="0095250E">
              <w:rPr>
                <w:i/>
              </w:rPr>
              <w:t>DRX-</w:t>
            </w:r>
            <w:r w:rsidRPr="0095250E">
              <w:rPr>
                <w:i/>
                <w:iCs/>
              </w:rPr>
              <w:t>ConfigPTM</w:t>
            </w:r>
            <w:r w:rsidRPr="0095250E">
              <w:rPr>
                <w:lang w:eastAsia="sv-SE"/>
              </w:rPr>
              <w:t xml:space="preserve"> is included in </w:t>
            </w:r>
            <w:r w:rsidRPr="0095250E">
              <w:rPr>
                <w:i/>
                <w:lang w:eastAsia="sv-SE"/>
              </w:rPr>
              <w:t>MBSMulticastConfiguration</w:t>
            </w:r>
            <w:r w:rsidRPr="0095250E">
              <w:rPr>
                <w:lang w:eastAsia="sv-SE"/>
              </w:rPr>
              <w:t>, need R.</w:t>
            </w:r>
            <w:r w:rsidRPr="0095250E">
              <w:rPr>
                <w:rFonts w:eastAsia="Yu Mincho" w:cs="Arial"/>
                <w:szCs w:val="18"/>
                <w:lang w:eastAsia="zh-CN"/>
              </w:rPr>
              <w:t xml:space="preserve"> </w:t>
            </w:r>
            <w:r w:rsidRPr="0095250E">
              <w:rPr>
                <w:lang w:eastAsia="sv-SE"/>
              </w:rPr>
              <w:t xml:space="preserve">It is optionally present. Need R, otherwise. </w:t>
            </w:r>
          </w:p>
        </w:tc>
      </w:tr>
    </w:tbl>
    <w:p w14:paraId="0065DB74" w14:textId="77777777" w:rsidR="00283C80" w:rsidRPr="0095250E" w:rsidRDefault="00283C80" w:rsidP="00283C80"/>
    <w:p w14:paraId="5EA09FBF" w14:textId="77777777" w:rsidR="00283C80" w:rsidRPr="0095250E" w:rsidRDefault="00283C80" w:rsidP="00283C80">
      <w:pPr>
        <w:pStyle w:val="4"/>
      </w:pPr>
      <w:bookmarkStart w:id="2853" w:name="_Toc156130841"/>
      <w:r w:rsidRPr="0095250E">
        <w:t>–</w:t>
      </w:r>
      <w:r w:rsidRPr="0095250E">
        <w:tab/>
      </w:r>
      <w:r w:rsidRPr="0095250E">
        <w:rPr>
          <w:i/>
        </w:rPr>
        <w:t>MBS-</w:t>
      </w:r>
      <w:r w:rsidRPr="0095250E">
        <w:rPr>
          <w:i/>
          <w:iCs/>
        </w:rPr>
        <w:t>NeighbourCellList</w:t>
      </w:r>
      <w:bookmarkEnd w:id="2853"/>
    </w:p>
    <w:p w14:paraId="531D3B7A" w14:textId="77777777" w:rsidR="00283C80" w:rsidRPr="0095250E" w:rsidRDefault="00283C80" w:rsidP="00283C80">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may also be provided, as indicated in the </w:t>
      </w:r>
      <w:r w:rsidRPr="0095250E">
        <w:rPr>
          <w:i/>
          <w:iCs/>
          <w:lang w:eastAsia="zh-CN"/>
        </w:rPr>
        <w:t>mtch-NeighbourCell</w:t>
      </w:r>
      <w:r w:rsidRPr="0095250E">
        <w:rPr>
          <w:lang w:eastAsia="zh-CN"/>
        </w:rPr>
        <w:t>.</w:t>
      </w:r>
    </w:p>
    <w:p w14:paraId="237F9E6C" w14:textId="77777777" w:rsidR="00283C80" w:rsidRPr="0095250E" w:rsidRDefault="00283C80" w:rsidP="00283C80">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71ED6CAC" w14:textId="77777777" w:rsidR="00283C80" w:rsidRPr="0095250E" w:rsidRDefault="00283C80" w:rsidP="00283C80">
      <w:pPr>
        <w:pStyle w:val="PL"/>
        <w:rPr>
          <w:color w:val="808080"/>
        </w:rPr>
      </w:pPr>
      <w:r w:rsidRPr="0095250E">
        <w:rPr>
          <w:color w:val="808080"/>
        </w:rPr>
        <w:t>-- ASN1START</w:t>
      </w:r>
    </w:p>
    <w:p w14:paraId="3C6F01B7" w14:textId="77777777" w:rsidR="00283C80" w:rsidRPr="0095250E" w:rsidRDefault="00283C80" w:rsidP="00283C80">
      <w:pPr>
        <w:pStyle w:val="PL"/>
        <w:rPr>
          <w:color w:val="808080"/>
        </w:rPr>
      </w:pPr>
      <w:r w:rsidRPr="0095250E">
        <w:rPr>
          <w:color w:val="808080"/>
        </w:rPr>
        <w:t>-- TAG-MBS-NEIGHBOURCELLLIST-START</w:t>
      </w:r>
    </w:p>
    <w:p w14:paraId="09A18D72" w14:textId="77777777" w:rsidR="00283C80" w:rsidRPr="0095250E" w:rsidRDefault="00283C80" w:rsidP="00283C80">
      <w:pPr>
        <w:pStyle w:val="PL"/>
      </w:pPr>
    </w:p>
    <w:p w14:paraId="15BBF83A" w14:textId="77777777" w:rsidR="00283C80" w:rsidRPr="0095250E" w:rsidRDefault="00283C80" w:rsidP="00283C80">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MBS-NeighbourCell-r17</w:t>
      </w:r>
    </w:p>
    <w:p w14:paraId="672E8A2E" w14:textId="77777777" w:rsidR="00283C80" w:rsidRPr="0095250E" w:rsidRDefault="00283C80" w:rsidP="00283C80">
      <w:pPr>
        <w:pStyle w:val="PL"/>
      </w:pPr>
    </w:p>
    <w:p w14:paraId="7F7800FE" w14:textId="77777777" w:rsidR="00283C80" w:rsidRPr="0095250E" w:rsidRDefault="00283C80" w:rsidP="00283C80">
      <w:pPr>
        <w:pStyle w:val="PL"/>
      </w:pPr>
      <w:r w:rsidRPr="0095250E">
        <w:t xml:space="preserve">MBS-NeighbourCell-r17 ::=         </w:t>
      </w:r>
      <w:r w:rsidRPr="0095250E">
        <w:rPr>
          <w:color w:val="993366"/>
        </w:rPr>
        <w:t>SEQUENCE</w:t>
      </w:r>
      <w:r w:rsidRPr="0095250E">
        <w:t xml:space="preserve"> {</w:t>
      </w:r>
    </w:p>
    <w:p w14:paraId="39CAFAE6" w14:textId="77777777" w:rsidR="00283C80" w:rsidRPr="0095250E" w:rsidRDefault="00283C80" w:rsidP="00283C80">
      <w:pPr>
        <w:pStyle w:val="PL"/>
      </w:pPr>
      <w:r w:rsidRPr="0095250E">
        <w:t xml:space="preserve">    physCellId-r17                    PhysCellId,</w:t>
      </w:r>
    </w:p>
    <w:p w14:paraId="3B080F50" w14:textId="77777777" w:rsidR="00283C80" w:rsidRPr="0095250E" w:rsidRDefault="00283C80" w:rsidP="00283C80">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3F404E06" w14:textId="77777777" w:rsidR="00283C80" w:rsidRPr="0095250E" w:rsidRDefault="00283C80" w:rsidP="00283C80">
      <w:pPr>
        <w:pStyle w:val="PL"/>
      </w:pPr>
      <w:r w:rsidRPr="0095250E">
        <w:t>}</w:t>
      </w:r>
    </w:p>
    <w:p w14:paraId="20FE0D7B" w14:textId="77777777" w:rsidR="00283C80" w:rsidRPr="0095250E" w:rsidRDefault="00283C80" w:rsidP="00283C80">
      <w:pPr>
        <w:pStyle w:val="PL"/>
      </w:pPr>
    </w:p>
    <w:p w14:paraId="4D57DE3B" w14:textId="77777777" w:rsidR="00283C80" w:rsidRPr="0095250E" w:rsidRDefault="00283C80" w:rsidP="00283C80">
      <w:pPr>
        <w:pStyle w:val="PL"/>
        <w:rPr>
          <w:color w:val="808080"/>
        </w:rPr>
      </w:pPr>
      <w:r w:rsidRPr="0095250E">
        <w:rPr>
          <w:color w:val="808080"/>
        </w:rPr>
        <w:t>-- TAG-MBS-NEIGHBOURCELLLIST-STOP</w:t>
      </w:r>
    </w:p>
    <w:p w14:paraId="3EF56044" w14:textId="77777777" w:rsidR="00283C80" w:rsidRPr="0095250E" w:rsidRDefault="00283C80" w:rsidP="00283C80">
      <w:pPr>
        <w:pStyle w:val="PL"/>
        <w:rPr>
          <w:color w:val="808080"/>
        </w:rPr>
      </w:pPr>
      <w:r w:rsidRPr="0095250E">
        <w:rPr>
          <w:color w:val="808080"/>
        </w:rPr>
        <w:t>-- ASN1STOP</w:t>
      </w:r>
    </w:p>
    <w:p w14:paraId="667ADA95" w14:textId="77777777" w:rsidR="00283C80" w:rsidRPr="0095250E" w:rsidRDefault="00283C80" w:rsidP="00283C80">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283C80" w:rsidRPr="0095250E" w14:paraId="7F9E384C" w14:textId="77777777" w:rsidTr="00C06585">
        <w:trPr>
          <w:cantSplit/>
          <w:tblHeader/>
        </w:trPr>
        <w:tc>
          <w:tcPr>
            <w:tcW w:w="14017" w:type="dxa"/>
          </w:tcPr>
          <w:p w14:paraId="122063B8" w14:textId="77777777" w:rsidR="00283C80" w:rsidRPr="0095250E" w:rsidRDefault="00283C80" w:rsidP="00C06585">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s</w:t>
            </w:r>
          </w:p>
        </w:tc>
      </w:tr>
      <w:tr w:rsidR="00283C80" w:rsidRPr="0095250E" w14:paraId="79CC608F" w14:textId="77777777" w:rsidTr="00C06585">
        <w:trPr>
          <w:cantSplit/>
        </w:trPr>
        <w:tc>
          <w:tcPr>
            <w:tcW w:w="14017" w:type="dxa"/>
            <w:tcBorders>
              <w:top w:val="single" w:sz="4" w:space="0" w:color="808080"/>
              <w:left w:val="single" w:sz="4" w:space="0" w:color="808080"/>
              <w:bottom w:val="single" w:sz="4" w:space="0" w:color="808080"/>
              <w:right w:val="single" w:sz="4" w:space="0" w:color="808080"/>
            </w:tcBorders>
          </w:tcPr>
          <w:p w14:paraId="73E2AD1F" w14:textId="77777777" w:rsidR="00283C80" w:rsidRPr="0095250E" w:rsidRDefault="00283C80" w:rsidP="00C06585">
            <w:pPr>
              <w:pStyle w:val="TAL"/>
              <w:rPr>
                <w:b/>
                <w:bCs/>
                <w:i/>
                <w:lang w:eastAsia="en-GB"/>
              </w:rPr>
            </w:pPr>
            <w:r w:rsidRPr="0095250E">
              <w:rPr>
                <w:b/>
                <w:bCs/>
                <w:i/>
                <w:iCs/>
                <w:lang w:eastAsia="en-GB"/>
              </w:rPr>
              <w:t>carrierFreq</w:t>
            </w:r>
          </w:p>
          <w:p w14:paraId="5A1885A8" w14:textId="77777777" w:rsidR="00283C80" w:rsidRPr="0095250E" w:rsidRDefault="00283C80" w:rsidP="00C06585">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30A148AF" w14:textId="77777777" w:rsidR="00283C80" w:rsidRPr="0095250E" w:rsidRDefault="00283C80" w:rsidP="00283C80">
      <w:pPr>
        <w:rPr>
          <w:iCs/>
        </w:rPr>
      </w:pPr>
    </w:p>
    <w:p w14:paraId="366E296E" w14:textId="77777777" w:rsidR="00283C80" w:rsidRPr="0095250E" w:rsidRDefault="00283C80" w:rsidP="00283C80">
      <w:pPr>
        <w:pStyle w:val="4"/>
        <w:rPr>
          <w:rFonts w:eastAsia="MS Mincho"/>
        </w:rPr>
      </w:pPr>
      <w:bookmarkStart w:id="2854" w:name="_Toc156130842"/>
      <w:r w:rsidRPr="0095250E">
        <w:t>–</w:t>
      </w:r>
      <w:r w:rsidRPr="0095250E">
        <w:tab/>
      </w:r>
      <w:r w:rsidRPr="0095250E">
        <w:rPr>
          <w:i/>
        </w:rPr>
        <w:t>MBS-NonServingInfoList</w:t>
      </w:r>
      <w:bookmarkEnd w:id="2854"/>
    </w:p>
    <w:p w14:paraId="3B384238" w14:textId="77777777" w:rsidR="00283C80" w:rsidRPr="0095250E" w:rsidRDefault="00283C80" w:rsidP="00283C80">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8512F57" w14:textId="77777777" w:rsidR="00283C80" w:rsidRPr="0095250E" w:rsidRDefault="00283C80" w:rsidP="00283C80">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5D920401" w14:textId="77777777" w:rsidR="00283C80" w:rsidRPr="0095250E" w:rsidRDefault="00283C80" w:rsidP="00283C80">
      <w:pPr>
        <w:pStyle w:val="PL"/>
        <w:rPr>
          <w:color w:val="808080"/>
        </w:rPr>
      </w:pPr>
      <w:r w:rsidRPr="0095250E">
        <w:rPr>
          <w:color w:val="808080"/>
        </w:rPr>
        <w:t>-- ASN1START</w:t>
      </w:r>
    </w:p>
    <w:p w14:paraId="45B08DAE" w14:textId="77777777" w:rsidR="00283C80" w:rsidRPr="0095250E" w:rsidRDefault="00283C80" w:rsidP="00283C80">
      <w:pPr>
        <w:pStyle w:val="PL"/>
        <w:rPr>
          <w:color w:val="808080"/>
        </w:rPr>
      </w:pPr>
      <w:r w:rsidRPr="0095250E">
        <w:rPr>
          <w:color w:val="808080"/>
        </w:rPr>
        <w:t>-- TAG-MBS-NONSERVINGINFOLIST-START</w:t>
      </w:r>
    </w:p>
    <w:p w14:paraId="21381498" w14:textId="77777777" w:rsidR="00283C80" w:rsidRPr="0095250E" w:rsidRDefault="00283C80" w:rsidP="00283C80">
      <w:pPr>
        <w:pStyle w:val="PL"/>
      </w:pPr>
    </w:p>
    <w:p w14:paraId="7F7AD086" w14:textId="77777777" w:rsidR="00283C80" w:rsidRPr="0095250E" w:rsidRDefault="00283C80" w:rsidP="00283C80">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259EA58F" w14:textId="77777777" w:rsidR="00283C80" w:rsidRPr="0095250E" w:rsidRDefault="00283C80" w:rsidP="00283C80">
      <w:pPr>
        <w:pStyle w:val="PL"/>
      </w:pPr>
    </w:p>
    <w:p w14:paraId="5242229C" w14:textId="77777777" w:rsidR="00283C80" w:rsidRPr="0095250E" w:rsidRDefault="00283C80" w:rsidP="00283C80">
      <w:pPr>
        <w:pStyle w:val="PL"/>
      </w:pPr>
      <w:r w:rsidRPr="0095250E">
        <w:t xml:space="preserve">NonServingInfo-r18 ::=            </w:t>
      </w:r>
      <w:r w:rsidRPr="0095250E">
        <w:rPr>
          <w:color w:val="993366"/>
        </w:rPr>
        <w:t>SEQUENCE</w:t>
      </w:r>
      <w:r w:rsidRPr="0095250E">
        <w:t xml:space="preserve"> {</w:t>
      </w:r>
    </w:p>
    <w:p w14:paraId="4E369556" w14:textId="77777777" w:rsidR="00283C80" w:rsidRPr="0095250E" w:rsidRDefault="00283C80" w:rsidP="00283C80">
      <w:pPr>
        <w:pStyle w:val="PL"/>
      </w:pPr>
      <w:r w:rsidRPr="0095250E">
        <w:t xml:space="preserve">    freqInfoMBS-r18                   FreqInfoMBS-r18                                          </w:t>
      </w:r>
      <w:r w:rsidRPr="0095250E">
        <w:rPr>
          <w:color w:val="993366"/>
        </w:rPr>
        <w:t>OPTIONAL</w:t>
      </w:r>
      <w:r w:rsidRPr="0095250E">
        <w:t>,</w:t>
      </w:r>
    </w:p>
    <w:p w14:paraId="1F0BD5D7" w14:textId="77777777" w:rsidR="00283C80" w:rsidRPr="0095250E" w:rsidRDefault="00283C80" w:rsidP="00283C80">
      <w:pPr>
        <w:pStyle w:val="PL"/>
      </w:pPr>
      <w:r w:rsidRPr="0095250E">
        <w:t xml:space="preserve">    cfr-InfoMBS-r18                   </w:t>
      </w:r>
      <w:r w:rsidRPr="0095250E">
        <w:rPr>
          <w:color w:val="993366"/>
        </w:rPr>
        <w:t>CHOICE</w:t>
      </w:r>
      <w:r w:rsidRPr="0095250E">
        <w:t xml:space="preserve"> {</w:t>
      </w:r>
    </w:p>
    <w:p w14:paraId="24176B87" w14:textId="77777777" w:rsidR="00283C80" w:rsidRPr="0095250E" w:rsidRDefault="00283C80" w:rsidP="00283C80">
      <w:pPr>
        <w:pStyle w:val="PL"/>
      </w:pPr>
      <w:r w:rsidRPr="0095250E">
        <w:t xml:space="preserve">        cfr-Bandwidth-r18                 </w:t>
      </w:r>
      <w:r w:rsidRPr="0095250E">
        <w:rPr>
          <w:color w:val="993366"/>
        </w:rPr>
        <w:t>INTEGER</w:t>
      </w:r>
      <w:r w:rsidRPr="0095250E">
        <w:t xml:space="preserve"> (1..maxNrofPhysicalResourceBlocks),</w:t>
      </w:r>
    </w:p>
    <w:p w14:paraId="3184EC64" w14:textId="77777777" w:rsidR="00283C80" w:rsidRPr="0095250E" w:rsidRDefault="00283C80" w:rsidP="00283C80">
      <w:pPr>
        <w:pStyle w:val="PL"/>
      </w:pPr>
      <w:r w:rsidRPr="0095250E">
        <w:t xml:space="preserve">        cfr-LocationAndBW-r18             CFR-LocationAndBW-r18</w:t>
      </w:r>
    </w:p>
    <w:p w14:paraId="536D83B5" w14:textId="77777777" w:rsidR="00283C80" w:rsidRPr="0095250E" w:rsidRDefault="00283C80" w:rsidP="00283C80">
      <w:pPr>
        <w:pStyle w:val="PL"/>
      </w:pPr>
      <w:r w:rsidRPr="0095250E">
        <w:t xml:space="preserve">    }                                                                                          </w:t>
      </w:r>
      <w:r w:rsidRPr="0095250E">
        <w:rPr>
          <w:color w:val="993366"/>
        </w:rPr>
        <w:t>OPTIONAL</w:t>
      </w:r>
      <w:r w:rsidRPr="0095250E">
        <w:t>,</w:t>
      </w:r>
    </w:p>
    <w:p w14:paraId="2B628641" w14:textId="77777777" w:rsidR="00283C80" w:rsidRPr="0095250E" w:rsidRDefault="00283C80" w:rsidP="00283C80">
      <w:pPr>
        <w:pStyle w:val="PL"/>
      </w:pPr>
      <w:r w:rsidRPr="0095250E">
        <w:t xml:space="preserve">    subcarrierSpacing-r18             SubcarrierSpacing                                        </w:t>
      </w:r>
      <w:r w:rsidRPr="0095250E">
        <w:rPr>
          <w:color w:val="993366"/>
        </w:rPr>
        <w:t>OPTIONAL</w:t>
      </w:r>
    </w:p>
    <w:p w14:paraId="7DC53ABC" w14:textId="77777777" w:rsidR="00283C80" w:rsidRPr="0095250E" w:rsidRDefault="00283C80" w:rsidP="00283C80">
      <w:pPr>
        <w:pStyle w:val="PL"/>
      </w:pPr>
      <w:r w:rsidRPr="0095250E">
        <w:t>}</w:t>
      </w:r>
    </w:p>
    <w:p w14:paraId="126B374F" w14:textId="77777777" w:rsidR="00283C80" w:rsidRPr="0095250E" w:rsidRDefault="00283C80" w:rsidP="00283C80">
      <w:pPr>
        <w:pStyle w:val="PL"/>
      </w:pPr>
    </w:p>
    <w:p w14:paraId="363592AA" w14:textId="77777777" w:rsidR="00283C80" w:rsidRPr="0095250E" w:rsidRDefault="00283C80" w:rsidP="00283C80">
      <w:pPr>
        <w:pStyle w:val="PL"/>
      </w:pPr>
      <w:r w:rsidRPr="0095250E">
        <w:t xml:space="preserve">FreqInfoMBS-r18 ::=               </w:t>
      </w:r>
      <w:r w:rsidRPr="0095250E">
        <w:rPr>
          <w:color w:val="993366"/>
        </w:rPr>
        <w:t>SEQUENCE</w:t>
      </w:r>
      <w:r w:rsidRPr="0095250E">
        <w:t xml:space="preserve"> {</w:t>
      </w:r>
    </w:p>
    <w:p w14:paraId="404849BE" w14:textId="77777777" w:rsidR="00283C80" w:rsidRPr="0095250E" w:rsidRDefault="00283C80" w:rsidP="00283C80">
      <w:pPr>
        <w:pStyle w:val="PL"/>
      </w:pPr>
      <w:r w:rsidRPr="0095250E">
        <w:t xml:space="preserve">    carrierFreqMBS-r18                ARFCN-ValueNR,</w:t>
      </w:r>
    </w:p>
    <w:p w14:paraId="3041CA87" w14:textId="77777777" w:rsidR="00283C80" w:rsidRPr="0095250E" w:rsidRDefault="00283C80" w:rsidP="00283C80">
      <w:pPr>
        <w:pStyle w:val="PL"/>
      </w:pPr>
      <w:r w:rsidRPr="0095250E">
        <w:t xml:space="preserve">    freqBandIndicatorMBS-r18          FreqBandIndicatorNR</w:t>
      </w:r>
    </w:p>
    <w:p w14:paraId="670361FA" w14:textId="77777777" w:rsidR="00283C80" w:rsidRPr="0095250E" w:rsidRDefault="00283C80" w:rsidP="00283C80">
      <w:pPr>
        <w:pStyle w:val="PL"/>
      </w:pPr>
      <w:r w:rsidRPr="0095250E">
        <w:t>}</w:t>
      </w:r>
    </w:p>
    <w:p w14:paraId="07D291DC" w14:textId="77777777" w:rsidR="00283C80" w:rsidRPr="0095250E" w:rsidRDefault="00283C80" w:rsidP="00283C80">
      <w:pPr>
        <w:pStyle w:val="PL"/>
      </w:pPr>
    </w:p>
    <w:p w14:paraId="343256D3" w14:textId="77777777" w:rsidR="00283C80" w:rsidRPr="0095250E" w:rsidRDefault="00283C80" w:rsidP="00283C80">
      <w:pPr>
        <w:pStyle w:val="PL"/>
      </w:pPr>
      <w:r w:rsidRPr="0095250E">
        <w:t xml:space="preserve">CFR-LocationAndBW-r18 ::=         </w:t>
      </w:r>
      <w:r w:rsidRPr="0095250E">
        <w:rPr>
          <w:color w:val="993366"/>
        </w:rPr>
        <w:t>SEQUENCE</w:t>
      </w:r>
      <w:r w:rsidRPr="0095250E">
        <w:t xml:space="preserve"> {</w:t>
      </w:r>
    </w:p>
    <w:p w14:paraId="0A39B572" w14:textId="77777777" w:rsidR="00283C80" w:rsidRPr="0095250E" w:rsidRDefault="00283C80" w:rsidP="00283C80">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62F29341" w14:textId="77777777" w:rsidR="00283C80" w:rsidRPr="0095250E" w:rsidRDefault="00283C80" w:rsidP="00283C80">
      <w:pPr>
        <w:pStyle w:val="PL"/>
      </w:pPr>
      <w:r w:rsidRPr="0095250E">
        <w:t xml:space="preserve">    absoluteFrequencyPointA-MBS-r18   ARFCN-ValueNR                                            </w:t>
      </w:r>
      <w:r w:rsidRPr="0095250E">
        <w:rPr>
          <w:color w:val="993366"/>
        </w:rPr>
        <w:t>OPTIONAL</w:t>
      </w:r>
      <w:r w:rsidRPr="0095250E">
        <w:t>,</w:t>
      </w:r>
    </w:p>
    <w:p w14:paraId="0F081156" w14:textId="77777777" w:rsidR="00283C80" w:rsidRPr="0095250E" w:rsidRDefault="00283C80" w:rsidP="00283C80">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438DD939" w14:textId="77777777" w:rsidR="00283C80" w:rsidRPr="0095250E" w:rsidRDefault="00283C80" w:rsidP="00283C80">
      <w:pPr>
        <w:pStyle w:val="PL"/>
      </w:pPr>
      <w:r w:rsidRPr="0095250E">
        <w:t>}</w:t>
      </w:r>
    </w:p>
    <w:p w14:paraId="33D33666" w14:textId="77777777" w:rsidR="00283C80" w:rsidRPr="0095250E" w:rsidRDefault="00283C80" w:rsidP="00283C80">
      <w:pPr>
        <w:pStyle w:val="PL"/>
      </w:pPr>
    </w:p>
    <w:p w14:paraId="48DAC6F6" w14:textId="77777777" w:rsidR="00283C80" w:rsidRPr="0095250E" w:rsidRDefault="00283C80" w:rsidP="00283C80">
      <w:pPr>
        <w:pStyle w:val="PL"/>
        <w:rPr>
          <w:color w:val="808080"/>
        </w:rPr>
      </w:pPr>
      <w:r w:rsidRPr="0095250E">
        <w:rPr>
          <w:color w:val="808080"/>
        </w:rPr>
        <w:t>-- TAG-MBS-NONSERVINGINFOLIST-STOP</w:t>
      </w:r>
    </w:p>
    <w:p w14:paraId="0C0FB864" w14:textId="77777777" w:rsidR="00283C80" w:rsidRPr="0095250E" w:rsidRDefault="00283C80" w:rsidP="00283C80">
      <w:pPr>
        <w:pStyle w:val="PL"/>
        <w:rPr>
          <w:color w:val="808080"/>
        </w:rPr>
      </w:pPr>
      <w:r w:rsidRPr="0095250E">
        <w:rPr>
          <w:color w:val="808080"/>
        </w:rPr>
        <w:t>-- ASN1STOP</w:t>
      </w:r>
    </w:p>
    <w:p w14:paraId="522192D1" w14:textId="77777777" w:rsidR="00283C80" w:rsidRPr="0095250E" w:rsidRDefault="00283C80" w:rsidP="00283C8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83C80" w:rsidRPr="0095250E" w14:paraId="3E8C118B"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D0A487F" w14:textId="77777777" w:rsidR="00283C80" w:rsidRPr="0095250E" w:rsidRDefault="00283C80" w:rsidP="00C06585">
            <w:pPr>
              <w:pStyle w:val="TAH"/>
              <w:rPr>
                <w:lang w:eastAsia="zh-CN"/>
              </w:rPr>
            </w:pPr>
            <w:r w:rsidRPr="0095250E">
              <w:rPr>
                <w:i/>
                <w:iCs/>
                <w:lang w:eastAsia="zh-CN"/>
              </w:rPr>
              <w:t>MBS-NonServingInfoList</w:t>
            </w:r>
            <w:r w:rsidRPr="0095250E">
              <w:rPr>
                <w:lang w:eastAsia="zh-CN"/>
              </w:rPr>
              <w:t xml:space="preserve"> field descriptions</w:t>
            </w:r>
          </w:p>
        </w:tc>
      </w:tr>
      <w:tr w:rsidR="00283C80" w:rsidRPr="0095250E" w14:paraId="34DE61F7"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E89E06F" w14:textId="77777777" w:rsidR="00283C80" w:rsidRPr="0095250E" w:rsidRDefault="00283C80" w:rsidP="00C06585">
            <w:pPr>
              <w:pStyle w:val="TAL"/>
              <w:rPr>
                <w:b/>
                <w:bCs/>
                <w:i/>
                <w:iCs/>
              </w:rPr>
            </w:pPr>
            <w:r w:rsidRPr="0095250E">
              <w:rPr>
                <w:b/>
                <w:bCs/>
                <w:i/>
                <w:iCs/>
              </w:rPr>
              <w:t>freqInfoMBS</w:t>
            </w:r>
          </w:p>
          <w:p w14:paraId="2A73BB1F" w14:textId="77777777" w:rsidR="00283C80" w:rsidRPr="0095250E" w:rsidRDefault="00283C80" w:rsidP="00C06585">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283C80" w:rsidRPr="0095250E" w14:paraId="05ACF144"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2610211" w14:textId="77777777" w:rsidR="00283C80" w:rsidRPr="0095250E" w:rsidRDefault="00283C80" w:rsidP="00C06585">
            <w:pPr>
              <w:pStyle w:val="TAL"/>
              <w:rPr>
                <w:b/>
                <w:bCs/>
                <w:i/>
                <w:iCs/>
              </w:rPr>
            </w:pPr>
            <w:r w:rsidRPr="0095250E">
              <w:rPr>
                <w:b/>
                <w:bCs/>
                <w:i/>
                <w:iCs/>
              </w:rPr>
              <w:t>cfr-infoMBS</w:t>
            </w:r>
          </w:p>
          <w:p w14:paraId="6E992EFF" w14:textId="77777777" w:rsidR="00283C80" w:rsidRPr="0095250E" w:rsidRDefault="00283C80" w:rsidP="00C06585">
            <w:pPr>
              <w:pStyle w:val="TAL"/>
            </w:pPr>
            <w:r w:rsidRPr="0095250E">
              <w:rPr>
                <w:rFonts w:eastAsia="Calibri"/>
                <w:lang w:eastAsia="sv-SE"/>
              </w:rPr>
              <w:t>Indicates the CFR information of the non-serving cell for MBS broadcast reception.</w:t>
            </w:r>
          </w:p>
        </w:tc>
      </w:tr>
      <w:tr w:rsidR="00283C80" w:rsidRPr="0095250E" w14:paraId="73EE238B"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6B05E4C" w14:textId="77777777" w:rsidR="00283C80" w:rsidRPr="0095250E" w:rsidRDefault="00283C80" w:rsidP="00C06585">
            <w:pPr>
              <w:pStyle w:val="TAL"/>
              <w:rPr>
                <w:b/>
                <w:bCs/>
                <w:i/>
                <w:iCs/>
              </w:rPr>
            </w:pPr>
            <w:r w:rsidRPr="0095250E">
              <w:rPr>
                <w:b/>
                <w:bCs/>
                <w:i/>
                <w:iCs/>
              </w:rPr>
              <w:t>cfr-BandwidthMBS</w:t>
            </w:r>
          </w:p>
          <w:p w14:paraId="471E63F9" w14:textId="77777777" w:rsidR="00283C80" w:rsidRPr="0095250E" w:rsidRDefault="00283C80" w:rsidP="00C06585">
            <w:pPr>
              <w:pStyle w:val="TAL"/>
            </w:pPr>
            <w:r w:rsidRPr="0095250E">
              <w:rPr>
                <w:rFonts w:eastAsia="Calibri"/>
                <w:lang w:eastAsia="sv-SE"/>
              </w:rPr>
              <w:t>Indicates the CFR bandwidth of the non-serving cell for MBS broadcast reception.</w:t>
            </w:r>
          </w:p>
        </w:tc>
      </w:tr>
      <w:tr w:rsidR="00283C80" w:rsidRPr="0095250E" w14:paraId="086CA82C"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1D66E68" w14:textId="77777777" w:rsidR="00283C80" w:rsidRPr="0095250E" w:rsidRDefault="00283C80" w:rsidP="00C06585">
            <w:pPr>
              <w:pStyle w:val="TAL"/>
              <w:rPr>
                <w:b/>
                <w:bCs/>
                <w:i/>
                <w:iCs/>
              </w:rPr>
            </w:pPr>
            <w:r w:rsidRPr="0095250E">
              <w:rPr>
                <w:b/>
                <w:bCs/>
                <w:i/>
                <w:iCs/>
              </w:rPr>
              <w:t>cfr-LocationAndBW</w:t>
            </w:r>
          </w:p>
          <w:p w14:paraId="6A563643" w14:textId="77777777" w:rsidR="00283C80" w:rsidRPr="0095250E" w:rsidRDefault="00283C80" w:rsidP="00C06585">
            <w:pPr>
              <w:pStyle w:val="TAL"/>
            </w:pPr>
            <w:r w:rsidRPr="0095250E">
              <w:rPr>
                <w:rFonts w:eastAsia="Calibri"/>
                <w:lang w:eastAsia="sv-SE"/>
              </w:rPr>
              <w:t>Indicates the CFR location and bandwidth of the non-serving cell for MBS broadcast reception.</w:t>
            </w:r>
          </w:p>
        </w:tc>
      </w:tr>
      <w:tr w:rsidR="00283C80" w:rsidRPr="0095250E" w14:paraId="420C8D4D"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B7C4ED0" w14:textId="77777777" w:rsidR="00283C80" w:rsidRPr="0095250E" w:rsidRDefault="00283C80" w:rsidP="00C06585">
            <w:pPr>
              <w:pStyle w:val="TAL"/>
              <w:rPr>
                <w:b/>
                <w:bCs/>
                <w:i/>
                <w:iCs/>
              </w:rPr>
            </w:pPr>
            <w:r w:rsidRPr="0095250E">
              <w:rPr>
                <w:b/>
                <w:bCs/>
                <w:i/>
                <w:iCs/>
              </w:rPr>
              <w:t>subcarrierSpacing</w:t>
            </w:r>
          </w:p>
          <w:p w14:paraId="7AE86F8E" w14:textId="77777777" w:rsidR="00283C80" w:rsidRPr="0095250E" w:rsidRDefault="00283C80" w:rsidP="00C06585">
            <w:pPr>
              <w:pStyle w:val="TAL"/>
            </w:pPr>
            <w:r w:rsidRPr="0095250E">
              <w:rPr>
                <w:rFonts w:eastAsia="Calibri"/>
                <w:lang w:eastAsia="sv-SE"/>
              </w:rPr>
              <w:t>Indicates the subcarrier spacing of the CORESET#0 of the non-serving cell for MBS broadcast reception.</w:t>
            </w:r>
          </w:p>
        </w:tc>
      </w:tr>
    </w:tbl>
    <w:p w14:paraId="7695A068"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83C80" w:rsidRPr="0095250E" w14:paraId="22761717"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537A306" w14:textId="77777777" w:rsidR="00283C80" w:rsidRPr="0095250E" w:rsidRDefault="00283C80" w:rsidP="00C06585">
            <w:pPr>
              <w:pStyle w:val="TAH"/>
              <w:rPr>
                <w:lang w:eastAsia="zh-CN"/>
              </w:rPr>
            </w:pPr>
            <w:r w:rsidRPr="0095250E">
              <w:rPr>
                <w:i/>
                <w:lang w:eastAsia="zh-CN"/>
              </w:rPr>
              <w:t xml:space="preserve">CFR-LocationAndBW </w:t>
            </w:r>
            <w:r w:rsidRPr="0095250E">
              <w:rPr>
                <w:lang w:eastAsia="zh-CN"/>
              </w:rPr>
              <w:t>field descriptions</w:t>
            </w:r>
          </w:p>
        </w:tc>
      </w:tr>
      <w:tr w:rsidR="00283C80" w:rsidRPr="0095250E" w14:paraId="042C0D7C"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609523" w14:textId="77777777" w:rsidR="00283C80" w:rsidRPr="0095250E" w:rsidRDefault="00283C80" w:rsidP="00C06585">
            <w:pPr>
              <w:pStyle w:val="TAL"/>
              <w:rPr>
                <w:b/>
                <w:bCs/>
                <w:i/>
                <w:iCs/>
                <w:lang w:eastAsia="zh-CN"/>
              </w:rPr>
            </w:pPr>
            <w:r w:rsidRPr="0095250E">
              <w:rPr>
                <w:b/>
                <w:bCs/>
                <w:i/>
                <w:iCs/>
                <w:lang w:eastAsia="zh-CN"/>
              </w:rPr>
              <w:t>locationAndBandwidthMBS</w:t>
            </w:r>
          </w:p>
          <w:p w14:paraId="3F463A01" w14:textId="77777777" w:rsidR="00283C80" w:rsidRPr="0095250E" w:rsidRDefault="00283C80" w:rsidP="00C06585">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283C80" w:rsidRPr="0095250E" w14:paraId="7A5679D7"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0E0EB6" w14:textId="77777777" w:rsidR="00283C80" w:rsidRPr="0095250E" w:rsidRDefault="00283C80" w:rsidP="00C06585">
            <w:pPr>
              <w:pStyle w:val="TAL"/>
              <w:rPr>
                <w:b/>
                <w:bCs/>
                <w:i/>
                <w:iCs/>
                <w:lang w:eastAsia="zh-CN"/>
              </w:rPr>
            </w:pPr>
            <w:r w:rsidRPr="0095250E">
              <w:rPr>
                <w:b/>
                <w:bCs/>
                <w:i/>
                <w:iCs/>
                <w:lang w:eastAsia="zh-CN"/>
              </w:rPr>
              <w:t>absoluteFrequencyPointA-MBS</w:t>
            </w:r>
          </w:p>
          <w:p w14:paraId="1B572C98" w14:textId="77777777" w:rsidR="00283C80" w:rsidRPr="0095250E" w:rsidRDefault="00283C80" w:rsidP="00C06585">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283C80" w:rsidRPr="0095250E" w14:paraId="7DD3C597"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8D16E7" w14:textId="77777777" w:rsidR="00283C80" w:rsidRPr="0095250E" w:rsidRDefault="00283C80" w:rsidP="00C06585">
            <w:pPr>
              <w:pStyle w:val="TAL"/>
              <w:rPr>
                <w:b/>
                <w:bCs/>
                <w:i/>
                <w:iCs/>
                <w:lang w:eastAsia="zh-CN"/>
              </w:rPr>
            </w:pPr>
            <w:r w:rsidRPr="0095250E">
              <w:rPr>
                <w:b/>
                <w:bCs/>
                <w:i/>
                <w:iCs/>
                <w:lang w:eastAsia="zh-CN"/>
              </w:rPr>
              <w:t>offsetToCarrierMBS</w:t>
            </w:r>
          </w:p>
          <w:p w14:paraId="59B4880A" w14:textId="77777777" w:rsidR="00283C80" w:rsidRPr="0095250E" w:rsidRDefault="00283C80" w:rsidP="00C06585">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40502984" w14:textId="77777777" w:rsidR="00283C80" w:rsidRPr="0095250E" w:rsidRDefault="00283C80" w:rsidP="00283C80">
      <w:pPr>
        <w:rPr>
          <w:iCs/>
        </w:rPr>
      </w:pPr>
    </w:p>
    <w:p w14:paraId="5E5589F0" w14:textId="77777777" w:rsidR="00283C80" w:rsidRPr="0095250E" w:rsidRDefault="00283C80" w:rsidP="00283C80">
      <w:pPr>
        <w:pStyle w:val="4"/>
      </w:pPr>
      <w:bookmarkStart w:id="2855" w:name="_Toc156130843"/>
      <w:r w:rsidRPr="0095250E">
        <w:t>–</w:t>
      </w:r>
      <w:r w:rsidRPr="0095250E">
        <w:tab/>
      </w:r>
      <w:r w:rsidRPr="0095250E">
        <w:rPr>
          <w:i/>
        </w:rPr>
        <w:t>MBS-</w:t>
      </w:r>
      <w:r w:rsidRPr="0095250E">
        <w:rPr>
          <w:i/>
          <w:iCs/>
        </w:rPr>
        <w:t>ServiceList</w:t>
      </w:r>
      <w:bookmarkEnd w:id="2855"/>
    </w:p>
    <w:p w14:paraId="1299A5FD" w14:textId="77777777" w:rsidR="00283C80" w:rsidRPr="0095250E" w:rsidRDefault="00283C80" w:rsidP="00283C80">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B81A0AC" w14:textId="77777777" w:rsidR="00283C80" w:rsidRPr="0095250E" w:rsidRDefault="00283C80" w:rsidP="00283C80">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26FD9E15" w14:textId="77777777" w:rsidR="00283C80" w:rsidRPr="0095250E" w:rsidRDefault="00283C80" w:rsidP="00283C80">
      <w:pPr>
        <w:pStyle w:val="PL"/>
        <w:rPr>
          <w:color w:val="808080"/>
        </w:rPr>
      </w:pPr>
      <w:r w:rsidRPr="0095250E">
        <w:rPr>
          <w:color w:val="808080"/>
        </w:rPr>
        <w:t>-- ASN1START</w:t>
      </w:r>
    </w:p>
    <w:p w14:paraId="6AA65CEC" w14:textId="77777777" w:rsidR="00283C80" w:rsidRPr="0095250E" w:rsidRDefault="00283C80" w:rsidP="00283C80">
      <w:pPr>
        <w:pStyle w:val="PL"/>
        <w:rPr>
          <w:color w:val="808080"/>
        </w:rPr>
      </w:pPr>
      <w:r w:rsidRPr="0095250E">
        <w:rPr>
          <w:color w:val="808080"/>
        </w:rPr>
        <w:t>-- TAG-MBS-SERVICELIST-START</w:t>
      </w:r>
    </w:p>
    <w:p w14:paraId="0B47CD03" w14:textId="77777777" w:rsidR="00283C80" w:rsidRPr="0095250E" w:rsidRDefault="00283C80" w:rsidP="00283C80">
      <w:pPr>
        <w:pStyle w:val="PL"/>
      </w:pPr>
    </w:p>
    <w:p w14:paraId="5C90A88E" w14:textId="77777777" w:rsidR="00283C80" w:rsidRPr="0095250E" w:rsidRDefault="00283C80" w:rsidP="00283C80">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1..maxNrofMBS-ServiceListPerUE-r17))</w:t>
      </w:r>
      <w:r w:rsidRPr="0095250E">
        <w:rPr>
          <w:color w:val="993366"/>
        </w:rPr>
        <w:t xml:space="preserve"> OF</w:t>
      </w:r>
      <w:r w:rsidRPr="0095250E">
        <w:t xml:space="preserve"> MBS-ServiceInfo-r17</w:t>
      </w:r>
    </w:p>
    <w:p w14:paraId="349F3FD4" w14:textId="77777777" w:rsidR="00283C80" w:rsidRPr="0095250E" w:rsidRDefault="00283C80" w:rsidP="00283C80">
      <w:pPr>
        <w:pStyle w:val="PL"/>
      </w:pPr>
    </w:p>
    <w:p w14:paraId="5C60859A" w14:textId="77777777" w:rsidR="00283C80" w:rsidRPr="0095250E" w:rsidRDefault="00283C80" w:rsidP="00283C80">
      <w:pPr>
        <w:pStyle w:val="PL"/>
      </w:pPr>
      <w:r w:rsidRPr="0095250E">
        <w:t xml:space="preserve">MBS-ServiceInfo-r17 ::=         </w:t>
      </w:r>
      <w:r w:rsidRPr="0095250E">
        <w:rPr>
          <w:color w:val="993366"/>
        </w:rPr>
        <w:t>SEQUENCE</w:t>
      </w:r>
      <w:r w:rsidRPr="0095250E">
        <w:t xml:space="preserve"> {</w:t>
      </w:r>
    </w:p>
    <w:p w14:paraId="7DF239C3" w14:textId="77777777" w:rsidR="00283C80" w:rsidRPr="0095250E" w:rsidRDefault="00283C80" w:rsidP="00283C80">
      <w:pPr>
        <w:pStyle w:val="PL"/>
      </w:pPr>
      <w:r w:rsidRPr="0095250E">
        <w:t xml:space="preserve">    tmgi-r17                        TMGI-r17</w:t>
      </w:r>
    </w:p>
    <w:p w14:paraId="509EDF5B" w14:textId="77777777" w:rsidR="00283C80" w:rsidRPr="0095250E" w:rsidRDefault="00283C80" w:rsidP="00283C80">
      <w:pPr>
        <w:pStyle w:val="PL"/>
      </w:pPr>
      <w:r w:rsidRPr="0095250E">
        <w:t>}</w:t>
      </w:r>
    </w:p>
    <w:p w14:paraId="79EB8716" w14:textId="77777777" w:rsidR="00283C80" w:rsidRPr="0095250E" w:rsidRDefault="00283C80" w:rsidP="00283C80">
      <w:pPr>
        <w:pStyle w:val="PL"/>
      </w:pPr>
    </w:p>
    <w:p w14:paraId="5BAA5FCF" w14:textId="77777777" w:rsidR="00283C80" w:rsidRPr="0095250E" w:rsidRDefault="00283C80" w:rsidP="00283C80">
      <w:pPr>
        <w:pStyle w:val="PL"/>
        <w:rPr>
          <w:color w:val="808080"/>
        </w:rPr>
      </w:pPr>
      <w:r w:rsidRPr="0095250E">
        <w:rPr>
          <w:color w:val="808080"/>
        </w:rPr>
        <w:t>-- TAG-MBS-SERVICELIST-STOP</w:t>
      </w:r>
    </w:p>
    <w:p w14:paraId="322A7C1D" w14:textId="77777777" w:rsidR="00283C80" w:rsidRPr="0095250E" w:rsidRDefault="00283C80" w:rsidP="00283C80">
      <w:pPr>
        <w:pStyle w:val="PL"/>
        <w:rPr>
          <w:color w:val="808080"/>
        </w:rPr>
      </w:pPr>
      <w:r w:rsidRPr="0095250E">
        <w:rPr>
          <w:color w:val="808080"/>
        </w:rPr>
        <w:t>-- ASN1STOP</w:t>
      </w:r>
    </w:p>
    <w:p w14:paraId="22E83E4D" w14:textId="77777777" w:rsidR="00283C80" w:rsidRPr="0095250E" w:rsidRDefault="00283C80" w:rsidP="00283C80"/>
    <w:p w14:paraId="42AADAAD" w14:textId="77777777" w:rsidR="00283C80" w:rsidRPr="0095250E" w:rsidRDefault="00283C80" w:rsidP="00283C80">
      <w:pPr>
        <w:pStyle w:val="4"/>
      </w:pPr>
      <w:bookmarkStart w:id="2856" w:name="_Toc156130844"/>
      <w:r w:rsidRPr="0095250E">
        <w:t>–</w:t>
      </w:r>
      <w:r w:rsidRPr="0095250E">
        <w:tab/>
      </w:r>
      <w:r w:rsidRPr="0095250E">
        <w:rPr>
          <w:i/>
        </w:rPr>
        <w:t>MBS-</w:t>
      </w:r>
      <w:r w:rsidRPr="0095250E">
        <w:rPr>
          <w:i/>
          <w:iCs/>
        </w:rPr>
        <w:t>SessionInfoList</w:t>
      </w:r>
      <w:bookmarkEnd w:id="2856"/>
    </w:p>
    <w:p w14:paraId="2F93FC5C" w14:textId="77777777" w:rsidR="00283C80" w:rsidRPr="0095250E" w:rsidRDefault="00283C80" w:rsidP="00283C80">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5B452345" w14:textId="77777777" w:rsidR="00283C80" w:rsidRPr="0095250E" w:rsidRDefault="00283C80" w:rsidP="00283C80">
      <w:pPr>
        <w:pStyle w:val="TH"/>
        <w:rPr>
          <w:b w:val="0"/>
        </w:rPr>
      </w:pPr>
      <w:r w:rsidRPr="0095250E">
        <w:rPr>
          <w:i/>
        </w:rPr>
        <w:t>MBS-SessionInfoList</w:t>
      </w:r>
      <w:r w:rsidRPr="0095250E">
        <w:t xml:space="preserve"> information element</w:t>
      </w:r>
    </w:p>
    <w:p w14:paraId="066703B5" w14:textId="77777777" w:rsidR="00283C80" w:rsidRPr="0095250E" w:rsidRDefault="00283C80" w:rsidP="00283C80">
      <w:pPr>
        <w:pStyle w:val="PL"/>
        <w:rPr>
          <w:color w:val="808080"/>
        </w:rPr>
      </w:pPr>
      <w:r w:rsidRPr="0095250E">
        <w:rPr>
          <w:color w:val="808080"/>
        </w:rPr>
        <w:t>-- ASN1START</w:t>
      </w:r>
    </w:p>
    <w:p w14:paraId="3905F0F9" w14:textId="77777777" w:rsidR="00283C80" w:rsidRPr="0095250E" w:rsidRDefault="00283C80" w:rsidP="00283C80">
      <w:pPr>
        <w:pStyle w:val="PL"/>
        <w:rPr>
          <w:color w:val="808080"/>
        </w:rPr>
      </w:pPr>
      <w:r w:rsidRPr="0095250E">
        <w:rPr>
          <w:color w:val="808080"/>
        </w:rPr>
        <w:t>-- TAG-MBS-SESSIONINFOLIST-START</w:t>
      </w:r>
    </w:p>
    <w:p w14:paraId="33FA5F78" w14:textId="77777777" w:rsidR="00283C80" w:rsidRPr="0095250E" w:rsidRDefault="00283C80" w:rsidP="00283C80">
      <w:pPr>
        <w:pStyle w:val="PL"/>
      </w:pPr>
    </w:p>
    <w:p w14:paraId="272D3E5C" w14:textId="77777777" w:rsidR="00283C80" w:rsidRPr="0095250E" w:rsidRDefault="00283C80" w:rsidP="00283C80">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r17</w:t>
      </w:r>
    </w:p>
    <w:p w14:paraId="0DBE1901" w14:textId="77777777" w:rsidR="00283C80" w:rsidRPr="0095250E" w:rsidRDefault="00283C80" w:rsidP="00283C80">
      <w:pPr>
        <w:pStyle w:val="PL"/>
      </w:pPr>
    </w:p>
    <w:p w14:paraId="50D1FD13" w14:textId="77777777" w:rsidR="00283C80" w:rsidRPr="0095250E" w:rsidRDefault="00283C80" w:rsidP="00283C80">
      <w:pPr>
        <w:pStyle w:val="PL"/>
      </w:pPr>
      <w:r w:rsidRPr="0095250E">
        <w:t xml:space="preserve">MBS-SessionInfo-r17 ::=          </w:t>
      </w:r>
      <w:r w:rsidRPr="0095250E">
        <w:rPr>
          <w:color w:val="993366"/>
        </w:rPr>
        <w:t>SEQUENCE</w:t>
      </w:r>
      <w:r w:rsidRPr="0095250E">
        <w:t xml:space="preserve"> {</w:t>
      </w:r>
    </w:p>
    <w:p w14:paraId="22E6A735" w14:textId="77777777" w:rsidR="00283C80" w:rsidRPr="0095250E" w:rsidRDefault="00283C80" w:rsidP="00283C80">
      <w:pPr>
        <w:pStyle w:val="PL"/>
      </w:pPr>
      <w:r w:rsidRPr="0095250E">
        <w:t xml:space="preserve">    mbs-SessionId-r17                TMGI-r17,</w:t>
      </w:r>
    </w:p>
    <w:p w14:paraId="05A965EA" w14:textId="77777777" w:rsidR="00283C80" w:rsidRPr="0095250E" w:rsidRDefault="00283C80" w:rsidP="00283C80">
      <w:pPr>
        <w:pStyle w:val="PL"/>
      </w:pPr>
      <w:r w:rsidRPr="0095250E">
        <w:t xml:space="preserve">    g-RNTI-r17                       RNTI-Value,</w:t>
      </w:r>
    </w:p>
    <w:p w14:paraId="4EB76453" w14:textId="77777777" w:rsidR="00283C80" w:rsidRPr="0095250E" w:rsidRDefault="00283C80" w:rsidP="00283C80">
      <w:pPr>
        <w:pStyle w:val="PL"/>
      </w:pPr>
      <w:r w:rsidRPr="0095250E">
        <w:t xml:space="preserve">    mrb-ListBroadcast-r17            MRB-ListBroadcast-r17,</w:t>
      </w:r>
    </w:p>
    <w:p w14:paraId="6C90A555" w14:textId="77777777" w:rsidR="00283C80" w:rsidRPr="0095250E" w:rsidRDefault="00283C80" w:rsidP="00283C80">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04239E46" w14:textId="77777777" w:rsidR="00283C80" w:rsidRPr="0095250E" w:rsidRDefault="00283C80" w:rsidP="00283C80">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657BA896" w14:textId="77777777" w:rsidR="00283C80" w:rsidRPr="0095250E" w:rsidRDefault="00283C80" w:rsidP="00283C80">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53FF756E" w14:textId="77777777" w:rsidR="00283C80" w:rsidRPr="0095250E" w:rsidRDefault="00283C80" w:rsidP="00283C80">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Cond MTCH-Mapping</w:t>
      </w:r>
    </w:p>
    <w:p w14:paraId="0A48EF3B" w14:textId="77777777" w:rsidR="00283C80" w:rsidRPr="0095250E" w:rsidRDefault="00283C80" w:rsidP="00283C80">
      <w:pPr>
        <w:pStyle w:val="PL"/>
      </w:pPr>
      <w:r w:rsidRPr="0095250E">
        <w:t>}</w:t>
      </w:r>
    </w:p>
    <w:p w14:paraId="2B0E5DFC" w14:textId="77777777" w:rsidR="00283C80" w:rsidRPr="0095250E" w:rsidRDefault="00283C80" w:rsidP="00283C80">
      <w:pPr>
        <w:pStyle w:val="PL"/>
      </w:pPr>
    </w:p>
    <w:p w14:paraId="6138652F" w14:textId="77777777" w:rsidR="00283C80" w:rsidRPr="0095250E" w:rsidRDefault="00283C80" w:rsidP="00283C80">
      <w:pPr>
        <w:pStyle w:val="PL"/>
      </w:pPr>
      <w:r w:rsidRPr="0095250E">
        <w:t xml:space="preserve">DRX-ConfigPTM-Index-r17 ::=          </w:t>
      </w:r>
      <w:r w:rsidRPr="0095250E">
        <w:rPr>
          <w:color w:val="993366"/>
        </w:rPr>
        <w:t>INTEGER</w:t>
      </w:r>
      <w:r w:rsidRPr="0095250E">
        <w:t xml:space="preserve"> (0..maxNrofDRX-ConfigPTM-1-r17)</w:t>
      </w:r>
    </w:p>
    <w:p w14:paraId="4B8EB7B5" w14:textId="77777777" w:rsidR="00283C80" w:rsidRPr="0095250E" w:rsidRDefault="00283C80" w:rsidP="00283C80">
      <w:pPr>
        <w:pStyle w:val="PL"/>
      </w:pPr>
    </w:p>
    <w:p w14:paraId="3D2A695B" w14:textId="77777777" w:rsidR="00283C80" w:rsidRPr="0095250E" w:rsidRDefault="00283C80" w:rsidP="00283C80">
      <w:pPr>
        <w:pStyle w:val="PL"/>
      </w:pPr>
      <w:r w:rsidRPr="0095250E">
        <w:t xml:space="preserve">PDSCH-ConfigIndex-r17  ::=           </w:t>
      </w:r>
      <w:r w:rsidRPr="0095250E">
        <w:rPr>
          <w:color w:val="993366"/>
        </w:rPr>
        <w:t>INTEGER</w:t>
      </w:r>
      <w:r w:rsidRPr="0095250E">
        <w:t xml:space="preserve"> (0..maxNrofPDSCH-ConfigPTM-1-r17)</w:t>
      </w:r>
    </w:p>
    <w:p w14:paraId="1F18904B" w14:textId="77777777" w:rsidR="00283C80" w:rsidRPr="0095250E" w:rsidRDefault="00283C80" w:rsidP="00283C80">
      <w:pPr>
        <w:pStyle w:val="PL"/>
      </w:pPr>
    </w:p>
    <w:p w14:paraId="0C64449F" w14:textId="77777777" w:rsidR="00283C80" w:rsidRPr="0095250E" w:rsidRDefault="00283C80" w:rsidP="00283C80">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7DA94427" w14:textId="77777777" w:rsidR="00283C80" w:rsidRPr="0095250E" w:rsidRDefault="00283C80" w:rsidP="00283C80">
      <w:pPr>
        <w:pStyle w:val="PL"/>
      </w:pPr>
    </w:p>
    <w:p w14:paraId="61A87571" w14:textId="77777777" w:rsidR="00283C80" w:rsidRPr="0095250E" w:rsidRDefault="00283C80" w:rsidP="00283C80">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16AE51D6" w14:textId="77777777" w:rsidR="00283C80" w:rsidRPr="0095250E" w:rsidRDefault="00283C80" w:rsidP="00283C80">
      <w:pPr>
        <w:pStyle w:val="PL"/>
      </w:pPr>
    </w:p>
    <w:p w14:paraId="388633CB" w14:textId="77777777" w:rsidR="00283C80" w:rsidRPr="0095250E" w:rsidRDefault="00283C80" w:rsidP="00283C80">
      <w:pPr>
        <w:pStyle w:val="PL"/>
      </w:pPr>
      <w:r w:rsidRPr="0095250E">
        <w:t xml:space="preserve">MRB-InfoBroadcast-r17 ::=            </w:t>
      </w:r>
      <w:r w:rsidRPr="0095250E">
        <w:rPr>
          <w:color w:val="993366"/>
        </w:rPr>
        <w:t>SEQUENCE</w:t>
      </w:r>
      <w:r w:rsidRPr="0095250E">
        <w:t xml:space="preserve"> {</w:t>
      </w:r>
    </w:p>
    <w:p w14:paraId="0F7DBD4E" w14:textId="77777777" w:rsidR="00283C80" w:rsidRPr="0095250E" w:rsidRDefault="00283C80" w:rsidP="00283C80">
      <w:pPr>
        <w:pStyle w:val="PL"/>
      </w:pPr>
      <w:r w:rsidRPr="0095250E">
        <w:t xml:space="preserve">    pdcp-Config-r17                      MRB-PDCP-ConfigBroadcast-r17,</w:t>
      </w:r>
    </w:p>
    <w:p w14:paraId="65D4028B" w14:textId="77777777" w:rsidR="00283C80" w:rsidRPr="0095250E" w:rsidRDefault="00283C80" w:rsidP="00283C80">
      <w:pPr>
        <w:pStyle w:val="PL"/>
      </w:pPr>
      <w:r w:rsidRPr="0095250E">
        <w:t xml:space="preserve">    rlc-Config-r17                       MRB-RLC-ConfigBroadcast-r17,</w:t>
      </w:r>
    </w:p>
    <w:p w14:paraId="11728AF5" w14:textId="77777777" w:rsidR="00283C80" w:rsidRPr="0095250E" w:rsidRDefault="00283C80" w:rsidP="00283C80">
      <w:pPr>
        <w:pStyle w:val="PL"/>
      </w:pPr>
      <w:r w:rsidRPr="0095250E">
        <w:t xml:space="preserve">    ...</w:t>
      </w:r>
    </w:p>
    <w:p w14:paraId="7249812A" w14:textId="77777777" w:rsidR="00283C80" w:rsidRPr="0095250E" w:rsidRDefault="00283C80" w:rsidP="00283C80">
      <w:pPr>
        <w:pStyle w:val="PL"/>
      </w:pPr>
      <w:r w:rsidRPr="0095250E">
        <w:t>}</w:t>
      </w:r>
    </w:p>
    <w:p w14:paraId="08ED0FE3" w14:textId="77777777" w:rsidR="00283C80" w:rsidRPr="0095250E" w:rsidRDefault="00283C80" w:rsidP="00283C80">
      <w:pPr>
        <w:pStyle w:val="PL"/>
      </w:pPr>
    </w:p>
    <w:p w14:paraId="09873309" w14:textId="77777777" w:rsidR="00283C80" w:rsidRPr="0095250E" w:rsidRDefault="00283C80" w:rsidP="00283C80">
      <w:pPr>
        <w:pStyle w:val="PL"/>
      </w:pPr>
      <w:r w:rsidRPr="0095250E">
        <w:t xml:space="preserve">MRB-PDCP-ConfigBroadcast-r17 ::=     </w:t>
      </w:r>
      <w:r w:rsidRPr="0095250E">
        <w:rPr>
          <w:color w:val="993366"/>
        </w:rPr>
        <w:t>SEQUENCE</w:t>
      </w:r>
      <w:r w:rsidRPr="0095250E">
        <w:t xml:space="preserve"> {</w:t>
      </w:r>
    </w:p>
    <w:p w14:paraId="22BDA342" w14:textId="77777777" w:rsidR="00283C80" w:rsidRPr="0095250E" w:rsidRDefault="00283C80" w:rsidP="00283C80">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602CDD49" w14:textId="77777777" w:rsidR="00283C80" w:rsidRPr="0095250E" w:rsidRDefault="00283C80" w:rsidP="00283C80">
      <w:pPr>
        <w:pStyle w:val="PL"/>
      </w:pPr>
      <w:r w:rsidRPr="0095250E">
        <w:t xml:space="preserve">    headerCompression-r17                </w:t>
      </w:r>
      <w:r w:rsidRPr="0095250E">
        <w:rPr>
          <w:color w:val="993366"/>
        </w:rPr>
        <w:t>CHOICE</w:t>
      </w:r>
      <w:r w:rsidRPr="0095250E">
        <w:t xml:space="preserve"> {</w:t>
      </w:r>
    </w:p>
    <w:p w14:paraId="34323035" w14:textId="77777777" w:rsidR="00283C80" w:rsidRPr="0095250E" w:rsidRDefault="00283C80" w:rsidP="00283C80">
      <w:pPr>
        <w:pStyle w:val="PL"/>
      </w:pPr>
      <w:r w:rsidRPr="0095250E">
        <w:t xml:space="preserve">        notUsed                              </w:t>
      </w:r>
      <w:r w:rsidRPr="0095250E">
        <w:rPr>
          <w:color w:val="993366"/>
        </w:rPr>
        <w:t>NULL</w:t>
      </w:r>
      <w:r w:rsidRPr="0095250E">
        <w:t>,</w:t>
      </w:r>
    </w:p>
    <w:p w14:paraId="0470304F" w14:textId="77777777" w:rsidR="00283C80" w:rsidRPr="0095250E" w:rsidRDefault="00283C80" w:rsidP="00283C80">
      <w:pPr>
        <w:pStyle w:val="PL"/>
      </w:pPr>
      <w:r w:rsidRPr="0095250E">
        <w:t xml:space="preserve">        rohc                                 </w:t>
      </w:r>
      <w:r w:rsidRPr="0095250E">
        <w:rPr>
          <w:color w:val="993366"/>
        </w:rPr>
        <w:t>SEQUENCE</w:t>
      </w:r>
      <w:r w:rsidRPr="0095250E">
        <w:t xml:space="preserve"> {</w:t>
      </w:r>
    </w:p>
    <w:p w14:paraId="5EF9EC03" w14:textId="77777777" w:rsidR="00283C80" w:rsidRPr="0095250E" w:rsidRDefault="00283C80" w:rsidP="00283C80">
      <w:pPr>
        <w:pStyle w:val="PL"/>
      </w:pPr>
      <w:r w:rsidRPr="0095250E">
        <w:t xml:space="preserve">            maxCID-r17                           </w:t>
      </w:r>
      <w:r w:rsidRPr="0095250E">
        <w:rPr>
          <w:color w:val="993366"/>
        </w:rPr>
        <w:t>INTEGER</w:t>
      </w:r>
      <w:r w:rsidRPr="0095250E">
        <w:t xml:space="preserve"> (1..16)               DEFAULT 15,</w:t>
      </w:r>
    </w:p>
    <w:p w14:paraId="34E01A77" w14:textId="77777777" w:rsidR="00283C80" w:rsidRPr="0095250E" w:rsidRDefault="00283C80" w:rsidP="00283C80">
      <w:pPr>
        <w:pStyle w:val="PL"/>
      </w:pPr>
      <w:r w:rsidRPr="0095250E">
        <w:t xml:space="preserve">            profiles-r17                         </w:t>
      </w:r>
      <w:r w:rsidRPr="0095250E">
        <w:rPr>
          <w:color w:val="993366"/>
        </w:rPr>
        <w:t>SEQUENCE</w:t>
      </w:r>
      <w:r w:rsidRPr="0095250E">
        <w:t xml:space="preserve"> {</w:t>
      </w:r>
    </w:p>
    <w:p w14:paraId="146405E0" w14:textId="77777777" w:rsidR="00283C80" w:rsidRPr="0095250E" w:rsidRDefault="00283C80" w:rsidP="00283C80">
      <w:pPr>
        <w:pStyle w:val="PL"/>
      </w:pPr>
      <w:r w:rsidRPr="0095250E">
        <w:t xml:space="preserve">                profile0x0000-r17                    </w:t>
      </w:r>
      <w:r w:rsidRPr="0095250E">
        <w:rPr>
          <w:color w:val="993366"/>
        </w:rPr>
        <w:t>BOOLEAN</w:t>
      </w:r>
      <w:r w:rsidRPr="0095250E">
        <w:t>,</w:t>
      </w:r>
    </w:p>
    <w:p w14:paraId="5C421028" w14:textId="77777777" w:rsidR="00283C80" w:rsidRPr="0095250E" w:rsidRDefault="00283C80" w:rsidP="00283C80">
      <w:pPr>
        <w:pStyle w:val="PL"/>
      </w:pPr>
      <w:r w:rsidRPr="0095250E">
        <w:t xml:space="preserve">                profile0x0001-r17                    </w:t>
      </w:r>
      <w:r w:rsidRPr="0095250E">
        <w:rPr>
          <w:color w:val="993366"/>
        </w:rPr>
        <w:t>BOOLEAN</w:t>
      </w:r>
      <w:r w:rsidRPr="0095250E">
        <w:t>,</w:t>
      </w:r>
    </w:p>
    <w:p w14:paraId="6D72A7B2" w14:textId="77777777" w:rsidR="00283C80" w:rsidRPr="0095250E" w:rsidRDefault="00283C80" w:rsidP="00283C80">
      <w:pPr>
        <w:pStyle w:val="PL"/>
      </w:pPr>
      <w:r w:rsidRPr="0095250E">
        <w:t xml:space="preserve">                profile0x0002-r17                    </w:t>
      </w:r>
      <w:r w:rsidRPr="0095250E">
        <w:rPr>
          <w:color w:val="993366"/>
        </w:rPr>
        <w:t>BOOLEAN</w:t>
      </w:r>
    </w:p>
    <w:p w14:paraId="62983759" w14:textId="77777777" w:rsidR="00283C80" w:rsidRPr="0095250E" w:rsidRDefault="00283C80" w:rsidP="00283C80">
      <w:pPr>
        <w:pStyle w:val="PL"/>
      </w:pPr>
      <w:r w:rsidRPr="0095250E">
        <w:t xml:space="preserve">           }</w:t>
      </w:r>
    </w:p>
    <w:p w14:paraId="04902987" w14:textId="77777777" w:rsidR="00283C80" w:rsidRPr="0095250E" w:rsidRDefault="00283C80" w:rsidP="00283C80">
      <w:pPr>
        <w:pStyle w:val="PL"/>
      </w:pPr>
      <w:r w:rsidRPr="0095250E">
        <w:t xml:space="preserve">        }</w:t>
      </w:r>
    </w:p>
    <w:p w14:paraId="2995CB81" w14:textId="77777777" w:rsidR="00283C80" w:rsidRPr="0095250E" w:rsidRDefault="00283C80" w:rsidP="00283C80">
      <w:pPr>
        <w:pStyle w:val="PL"/>
      </w:pPr>
      <w:r w:rsidRPr="0095250E">
        <w:t xml:space="preserve">    },</w:t>
      </w:r>
    </w:p>
    <w:p w14:paraId="72ACD4D3" w14:textId="77777777" w:rsidR="00283C80" w:rsidRPr="0095250E" w:rsidRDefault="00283C80" w:rsidP="00283C80">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B6D8EFF" w14:textId="77777777" w:rsidR="00283C80" w:rsidRPr="0095250E" w:rsidRDefault="00283C80" w:rsidP="00283C80">
      <w:pPr>
        <w:pStyle w:val="PL"/>
      </w:pPr>
      <w:r w:rsidRPr="0095250E">
        <w:t>}</w:t>
      </w:r>
    </w:p>
    <w:p w14:paraId="6513BFA6" w14:textId="77777777" w:rsidR="00283C80" w:rsidRPr="0095250E" w:rsidRDefault="00283C80" w:rsidP="00283C80">
      <w:pPr>
        <w:pStyle w:val="PL"/>
      </w:pPr>
    </w:p>
    <w:p w14:paraId="41AC3C9D" w14:textId="77777777" w:rsidR="00283C80" w:rsidRPr="0095250E" w:rsidRDefault="00283C80" w:rsidP="00283C80">
      <w:pPr>
        <w:pStyle w:val="PL"/>
      </w:pPr>
      <w:r w:rsidRPr="0095250E">
        <w:t xml:space="preserve">MRB-RLC-ConfigBroadcast-r17 ::=      </w:t>
      </w:r>
      <w:r w:rsidRPr="0095250E">
        <w:rPr>
          <w:color w:val="993366"/>
        </w:rPr>
        <w:t>SEQUENCE</w:t>
      </w:r>
      <w:r w:rsidRPr="0095250E">
        <w:t xml:space="preserve"> {</w:t>
      </w:r>
    </w:p>
    <w:p w14:paraId="079E2FCD" w14:textId="77777777" w:rsidR="00283C80" w:rsidRPr="0095250E" w:rsidRDefault="00283C80" w:rsidP="00283C80">
      <w:pPr>
        <w:pStyle w:val="PL"/>
      </w:pPr>
      <w:r w:rsidRPr="0095250E">
        <w:t xml:space="preserve">    logicalChannelIdentity-r17           LogicalChannelIdentity,</w:t>
      </w:r>
    </w:p>
    <w:p w14:paraId="5A9C7A00" w14:textId="77777777" w:rsidR="00283C80" w:rsidRPr="0095250E" w:rsidRDefault="00283C80" w:rsidP="00283C80">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40014A7C" w14:textId="77777777" w:rsidR="00283C80" w:rsidRPr="0095250E" w:rsidRDefault="00283C80" w:rsidP="00283C80">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0C9353E3" w14:textId="77777777" w:rsidR="00283C80" w:rsidRPr="0095250E" w:rsidRDefault="00283C80" w:rsidP="00283C80">
      <w:pPr>
        <w:pStyle w:val="PL"/>
      </w:pPr>
      <w:r w:rsidRPr="0095250E">
        <w:t>}</w:t>
      </w:r>
    </w:p>
    <w:p w14:paraId="0B05E0F8" w14:textId="77777777" w:rsidR="00283C80" w:rsidRPr="0095250E" w:rsidRDefault="00283C80" w:rsidP="00283C80">
      <w:pPr>
        <w:pStyle w:val="PL"/>
      </w:pPr>
    </w:p>
    <w:p w14:paraId="7B9431BA" w14:textId="77777777" w:rsidR="00283C80" w:rsidRPr="0095250E" w:rsidRDefault="00283C80" w:rsidP="00283C80">
      <w:pPr>
        <w:pStyle w:val="PL"/>
        <w:rPr>
          <w:color w:val="808080"/>
        </w:rPr>
      </w:pPr>
      <w:r w:rsidRPr="0095250E">
        <w:rPr>
          <w:color w:val="808080"/>
        </w:rPr>
        <w:t>-- TAG-MBS-SESSIONINFOLIST-STOP</w:t>
      </w:r>
    </w:p>
    <w:p w14:paraId="7F44B024" w14:textId="77777777" w:rsidR="00283C80" w:rsidRPr="0095250E" w:rsidRDefault="00283C80" w:rsidP="00283C80">
      <w:pPr>
        <w:pStyle w:val="PL"/>
        <w:rPr>
          <w:color w:val="808080"/>
        </w:rPr>
      </w:pPr>
      <w:r w:rsidRPr="0095250E">
        <w:rPr>
          <w:color w:val="808080"/>
        </w:rPr>
        <w:t>-- ASN1STOP</w:t>
      </w:r>
    </w:p>
    <w:p w14:paraId="092653C9" w14:textId="77777777" w:rsidR="00283C80" w:rsidRPr="0095250E" w:rsidRDefault="00283C80" w:rsidP="00283C80">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3D1E4477" w14:textId="77777777" w:rsidTr="00C06585">
        <w:tc>
          <w:tcPr>
            <w:tcW w:w="14173" w:type="dxa"/>
            <w:tcBorders>
              <w:top w:val="single" w:sz="4" w:space="0" w:color="auto"/>
              <w:left w:val="single" w:sz="4" w:space="0" w:color="auto"/>
              <w:bottom w:val="single" w:sz="4" w:space="0" w:color="auto"/>
              <w:right w:val="single" w:sz="4" w:space="0" w:color="auto"/>
            </w:tcBorders>
          </w:tcPr>
          <w:p w14:paraId="1E68FF7E" w14:textId="77777777" w:rsidR="00283C80" w:rsidRPr="0095250E" w:rsidRDefault="00283C80" w:rsidP="00C06585">
            <w:pPr>
              <w:pStyle w:val="TAH"/>
              <w:rPr>
                <w:lang w:eastAsia="sv-SE"/>
              </w:rPr>
            </w:pPr>
            <w:r w:rsidRPr="0095250E">
              <w:rPr>
                <w:i/>
              </w:rPr>
              <w:t>MBS-SessionInfoList</w:t>
            </w:r>
            <w:r w:rsidRPr="0095250E">
              <w:t xml:space="preserve"> </w:t>
            </w:r>
            <w:r w:rsidRPr="0095250E">
              <w:rPr>
                <w:lang w:eastAsia="sv-SE"/>
              </w:rPr>
              <w:t>field descriptions</w:t>
            </w:r>
          </w:p>
        </w:tc>
      </w:tr>
      <w:tr w:rsidR="00283C80" w:rsidRPr="0095250E" w14:paraId="1A0D65E7" w14:textId="77777777" w:rsidTr="00C06585">
        <w:tc>
          <w:tcPr>
            <w:tcW w:w="14173" w:type="dxa"/>
            <w:tcBorders>
              <w:top w:val="single" w:sz="4" w:space="0" w:color="auto"/>
              <w:left w:val="single" w:sz="4" w:space="0" w:color="auto"/>
              <w:bottom w:val="single" w:sz="4" w:space="0" w:color="auto"/>
              <w:right w:val="single" w:sz="4" w:space="0" w:color="auto"/>
            </w:tcBorders>
          </w:tcPr>
          <w:p w14:paraId="4D354BD7" w14:textId="77777777" w:rsidR="00283C80" w:rsidRPr="0095250E" w:rsidRDefault="00283C80" w:rsidP="00C06585">
            <w:pPr>
              <w:pStyle w:val="TAL"/>
              <w:rPr>
                <w:b/>
                <w:bCs/>
                <w:i/>
                <w:lang w:eastAsia="en-GB"/>
              </w:rPr>
            </w:pPr>
            <w:r w:rsidRPr="0095250E">
              <w:rPr>
                <w:b/>
                <w:bCs/>
                <w:i/>
                <w:lang w:eastAsia="en-GB"/>
              </w:rPr>
              <w:t>g-RNTI</w:t>
            </w:r>
          </w:p>
          <w:p w14:paraId="10AB634E" w14:textId="77777777" w:rsidR="00283C80" w:rsidRPr="0095250E" w:rsidRDefault="00283C80" w:rsidP="00C06585">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283C80" w:rsidRPr="0095250E" w14:paraId="48F0DFAC" w14:textId="77777777" w:rsidTr="00C06585">
        <w:tc>
          <w:tcPr>
            <w:tcW w:w="14173" w:type="dxa"/>
            <w:tcBorders>
              <w:top w:val="single" w:sz="4" w:space="0" w:color="auto"/>
              <w:left w:val="single" w:sz="4" w:space="0" w:color="auto"/>
              <w:bottom w:val="single" w:sz="4" w:space="0" w:color="auto"/>
              <w:right w:val="single" w:sz="4" w:space="0" w:color="auto"/>
            </w:tcBorders>
          </w:tcPr>
          <w:p w14:paraId="0F0B1C19" w14:textId="77777777" w:rsidR="00283C80" w:rsidRPr="0095250E" w:rsidRDefault="00283C80" w:rsidP="00C06585">
            <w:pPr>
              <w:pStyle w:val="TAL"/>
              <w:rPr>
                <w:b/>
                <w:i/>
                <w:lang w:eastAsia="en-GB"/>
              </w:rPr>
            </w:pPr>
            <w:r w:rsidRPr="0095250E">
              <w:rPr>
                <w:b/>
                <w:i/>
                <w:lang w:eastAsia="en-GB"/>
              </w:rPr>
              <w:t>headerCompression</w:t>
            </w:r>
          </w:p>
          <w:p w14:paraId="3841A201" w14:textId="77777777" w:rsidR="00283C80" w:rsidRPr="0095250E" w:rsidRDefault="00283C80" w:rsidP="00C06585">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283C80" w:rsidRPr="0095250E" w14:paraId="26F8FD6B" w14:textId="77777777" w:rsidTr="00C06585">
        <w:tc>
          <w:tcPr>
            <w:tcW w:w="14173" w:type="dxa"/>
            <w:tcBorders>
              <w:top w:val="single" w:sz="4" w:space="0" w:color="auto"/>
              <w:left w:val="single" w:sz="4" w:space="0" w:color="auto"/>
              <w:bottom w:val="single" w:sz="4" w:space="0" w:color="auto"/>
              <w:right w:val="single" w:sz="4" w:space="0" w:color="auto"/>
            </w:tcBorders>
          </w:tcPr>
          <w:p w14:paraId="5BC1A51F" w14:textId="77777777" w:rsidR="00283C80" w:rsidRPr="0095250E" w:rsidRDefault="00283C80" w:rsidP="00C06585">
            <w:pPr>
              <w:pStyle w:val="TAL"/>
              <w:rPr>
                <w:b/>
                <w:i/>
                <w:lang w:eastAsia="en-GB"/>
              </w:rPr>
            </w:pPr>
            <w:r w:rsidRPr="0095250E">
              <w:rPr>
                <w:b/>
                <w:i/>
                <w:lang w:eastAsia="en-GB"/>
              </w:rPr>
              <w:t>mbs-SessionId</w:t>
            </w:r>
          </w:p>
          <w:p w14:paraId="2EE875B9" w14:textId="77777777" w:rsidR="00283C80" w:rsidRPr="0095250E" w:rsidRDefault="00283C80" w:rsidP="00C06585">
            <w:pPr>
              <w:pStyle w:val="TAL"/>
              <w:rPr>
                <w:b/>
                <w:bCs/>
                <w:i/>
                <w:lang w:eastAsia="en-GB"/>
              </w:rPr>
            </w:pPr>
            <w:r w:rsidRPr="0095250E">
              <w:rPr>
                <w:lang w:eastAsia="en-GB"/>
              </w:rPr>
              <w:t>Indicates an identifier of the MBS session provided by the MTCH.</w:t>
            </w:r>
          </w:p>
        </w:tc>
      </w:tr>
      <w:tr w:rsidR="00283C80" w:rsidRPr="0095250E" w14:paraId="62916299" w14:textId="77777777" w:rsidTr="00C06585">
        <w:tc>
          <w:tcPr>
            <w:tcW w:w="14173" w:type="dxa"/>
            <w:tcBorders>
              <w:top w:val="single" w:sz="4" w:space="0" w:color="auto"/>
              <w:left w:val="single" w:sz="4" w:space="0" w:color="auto"/>
              <w:bottom w:val="single" w:sz="4" w:space="0" w:color="auto"/>
              <w:right w:val="single" w:sz="4" w:space="0" w:color="auto"/>
            </w:tcBorders>
          </w:tcPr>
          <w:p w14:paraId="391EC917" w14:textId="77777777" w:rsidR="00283C80" w:rsidRPr="0095250E" w:rsidRDefault="00283C80" w:rsidP="00C06585">
            <w:pPr>
              <w:pStyle w:val="TAL"/>
              <w:rPr>
                <w:b/>
                <w:bCs/>
                <w:i/>
                <w:iCs/>
                <w:lang w:eastAsia="en-GB"/>
              </w:rPr>
            </w:pPr>
            <w:r w:rsidRPr="0095250E">
              <w:rPr>
                <w:b/>
                <w:bCs/>
                <w:i/>
                <w:iCs/>
                <w:lang w:eastAsia="en-GB"/>
              </w:rPr>
              <w:t>mrb-</w:t>
            </w:r>
            <w:r w:rsidRPr="0095250E">
              <w:rPr>
                <w:b/>
                <w:i/>
                <w:lang w:eastAsia="en-GB"/>
              </w:rPr>
              <w:t>listBroadcast</w:t>
            </w:r>
          </w:p>
          <w:p w14:paraId="6D153B50" w14:textId="77777777" w:rsidR="00283C80" w:rsidRPr="0095250E" w:rsidRDefault="00283C80" w:rsidP="00C06585">
            <w:pPr>
              <w:pStyle w:val="TAL"/>
              <w:rPr>
                <w:b/>
                <w:bCs/>
                <w:i/>
                <w:lang w:eastAsia="en-GB"/>
              </w:rPr>
            </w:pPr>
            <w:r w:rsidRPr="0095250E">
              <w:rPr>
                <w:lang w:eastAsia="en-GB"/>
              </w:rPr>
              <w:t>A list of broadcast MRBs to which the associated broadcast MBS session is mapped to.</w:t>
            </w:r>
          </w:p>
        </w:tc>
      </w:tr>
      <w:tr w:rsidR="00283C80" w:rsidRPr="0095250E" w14:paraId="7EBDE2B3" w14:textId="77777777" w:rsidTr="00C06585">
        <w:tc>
          <w:tcPr>
            <w:tcW w:w="14173" w:type="dxa"/>
            <w:tcBorders>
              <w:top w:val="single" w:sz="4" w:space="0" w:color="auto"/>
              <w:left w:val="single" w:sz="4" w:space="0" w:color="auto"/>
              <w:bottom w:val="single" w:sz="4" w:space="0" w:color="auto"/>
              <w:right w:val="single" w:sz="4" w:space="0" w:color="auto"/>
            </w:tcBorders>
          </w:tcPr>
          <w:p w14:paraId="7E806F34" w14:textId="77777777" w:rsidR="00283C80" w:rsidRPr="0095250E" w:rsidRDefault="00283C80" w:rsidP="00C06585">
            <w:pPr>
              <w:pStyle w:val="TAL"/>
              <w:rPr>
                <w:b/>
                <w:bCs/>
                <w:i/>
                <w:lang w:eastAsia="zh-CN"/>
              </w:rPr>
            </w:pPr>
            <w:r w:rsidRPr="0095250E">
              <w:rPr>
                <w:b/>
                <w:bCs/>
                <w:i/>
              </w:rPr>
              <w:t>mtch-</w:t>
            </w:r>
            <w:r w:rsidRPr="0095250E">
              <w:rPr>
                <w:b/>
                <w:i/>
                <w:lang w:eastAsia="en-GB"/>
              </w:rPr>
              <w:t>neighbourCell</w:t>
            </w:r>
          </w:p>
          <w:p w14:paraId="2037261D" w14:textId="77777777" w:rsidR="00283C80" w:rsidRPr="0095250E" w:rsidRDefault="00283C80" w:rsidP="00C06585">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The field is absent when </w:t>
            </w:r>
            <w:r w:rsidRPr="0095250E">
              <w:rPr>
                <w:i/>
                <w:iCs/>
              </w:rPr>
              <w:t>mbs-NeighbourCellList</w:t>
            </w:r>
            <w:r w:rsidRPr="0095250E">
              <w:t xml:space="preserve"> is absent or an empty </w:t>
            </w:r>
            <w:r w:rsidRPr="0095250E">
              <w:rPr>
                <w:i/>
                <w:iCs/>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iCs/>
                <w:lang w:eastAsia="zh-CN"/>
              </w:rPr>
              <w:t>mbs-NeighbourCellList</w:t>
            </w:r>
            <w:r w:rsidRPr="0095250E">
              <w:rPr>
                <w:rFonts w:eastAsia="宋体"/>
                <w:lang w:eastAsia="zh-CN"/>
              </w:rPr>
              <w:t xml:space="preserve"> is absent or a non-empty </w:t>
            </w:r>
            <w:r w:rsidRPr="0095250E">
              <w:rPr>
                <w:rFonts w:eastAsia="宋体"/>
                <w:i/>
                <w:iCs/>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iCs/>
                <w:lang w:eastAsia="en-GB"/>
              </w:rPr>
              <w:t>mbs-NeighbourCellList</w:t>
            </w:r>
            <w:r w:rsidRPr="0095250E">
              <w:rPr>
                <w:lang w:eastAsia="en-GB"/>
              </w:rPr>
              <w:t xml:space="preserve"> is signalled, then the UE shall assume that MBS broadcast services signalled in </w:t>
            </w:r>
            <w:r w:rsidRPr="0095250E">
              <w:rPr>
                <w:i/>
                <w:iCs/>
                <w:lang w:eastAsia="en-GB"/>
              </w:rPr>
              <w:t>mbs-SessionInfoList</w:t>
            </w:r>
            <w:r w:rsidRPr="0095250E">
              <w:rPr>
                <w:lang w:eastAsia="en-GB"/>
              </w:rPr>
              <w:t xml:space="preserve"> in the </w:t>
            </w:r>
            <w:r w:rsidRPr="0095250E">
              <w:rPr>
                <w:i/>
                <w:iCs/>
                <w:lang w:eastAsia="en-GB"/>
              </w:rPr>
              <w:t>MBSBroadcastConfiguration</w:t>
            </w:r>
            <w:r w:rsidRPr="0095250E">
              <w:rPr>
                <w:lang w:eastAsia="en-GB"/>
              </w:rPr>
              <w:t xml:space="preserve"> message are not provided in any neighbour cell.</w:t>
            </w:r>
          </w:p>
        </w:tc>
      </w:tr>
      <w:tr w:rsidR="00283C80" w:rsidRPr="0095250E" w14:paraId="7547ECEB" w14:textId="77777777" w:rsidTr="00C06585">
        <w:tc>
          <w:tcPr>
            <w:tcW w:w="14173" w:type="dxa"/>
            <w:tcBorders>
              <w:top w:val="single" w:sz="4" w:space="0" w:color="auto"/>
              <w:left w:val="single" w:sz="4" w:space="0" w:color="auto"/>
              <w:bottom w:val="single" w:sz="4" w:space="0" w:color="auto"/>
              <w:right w:val="single" w:sz="4" w:space="0" w:color="auto"/>
            </w:tcBorders>
          </w:tcPr>
          <w:p w14:paraId="55AEE7C2" w14:textId="77777777" w:rsidR="00283C80" w:rsidRPr="0095250E" w:rsidRDefault="00283C80" w:rsidP="00C06585">
            <w:pPr>
              <w:pStyle w:val="TAL"/>
              <w:rPr>
                <w:b/>
                <w:bCs/>
                <w:i/>
                <w:iCs/>
                <w:lang w:eastAsia="en-GB"/>
              </w:rPr>
            </w:pPr>
            <w:r w:rsidRPr="0095250E">
              <w:rPr>
                <w:b/>
                <w:bCs/>
                <w:i/>
                <w:iCs/>
                <w:lang w:eastAsia="en-GB"/>
              </w:rPr>
              <w:t>mtch-</w:t>
            </w:r>
            <w:r w:rsidRPr="0095250E">
              <w:rPr>
                <w:b/>
                <w:i/>
                <w:lang w:eastAsia="en-GB"/>
              </w:rPr>
              <w:t>schedulingInfo</w:t>
            </w:r>
          </w:p>
          <w:p w14:paraId="31FDEBB2" w14:textId="77777777" w:rsidR="00283C80" w:rsidRPr="0095250E" w:rsidRDefault="00283C80" w:rsidP="00C06585">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283C80" w:rsidRPr="0095250E" w14:paraId="47BA6310" w14:textId="77777777" w:rsidTr="00C06585">
        <w:tc>
          <w:tcPr>
            <w:tcW w:w="14173" w:type="dxa"/>
            <w:tcBorders>
              <w:top w:val="single" w:sz="4" w:space="0" w:color="auto"/>
              <w:left w:val="single" w:sz="4" w:space="0" w:color="auto"/>
              <w:bottom w:val="single" w:sz="4" w:space="0" w:color="auto"/>
              <w:right w:val="single" w:sz="4" w:space="0" w:color="auto"/>
            </w:tcBorders>
          </w:tcPr>
          <w:p w14:paraId="6358EABB" w14:textId="77777777" w:rsidR="00283C80" w:rsidRPr="0095250E" w:rsidRDefault="00283C80" w:rsidP="00C06585">
            <w:pPr>
              <w:pStyle w:val="TAL"/>
              <w:rPr>
                <w:b/>
                <w:bCs/>
                <w:i/>
                <w:iCs/>
                <w:lang w:eastAsia="en-GB"/>
              </w:rPr>
            </w:pPr>
            <w:r w:rsidRPr="0095250E">
              <w:rPr>
                <w:b/>
                <w:bCs/>
                <w:i/>
                <w:iCs/>
                <w:lang w:eastAsia="en-GB"/>
              </w:rPr>
              <w:t>mtch-SSB-MappingWindowIndex</w:t>
            </w:r>
          </w:p>
          <w:p w14:paraId="6531EF68" w14:textId="77777777" w:rsidR="00283C80" w:rsidRPr="0095250E" w:rsidRDefault="00283C80" w:rsidP="00C06585">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283C80" w:rsidRPr="0095250E" w14:paraId="31FD6881" w14:textId="77777777" w:rsidTr="00C06585">
        <w:tc>
          <w:tcPr>
            <w:tcW w:w="14173" w:type="dxa"/>
            <w:tcBorders>
              <w:top w:val="single" w:sz="4" w:space="0" w:color="auto"/>
              <w:left w:val="single" w:sz="4" w:space="0" w:color="auto"/>
              <w:bottom w:val="single" w:sz="4" w:space="0" w:color="auto"/>
              <w:right w:val="single" w:sz="4" w:space="0" w:color="auto"/>
            </w:tcBorders>
          </w:tcPr>
          <w:p w14:paraId="5477476F" w14:textId="77777777" w:rsidR="00283C80" w:rsidRPr="0095250E" w:rsidRDefault="00283C80" w:rsidP="00C06585">
            <w:pPr>
              <w:pStyle w:val="TAL"/>
              <w:rPr>
                <w:b/>
                <w:bCs/>
                <w:lang w:eastAsia="en-GB"/>
              </w:rPr>
            </w:pPr>
            <w:r w:rsidRPr="0095250E">
              <w:rPr>
                <w:b/>
                <w:bCs/>
                <w:i/>
                <w:lang w:eastAsia="en-GB"/>
              </w:rPr>
              <w:t>pdcp-SN-SizeDL</w:t>
            </w:r>
          </w:p>
          <w:p w14:paraId="7EFC595E" w14:textId="77777777" w:rsidR="00283C80" w:rsidRPr="0095250E" w:rsidRDefault="00283C80" w:rsidP="00C06585">
            <w:pPr>
              <w:pStyle w:val="TAL"/>
              <w:rPr>
                <w:b/>
                <w:i/>
                <w:iCs/>
                <w:lang w:eastAsia="en-GB"/>
              </w:rPr>
            </w:pPr>
            <w:r w:rsidRPr="0095250E">
              <w:t>Indicates that PDCP sequence number size of 12 bits is used, as specified in TS 38.323 [5]. When the field is absent the UE applies the value as specified in 9.1.1.7.</w:t>
            </w:r>
          </w:p>
        </w:tc>
      </w:tr>
      <w:tr w:rsidR="00283C80" w:rsidRPr="0095250E" w14:paraId="701F268A" w14:textId="77777777" w:rsidTr="00C06585">
        <w:trPr>
          <w:trHeight w:val="693"/>
        </w:trPr>
        <w:tc>
          <w:tcPr>
            <w:tcW w:w="14173" w:type="dxa"/>
            <w:tcBorders>
              <w:top w:val="single" w:sz="4" w:space="0" w:color="auto"/>
              <w:left w:val="single" w:sz="4" w:space="0" w:color="auto"/>
              <w:bottom w:val="single" w:sz="4" w:space="0" w:color="auto"/>
              <w:right w:val="single" w:sz="4" w:space="0" w:color="auto"/>
            </w:tcBorders>
          </w:tcPr>
          <w:p w14:paraId="619EF25B" w14:textId="77777777" w:rsidR="00283C80" w:rsidRPr="0095250E" w:rsidRDefault="00283C80" w:rsidP="00C06585">
            <w:pPr>
              <w:pStyle w:val="TAL"/>
              <w:rPr>
                <w:b/>
                <w:bCs/>
                <w:i/>
                <w:iCs/>
                <w:lang w:eastAsia="en-GB"/>
              </w:rPr>
            </w:pPr>
            <w:r w:rsidRPr="0095250E">
              <w:rPr>
                <w:b/>
                <w:bCs/>
                <w:i/>
                <w:lang w:eastAsia="en-GB"/>
              </w:rPr>
              <w:t>pdschConfigIndex</w:t>
            </w:r>
          </w:p>
          <w:p w14:paraId="29C47091" w14:textId="77777777" w:rsidR="00283C80" w:rsidRPr="0095250E" w:rsidRDefault="00283C80" w:rsidP="00C06585">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283C80" w:rsidRPr="0095250E" w14:paraId="75E520E3" w14:textId="77777777" w:rsidTr="00C06585">
        <w:tc>
          <w:tcPr>
            <w:tcW w:w="14173" w:type="dxa"/>
            <w:tcBorders>
              <w:top w:val="single" w:sz="4" w:space="0" w:color="auto"/>
              <w:left w:val="single" w:sz="4" w:space="0" w:color="auto"/>
              <w:bottom w:val="single" w:sz="4" w:space="0" w:color="auto"/>
              <w:right w:val="single" w:sz="4" w:space="0" w:color="auto"/>
            </w:tcBorders>
          </w:tcPr>
          <w:p w14:paraId="7616815A" w14:textId="77777777" w:rsidR="00283C80" w:rsidRPr="0095250E" w:rsidRDefault="00283C80" w:rsidP="00C06585">
            <w:pPr>
              <w:pStyle w:val="TAL"/>
              <w:rPr>
                <w:b/>
                <w:bCs/>
                <w:i/>
                <w:iCs/>
                <w:lang w:eastAsia="en-GB"/>
              </w:rPr>
            </w:pPr>
            <w:r w:rsidRPr="0095250E">
              <w:rPr>
                <w:b/>
                <w:bCs/>
                <w:i/>
                <w:iCs/>
                <w:lang w:eastAsia="en-GB"/>
              </w:rPr>
              <w:t>sn-</w:t>
            </w:r>
            <w:r w:rsidRPr="0095250E">
              <w:rPr>
                <w:b/>
                <w:bCs/>
                <w:i/>
                <w:lang w:eastAsia="en-GB"/>
              </w:rPr>
              <w:t>FieldLength</w:t>
            </w:r>
          </w:p>
          <w:p w14:paraId="586D5866" w14:textId="77777777" w:rsidR="00283C80" w:rsidRPr="0095250E" w:rsidRDefault="00283C80" w:rsidP="00C06585">
            <w:pPr>
              <w:pStyle w:val="TAL"/>
              <w:rPr>
                <w:b/>
                <w:bCs/>
                <w:i/>
                <w:lang w:eastAsia="en-GB"/>
              </w:rPr>
            </w:pPr>
            <w:r w:rsidRPr="0095250E">
              <w:rPr>
                <w:rFonts w:eastAsia="Malgun Gothic"/>
                <w:bCs/>
                <w:kern w:val="2"/>
              </w:rPr>
              <w:t>Indicates that the RLC SN field size of 6 bits is used, see TS 38.322 [4]. When the field is absent the UE applies the value as specified in 9.1.1.7</w:t>
            </w:r>
            <w:r w:rsidRPr="0095250E">
              <w:rPr>
                <w:bCs/>
                <w:lang w:eastAsia="en-GB"/>
              </w:rPr>
              <w:t>.</w:t>
            </w:r>
          </w:p>
        </w:tc>
      </w:tr>
      <w:tr w:rsidR="00283C80" w:rsidRPr="0095250E" w14:paraId="0F477A1D" w14:textId="77777777" w:rsidTr="00C06585">
        <w:tc>
          <w:tcPr>
            <w:tcW w:w="14173" w:type="dxa"/>
            <w:tcBorders>
              <w:top w:val="single" w:sz="4" w:space="0" w:color="auto"/>
              <w:left w:val="single" w:sz="4" w:space="0" w:color="auto"/>
              <w:bottom w:val="single" w:sz="4" w:space="0" w:color="auto"/>
              <w:right w:val="single" w:sz="4" w:space="0" w:color="auto"/>
            </w:tcBorders>
          </w:tcPr>
          <w:p w14:paraId="722B8A84" w14:textId="77777777" w:rsidR="00283C80" w:rsidRPr="0095250E" w:rsidRDefault="00283C80" w:rsidP="00C06585">
            <w:pPr>
              <w:pStyle w:val="TAL"/>
            </w:pPr>
            <w:r w:rsidRPr="0095250E">
              <w:rPr>
                <w:b/>
                <w:bCs/>
                <w:i/>
                <w:iCs/>
                <w:lang w:eastAsia="en-GB"/>
              </w:rPr>
              <w:t>t-</w:t>
            </w:r>
            <w:r w:rsidRPr="0095250E">
              <w:rPr>
                <w:b/>
                <w:bCs/>
                <w:i/>
                <w:lang w:eastAsia="en-GB"/>
              </w:rPr>
              <w:t>Reassembly</w:t>
            </w:r>
          </w:p>
          <w:p w14:paraId="0B6DD315" w14:textId="77777777" w:rsidR="00283C80" w:rsidRPr="0095250E" w:rsidRDefault="00283C80" w:rsidP="00C06585">
            <w:pPr>
              <w:pStyle w:val="TAL"/>
              <w:rPr>
                <w:lang w:eastAsia="en-GB"/>
              </w:rPr>
            </w:pPr>
            <w:r w:rsidRPr="0095250E">
              <w:t>Timer for reassembly in TS 38.322 [4], in milliseconds. Value ms0 means 0 ms, value ms5 means 5 ms and so on. When the field is absent the UE applies the value in specified in 9.1.1.7.</w:t>
            </w:r>
          </w:p>
        </w:tc>
      </w:tr>
      <w:tr w:rsidR="00283C80" w:rsidRPr="0095250E" w14:paraId="510FC3E8" w14:textId="77777777" w:rsidTr="00C06585">
        <w:tc>
          <w:tcPr>
            <w:tcW w:w="14173" w:type="dxa"/>
            <w:tcBorders>
              <w:top w:val="single" w:sz="4" w:space="0" w:color="auto"/>
              <w:left w:val="single" w:sz="4" w:space="0" w:color="auto"/>
              <w:bottom w:val="single" w:sz="4" w:space="0" w:color="auto"/>
              <w:right w:val="single" w:sz="4" w:space="0" w:color="auto"/>
            </w:tcBorders>
          </w:tcPr>
          <w:p w14:paraId="442467D4" w14:textId="77777777" w:rsidR="00283C80" w:rsidRPr="0095250E" w:rsidRDefault="00283C80" w:rsidP="00C06585">
            <w:pPr>
              <w:pStyle w:val="TAL"/>
              <w:rPr>
                <w:b/>
                <w:bCs/>
                <w:i/>
                <w:iCs/>
                <w:lang w:eastAsia="en-GB"/>
              </w:rPr>
            </w:pPr>
            <w:r w:rsidRPr="0095250E">
              <w:rPr>
                <w:b/>
                <w:bCs/>
                <w:i/>
                <w:iCs/>
                <w:lang w:eastAsia="en-GB"/>
              </w:rPr>
              <w:t>t-</w:t>
            </w:r>
            <w:r w:rsidRPr="0095250E">
              <w:rPr>
                <w:b/>
                <w:bCs/>
                <w:i/>
                <w:lang w:eastAsia="en-GB"/>
              </w:rPr>
              <w:t>Reordering</w:t>
            </w:r>
          </w:p>
          <w:p w14:paraId="43AFF9D2" w14:textId="77777777" w:rsidR="00283C80" w:rsidRPr="0095250E" w:rsidRDefault="00283C80" w:rsidP="00C06585">
            <w:pPr>
              <w:pStyle w:val="TAL"/>
              <w:rPr>
                <w:b/>
                <w:i/>
                <w:iCs/>
                <w:lang w:eastAsia="en-GB"/>
              </w:rPr>
            </w:pPr>
            <w:r w:rsidRPr="0095250E">
              <w:t>Value in ms of t-Reordering specified in TS 38.323 [5]. Value ms1 corresponds to 1 ms, value ms10 corresponds to 10 ms, and so on.  When the field is absent the UE applies the value as specified in 9.1.1.7.</w:t>
            </w:r>
          </w:p>
        </w:tc>
      </w:tr>
    </w:tbl>
    <w:p w14:paraId="64DB7438" w14:textId="77777777" w:rsidR="00283C80" w:rsidRPr="0095250E" w:rsidRDefault="00283C80" w:rsidP="00283C8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16EFFAC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206797C"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6F6E86"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1C8CA66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F744D95" w14:textId="77777777" w:rsidR="00283C80" w:rsidRPr="0095250E" w:rsidRDefault="00283C80" w:rsidP="00C06585">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7BD103D3" w14:textId="77777777" w:rsidR="00283C80" w:rsidRPr="0095250E" w:rsidRDefault="00283C80" w:rsidP="00C06585">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5AD93EF2" w14:textId="77777777" w:rsidR="00283C80" w:rsidRPr="0095250E" w:rsidRDefault="00283C80" w:rsidP="00283C80">
      <w:pPr>
        <w:rPr>
          <w:rFonts w:eastAsiaTheme="minorEastAsia"/>
        </w:rPr>
      </w:pPr>
    </w:p>
    <w:p w14:paraId="5B50AF37" w14:textId="77777777" w:rsidR="00283C80" w:rsidRPr="0095250E" w:rsidRDefault="00283C80" w:rsidP="00283C80">
      <w:pPr>
        <w:pStyle w:val="4"/>
        <w:rPr>
          <w:i/>
        </w:rPr>
      </w:pPr>
      <w:bookmarkStart w:id="2857" w:name="_Toc156130845"/>
      <w:r w:rsidRPr="0095250E">
        <w:t>–</w:t>
      </w:r>
      <w:r w:rsidRPr="0095250E">
        <w:tab/>
      </w:r>
      <w:r w:rsidRPr="0095250E">
        <w:rPr>
          <w:i/>
        </w:rPr>
        <w:t>MBS-SessionInfoListMulticast</w:t>
      </w:r>
      <w:bookmarkEnd w:id="2857"/>
    </w:p>
    <w:p w14:paraId="415EC100" w14:textId="77777777" w:rsidR="00283C80" w:rsidRPr="0095250E" w:rsidRDefault="00283C80" w:rsidP="00283C80">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6B1EE5AE" w14:textId="77777777" w:rsidR="00283C80" w:rsidRPr="0095250E" w:rsidRDefault="00283C80" w:rsidP="00283C80">
      <w:pPr>
        <w:pStyle w:val="TH"/>
        <w:rPr>
          <w:i/>
        </w:rPr>
      </w:pPr>
      <w:r w:rsidRPr="0095250E">
        <w:rPr>
          <w:i/>
        </w:rPr>
        <w:t>MBS-SessionInfoListMulticast</w:t>
      </w:r>
      <w:r w:rsidRPr="0095250E">
        <w:rPr>
          <w:iCs/>
        </w:rPr>
        <w:t xml:space="preserve"> information element</w:t>
      </w:r>
    </w:p>
    <w:p w14:paraId="1B5E2565" w14:textId="77777777" w:rsidR="00283C80" w:rsidRPr="0095250E" w:rsidRDefault="00283C80" w:rsidP="00283C80">
      <w:pPr>
        <w:pStyle w:val="PL"/>
        <w:rPr>
          <w:color w:val="808080"/>
        </w:rPr>
      </w:pPr>
      <w:r w:rsidRPr="0095250E">
        <w:rPr>
          <w:color w:val="808080"/>
        </w:rPr>
        <w:t>-- ASN1START</w:t>
      </w:r>
    </w:p>
    <w:p w14:paraId="05CD5DCD" w14:textId="77777777" w:rsidR="00283C80" w:rsidRPr="0095250E" w:rsidRDefault="00283C80" w:rsidP="00283C80">
      <w:pPr>
        <w:pStyle w:val="PL"/>
        <w:rPr>
          <w:color w:val="808080"/>
        </w:rPr>
      </w:pPr>
      <w:r w:rsidRPr="0095250E">
        <w:rPr>
          <w:color w:val="808080"/>
        </w:rPr>
        <w:t>-- TAG-MBS-SESSIONINFOLISTMULTICAST-START</w:t>
      </w:r>
    </w:p>
    <w:p w14:paraId="3294273D" w14:textId="77777777" w:rsidR="00283C80" w:rsidRPr="0095250E" w:rsidRDefault="00283C80" w:rsidP="00283C80">
      <w:pPr>
        <w:pStyle w:val="PL"/>
      </w:pPr>
    </w:p>
    <w:p w14:paraId="78B2179D" w14:textId="77777777" w:rsidR="00283C80" w:rsidRPr="0095250E" w:rsidRDefault="00283C80" w:rsidP="00283C80">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6340D4AC" w14:textId="77777777" w:rsidR="00283C80" w:rsidRPr="0095250E" w:rsidRDefault="00283C80" w:rsidP="00283C80">
      <w:pPr>
        <w:pStyle w:val="PL"/>
      </w:pPr>
    </w:p>
    <w:p w14:paraId="492BC764" w14:textId="77777777" w:rsidR="00283C80" w:rsidRPr="0095250E" w:rsidRDefault="00283C80" w:rsidP="00283C80">
      <w:pPr>
        <w:pStyle w:val="PL"/>
      </w:pPr>
      <w:r w:rsidRPr="0095250E">
        <w:t xml:space="preserve">MBS-SessionInfoMulticast-r18 ::=   </w:t>
      </w:r>
      <w:r w:rsidRPr="0095250E">
        <w:rPr>
          <w:color w:val="993366"/>
        </w:rPr>
        <w:t>SEQUENCE</w:t>
      </w:r>
      <w:r w:rsidRPr="0095250E">
        <w:t xml:space="preserve"> {</w:t>
      </w:r>
    </w:p>
    <w:p w14:paraId="2F8D194D" w14:textId="77777777" w:rsidR="00283C80" w:rsidRPr="0095250E" w:rsidRDefault="00283C80" w:rsidP="00283C80">
      <w:pPr>
        <w:pStyle w:val="PL"/>
      </w:pPr>
      <w:r w:rsidRPr="0095250E">
        <w:t xml:space="preserve">    mbs-SessionId-r18                  TMGI-r17,</w:t>
      </w:r>
    </w:p>
    <w:p w14:paraId="53106DDF" w14:textId="77777777" w:rsidR="00283C80" w:rsidRPr="0095250E" w:rsidRDefault="00283C80" w:rsidP="00283C80">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3853E81E" w14:textId="77777777" w:rsidR="00283C80" w:rsidRPr="0095250E" w:rsidRDefault="00283C80" w:rsidP="00283C80">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05FC9427" w14:textId="77777777" w:rsidR="00283C80" w:rsidRPr="0095250E" w:rsidRDefault="00283C80" w:rsidP="00283C80">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45CC5A0F" w14:textId="77777777" w:rsidR="00283C80" w:rsidRPr="0095250E" w:rsidRDefault="00283C80" w:rsidP="00283C80">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4BA7CCA3" w14:textId="77777777" w:rsidR="00283C80" w:rsidRPr="0095250E" w:rsidRDefault="00283C80" w:rsidP="00283C80">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7F626539" w14:textId="77777777" w:rsidR="00283C80" w:rsidRPr="0095250E" w:rsidRDefault="00283C80" w:rsidP="00283C80">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7CD23E01" w14:textId="77777777" w:rsidR="00283C80" w:rsidRPr="0095250E" w:rsidRDefault="00283C80" w:rsidP="00283C80">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28A1A7C6" w14:textId="77777777" w:rsidR="00283C80" w:rsidRPr="0095250E" w:rsidRDefault="00283C80" w:rsidP="00283C80">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5CAE10B3" w14:textId="77777777" w:rsidR="00283C80" w:rsidRPr="0095250E" w:rsidRDefault="00283C80" w:rsidP="00283C80">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CC37E98" w14:textId="77777777" w:rsidR="00283C80" w:rsidRPr="0095250E" w:rsidRDefault="00283C80" w:rsidP="00283C80">
      <w:pPr>
        <w:pStyle w:val="PL"/>
      </w:pPr>
      <w:r w:rsidRPr="0095250E">
        <w:t>}</w:t>
      </w:r>
    </w:p>
    <w:p w14:paraId="12DC3F59" w14:textId="77777777" w:rsidR="00283C80" w:rsidRPr="0095250E" w:rsidRDefault="00283C80" w:rsidP="00283C80">
      <w:pPr>
        <w:pStyle w:val="PL"/>
      </w:pPr>
    </w:p>
    <w:p w14:paraId="267700AA" w14:textId="77777777" w:rsidR="00283C80" w:rsidRPr="0095250E" w:rsidRDefault="00283C80" w:rsidP="00283C80">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3E61509A" w14:textId="77777777" w:rsidR="00283C80" w:rsidRPr="0095250E" w:rsidRDefault="00283C80" w:rsidP="00283C80">
      <w:pPr>
        <w:pStyle w:val="PL"/>
      </w:pPr>
    </w:p>
    <w:p w14:paraId="365DEB6E" w14:textId="77777777" w:rsidR="00283C80" w:rsidRPr="0095250E" w:rsidRDefault="00283C80" w:rsidP="00283C80">
      <w:pPr>
        <w:pStyle w:val="PL"/>
      </w:pPr>
      <w:r w:rsidRPr="0095250E">
        <w:t xml:space="preserve">MRB-InfoMulticast-r18 ::=          </w:t>
      </w:r>
      <w:r w:rsidRPr="0095250E">
        <w:rPr>
          <w:color w:val="993366"/>
        </w:rPr>
        <w:t>SEQUENCE</w:t>
      </w:r>
      <w:r w:rsidRPr="0095250E">
        <w:t xml:space="preserve"> {</w:t>
      </w:r>
    </w:p>
    <w:p w14:paraId="4C1D9960" w14:textId="77777777" w:rsidR="00283C80" w:rsidRPr="0095250E" w:rsidRDefault="00283C80" w:rsidP="00283C80">
      <w:pPr>
        <w:pStyle w:val="PL"/>
      </w:pPr>
      <w:r w:rsidRPr="0095250E">
        <w:t xml:space="preserve">    pdcp-Config-r18                    MRB-PDCP-ConfigMulticast-r18,</w:t>
      </w:r>
    </w:p>
    <w:p w14:paraId="2691DD7B" w14:textId="77777777" w:rsidR="00283C80" w:rsidRPr="0095250E" w:rsidRDefault="00283C80" w:rsidP="00283C80">
      <w:pPr>
        <w:pStyle w:val="PL"/>
      </w:pPr>
      <w:r w:rsidRPr="0095250E">
        <w:t xml:space="preserve">    rlc-Config-r18                     MRB-RLC-ConfigMulticast-r18,</w:t>
      </w:r>
    </w:p>
    <w:p w14:paraId="44EA76D9" w14:textId="77777777" w:rsidR="00283C80" w:rsidRPr="0095250E" w:rsidRDefault="00283C80" w:rsidP="00283C80">
      <w:pPr>
        <w:pStyle w:val="PL"/>
      </w:pPr>
      <w:r w:rsidRPr="0095250E">
        <w:t xml:space="preserve">    ...</w:t>
      </w:r>
    </w:p>
    <w:p w14:paraId="71DE4164" w14:textId="77777777" w:rsidR="00283C80" w:rsidRPr="0095250E" w:rsidRDefault="00283C80" w:rsidP="00283C80">
      <w:pPr>
        <w:pStyle w:val="PL"/>
      </w:pPr>
      <w:r w:rsidRPr="0095250E">
        <w:t>}</w:t>
      </w:r>
    </w:p>
    <w:p w14:paraId="767F7C01" w14:textId="77777777" w:rsidR="00283C80" w:rsidRPr="0095250E" w:rsidRDefault="00283C80" w:rsidP="00283C80">
      <w:pPr>
        <w:pStyle w:val="PL"/>
      </w:pPr>
    </w:p>
    <w:p w14:paraId="13C53B1C" w14:textId="77777777" w:rsidR="00283C80" w:rsidRPr="0095250E" w:rsidRDefault="00283C80" w:rsidP="00283C80">
      <w:pPr>
        <w:pStyle w:val="PL"/>
      </w:pPr>
      <w:r w:rsidRPr="0095250E">
        <w:t xml:space="preserve">MRB-PDCP-ConfigMulticast-r18 ::=   </w:t>
      </w:r>
      <w:r w:rsidRPr="0095250E">
        <w:rPr>
          <w:color w:val="993366"/>
        </w:rPr>
        <w:t>SEQUENCE</w:t>
      </w:r>
      <w:r w:rsidRPr="0095250E">
        <w:t xml:space="preserve"> {</w:t>
      </w:r>
    </w:p>
    <w:p w14:paraId="107967AF" w14:textId="77777777" w:rsidR="00283C80" w:rsidRPr="0095250E" w:rsidRDefault="00283C80" w:rsidP="00283C80">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1C8B5521" w14:textId="77777777" w:rsidR="00283C80" w:rsidRPr="0095250E" w:rsidRDefault="00283C80" w:rsidP="00283C80">
      <w:pPr>
        <w:pStyle w:val="PL"/>
      </w:pPr>
      <w:r w:rsidRPr="0095250E">
        <w:t xml:space="preserve">    headerCompression-r18              </w:t>
      </w:r>
      <w:r w:rsidRPr="0095250E">
        <w:rPr>
          <w:color w:val="993366"/>
        </w:rPr>
        <w:t>CHOICE</w:t>
      </w:r>
      <w:r w:rsidRPr="0095250E">
        <w:t xml:space="preserve"> {</w:t>
      </w:r>
    </w:p>
    <w:p w14:paraId="284DA171" w14:textId="77777777" w:rsidR="00283C80" w:rsidRPr="0095250E" w:rsidRDefault="00283C80" w:rsidP="00283C80">
      <w:pPr>
        <w:pStyle w:val="PL"/>
      </w:pPr>
      <w:r w:rsidRPr="0095250E">
        <w:t xml:space="preserve">        notUsed                            </w:t>
      </w:r>
      <w:r w:rsidRPr="0095250E">
        <w:rPr>
          <w:color w:val="993366"/>
        </w:rPr>
        <w:t>NULL</w:t>
      </w:r>
      <w:r w:rsidRPr="0095250E">
        <w:t>,</w:t>
      </w:r>
    </w:p>
    <w:p w14:paraId="45372658" w14:textId="77777777" w:rsidR="00283C80" w:rsidRPr="0095250E" w:rsidRDefault="00283C80" w:rsidP="00283C80">
      <w:pPr>
        <w:pStyle w:val="PL"/>
      </w:pPr>
      <w:r w:rsidRPr="0095250E">
        <w:t xml:space="preserve">        rohc                               </w:t>
      </w:r>
      <w:r w:rsidRPr="0095250E">
        <w:rPr>
          <w:color w:val="993366"/>
        </w:rPr>
        <w:t>SEQUENCE</w:t>
      </w:r>
      <w:r w:rsidRPr="0095250E">
        <w:t xml:space="preserve"> {</w:t>
      </w:r>
    </w:p>
    <w:p w14:paraId="6FC6E3F2" w14:textId="77777777" w:rsidR="00283C80" w:rsidRPr="0095250E" w:rsidRDefault="00283C80" w:rsidP="00283C80">
      <w:pPr>
        <w:pStyle w:val="PL"/>
      </w:pPr>
      <w:r w:rsidRPr="0095250E">
        <w:t xml:space="preserve">            maxCID-r18                         </w:t>
      </w:r>
      <w:r w:rsidRPr="0095250E">
        <w:rPr>
          <w:color w:val="993366"/>
        </w:rPr>
        <w:t>INTEGER</w:t>
      </w:r>
      <w:r w:rsidRPr="0095250E">
        <w:t xml:space="preserve"> (1..16)               DEFAULT 15,</w:t>
      </w:r>
    </w:p>
    <w:p w14:paraId="3C239CEC" w14:textId="77777777" w:rsidR="00283C80" w:rsidRPr="0095250E" w:rsidRDefault="00283C80" w:rsidP="00283C80">
      <w:pPr>
        <w:pStyle w:val="PL"/>
      </w:pPr>
      <w:r w:rsidRPr="0095250E">
        <w:t xml:space="preserve">            profiles-r18                       </w:t>
      </w:r>
      <w:r w:rsidRPr="0095250E">
        <w:rPr>
          <w:color w:val="993366"/>
        </w:rPr>
        <w:t>SEQUENCE</w:t>
      </w:r>
      <w:r w:rsidRPr="0095250E">
        <w:t xml:space="preserve"> {</w:t>
      </w:r>
    </w:p>
    <w:p w14:paraId="3D47D3B0" w14:textId="77777777" w:rsidR="00283C80" w:rsidRPr="0095250E" w:rsidRDefault="00283C80" w:rsidP="00283C80">
      <w:pPr>
        <w:pStyle w:val="PL"/>
      </w:pPr>
      <w:r w:rsidRPr="0095250E">
        <w:t xml:space="preserve">                profile0x0000-r18                  </w:t>
      </w:r>
      <w:r w:rsidRPr="0095250E">
        <w:rPr>
          <w:color w:val="993366"/>
        </w:rPr>
        <w:t>BOOLEAN</w:t>
      </w:r>
      <w:r w:rsidRPr="0095250E">
        <w:t>,</w:t>
      </w:r>
    </w:p>
    <w:p w14:paraId="0790EB7F" w14:textId="77777777" w:rsidR="00283C80" w:rsidRPr="0095250E" w:rsidRDefault="00283C80" w:rsidP="00283C80">
      <w:pPr>
        <w:pStyle w:val="PL"/>
      </w:pPr>
      <w:r w:rsidRPr="0095250E">
        <w:t xml:space="preserve">                profile0x0001-r18                  </w:t>
      </w:r>
      <w:r w:rsidRPr="0095250E">
        <w:rPr>
          <w:color w:val="993366"/>
        </w:rPr>
        <w:t>BOOLEAN</w:t>
      </w:r>
      <w:r w:rsidRPr="0095250E">
        <w:t>,</w:t>
      </w:r>
    </w:p>
    <w:p w14:paraId="5DA71178" w14:textId="77777777" w:rsidR="00283C80" w:rsidRPr="0095250E" w:rsidRDefault="00283C80" w:rsidP="00283C80">
      <w:pPr>
        <w:pStyle w:val="PL"/>
      </w:pPr>
      <w:r w:rsidRPr="0095250E">
        <w:t xml:space="preserve">                profile0x0002-r18                  </w:t>
      </w:r>
      <w:r w:rsidRPr="0095250E">
        <w:rPr>
          <w:color w:val="993366"/>
        </w:rPr>
        <w:t>BOOLEAN</w:t>
      </w:r>
    </w:p>
    <w:p w14:paraId="6D561A7B" w14:textId="77777777" w:rsidR="00283C80" w:rsidRPr="0095250E" w:rsidRDefault="00283C80" w:rsidP="00283C80">
      <w:pPr>
        <w:pStyle w:val="PL"/>
      </w:pPr>
      <w:r w:rsidRPr="0095250E">
        <w:t xml:space="preserve">           }</w:t>
      </w:r>
    </w:p>
    <w:p w14:paraId="1B42E47C" w14:textId="77777777" w:rsidR="00283C80" w:rsidRPr="0095250E" w:rsidRDefault="00283C80" w:rsidP="00283C80">
      <w:pPr>
        <w:pStyle w:val="PL"/>
      </w:pPr>
      <w:r w:rsidRPr="0095250E">
        <w:t xml:space="preserve">        }</w:t>
      </w:r>
    </w:p>
    <w:p w14:paraId="70443000" w14:textId="77777777" w:rsidR="00283C80" w:rsidRPr="0095250E" w:rsidRDefault="00283C80" w:rsidP="00283C80">
      <w:pPr>
        <w:pStyle w:val="PL"/>
      </w:pPr>
      <w:r w:rsidRPr="0095250E">
        <w:t xml:space="preserve">    },</w:t>
      </w:r>
    </w:p>
    <w:p w14:paraId="02F270BB" w14:textId="77777777" w:rsidR="00283C80" w:rsidRPr="0095250E" w:rsidRDefault="00283C80" w:rsidP="00283C80">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29DB6BCF" w14:textId="77777777" w:rsidR="00283C80" w:rsidRPr="0095250E" w:rsidRDefault="00283C80" w:rsidP="00283C80">
      <w:pPr>
        <w:pStyle w:val="PL"/>
      </w:pPr>
      <w:r w:rsidRPr="0095250E">
        <w:t>}</w:t>
      </w:r>
    </w:p>
    <w:p w14:paraId="61C3AEAE" w14:textId="77777777" w:rsidR="00283C80" w:rsidRPr="0095250E" w:rsidRDefault="00283C80" w:rsidP="00283C80">
      <w:pPr>
        <w:pStyle w:val="PL"/>
      </w:pPr>
    </w:p>
    <w:p w14:paraId="2B1128D2" w14:textId="77777777" w:rsidR="00283C80" w:rsidRPr="0095250E" w:rsidRDefault="00283C80" w:rsidP="00283C80">
      <w:pPr>
        <w:pStyle w:val="PL"/>
      </w:pPr>
      <w:r w:rsidRPr="0095250E">
        <w:t xml:space="preserve">MRB-RLC-ConfigMulticast-r18 ::=    </w:t>
      </w:r>
      <w:r w:rsidRPr="0095250E">
        <w:rPr>
          <w:color w:val="993366"/>
        </w:rPr>
        <w:t>SEQUENCE</w:t>
      </w:r>
      <w:r w:rsidRPr="0095250E">
        <w:t xml:space="preserve"> {</w:t>
      </w:r>
    </w:p>
    <w:p w14:paraId="4C57D170" w14:textId="77777777" w:rsidR="00283C80" w:rsidRPr="0095250E" w:rsidRDefault="00283C80" w:rsidP="00283C80">
      <w:pPr>
        <w:pStyle w:val="PL"/>
      </w:pPr>
      <w:r w:rsidRPr="0095250E">
        <w:t xml:space="preserve">    logicalChannelIdentity-r18         </w:t>
      </w:r>
      <w:r w:rsidRPr="0095250E">
        <w:rPr>
          <w:color w:val="993366"/>
        </w:rPr>
        <w:t>CHOICE</w:t>
      </w:r>
      <w:r w:rsidRPr="0095250E">
        <w:t xml:space="preserve"> {</w:t>
      </w:r>
    </w:p>
    <w:p w14:paraId="600A84A9" w14:textId="77777777" w:rsidR="00283C80" w:rsidRPr="0095250E" w:rsidRDefault="00283C80" w:rsidP="00283C80">
      <w:pPr>
        <w:pStyle w:val="PL"/>
      </w:pPr>
      <w:r w:rsidRPr="0095250E">
        <w:t xml:space="preserve">        logicalChannelIdentitymulticast-r18 LogicalChannelIdentity,</w:t>
      </w:r>
    </w:p>
    <w:p w14:paraId="0E903278" w14:textId="77777777" w:rsidR="00283C80" w:rsidRPr="0095250E" w:rsidRDefault="00283C80" w:rsidP="00283C80">
      <w:pPr>
        <w:pStyle w:val="PL"/>
      </w:pPr>
      <w:r w:rsidRPr="0095250E">
        <w:t xml:space="preserve">        logicalChannelIdentityExt-r18       LogicalChannelIdentityExt-r17</w:t>
      </w:r>
    </w:p>
    <w:p w14:paraId="4CECEEB9" w14:textId="77777777" w:rsidR="00283C80" w:rsidRPr="0095250E" w:rsidRDefault="00283C80" w:rsidP="00283C80">
      <w:pPr>
        <w:pStyle w:val="PL"/>
      </w:pPr>
      <w:r w:rsidRPr="0095250E">
        <w:t xml:space="preserve">    },</w:t>
      </w:r>
    </w:p>
    <w:p w14:paraId="388F13D6" w14:textId="77777777" w:rsidR="00283C80" w:rsidRPr="0095250E" w:rsidRDefault="00283C80" w:rsidP="00283C80">
      <w:pPr>
        <w:pStyle w:val="PL"/>
      </w:pPr>
      <w:r w:rsidRPr="0095250E">
        <w:t xml:space="preserve">    sn-FieldLength-r18                 </w:t>
      </w:r>
      <w:r w:rsidRPr="0095250E">
        <w:rPr>
          <w:color w:val="993366"/>
        </w:rPr>
        <w:t>ENUMERATED</w:t>
      </w:r>
      <w:r w:rsidRPr="0095250E">
        <w:t xml:space="preserve"> {size6, size12},</w:t>
      </w:r>
    </w:p>
    <w:p w14:paraId="63F8D068" w14:textId="77777777" w:rsidR="00283C80" w:rsidRPr="0095250E" w:rsidRDefault="00283C80" w:rsidP="00283C80">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5B60138D" w14:textId="77777777" w:rsidR="00283C80" w:rsidRPr="0095250E" w:rsidRDefault="00283C80" w:rsidP="00283C80">
      <w:pPr>
        <w:pStyle w:val="PL"/>
      </w:pPr>
      <w:r w:rsidRPr="0095250E">
        <w:t>}</w:t>
      </w:r>
    </w:p>
    <w:p w14:paraId="0FDAE609" w14:textId="77777777" w:rsidR="00283C80" w:rsidRPr="0095250E" w:rsidRDefault="00283C80" w:rsidP="00283C80">
      <w:pPr>
        <w:pStyle w:val="PL"/>
      </w:pPr>
    </w:p>
    <w:p w14:paraId="5BB7AAA1" w14:textId="77777777" w:rsidR="00283C80" w:rsidRPr="0095250E" w:rsidRDefault="00283C80" w:rsidP="00283C80">
      <w:pPr>
        <w:pStyle w:val="PL"/>
        <w:rPr>
          <w:color w:val="808080"/>
        </w:rPr>
      </w:pPr>
      <w:r w:rsidRPr="0095250E">
        <w:rPr>
          <w:color w:val="808080"/>
        </w:rPr>
        <w:t>-- TAG-MBS-SESSIONINFOLISTMULTICAST-STOP</w:t>
      </w:r>
    </w:p>
    <w:p w14:paraId="3019C7A5" w14:textId="77777777" w:rsidR="00283C80" w:rsidRPr="0095250E" w:rsidRDefault="00283C80" w:rsidP="00283C80">
      <w:pPr>
        <w:pStyle w:val="PL"/>
        <w:rPr>
          <w:color w:val="808080"/>
        </w:rPr>
      </w:pPr>
      <w:r w:rsidRPr="0095250E">
        <w:rPr>
          <w:color w:val="808080"/>
        </w:rPr>
        <w:t>-- ASN1STOP</w:t>
      </w:r>
    </w:p>
    <w:p w14:paraId="680CC0A8" w14:textId="77777777" w:rsidR="00283C80" w:rsidRPr="0095250E" w:rsidRDefault="00283C80" w:rsidP="00283C80">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7D0ED7DB"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C47E451" w14:textId="77777777" w:rsidR="00283C80" w:rsidRPr="0095250E" w:rsidRDefault="00283C80" w:rsidP="00C06585">
            <w:pPr>
              <w:pStyle w:val="TAH"/>
              <w:rPr>
                <w:lang w:eastAsia="sv-SE"/>
              </w:rPr>
            </w:pPr>
            <w:r w:rsidRPr="0095250E">
              <w:rPr>
                <w:i/>
                <w:iCs/>
              </w:rPr>
              <w:t>MBS-SessionInfoListMulticast</w:t>
            </w:r>
            <w:r w:rsidRPr="0095250E">
              <w:t xml:space="preserve"> </w:t>
            </w:r>
            <w:r w:rsidRPr="0095250E">
              <w:rPr>
                <w:lang w:eastAsia="sv-SE"/>
              </w:rPr>
              <w:t>field descriptions</w:t>
            </w:r>
          </w:p>
        </w:tc>
      </w:tr>
      <w:tr w:rsidR="00283C80" w:rsidRPr="0095250E" w14:paraId="2841C384"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D7BE3FF" w14:textId="77777777" w:rsidR="00283C80" w:rsidRPr="0095250E" w:rsidRDefault="00283C80" w:rsidP="00C06585">
            <w:pPr>
              <w:pStyle w:val="TAL"/>
              <w:rPr>
                <w:b/>
                <w:bCs/>
                <w:i/>
                <w:iCs/>
                <w:lang w:eastAsia="en-GB"/>
              </w:rPr>
            </w:pPr>
            <w:r w:rsidRPr="0095250E">
              <w:rPr>
                <w:b/>
                <w:bCs/>
                <w:i/>
                <w:iCs/>
                <w:lang w:eastAsia="en-GB"/>
              </w:rPr>
              <w:t>g-RNTI</w:t>
            </w:r>
          </w:p>
          <w:p w14:paraId="54E675CB" w14:textId="77777777" w:rsidR="00283C80" w:rsidRPr="0095250E" w:rsidRDefault="00283C80" w:rsidP="00C06585">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283C80" w:rsidRPr="0095250E" w14:paraId="31047438"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7DF65F77" w14:textId="77777777" w:rsidR="00283C80" w:rsidRPr="0095250E" w:rsidRDefault="00283C80" w:rsidP="00C06585">
            <w:pPr>
              <w:pStyle w:val="TAL"/>
              <w:rPr>
                <w:b/>
                <w:bCs/>
                <w:i/>
                <w:iCs/>
                <w:lang w:eastAsia="en-GB"/>
              </w:rPr>
            </w:pPr>
            <w:r w:rsidRPr="0095250E">
              <w:rPr>
                <w:b/>
                <w:bCs/>
                <w:i/>
                <w:iCs/>
                <w:lang w:eastAsia="en-GB"/>
              </w:rPr>
              <w:t>mbs-SessionId</w:t>
            </w:r>
          </w:p>
          <w:p w14:paraId="6FB94121" w14:textId="77777777" w:rsidR="00283C80" w:rsidRPr="0095250E" w:rsidRDefault="00283C80" w:rsidP="00C06585">
            <w:pPr>
              <w:pStyle w:val="TAL"/>
              <w:rPr>
                <w:lang w:eastAsia="en-GB"/>
              </w:rPr>
            </w:pPr>
            <w:r w:rsidRPr="0095250E">
              <w:rPr>
                <w:lang w:eastAsia="en-GB"/>
              </w:rPr>
              <w:t>Indicates an identifier of the MBS session to be received by the UE in RRC_INACTIVE.</w:t>
            </w:r>
          </w:p>
        </w:tc>
      </w:tr>
      <w:tr w:rsidR="00283C80" w:rsidRPr="0095250E" w14:paraId="777AF073"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2EB4B1C" w14:textId="77777777" w:rsidR="00283C80" w:rsidRPr="0095250E" w:rsidRDefault="00283C80" w:rsidP="00C06585">
            <w:pPr>
              <w:pStyle w:val="TAL"/>
              <w:rPr>
                <w:b/>
                <w:bCs/>
                <w:i/>
                <w:lang w:eastAsia="en-GB"/>
              </w:rPr>
            </w:pPr>
            <w:r w:rsidRPr="0095250E">
              <w:rPr>
                <w:b/>
                <w:bCs/>
                <w:i/>
                <w:lang w:eastAsia="en-GB"/>
              </w:rPr>
              <w:t>mrb-listMulticast</w:t>
            </w:r>
          </w:p>
          <w:p w14:paraId="67AD1E94" w14:textId="77777777" w:rsidR="00283C80" w:rsidRPr="0095250E" w:rsidRDefault="00283C80" w:rsidP="00C06585">
            <w:pPr>
              <w:pStyle w:val="TAL"/>
              <w:rPr>
                <w:lang w:eastAsia="en-GB"/>
              </w:rPr>
            </w:pPr>
            <w:r w:rsidRPr="0095250E">
              <w:rPr>
                <w:lang w:eastAsia="en-GB"/>
              </w:rPr>
              <w:t>A list of multicast MRBs to which the associated MBS multicast session is mapped to.</w:t>
            </w:r>
          </w:p>
        </w:tc>
      </w:tr>
      <w:tr w:rsidR="00283C80" w:rsidRPr="0095250E" w14:paraId="4D49DF55"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2676011" w14:textId="77777777" w:rsidR="00283C80" w:rsidRPr="0095250E" w:rsidRDefault="00283C80" w:rsidP="00C06585">
            <w:pPr>
              <w:pStyle w:val="TAL"/>
              <w:rPr>
                <w:b/>
                <w:bCs/>
                <w:i/>
                <w:iCs/>
                <w:lang w:eastAsia="zh-CN"/>
              </w:rPr>
            </w:pPr>
            <w:r w:rsidRPr="0095250E">
              <w:rPr>
                <w:b/>
                <w:bCs/>
                <w:i/>
                <w:iCs/>
              </w:rPr>
              <w:t>mtch-</w:t>
            </w:r>
            <w:r w:rsidRPr="0095250E">
              <w:rPr>
                <w:b/>
                <w:bCs/>
                <w:i/>
                <w:iCs/>
                <w:lang w:eastAsia="en-GB"/>
              </w:rPr>
              <w:t>neighbourCell</w:t>
            </w:r>
          </w:p>
          <w:p w14:paraId="12DD426C" w14:textId="77777777" w:rsidR="00283C80" w:rsidRPr="0095250E" w:rsidRDefault="00283C80" w:rsidP="00C06585">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283C80" w:rsidRPr="0095250E" w14:paraId="727DB240"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6099F44" w14:textId="77777777" w:rsidR="00283C80" w:rsidRPr="0095250E" w:rsidRDefault="00283C80" w:rsidP="00C06585">
            <w:pPr>
              <w:pStyle w:val="TAL"/>
              <w:rPr>
                <w:b/>
                <w:bCs/>
                <w:i/>
                <w:lang w:eastAsia="en-GB"/>
              </w:rPr>
            </w:pPr>
            <w:r w:rsidRPr="0095250E">
              <w:rPr>
                <w:b/>
                <w:bCs/>
                <w:i/>
                <w:lang w:eastAsia="en-GB"/>
              </w:rPr>
              <w:t>mtch-schedulingInfo</w:t>
            </w:r>
          </w:p>
          <w:p w14:paraId="5A2FAFF2" w14:textId="77777777" w:rsidR="00283C80" w:rsidRPr="0095250E" w:rsidRDefault="00283C80" w:rsidP="00C06585">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283C80" w:rsidRPr="0095250E" w14:paraId="41C77B2B"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B2C2B33" w14:textId="77777777" w:rsidR="00283C80" w:rsidRPr="0095250E" w:rsidRDefault="00283C80" w:rsidP="00C06585">
            <w:pPr>
              <w:pStyle w:val="TAL"/>
              <w:rPr>
                <w:b/>
                <w:bCs/>
                <w:i/>
                <w:lang w:eastAsia="en-GB"/>
              </w:rPr>
            </w:pPr>
            <w:r w:rsidRPr="0095250E">
              <w:rPr>
                <w:b/>
                <w:bCs/>
                <w:i/>
                <w:lang w:eastAsia="en-GB"/>
              </w:rPr>
              <w:t>mtch-SSB-MappingWindowIndex</w:t>
            </w:r>
          </w:p>
          <w:p w14:paraId="4882175F" w14:textId="77777777" w:rsidR="00283C80" w:rsidRPr="0095250E" w:rsidRDefault="00283C80" w:rsidP="00C06585">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283C80" w:rsidRPr="0095250E" w14:paraId="44DBCCEC"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CCCEA6E" w14:textId="77777777" w:rsidR="00283C80" w:rsidRPr="0095250E" w:rsidRDefault="00283C80" w:rsidP="00C06585">
            <w:pPr>
              <w:pStyle w:val="TAL"/>
              <w:rPr>
                <w:rFonts w:cs="Arial"/>
                <w:b/>
                <w:bCs/>
                <w:i/>
                <w:iCs/>
                <w:szCs w:val="18"/>
                <w:lang w:eastAsia="en-GB"/>
              </w:rPr>
            </w:pPr>
            <w:r w:rsidRPr="0095250E">
              <w:rPr>
                <w:rFonts w:cs="Arial"/>
                <w:b/>
                <w:bCs/>
                <w:i/>
                <w:iCs/>
                <w:szCs w:val="18"/>
                <w:lang w:eastAsia="en-GB"/>
              </w:rPr>
              <w:t>pdcp-SN-SizeDL</w:t>
            </w:r>
          </w:p>
          <w:p w14:paraId="7C4A2E36" w14:textId="77777777" w:rsidR="00283C80" w:rsidRPr="0095250E" w:rsidRDefault="00283C80" w:rsidP="00C06585">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283C80" w:rsidRPr="0095250E" w14:paraId="2A0CF829" w14:textId="77777777" w:rsidTr="00C06585">
        <w:trPr>
          <w:trHeight w:val="693"/>
        </w:trPr>
        <w:tc>
          <w:tcPr>
            <w:tcW w:w="14175" w:type="dxa"/>
            <w:tcBorders>
              <w:top w:val="single" w:sz="4" w:space="0" w:color="auto"/>
              <w:left w:val="single" w:sz="4" w:space="0" w:color="auto"/>
              <w:bottom w:val="single" w:sz="4" w:space="0" w:color="auto"/>
              <w:right w:val="single" w:sz="4" w:space="0" w:color="auto"/>
            </w:tcBorders>
            <w:hideMark/>
          </w:tcPr>
          <w:p w14:paraId="3F514497" w14:textId="77777777" w:rsidR="00283C80" w:rsidRPr="0095250E" w:rsidRDefault="00283C80" w:rsidP="00C06585">
            <w:pPr>
              <w:pStyle w:val="TAL"/>
              <w:rPr>
                <w:b/>
                <w:bCs/>
                <w:i/>
                <w:iCs/>
                <w:lang w:eastAsia="en-GB"/>
              </w:rPr>
            </w:pPr>
            <w:r w:rsidRPr="0095250E">
              <w:rPr>
                <w:b/>
                <w:bCs/>
                <w:i/>
                <w:iCs/>
                <w:lang w:eastAsia="en-GB"/>
              </w:rPr>
              <w:t>pdschConfigIndex</w:t>
            </w:r>
          </w:p>
          <w:p w14:paraId="2BC119F1" w14:textId="77777777" w:rsidR="00283C80" w:rsidRPr="0095250E" w:rsidRDefault="00283C80" w:rsidP="00C06585">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283C80" w:rsidRPr="0095250E" w14:paraId="460C02CE" w14:textId="77777777" w:rsidTr="00C06585">
        <w:trPr>
          <w:trHeight w:val="624"/>
        </w:trPr>
        <w:tc>
          <w:tcPr>
            <w:tcW w:w="14175" w:type="dxa"/>
            <w:tcBorders>
              <w:top w:val="single" w:sz="4" w:space="0" w:color="auto"/>
              <w:left w:val="single" w:sz="4" w:space="0" w:color="auto"/>
              <w:bottom w:val="single" w:sz="4" w:space="0" w:color="auto"/>
              <w:right w:val="single" w:sz="4" w:space="0" w:color="auto"/>
            </w:tcBorders>
            <w:hideMark/>
          </w:tcPr>
          <w:p w14:paraId="4E990CEB" w14:textId="77777777" w:rsidR="00283C80" w:rsidRPr="0095250E" w:rsidRDefault="00283C80" w:rsidP="00C06585">
            <w:pPr>
              <w:pStyle w:val="TAL"/>
              <w:rPr>
                <w:b/>
                <w:bCs/>
                <w:i/>
                <w:lang w:eastAsia="en-GB"/>
              </w:rPr>
            </w:pPr>
            <w:r w:rsidRPr="0095250E">
              <w:rPr>
                <w:b/>
                <w:bCs/>
                <w:i/>
                <w:lang w:eastAsia="en-GB"/>
              </w:rPr>
              <w:t>pdcp-SYNC-indicator</w:t>
            </w:r>
          </w:p>
          <w:p w14:paraId="60916CE9" w14:textId="77777777" w:rsidR="00283C80" w:rsidRPr="0095250E" w:rsidRDefault="00283C80" w:rsidP="00C06585">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283C80" w:rsidRPr="0095250E" w14:paraId="313BD44F" w14:textId="77777777" w:rsidTr="00C06585">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5D482B5" w14:textId="77777777" w:rsidR="00283C80" w:rsidRPr="0095250E" w:rsidRDefault="00283C80" w:rsidP="00C06585">
            <w:pPr>
              <w:pStyle w:val="TAL"/>
              <w:rPr>
                <w:rFonts w:cs="Arial"/>
                <w:b/>
                <w:bCs/>
                <w:i/>
                <w:szCs w:val="18"/>
                <w:lang w:eastAsia="en-GB"/>
              </w:rPr>
            </w:pPr>
            <w:r w:rsidRPr="0095250E">
              <w:rPr>
                <w:rFonts w:cs="Arial"/>
                <w:b/>
                <w:bCs/>
                <w:i/>
                <w:szCs w:val="18"/>
                <w:lang w:eastAsia="en-GB"/>
              </w:rPr>
              <w:t>sn-FieldLength</w:t>
            </w:r>
          </w:p>
          <w:p w14:paraId="54A74CD8" w14:textId="77777777" w:rsidR="00283C80" w:rsidRPr="0095250E" w:rsidRDefault="00283C80" w:rsidP="00C06585">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283C80" w:rsidRPr="0095250E" w14:paraId="3B531925" w14:textId="77777777" w:rsidTr="00C06585">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F4CAC5F" w14:textId="77777777" w:rsidR="00283C80" w:rsidRPr="0095250E" w:rsidRDefault="00283C80" w:rsidP="00C06585">
            <w:pPr>
              <w:pStyle w:val="TAL"/>
              <w:rPr>
                <w:b/>
                <w:bCs/>
                <w:i/>
                <w:lang w:eastAsia="en-GB"/>
              </w:rPr>
            </w:pPr>
            <w:r w:rsidRPr="0095250E">
              <w:rPr>
                <w:b/>
                <w:bCs/>
                <w:i/>
                <w:lang w:eastAsia="en-GB"/>
              </w:rPr>
              <w:t>stopMonitoringRNTI</w:t>
            </w:r>
          </w:p>
          <w:p w14:paraId="1B7D91E7" w14:textId="77777777" w:rsidR="00283C80" w:rsidRPr="0095250E" w:rsidRDefault="00283C80" w:rsidP="00C06585">
            <w:pPr>
              <w:pStyle w:val="TAL"/>
              <w:rPr>
                <w:iCs/>
                <w:lang w:eastAsia="en-GB"/>
              </w:rPr>
            </w:pPr>
            <w:r w:rsidRPr="0095250E">
              <w:rPr>
                <w:rFonts w:cs="Arial"/>
                <w:szCs w:val="18"/>
                <w:lang w:eastAsia="en-GB"/>
              </w:rPr>
              <w:t>Indicates the UE to stop monitoring the G-RNTI for the corresponding multicast session.</w:t>
            </w:r>
          </w:p>
        </w:tc>
      </w:tr>
      <w:tr w:rsidR="00283C80" w:rsidRPr="0095250E" w14:paraId="5835F41C" w14:textId="77777777" w:rsidTr="00C06585">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DF86C31" w14:textId="77777777" w:rsidR="00283C80" w:rsidRPr="0095250E" w:rsidRDefault="00283C80" w:rsidP="00C06585">
            <w:pPr>
              <w:pStyle w:val="TAL"/>
              <w:rPr>
                <w:rFonts w:cs="Arial"/>
                <w:b/>
                <w:bCs/>
                <w:i/>
                <w:szCs w:val="18"/>
              </w:rPr>
            </w:pPr>
            <w:r w:rsidRPr="0095250E">
              <w:rPr>
                <w:rFonts w:cs="Arial"/>
                <w:b/>
                <w:bCs/>
                <w:i/>
                <w:szCs w:val="18"/>
                <w:lang w:eastAsia="en-GB"/>
              </w:rPr>
              <w:t>t-Reassembly</w:t>
            </w:r>
          </w:p>
          <w:p w14:paraId="3E5B8624" w14:textId="77777777" w:rsidR="00283C80" w:rsidRPr="0095250E" w:rsidRDefault="00283C80" w:rsidP="00C06585">
            <w:pPr>
              <w:pStyle w:val="TAL"/>
              <w:rPr>
                <w:iCs/>
                <w:lang w:eastAsia="en-GB"/>
              </w:rPr>
            </w:pPr>
            <w:r w:rsidRPr="0095250E">
              <w:rPr>
                <w:rFonts w:cs="Arial"/>
                <w:szCs w:val="18"/>
              </w:rPr>
              <w:t>Timer for reassembly in TS 38.322 [4], in milliseconds. Value ms0 means 0 ms, value ms5 means 5 ms and so on.</w:t>
            </w:r>
          </w:p>
        </w:tc>
      </w:tr>
      <w:tr w:rsidR="00283C80" w:rsidRPr="0095250E" w14:paraId="36A187A8" w14:textId="77777777" w:rsidTr="00C06585">
        <w:trPr>
          <w:trHeight w:val="454"/>
        </w:trPr>
        <w:tc>
          <w:tcPr>
            <w:tcW w:w="14175" w:type="dxa"/>
            <w:tcBorders>
              <w:top w:val="single" w:sz="4" w:space="0" w:color="auto"/>
              <w:left w:val="single" w:sz="4" w:space="0" w:color="auto"/>
              <w:bottom w:val="single" w:sz="4" w:space="0" w:color="auto"/>
              <w:right w:val="single" w:sz="4" w:space="0" w:color="auto"/>
            </w:tcBorders>
            <w:hideMark/>
          </w:tcPr>
          <w:p w14:paraId="28E2B8A1" w14:textId="77777777" w:rsidR="00283C80" w:rsidRPr="0095250E" w:rsidRDefault="00283C80" w:rsidP="00C06585">
            <w:pPr>
              <w:pStyle w:val="TAL"/>
              <w:rPr>
                <w:rFonts w:cs="Arial"/>
                <w:b/>
                <w:bCs/>
                <w:i/>
                <w:szCs w:val="18"/>
                <w:lang w:eastAsia="en-GB"/>
              </w:rPr>
            </w:pPr>
            <w:r w:rsidRPr="0095250E">
              <w:rPr>
                <w:rFonts w:cs="Arial"/>
                <w:b/>
                <w:bCs/>
                <w:i/>
                <w:szCs w:val="18"/>
                <w:lang w:eastAsia="en-GB"/>
              </w:rPr>
              <w:t>t-Reordering</w:t>
            </w:r>
          </w:p>
          <w:p w14:paraId="1CD1C5E4" w14:textId="77777777" w:rsidR="00283C80" w:rsidRPr="0095250E" w:rsidRDefault="00283C80" w:rsidP="00C06585">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283C80" w:rsidRPr="0095250E" w14:paraId="1B752A2D" w14:textId="77777777" w:rsidTr="00C06585">
        <w:trPr>
          <w:trHeight w:val="454"/>
        </w:trPr>
        <w:tc>
          <w:tcPr>
            <w:tcW w:w="14175" w:type="dxa"/>
            <w:tcBorders>
              <w:top w:val="single" w:sz="4" w:space="0" w:color="auto"/>
              <w:left w:val="single" w:sz="4" w:space="0" w:color="auto"/>
              <w:bottom w:val="single" w:sz="4" w:space="0" w:color="auto"/>
              <w:right w:val="single" w:sz="4" w:space="0" w:color="auto"/>
            </w:tcBorders>
            <w:hideMark/>
          </w:tcPr>
          <w:p w14:paraId="6DDE0AF9" w14:textId="77777777" w:rsidR="00283C80" w:rsidRPr="0095250E" w:rsidRDefault="00283C80" w:rsidP="00C06585">
            <w:pPr>
              <w:pStyle w:val="TAL"/>
              <w:rPr>
                <w:rFonts w:cs="Arial"/>
                <w:b/>
                <w:bCs/>
                <w:i/>
                <w:szCs w:val="18"/>
                <w:lang w:eastAsia="en-GB"/>
              </w:rPr>
            </w:pPr>
            <w:r w:rsidRPr="0095250E">
              <w:rPr>
                <w:rFonts w:cs="Arial"/>
                <w:b/>
                <w:bCs/>
                <w:i/>
                <w:szCs w:val="18"/>
                <w:lang w:eastAsia="en-GB"/>
              </w:rPr>
              <w:t>thresholdIndex</w:t>
            </w:r>
          </w:p>
          <w:p w14:paraId="7A57F594" w14:textId="77777777" w:rsidR="00283C80" w:rsidRPr="0095250E" w:rsidRDefault="00283C80" w:rsidP="00C06585">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78DFBA1D"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2701A77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9F3EC76"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C34382" w14:textId="77777777" w:rsidR="00283C80" w:rsidRPr="0095250E" w:rsidRDefault="00283C80" w:rsidP="00C06585">
            <w:pPr>
              <w:pStyle w:val="TAH"/>
              <w:rPr>
                <w:lang w:eastAsia="sv-SE"/>
              </w:rPr>
            </w:pPr>
            <w:r w:rsidRPr="0095250E">
              <w:rPr>
                <w:lang w:eastAsia="sv-SE"/>
              </w:rPr>
              <w:t>Explanation</w:t>
            </w:r>
          </w:p>
        </w:tc>
      </w:tr>
      <w:tr w:rsidR="00283C80" w:rsidRPr="0095250E" w14:paraId="3C76C39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58381BE" w14:textId="77777777" w:rsidR="00283C80" w:rsidRPr="0095250E" w:rsidRDefault="00283C80" w:rsidP="00C06585">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2114F7E5" w14:textId="77777777" w:rsidR="00283C80" w:rsidRPr="0095250E" w:rsidRDefault="00283C80" w:rsidP="00C06585">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283C80" w:rsidRPr="0095250E" w14:paraId="73ADDC7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3394E12" w14:textId="77777777" w:rsidR="00283C80" w:rsidRPr="0095250E" w:rsidRDefault="00283C80" w:rsidP="00C06585">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3874CB73" w14:textId="77777777" w:rsidR="00283C80" w:rsidRPr="0095250E" w:rsidRDefault="00283C80" w:rsidP="00C06585">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6FF0557D" w14:textId="77777777" w:rsidR="00283C80" w:rsidRPr="0095250E" w:rsidRDefault="00283C80" w:rsidP="00283C80">
      <w:pPr>
        <w:rPr>
          <w:rFonts w:eastAsiaTheme="minorEastAsia"/>
        </w:rPr>
      </w:pPr>
    </w:p>
    <w:p w14:paraId="720C9185" w14:textId="77777777" w:rsidR="00283C80" w:rsidRPr="0095250E" w:rsidRDefault="00283C80" w:rsidP="00283C80">
      <w:pPr>
        <w:pStyle w:val="4"/>
      </w:pPr>
      <w:bookmarkStart w:id="2858" w:name="_Toc156130846"/>
      <w:r w:rsidRPr="0095250E">
        <w:t>–</w:t>
      </w:r>
      <w:r w:rsidRPr="0095250E">
        <w:tab/>
      </w:r>
      <w:r w:rsidRPr="0095250E">
        <w:rPr>
          <w:i/>
        </w:rPr>
        <w:t>MTCH-SSB-MappingWindowList</w:t>
      </w:r>
      <w:bookmarkEnd w:id="2858"/>
    </w:p>
    <w:p w14:paraId="673797EC" w14:textId="77777777" w:rsidR="00283C80" w:rsidRPr="0095250E" w:rsidRDefault="00283C80" w:rsidP="00283C80">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ACC1545" w14:textId="77777777" w:rsidR="00283C80" w:rsidRPr="0095250E" w:rsidRDefault="00283C80" w:rsidP="00283C80">
      <w:pPr>
        <w:pStyle w:val="TH"/>
        <w:rPr>
          <w:b w:val="0"/>
        </w:rPr>
      </w:pPr>
      <w:r w:rsidRPr="0095250E">
        <w:rPr>
          <w:i/>
        </w:rPr>
        <w:t>MTCH-SSB-MappingWindowList</w:t>
      </w:r>
      <w:r w:rsidRPr="0095250E">
        <w:t xml:space="preserve"> information element</w:t>
      </w:r>
    </w:p>
    <w:p w14:paraId="6258DE6B" w14:textId="77777777" w:rsidR="00283C80" w:rsidRPr="0095250E" w:rsidRDefault="00283C80" w:rsidP="00283C80">
      <w:pPr>
        <w:pStyle w:val="PL"/>
        <w:rPr>
          <w:color w:val="808080"/>
        </w:rPr>
      </w:pPr>
      <w:r w:rsidRPr="0095250E">
        <w:rPr>
          <w:color w:val="808080"/>
        </w:rPr>
        <w:t>-- ASN1START</w:t>
      </w:r>
    </w:p>
    <w:p w14:paraId="06598D5C" w14:textId="77777777" w:rsidR="00283C80" w:rsidRPr="0095250E" w:rsidRDefault="00283C80" w:rsidP="00283C80">
      <w:pPr>
        <w:pStyle w:val="PL"/>
        <w:rPr>
          <w:color w:val="808080"/>
        </w:rPr>
      </w:pPr>
      <w:r w:rsidRPr="0095250E">
        <w:rPr>
          <w:color w:val="808080"/>
        </w:rPr>
        <w:t>-- TAG-MTCH-SSB-MAPPINGWINDOWLIST-START</w:t>
      </w:r>
    </w:p>
    <w:p w14:paraId="3490B7C6" w14:textId="77777777" w:rsidR="00283C80" w:rsidRPr="0095250E" w:rsidRDefault="00283C80" w:rsidP="00283C80">
      <w:pPr>
        <w:pStyle w:val="PL"/>
      </w:pPr>
    </w:p>
    <w:p w14:paraId="2EE6E6FF" w14:textId="77777777" w:rsidR="00283C80" w:rsidRPr="0095250E" w:rsidRDefault="00283C80" w:rsidP="00283C80">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6B3883B9" w14:textId="77777777" w:rsidR="00283C80" w:rsidRPr="0095250E" w:rsidRDefault="00283C80" w:rsidP="00283C80">
      <w:pPr>
        <w:pStyle w:val="PL"/>
      </w:pPr>
    </w:p>
    <w:p w14:paraId="72224E29" w14:textId="77777777" w:rsidR="00283C80" w:rsidRPr="0095250E" w:rsidRDefault="00283C80" w:rsidP="00283C80">
      <w:pPr>
        <w:pStyle w:val="PL"/>
      </w:pPr>
      <w:r w:rsidRPr="0095250E">
        <w:t xml:space="preserve">MTCH-SSB-MappingWindowCycleOffset-r17 ::= </w:t>
      </w:r>
      <w:r w:rsidRPr="0095250E">
        <w:rPr>
          <w:color w:val="993366"/>
        </w:rPr>
        <w:t>CHOICE</w:t>
      </w:r>
      <w:r w:rsidRPr="0095250E">
        <w:t xml:space="preserve"> {</w:t>
      </w:r>
    </w:p>
    <w:p w14:paraId="291D61C6" w14:textId="77777777" w:rsidR="00283C80" w:rsidRPr="0095250E" w:rsidRDefault="00283C80" w:rsidP="00283C80">
      <w:pPr>
        <w:pStyle w:val="PL"/>
      </w:pPr>
      <w:r w:rsidRPr="0095250E">
        <w:t xml:space="preserve">    ms10                                      </w:t>
      </w:r>
      <w:r w:rsidRPr="0095250E">
        <w:rPr>
          <w:color w:val="993366"/>
        </w:rPr>
        <w:t>INTEGER</w:t>
      </w:r>
      <w:r w:rsidRPr="0095250E">
        <w:t>(0..9),</w:t>
      </w:r>
    </w:p>
    <w:p w14:paraId="673CAB8A" w14:textId="77777777" w:rsidR="00283C80" w:rsidRPr="0095250E" w:rsidRDefault="00283C80" w:rsidP="00283C80">
      <w:pPr>
        <w:pStyle w:val="PL"/>
      </w:pPr>
      <w:r w:rsidRPr="0095250E">
        <w:t xml:space="preserve">    ms20                                      </w:t>
      </w:r>
      <w:r w:rsidRPr="0095250E">
        <w:rPr>
          <w:color w:val="993366"/>
        </w:rPr>
        <w:t>INTEGER</w:t>
      </w:r>
      <w:r w:rsidRPr="0095250E">
        <w:t>(0..19),</w:t>
      </w:r>
    </w:p>
    <w:p w14:paraId="1D8DB955" w14:textId="77777777" w:rsidR="00283C80" w:rsidRPr="0095250E" w:rsidRDefault="00283C80" w:rsidP="00283C80">
      <w:pPr>
        <w:pStyle w:val="PL"/>
      </w:pPr>
      <w:r w:rsidRPr="0095250E">
        <w:t xml:space="preserve">    ms32                                      </w:t>
      </w:r>
      <w:r w:rsidRPr="0095250E">
        <w:rPr>
          <w:color w:val="993366"/>
        </w:rPr>
        <w:t>INTEGER</w:t>
      </w:r>
      <w:r w:rsidRPr="0095250E">
        <w:t>(0..31),</w:t>
      </w:r>
    </w:p>
    <w:p w14:paraId="610BB071" w14:textId="77777777" w:rsidR="00283C80" w:rsidRPr="0095250E" w:rsidRDefault="00283C80" w:rsidP="00283C80">
      <w:pPr>
        <w:pStyle w:val="PL"/>
      </w:pPr>
      <w:r w:rsidRPr="0095250E">
        <w:t xml:space="preserve">    ms64                                      </w:t>
      </w:r>
      <w:r w:rsidRPr="0095250E">
        <w:rPr>
          <w:color w:val="993366"/>
        </w:rPr>
        <w:t>INTEGER</w:t>
      </w:r>
      <w:r w:rsidRPr="0095250E">
        <w:t>(0..63),</w:t>
      </w:r>
    </w:p>
    <w:p w14:paraId="187CD298" w14:textId="77777777" w:rsidR="00283C80" w:rsidRPr="0095250E" w:rsidRDefault="00283C80" w:rsidP="00283C80">
      <w:pPr>
        <w:pStyle w:val="PL"/>
      </w:pPr>
      <w:r w:rsidRPr="0095250E">
        <w:t xml:space="preserve">    ms128                                     </w:t>
      </w:r>
      <w:r w:rsidRPr="0095250E">
        <w:rPr>
          <w:color w:val="993366"/>
        </w:rPr>
        <w:t>INTEGER</w:t>
      </w:r>
      <w:r w:rsidRPr="0095250E">
        <w:t>(0..127),</w:t>
      </w:r>
    </w:p>
    <w:p w14:paraId="07A7C825" w14:textId="77777777" w:rsidR="00283C80" w:rsidRPr="0095250E" w:rsidRDefault="00283C80" w:rsidP="00283C80">
      <w:pPr>
        <w:pStyle w:val="PL"/>
      </w:pPr>
      <w:r w:rsidRPr="0095250E">
        <w:t xml:space="preserve">    ms256                                     </w:t>
      </w:r>
      <w:r w:rsidRPr="0095250E">
        <w:rPr>
          <w:color w:val="993366"/>
        </w:rPr>
        <w:t>INTEGER</w:t>
      </w:r>
      <w:r w:rsidRPr="0095250E">
        <w:t>(0..255)</w:t>
      </w:r>
    </w:p>
    <w:p w14:paraId="4AB5EC63" w14:textId="77777777" w:rsidR="00283C80" w:rsidRPr="0095250E" w:rsidRDefault="00283C80" w:rsidP="00283C80">
      <w:pPr>
        <w:pStyle w:val="PL"/>
      </w:pPr>
      <w:r w:rsidRPr="0095250E">
        <w:t>}</w:t>
      </w:r>
    </w:p>
    <w:p w14:paraId="403A6D9A" w14:textId="77777777" w:rsidR="00283C80" w:rsidRPr="0095250E" w:rsidRDefault="00283C80" w:rsidP="00283C80">
      <w:pPr>
        <w:pStyle w:val="PL"/>
      </w:pPr>
    </w:p>
    <w:p w14:paraId="1C8B8C68" w14:textId="77777777" w:rsidR="00283C80" w:rsidRPr="0095250E" w:rsidRDefault="00283C80" w:rsidP="00283C80">
      <w:pPr>
        <w:pStyle w:val="PL"/>
        <w:rPr>
          <w:color w:val="808080"/>
        </w:rPr>
      </w:pPr>
      <w:r w:rsidRPr="0095250E">
        <w:rPr>
          <w:color w:val="808080"/>
        </w:rPr>
        <w:t>-- TAG-MTCH-SSB-MAPPINGWINDOWLIST-STOP</w:t>
      </w:r>
    </w:p>
    <w:p w14:paraId="309634FE" w14:textId="77777777" w:rsidR="00283C80" w:rsidRPr="0095250E" w:rsidRDefault="00283C80" w:rsidP="00283C80">
      <w:pPr>
        <w:pStyle w:val="PL"/>
        <w:rPr>
          <w:color w:val="808080"/>
        </w:rPr>
      </w:pPr>
      <w:r w:rsidRPr="0095250E">
        <w:rPr>
          <w:color w:val="808080"/>
        </w:rPr>
        <w:t>-- ASN1STOP</w:t>
      </w:r>
    </w:p>
    <w:p w14:paraId="0D7BCB7E" w14:textId="77777777" w:rsidR="00283C80" w:rsidRPr="0095250E" w:rsidRDefault="00283C80" w:rsidP="00283C8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18375079" w14:textId="77777777" w:rsidTr="00C06585">
        <w:tc>
          <w:tcPr>
            <w:tcW w:w="14173" w:type="dxa"/>
            <w:tcBorders>
              <w:top w:val="single" w:sz="4" w:space="0" w:color="auto"/>
              <w:left w:val="single" w:sz="4" w:space="0" w:color="auto"/>
              <w:bottom w:val="single" w:sz="4" w:space="0" w:color="auto"/>
              <w:right w:val="single" w:sz="4" w:space="0" w:color="auto"/>
            </w:tcBorders>
          </w:tcPr>
          <w:p w14:paraId="613A64BB" w14:textId="77777777" w:rsidR="00283C80" w:rsidRPr="0095250E" w:rsidRDefault="00283C80" w:rsidP="00C06585">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283C80" w:rsidRPr="0095250E" w14:paraId="719C73AB" w14:textId="77777777" w:rsidTr="00C06585">
        <w:tc>
          <w:tcPr>
            <w:tcW w:w="14173" w:type="dxa"/>
            <w:tcBorders>
              <w:top w:val="single" w:sz="4" w:space="0" w:color="auto"/>
              <w:left w:val="single" w:sz="4" w:space="0" w:color="auto"/>
              <w:bottom w:val="single" w:sz="4" w:space="0" w:color="auto"/>
              <w:right w:val="single" w:sz="4" w:space="0" w:color="auto"/>
            </w:tcBorders>
          </w:tcPr>
          <w:p w14:paraId="1D16F312" w14:textId="77777777" w:rsidR="00283C80" w:rsidRPr="0095250E" w:rsidRDefault="00283C80" w:rsidP="00C06585">
            <w:pPr>
              <w:pStyle w:val="TAL"/>
              <w:rPr>
                <w:b/>
                <w:i/>
                <w:szCs w:val="22"/>
                <w:lang w:eastAsia="sv-SE"/>
              </w:rPr>
            </w:pPr>
            <w:r w:rsidRPr="0095250E">
              <w:rPr>
                <w:b/>
                <w:i/>
                <w:szCs w:val="22"/>
                <w:lang w:eastAsia="sv-SE"/>
              </w:rPr>
              <w:t>MTCH-SSB-MappingWindowCycleOffset</w:t>
            </w:r>
          </w:p>
          <w:p w14:paraId="1477CD76" w14:textId="77777777" w:rsidR="00283C80" w:rsidRPr="0095250E" w:rsidRDefault="00283C80" w:rsidP="00C06585">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xml:space="preserve">. Values in unit of ms. </w:t>
            </w:r>
            <w:r w:rsidRPr="0095250E">
              <w:rPr>
                <w:i/>
                <w:lang w:eastAsia="sv-SE"/>
              </w:rPr>
              <w:t>ms10</w:t>
            </w:r>
            <w:r w:rsidRPr="0095250E">
              <w:rPr>
                <w:szCs w:val="22"/>
                <w:lang w:eastAsia="sv-SE"/>
              </w:rPr>
              <w:t xml:space="preserve"> corresponds to </w:t>
            </w:r>
            <w:r w:rsidRPr="0095250E">
              <w:rPr>
                <w:iCs/>
                <w:szCs w:val="22"/>
                <w:lang w:eastAsia="sv-SE"/>
              </w:rPr>
              <w:t>cycle</w:t>
            </w:r>
            <w:r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cycle of 20 ms with corresponding offset between 0 and 19 ms,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5311EC20" w14:textId="77777777" w:rsidR="00283C80" w:rsidRPr="0095250E" w:rsidRDefault="00283C80" w:rsidP="00C06585">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are sequentially numbered starting from 1 in the maping window. The [x×N+K]</w:t>
            </w:r>
            <w:r w:rsidRPr="0095250E">
              <w:rPr>
                <w:vertAlign w:val="superscript"/>
              </w:rPr>
              <w:t>th</w:t>
            </w:r>
            <w:r w:rsidRPr="0095250E">
              <w:t xml:space="preserve"> PDCCH monitoring occasion for MTCH in this mapping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TCH to SSB mapping transmission window/N). The actual transmitted SSBs are sequentially numbered from one in ascending order of their SSB indexes.</w:t>
            </w:r>
          </w:p>
        </w:tc>
      </w:tr>
    </w:tbl>
    <w:p w14:paraId="1A0E647B" w14:textId="77777777" w:rsidR="00283C80" w:rsidRPr="0095250E" w:rsidRDefault="00283C80" w:rsidP="00283C80">
      <w:pPr>
        <w:rPr>
          <w:rFonts w:eastAsiaTheme="minorEastAsia"/>
        </w:rPr>
      </w:pPr>
    </w:p>
    <w:p w14:paraId="353171D1" w14:textId="77777777" w:rsidR="00283C80" w:rsidRPr="0095250E" w:rsidRDefault="00283C80" w:rsidP="00283C80">
      <w:pPr>
        <w:pStyle w:val="4"/>
      </w:pPr>
      <w:bookmarkStart w:id="2859" w:name="_Toc156130847"/>
      <w:r w:rsidRPr="0095250E">
        <w:t>–</w:t>
      </w:r>
      <w:r w:rsidRPr="0095250E">
        <w:tab/>
      </w:r>
      <w:r w:rsidRPr="0095250E">
        <w:rPr>
          <w:i/>
        </w:rPr>
        <w:t>PDSCH-ConfigBroadcast</w:t>
      </w:r>
      <w:bookmarkEnd w:id="2859"/>
    </w:p>
    <w:p w14:paraId="44E81C11" w14:textId="77777777" w:rsidR="00283C80" w:rsidRPr="0095250E" w:rsidRDefault="00283C80" w:rsidP="00283C80">
      <w:r w:rsidRPr="0095250E">
        <w:t xml:space="preserve">The IE </w:t>
      </w:r>
      <w:r w:rsidRPr="0095250E">
        <w:rPr>
          <w:i/>
        </w:rPr>
        <w:t xml:space="preserve">PDSCH-ConfigBroadcast </w:t>
      </w:r>
      <w:r w:rsidRPr="0095250E">
        <w:t>is used to configure parameters for acquiring the PDSCH for MCCH and MTCH.</w:t>
      </w:r>
    </w:p>
    <w:p w14:paraId="17899A69" w14:textId="77777777" w:rsidR="00283C80" w:rsidRPr="0095250E" w:rsidRDefault="00283C80" w:rsidP="00283C80">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4F566A5" w14:textId="77777777" w:rsidR="00283C80" w:rsidRPr="0095250E" w:rsidRDefault="00283C80" w:rsidP="00283C80">
      <w:pPr>
        <w:pStyle w:val="PL"/>
        <w:rPr>
          <w:color w:val="808080"/>
        </w:rPr>
      </w:pPr>
      <w:r w:rsidRPr="0095250E">
        <w:rPr>
          <w:color w:val="808080"/>
        </w:rPr>
        <w:t>-- ASN1START</w:t>
      </w:r>
    </w:p>
    <w:p w14:paraId="256F79C5" w14:textId="77777777" w:rsidR="00283C80" w:rsidRPr="0095250E" w:rsidRDefault="00283C80" w:rsidP="00283C80">
      <w:pPr>
        <w:pStyle w:val="PL"/>
        <w:rPr>
          <w:color w:val="808080"/>
        </w:rPr>
      </w:pPr>
      <w:r w:rsidRPr="0095250E">
        <w:rPr>
          <w:color w:val="808080"/>
        </w:rPr>
        <w:t>-- TAG-PDSCH-CONFIGBROADCAST-START</w:t>
      </w:r>
    </w:p>
    <w:p w14:paraId="409F4C63" w14:textId="77777777" w:rsidR="00283C80" w:rsidRPr="0095250E" w:rsidRDefault="00283C80" w:rsidP="00283C80">
      <w:pPr>
        <w:pStyle w:val="PL"/>
      </w:pPr>
    </w:p>
    <w:p w14:paraId="3A42594B" w14:textId="77777777" w:rsidR="00283C80" w:rsidRPr="0095250E" w:rsidRDefault="00283C80" w:rsidP="00283C80">
      <w:pPr>
        <w:pStyle w:val="PL"/>
      </w:pPr>
      <w:r w:rsidRPr="0095250E">
        <w:t xml:space="preserve">PDSCH-ConfigBroadcast-r17 ::= </w:t>
      </w:r>
      <w:r w:rsidRPr="0095250E">
        <w:rPr>
          <w:color w:val="993366"/>
        </w:rPr>
        <w:t>SEQUENCE</w:t>
      </w:r>
      <w:r w:rsidRPr="0095250E">
        <w:t xml:space="preserve"> {</w:t>
      </w:r>
    </w:p>
    <w:p w14:paraId="1E68583B" w14:textId="77777777" w:rsidR="00283C80" w:rsidRPr="0095250E" w:rsidRDefault="00283C80" w:rsidP="00283C80">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240D9BF0" w14:textId="77777777" w:rsidR="00283C80" w:rsidRPr="0095250E" w:rsidRDefault="00283C80" w:rsidP="00283C80">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39240B1F" w14:textId="77777777" w:rsidR="00283C80" w:rsidRPr="0095250E" w:rsidRDefault="00283C80" w:rsidP="00283C80">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36CB824C" w14:textId="77777777" w:rsidR="00283C80" w:rsidRPr="0095250E" w:rsidRDefault="00283C80" w:rsidP="00283C80">
      <w:pPr>
        <w:pStyle w:val="PL"/>
        <w:rPr>
          <w:color w:val="808080"/>
        </w:rPr>
      </w:pPr>
      <w:r w:rsidRPr="0095250E">
        <w:t xml:space="preserve">    lte-CRS-ToMatchAround-r17              RateMatchPatternLTE-CRS                                             </w:t>
      </w:r>
      <w:r w:rsidRPr="0095250E">
        <w:rPr>
          <w:color w:val="993366"/>
        </w:rPr>
        <w:t>OPTIONAL</w:t>
      </w:r>
      <w:r w:rsidRPr="0095250E">
        <w:t xml:space="preserve">,   </w:t>
      </w:r>
      <w:r w:rsidRPr="0095250E">
        <w:rPr>
          <w:color w:val="808080"/>
        </w:rPr>
        <w:t>-- Need R</w:t>
      </w:r>
    </w:p>
    <w:p w14:paraId="385275E0" w14:textId="77777777" w:rsidR="00283C80" w:rsidRPr="0095250E" w:rsidRDefault="00283C80" w:rsidP="00283C80">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80EB2A" w14:textId="77777777" w:rsidR="00283C80" w:rsidRPr="0095250E" w:rsidRDefault="00283C80" w:rsidP="00283C80">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42CA8D77" w14:textId="77777777" w:rsidR="00283C80" w:rsidRPr="0095250E" w:rsidRDefault="00283C80" w:rsidP="00283C80">
      <w:pPr>
        <w:pStyle w:val="PL"/>
      </w:pPr>
      <w:r w:rsidRPr="0095250E">
        <w:t>}</w:t>
      </w:r>
    </w:p>
    <w:p w14:paraId="6FA1D496" w14:textId="77777777" w:rsidR="00283C80" w:rsidRPr="0095250E" w:rsidRDefault="00283C80" w:rsidP="00283C80">
      <w:pPr>
        <w:pStyle w:val="PL"/>
      </w:pPr>
    </w:p>
    <w:p w14:paraId="2E656DD6" w14:textId="77777777" w:rsidR="00283C80" w:rsidRPr="0095250E" w:rsidRDefault="00283C80" w:rsidP="00283C80">
      <w:pPr>
        <w:pStyle w:val="PL"/>
      </w:pPr>
      <w:r w:rsidRPr="0095250E">
        <w:t xml:space="preserve">PDSCH-ConfigPTM-r17 ::= </w:t>
      </w:r>
      <w:r w:rsidRPr="0095250E">
        <w:rPr>
          <w:color w:val="993366"/>
        </w:rPr>
        <w:t>SEQUENCE</w:t>
      </w:r>
      <w:r w:rsidRPr="0095250E">
        <w:t xml:space="preserve"> {</w:t>
      </w:r>
    </w:p>
    <w:p w14:paraId="04338197" w14:textId="77777777" w:rsidR="00283C80" w:rsidRPr="0095250E" w:rsidRDefault="00283C80" w:rsidP="00283C80">
      <w:pPr>
        <w:pStyle w:val="PL"/>
        <w:rPr>
          <w:color w:val="808080"/>
        </w:rPr>
      </w:pPr>
      <w:r w:rsidRPr="0095250E">
        <w:t xml:space="preserve">    dataScramblingIdentityPDSCH-r17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46FF1EF9" w14:textId="77777777" w:rsidR="00283C80" w:rsidRPr="0095250E" w:rsidRDefault="00283C80" w:rsidP="00283C80">
      <w:pPr>
        <w:pStyle w:val="PL"/>
        <w:rPr>
          <w:color w:val="808080"/>
        </w:rPr>
      </w:pPr>
      <w:r w:rsidRPr="0095250E">
        <w:t xml:space="preserve">    dmrs-ScramblingID0-r17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4541B3C" w14:textId="77777777" w:rsidR="00283C80" w:rsidRPr="0095250E" w:rsidRDefault="00283C80" w:rsidP="00283C80">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Need S</w:t>
      </w:r>
    </w:p>
    <w:p w14:paraId="69A5B266" w14:textId="77777777" w:rsidR="00283C80" w:rsidRPr="0095250E" w:rsidRDefault="00283C80" w:rsidP="00283C80">
      <w:pPr>
        <w:pStyle w:val="PL"/>
      </w:pPr>
      <w:r w:rsidRPr="0095250E">
        <w:t>}</w:t>
      </w:r>
    </w:p>
    <w:p w14:paraId="14B9D896" w14:textId="77777777" w:rsidR="00283C80" w:rsidRPr="0095250E" w:rsidRDefault="00283C80" w:rsidP="00283C80">
      <w:pPr>
        <w:pStyle w:val="PL"/>
      </w:pPr>
    </w:p>
    <w:p w14:paraId="38B6AAB0" w14:textId="77777777" w:rsidR="00283C80" w:rsidRPr="0095250E" w:rsidRDefault="00283C80" w:rsidP="00283C80">
      <w:pPr>
        <w:pStyle w:val="PL"/>
        <w:rPr>
          <w:color w:val="808080"/>
        </w:rPr>
      </w:pPr>
      <w:r w:rsidRPr="0095250E">
        <w:rPr>
          <w:color w:val="808080"/>
        </w:rPr>
        <w:t>-- TAG-PDSCH-CONFIGBROADCAST-STOP</w:t>
      </w:r>
    </w:p>
    <w:p w14:paraId="52BF049E" w14:textId="77777777" w:rsidR="00283C80" w:rsidRPr="0095250E" w:rsidRDefault="00283C80" w:rsidP="00283C80">
      <w:pPr>
        <w:pStyle w:val="PL"/>
        <w:rPr>
          <w:color w:val="808080"/>
        </w:rPr>
      </w:pPr>
      <w:r w:rsidRPr="0095250E">
        <w:rPr>
          <w:color w:val="808080"/>
        </w:rPr>
        <w:t>-- ASN1STOP</w:t>
      </w:r>
    </w:p>
    <w:p w14:paraId="052103B5" w14:textId="77777777" w:rsidR="00283C80" w:rsidRPr="0095250E" w:rsidRDefault="00283C80" w:rsidP="00283C80">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06CD966B" w14:textId="77777777" w:rsidTr="00C06585">
        <w:tc>
          <w:tcPr>
            <w:tcW w:w="14173" w:type="dxa"/>
            <w:tcBorders>
              <w:top w:val="single" w:sz="4" w:space="0" w:color="auto"/>
              <w:left w:val="single" w:sz="4" w:space="0" w:color="auto"/>
              <w:bottom w:val="single" w:sz="4" w:space="0" w:color="auto"/>
              <w:right w:val="single" w:sz="4" w:space="0" w:color="auto"/>
            </w:tcBorders>
          </w:tcPr>
          <w:p w14:paraId="5E97F637" w14:textId="77777777" w:rsidR="00283C80" w:rsidRPr="0095250E" w:rsidRDefault="00283C80" w:rsidP="00C06585">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283C80" w:rsidRPr="0095250E" w14:paraId="0AFEE0E9" w14:textId="77777777" w:rsidTr="00C06585">
        <w:tc>
          <w:tcPr>
            <w:tcW w:w="14173" w:type="dxa"/>
            <w:tcBorders>
              <w:top w:val="single" w:sz="4" w:space="0" w:color="auto"/>
              <w:left w:val="single" w:sz="4" w:space="0" w:color="auto"/>
              <w:bottom w:val="single" w:sz="4" w:space="0" w:color="auto"/>
              <w:right w:val="single" w:sz="4" w:space="0" w:color="auto"/>
            </w:tcBorders>
          </w:tcPr>
          <w:p w14:paraId="181032B5" w14:textId="77777777" w:rsidR="00283C80" w:rsidRPr="0095250E" w:rsidRDefault="00283C80" w:rsidP="00C06585">
            <w:pPr>
              <w:pStyle w:val="TAL"/>
              <w:rPr>
                <w:szCs w:val="22"/>
              </w:rPr>
            </w:pPr>
            <w:r w:rsidRPr="0095250E">
              <w:rPr>
                <w:b/>
                <w:i/>
                <w:szCs w:val="22"/>
              </w:rPr>
              <w:t>lte-CRS-ToMatchAround</w:t>
            </w:r>
          </w:p>
          <w:p w14:paraId="40760732" w14:textId="77777777" w:rsidR="00283C80" w:rsidRPr="0095250E" w:rsidRDefault="00283C80" w:rsidP="00C06585">
            <w:pPr>
              <w:pStyle w:val="TAL"/>
              <w:rPr>
                <w:i/>
                <w:szCs w:val="22"/>
                <w:lang w:eastAsia="sv-SE"/>
              </w:rPr>
            </w:pPr>
            <w:r w:rsidRPr="0095250E">
              <w:rPr>
                <w:lang w:eastAsia="sv-SE"/>
              </w:rPr>
              <w:t>Parameters to determine an LTE CRS pattern that the UE shall rate match around.</w:t>
            </w:r>
          </w:p>
        </w:tc>
      </w:tr>
      <w:tr w:rsidR="00283C80" w:rsidRPr="0095250E" w14:paraId="77FAAD04" w14:textId="77777777" w:rsidTr="00C06585">
        <w:tc>
          <w:tcPr>
            <w:tcW w:w="14173" w:type="dxa"/>
            <w:tcBorders>
              <w:top w:val="single" w:sz="4" w:space="0" w:color="auto"/>
              <w:left w:val="single" w:sz="4" w:space="0" w:color="auto"/>
              <w:bottom w:val="single" w:sz="4" w:space="0" w:color="auto"/>
              <w:right w:val="single" w:sz="4" w:space="0" w:color="auto"/>
            </w:tcBorders>
          </w:tcPr>
          <w:p w14:paraId="6F06F2A7" w14:textId="77777777" w:rsidR="00283C80" w:rsidRPr="0095250E" w:rsidRDefault="00283C80" w:rsidP="00C06585">
            <w:pPr>
              <w:pStyle w:val="TAL"/>
              <w:rPr>
                <w:rFonts w:cs="Arial"/>
                <w:b/>
                <w:i/>
                <w:szCs w:val="22"/>
                <w:lang w:eastAsia="sv-SE"/>
              </w:rPr>
            </w:pPr>
            <w:r w:rsidRPr="0095250E">
              <w:rPr>
                <w:b/>
                <w:bCs/>
                <w:i/>
                <w:lang w:eastAsia="en-GB"/>
              </w:rPr>
              <w:t>pdschConfigList</w:t>
            </w:r>
          </w:p>
          <w:p w14:paraId="7897F0B8" w14:textId="77777777" w:rsidR="00283C80" w:rsidRPr="0095250E" w:rsidRDefault="00283C80" w:rsidP="00C06585">
            <w:pPr>
              <w:pStyle w:val="TAL"/>
              <w:rPr>
                <w:rFonts w:cs="Arial"/>
                <w:b/>
                <w:i/>
                <w:lang w:eastAsia="sv-SE"/>
              </w:rPr>
            </w:pPr>
            <w:r w:rsidRPr="0095250E">
              <w:rPr>
                <w:rFonts w:cs="Arial"/>
                <w:lang w:eastAsia="sv-SE"/>
              </w:rPr>
              <w:t>List of PDSCH parameters which can be configured per G-RNTI. Only one entity is allowed to be configured if included in SIB20.</w:t>
            </w:r>
          </w:p>
        </w:tc>
      </w:tr>
      <w:tr w:rsidR="00283C80" w:rsidRPr="0095250E" w14:paraId="54E2C31A" w14:textId="77777777" w:rsidTr="00C06585">
        <w:tc>
          <w:tcPr>
            <w:tcW w:w="14173" w:type="dxa"/>
            <w:tcBorders>
              <w:top w:val="single" w:sz="4" w:space="0" w:color="auto"/>
              <w:left w:val="single" w:sz="4" w:space="0" w:color="auto"/>
              <w:bottom w:val="single" w:sz="4" w:space="0" w:color="auto"/>
              <w:right w:val="single" w:sz="4" w:space="0" w:color="auto"/>
            </w:tcBorders>
          </w:tcPr>
          <w:p w14:paraId="66CC5B20" w14:textId="77777777" w:rsidR="00283C80" w:rsidRPr="0095250E" w:rsidRDefault="00283C80" w:rsidP="00C06585">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48D0D163" w14:textId="77777777" w:rsidR="00283C80" w:rsidRPr="0095250E" w:rsidRDefault="00283C80" w:rsidP="00C06585">
            <w:pPr>
              <w:pStyle w:val="TAL"/>
              <w:rPr>
                <w:rFonts w:cs="Arial"/>
                <w:lang w:eastAsia="sv-SE"/>
              </w:rPr>
            </w:pPr>
            <w:r w:rsidRPr="0095250E">
              <w:rPr>
                <w:rFonts w:cs="Arial"/>
                <w:lang w:eastAsia="sv-SE"/>
              </w:rPr>
              <w:t>List of time-domain configurations for timing of DL assignment to DL data.</w:t>
            </w:r>
          </w:p>
          <w:p w14:paraId="0DFD98FC" w14:textId="77777777" w:rsidR="00283C80" w:rsidRPr="0095250E" w:rsidRDefault="00283C80" w:rsidP="00C06585">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283C80" w:rsidRPr="0095250E" w14:paraId="152D4D10" w14:textId="77777777" w:rsidTr="00C06585">
        <w:tc>
          <w:tcPr>
            <w:tcW w:w="14173" w:type="dxa"/>
            <w:tcBorders>
              <w:top w:val="single" w:sz="4" w:space="0" w:color="auto"/>
              <w:left w:val="single" w:sz="4" w:space="0" w:color="auto"/>
              <w:bottom w:val="single" w:sz="4" w:space="0" w:color="auto"/>
              <w:right w:val="single" w:sz="4" w:space="0" w:color="auto"/>
            </w:tcBorders>
          </w:tcPr>
          <w:p w14:paraId="1A63A832" w14:textId="77777777" w:rsidR="00283C80" w:rsidRPr="0095250E" w:rsidRDefault="00283C80" w:rsidP="00C06585">
            <w:pPr>
              <w:pStyle w:val="TAL"/>
              <w:rPr>
                <w:rFonts w:cs="Arial"/>
                <w:b/>
                <w:bCs/>
                <w:i/>
                <w:iCs/>
                <w:szCs w:val="22"/>
                <w:lang w:eastAsia="sv-SE"/>
              </w:rPr>
            </w:pPr>
            <w:r w:rsidRPr="0095250E">
              <w:rPr>
                <w:b/>
                <w:bCs/>
                <w:i/>
                <w:iCs/>
                <w:lang w:eastAsia="en-GB"/>
              </w:rPr>
              <w:t>rateMatchPatternToAddModList</w:t>
            </w:r>
          </w:p>
          <w:p w14:paraId="7C384147" w14:textId="77777777" w:rsidR="00283C80" w:rsidRPr="0095250E" w:rsidRDefault="00283C80" w:rsidP="00C06585">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283C80" w:rsidRPr="0095250E" w14:paraId="3402293A" w14:textId="77777777" w:rsidTr="00C06585">
        <w:tc>
          <w:tcPr>
            <w:tcW w:w="14173" w:type="dxa"/>
            <w:tcBorders>
              <w:top w:val="single" w:sz="4" w:space="0" w:color="auto"/>
              <w:left w:val="single" w:sz="4" w:space="0" w:color="auto"/>
              <w:bottom w:val="single" w:sz="4" w:space="0" w:color="auto"/>
              <w:right w:val="single" w:sz="4" w:space="0" w:color="auto"/>
            </w:tcBorders>
          </w:tcPr>
          <w:p w14:paraId="05F2137E" w14:textId="77777777" w:rsidR="00283C80" w:rsidRPr="0095250E" w:rsidRDefault="00283C80" w:rsidP="00C06585">
            <w:pPr>
              <w:pStyle w:val="TAL"/>
              <w:rPr>
                <w:rFonts w:cs="Arial"/>
                <w:szCs w:val="22"/>
                <w:lang w:eastAsia="sv-SE"/>
              </w:rPr>
            </w:pPr>
            <w:r w:rsidRPr="0095250E">
              <w:rPr>
                <w:b/>
                <w:bCs/>
                <w:i/>
                <w:lang w:eastAsia="en-GB"/>
              </w:rPr>
              <w:t>mcs</w:t>
            </w:r>
            <w:r w:rsidRPr="0095250E">
              <w:rPr>
                <w:rFonts w:cs="Arial"/>
                <w:b/>
                <w:i/>
                <w:szCs w:val="22"/>
                <w:lang w:eastAsia="sv-SE"/>
              </w:rPr>
              <w:t>-Table</w:t>
            </w:r>
          </w:p>
          <w:p w14:paraId="32E2707D" w14:textId="77777777" w:rsidR="00283C80" w:rsidRPr="0095250E" w:rsidRDefault="00283C80" w:rsidP="00C06585">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283C80" w:rsidRPr="0095250E" w14:paraId="62956A04" w14:textId="77777777" w:rsidTr="00C06585">
        <w:tc>
          <w:tcPr>
            <w:tcW w:w="14173" w:type="dxa"/>
            <w:tcBorders>
              <w:top w:val="single" w:sz="4" w:space="0" w:color="auto"/>
              <w:left w:val="single" w:sz="4" w:space="0" w:color="auto"/>
              <w:bottom w:val="single" w:sz="4" w:space="0" w:color="auto"/>
              <w:right w:val="single" w:sz="4" w:space="0" w:color="auto"/>
            </w:tcBorders>
          </w:tcPr>
          <w:p w14:paraId="51F46A4A" w14:textId="77777777" w:rsidR="00283C80" w:rsidRPr="0095250E" w:rsidRDefault="00283C80" w:rsidP="00C06585">
            <w:pPr>
              <w:pStyle w:val="TAL"/>
              <w:rPr>
                <w:rFonts w:cs="Arial"/>
                <w:szCs w:val="22"/>
                <w:lang w:eastAsia="sv-SE"/>
              </w:rPr>
            </w:pPr>
            <w:r w:rsidRPr="0095250E">
              <w:rPr>
                <w:b/>
                <w:bCs/>
                <w:i/>
                <w:lang w:eastAsia="en-GB"/>
              </w:rPr>
              <w:t>xOverhead</w:t>
            </w:r>
          </w:p>
          <w:p w14:paraId="289E7904" w14:textId="77777777" w:rsidR="00283C80" w:rsidRPr="0095250E" w:rsidRDefault="00283C80" w:rsidP="00C06585">
            <w:pPr>
              <w:pStyle w:val="TAL"/>
              <w:rPr>
                <w:b/>
                <w:i/>
                <w:lang w:eastAsia="sv-SE"/>
              </w:rPr>
            </w:pPr>
            <w:r w:rsidRPr="0095250E">
              <w:rPr>
                <w:lang w:eastAsia="sv-SE"/>
              </w:rPr>
              <w:t>Accounts for an overhead from CSI-RS, CORESET, etc. If the field is absent, the UE applies value xOh0 (see TS 38.214 [19], clause 5.1.3.2).</w:t>
            </w:r>
          </w:p>
        </w:tc>
      </w:tr>
    </w:tbl>
    <w:p w14:paraId="1910F3F2" w14:textId="77777777" w:rsidR="00283C80" w:rsidRPr="0095250E" w:rsidRDefault="00283C80" w:rsidP="00283C80">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423F11BB" w14:textId="77777777" w:rsidTr="00C06585">
        <w:tc>
          <w:tcPr>
            <w:tcW w:w="14173" w:type="dxa"/>
            <w:tcBorders>
              <w:top w:val="single" w:sz="4" w:space="0" w:color="auto"/>
              <w:left w:val="single" w:sz="4" w:space="0" w:color="auto"/>
              <w:bottom w:val="single" w:sz="4" w:space="0" w:color="auto"/>
              <w:right w:val="single" w:sz="4" w:space="0" w:color="auto"/>
            </w:tcBorders>
          </w:tcPr>
          <w:p w14:paraId="3A6B523F" w14:textId="77777777" w:rsidR="00283C80" w:rsidRPr="0095250E" w:rsidRDefault="00283C80" w:rsidP="00C06585">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283C80" w:rsidRPr="0095250E" w14:paraId="32FB6B20" w14:textId="77777777" w:rsidTr="00C06585">
        <w:tc>
          <w:tcPr>
            <w:tcW w:w="14173" w:type="dxa"/>
            <w:tcBorders>
              <w:top w:val="single" w:sz="4" w:space="0" w:color="auto"/>
              <w:left w:val="single" w:sz="4" w:space="0" w:color="auto"/>
              <w:bottom w:val="single" w:sz="4" w:space="0" w:color="auto"/>
              <w:right w:val="single" w:sz="4" w:space="0" w:color="auto"/>
            </w:tcBorders>
          </w:tcPr>
          <w:p w14:paraId="0897FA6B" w14:textId="77777777" w:rsidR="00283C80" w:rsidRPr="0095250E" w:rsidRDefault="00283C80" w:rsidP="00C06585">
            <w:pPr>
              <w:pStyle w:val="TAL"/>
              <w:rPr>
                <w:rFonts w:cs="Arial"/>
                <w:szCs w:val="18"/>
                <w:lang w:eastAsia="sv-SE"/>
              </w:rPr>
            </w:pPr>
            <w:r w:rsidRPr="0095250E">
              <w:rPr>
                <w:rFonts w:cs="Arial"/>
                <w:b/>
                <w:bCs/>
                <w:i/>
                <w:szCs w:val="18"/>
                <w:lang w:eastAsia="en-GB"/>
              </w:rPr>
              <w:t>dataScramblingIdentityPDSCH</w:t>
            </w:r>
          </w:p>
          <w:p w14:paraId="496E9949" w14:textId="77777777" w:rsidR="00283C80" w:rsidRPr="0095250E" w:rsidRDefault="00283C80" w:rsidP="00C06585">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283C80" w:rsidRPr="0095250E" w14:paraId="26372862" w14:textId="77777777" w:rsidTr="00C06585">
        <w:tc>
          <w:tcPr>
            <w:tcW w:w="14173" w:type="dxa"/>
            <w:tcBorders>
              <w:top w:val="single" w:sz="4" w:space="0" w:color="auto"/>
              <w:left w:val="single" w:sz="4" w:space="0" w:color="auto"/>
              <w:bottom w:val="single" w:sz="4" w:space="0" w:color="auto"/>
              <w:right w:val="single" w:sz="4" w:space="0" w:color="auto"/>
            </w:tcBorders>
          </w:tcPr>
          <w:p w14:paraId="724969C9" w14:textId="77777777" w:rsidR="00283C80" w:rsidRPr="0095250E" w:rsidRDefault="00283C80" w:rsidP="00C06585">
            <w:pPr>
              <w:pStyle w:val="TAL"/>
              <w:rPr>
                <w:rFonts w:cs="Arial"/>
                <w:szCs w:val="18"/>
                <w:lang w:eastAsia="sv-SE"/>
              </w:rPr>
            </w:pPr>
            <w:r w:rsidRPr="0095250E">
              <w:rPr>
                <w:rFonts w:cs="Arial"/>
                <w:b/>
                <w:bCs/>
                <w:i/>
                <w:szCs w:val="18"/>
                <w:lang w:eastAsia="en-GB"/>
              </w:rPr>
              <w:t>dmrs-ScramblingID0</w:t>
            </w:r>
          </w:p>
          <w:p w14:paraId="056C48F2" w14:textId="77777777" w:rsidR="00283C80" w:rsidRPr="0095250E" w:rsidRDefault="00283C80" w:rsidP="00C06585">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283C80" w:rsidRPr="0095250E" w14:paraId="40F890E3" w14:textId="77777777" w:rsidTr="00C06585">
        <w:tc>
          <w:tcPr>
            <w:tcW w:w="14173" w:type="dxa"/>
            <w:tcBorders>
              <w:top w:val="single" w:sz="4" w:space="0" w:color="auto"/>
              <w:left w:val="single" w:sz="4" w:space="0" w:color="auto"/>
              <w:bottom w:val="single" w:sz="4" w:space="0" w:color="auto"/>
              <w:right w:val="single" w:sz="4" w:space="0" w:color="auto"/>
            </w:tcBorders>
          </w:tcPr>
          <w:p w14:paraId="2D15017B" w14:textId="77777777" w:rsidR="00283C80" w:rsidRPr="0095250E" w:rsidRDefault="00283C80" w:rsidP="00C06585">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19E6A946" w14:textId="77777777" w:rsidR="00283C80" w:rsidRPr="0095250E" w:rsidRDefault="00283C80" w:rsidP="00C06585">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1ADB1F9F" w14:textId="77777777" w:rsidR="00283C80" w:rsidRPr="0095250E" w:rsidRDefault="00283C80" w:rsidP="00283C80"/>
    <w:p w14:paraId="6358D15B" w14:textId="77777777" w:rsidR="00283C80" w:rsidRPr="0095250E" w:rsidRDefault="00283C80" w:rsidP="00283C80">
      <w:pPr>
        <w:pStyle w:val="4"/>
      </w:pPr>
      <w:bookmarkStart w:id="2860" w:name="_Toc156130848"/>
      <w:r w:rsidRPr="0095250E">
        <w:t>–</w:t>
      </w:r>
      <w:r w:rsidRPr="0095250E">
        <w:tab/>
      </w:r>
      <w:r w:rsidRPr="0095250E">
        <w:rPr>
          <w:i/>
        </w:rPr>
        <w:t>TMGI</w:t>
      </w:r>
      <w:bookmarkEnd w:id="2860"/>
    </w:p>
    <w:p w14:paraId="61646B8B" w14:textId="77777777" w:rsidR="00283C80" w:rsidRPr="0095250E" w:rsidRDefault="00283C80" w:rsidP="00283C80">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647EAB61" w14:textId="77777777" w:rsidR="00283C80" w:rsidRPr="0095250E" w:rsidRDefault="00283C80" w:rsidP="00283C80">
      <w:pPr>
        <w:pStyle w:val="TH"/>
        <w:rPr>
          <w:bCs/>
          <w:i/>
          <w:iCs/>
        </w:rPr>
      </w:pPr>
      <w:r w:rsidRPr="0095250E">
        <w:rPr>
          <w:bCs/>
          <w:i/>
          <w:iCs/>
          <w:lang w:eastAsia="zh-CN"/>
        </w:rPr>
        <w:t>TMGI</w:t>
      </w:r>
      <w:r w:rsidRPr="0095250E">
        <w:rPr>
          <w:bCs/>
          <w:i/>
          <w:iCs/>
        </w:rPr>
        <w:t xml:space="preserve"> </w:t>
      </w:r>
      <w:r w:rsidRPr="0095250E">
        <w:t>information element</w:t>
      </w:r>
    </w:p>
    <w:p w14:paraId="6A819A0D" w14:textId="77777777" w:rsidR="00283C80" w:rsidRPr="0095250E" w:rsidRDefault="00283C80" w:rsidP="00283C80">
      <w:pPr>
        <w:pStyle w:val="PL"/>
        <w:rPr>
          <w:color w:val="808080"/>
        </w:rPr>
      </w:pPr>
      <w:r w:rsidRPr="0095250E">
        <w:rPr>
          <w:color w:val="808080"/>
        </w:rPr>
        <w:t>-- ASN1START</w:t>
      </w:r>
    </w:p>
    <w:p w14:paraId="08FFE18F" w14:textId="77777777" w:rsidR="00283C80" w:rsidRPr="0095250E" w:rsidRDefault="00283C80" w:rsidP="00283C80">
      <w:pPr>
        <w:pStyle w:val="PL"/>
        <w:rPr>
          <w:color w:val="808080"/>
        </w:rPr>
      </w:pPr>
      <w:r w:rsidRPr="0095250E">
        <w:rPr>
          <w:color w:val="808080"/>
        </w:rPr>
        <w:t>-- TAG-TMGI-START</w:t>
      </w:r>
    </w:p>
    <w:p w14:paraId="5B7CCF96" w14:textId="77777777" w:rsidR="00283C80" w:rsidRPr="0095250E" w:rsidRDefault="00283C80" w:rsidP="00283C80">
      <w:pPr>
        <w:pStyle w:val="PL"/>
      </w:pPr>
    </w:p>
    <w:p w14:paraId="5E34A6E0" w14:textId="77777777" w:rsidR="00283C80" w:rsidRPr="0095250E" w:rsidRDefault="00283C80" w:rsidP="00283C80">
      <w:pPr>
        <w:pStyle w:val="PL"/>
      </w:pPr>
      <w:r w:rsidRPr="0095250E">
        <w:t xml:space="preserve">TMGI-r17 ::=                     </w:t>
      </w:r>
      <w:r w:rsidRPr="0095250E">
        <w:rPr>
          <w:color w:val="993366"/>
        </w:rPr>
        <w:t>SEQUENCE</w:t>
      </w:r>
      <w:r w:rsidRPr="0095250E">
        <w:t xml:space="preserve"> {</w:t>
      </w:r>
    </w:p>
    <w:p w14:paraId="24F2C31B" w14:textId="77777777" w:rsidR="00283C80" w:rsidRPr="0095250E" w:rsidRDefault="00283C80" w:rsidP="00283C80">
      <w:pPr>
        <w:pStyle w:val="PL"/>
      </w:pPr>
      <w:r w:rsidRPr="0095250E">
        <w:t xml:space="preserve">    plmn-Id-r17                      </w:t>
      </w:r>
      <w:r w:rsidRPr="0095250E">
        <w:rPr>
          <w:color w:val="993366"/>
        </w:rPr>
        <w:t>CHOICE</w:t>
      </w:r>
      <w:r w:rsidRPr="0095250E">
        <w:t xml:space="preserve"> {</w:t>
      </w:r>
    </w:p>
    <w:p w14:paraId="1033B396" w14:textId="77777777" w:rsidR="00283C80" w:rsidRPr="0095250E" w:rsidRDefault="00283C80" w:rsidP="00283C80">
      <w:pPr>
        <w:pStyle w:val="PL"/>
      </w:pPr>
      <w:r w:rsidRPr="0095250E">
        <w:t xml:space="preserve">        plmn-Index                       </w:t>
      </w:r>
      <w:r w:rsidRPr="0095250E">
        <w:rPr>
          <w:color w:val="993366"/>
        </w:rPr>
        <w:t>INTEGER</w:t>
      </w:r>
      <w:r w:rsidRPr="0095250E">
        <w:t xml:space="preserve"> (1..maxPLMN),</w:t>
      </w:r>
    </w:p>
    <w:p w14:paraId="2A7D2DA0" w14:textId="77777777" w:rsidR="00283C80" w:rsidRPr="0095250E" w:rsidRDefault="00283C80" w:rsidP="00283C80">
      <w:pPr>
        <w:pStyle w:val="PL"/>
      </w:pPr>
      <w:r w:rsidRPr="0095250E">
        <w:t xml:space="preserve">        explicitValue                    PLMN-Identity</w:t>
      </w:r>
    </w:p>
    <w:p w14:paraId="1F4C2C71" w14:textId="77777777" w:rsidR="00283C80" w:rsidRPr="0095250E" w:rsidRDefault="00283C80" w:rsidP="00283C80">
      <w:pPr>
        <w:pStyle w:val="PL"/>
      </w:pPr>
      <w:r w:rsidRPr="0095250E">
        <w:t xml:space="preserve">    },</w:t>
      </w:r>
    </w:p>
    <w:p w14:paraId="4851B24F" w14:textId="77777777" w:rsidR="00283C80" w:rsidRPr="0095250E" w:rsidRDefault="00283C80" w:rsidP="00283C80">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1325094" w14:textId="77777777" w:rsidR="00283C80" w:rsidRPr="0095250E" w:rsidRDefault="00283C80" w:rsidP="00283C80">
      <w:pPr>
        <w:pStyle w:val="PL"/>
      </w:pPr>
      <w:r w:rsidRPr="0095250E">
        <w:t>}</w:t>
      </w:r>
    </w:p>
    <w:p w14:paraId="0249E302" w14:textId="77777777" w:rsidR="00283C80" w:rsidRPr="0095250E" w:rsidRDefault="00283C80" w:rsidP="00283C80">
      <w:pPr>
        <w:pStyle w:val="PL"/>
      </w:pPr>
    </w:p>
    <w:p w14:paraId="679681C4" w14:textId="77777777" w:rsidR="00283C80" w:rsidRPr="0095250E" w:rsidRDefault="00283C80" w:rsidP="00283C80">
      <w:pPr>
        <w:pStyle w:val="PL"/>
        <w:rPr>
          <w:color w:val="808080"/>
        </w:rPr>
      </w:pPr>
      <w:r w:rsidRPr="0095250E">
        <w:rPr>
          <w:color w:val="808080"/>
        </w:rPr>
        <w:t>-- TAG-TMGI-STOP</w:t>
      </w:r>
    </w:p>
    <w:p w14:paraId="13FD30D4" w14:textId="77777777" w:rsidR="00283C80" w:rsidRPr="0095250E" w:rsidRDefault="00283C80" w:rsidP="00283C80">
      <w:pPr>
        <w:pStyle w:val="PL"/>
        <w:rPr>
          <w:color w:val="808080"/>
        </w:rPr>
      </w:pPr>
      <w:r w:rsidRPr="0095250E">
        <w:rPr>
          <w:color w:val="808080"/>
        </w:rPr>
        <w:t>-- ASN1STOP</w:t>
      </w:r>
    </w:p>
    <w:p w14:paraId="7347007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762C7AF6" w14:textId="77777777" w:rsidTr="00C06585">
        <w:tc>
          <w:tcPr>
            <w:tcW w:w="14173" w:type="dxa"/>
            <w:tcBorders>
              <w:top w:val="single" w:sz="4" w:space="0" w:color="auto"/>
              <w:left w:val="single" w:sz="4" w:space="0" w:color="auto"/>
              <w:bottom w:val="single" w:sz="4" w:space="0" w:color="auto"/>
              <w:right w:val="single" w:sz="4" w:space="0" w:color="auto"/>
            </w:tcBorders>
          </w:tcPr>
          <w:p w14:paraId="05E9D211" w14:textId="77777777" w:rsidR="00283C80" w:rsidRPr="0095250E" w:rsidRDefault="00283C80" w:rsidP="00C06585">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283C80" w:rsidRPr="0095250E" w14:paraId="32D3BBDD" w14:textId="77777777" w:rsidTr="00C06585">
        <w:trPr>
          <w:trHeight w:val="693"/>
        </w:trPr>
        <w:tc>
          <w:tcPr>
            <w:tcW w:w="14173" w:type="dxa"/>
            <w:tcBorders>
              <w:top w:val="single" w:sz="4" w:space="0" w:color="auto"/>
              <w:left w:val="single" w:sz="4" w:space="0" w:color="auto"/>
              <w:bottom w:val="single" w:sz="4" w:space="0" w:color="auto"/>
              <w:right w:val="single" w:sz="4" w:space="0" w:color="auto"/>
            </w:tcBorders>
          </w:tcPr>
          <w:p w14:paraId="237636B1" w14:textId="77777777" w:rsidR="00283C80" w:rsidRPr="0095250E" w:rsidRDefault="00283C80" w:rsidP="00C06585">
            <w:pPr>
              <w:pStyle w:val="TAL"/>
              <w:rPr>
                <w:b/>
                <w:bCs/>
                <w:i/>
                <w:noProof/>
                <w:lang w:eastAsia="en-GB"/>
              </w:rPr>
            </w:pPr>
            <w:r w:rsidRPr="0095250E">
              <w:rPr>
                <w:b/>
                <w:bCs/>
                <w:i/>
                <w:noProof/>
                <w:lang w:eastAsia="en-GB"/>
              </w:rPr>
              <w:t>plmn-Index</w:t>
            </w:r>
          </w:p>
          <w:p w14:paraId="091CD994" w14:textId="77777777" w:rsidR="00283C80" w:rsidRPr="0095250E" w:rsidRDefault="00283C80" w:rsidP="00C06585">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Pr="0095250E">
              <w:t xml:space="preserve"> </w:t>
            </w:r>
            <w:r w:rsidRPr="0095250E">
              <w:rPr>
                <w:iCs/>
                <w:noProof/>
                <w:lang w:eastAsia="en-GB"/>
              </w:rPr>
              <w:t xml:space="preserve">The </w:t>
            </w:r>
            <w:r w:rsidRPr="0095250E">
              <w:rPr>
                <w:i/>
                <w:noProof/>
                <w:lang w:eastAsia="en-GB"/>
              </w:rPr>
              <w:t>explicitValue</w:t>
            </w:r>
            <w:r w:rsidRPr="0095250E">
              <w:rPr>
                <w:iCs/>
                <w:noProof/>
                <w:lang w:eastAsia="en-GB"/>
              </w:rPr>
              <w:t xml:space="preserve"> is not used for MBS service(s) of an SNPN.</w:t>
            </w:r>
          </w:p>
        </w:tc>
      </w:tr>
      <w:tr w:rsidR="00283C80" w:rsidRPr="0095250E" w14:paraId="4F25BA05" w14:textId="77777777" w:rsidTr="00C06585">
        <w:trPr>
          <w:trHeight w:val="693"/>
        </w:trPr>
        <w:tc>
          <w:tcPr>
            <w:tcW w:w="14173" w:type="dxa"/>
            <w:tcBorders>
              <w:top w:val="single" w:sz="4" w:space="0" w:color="auto"/>
              <w:left w:val="single" w:sz="4" w:space="0" w:color="auto"/>
              <w:bottom w:val="single" w:sz="4" w:space="0" w:color="auto"/>
              <w:right w:val="single" w:sz="4" w:space="0" w:color="auto"/>
            </w:tcBorders>
          </w:tcPr>
          <w:p w14:paraId="7FDAD07E" w14:textId="77777777" w:rsidR="00283C80" w:rsidRPr="0095250E" w:rsidRDefault="00283C80" w:rsidP="00C06585">
            <w:pPr>
              <w:pStyle w:val="TAL"/>
              <w:rPr>
                <w:b/>
                <w:bCs/>
                <w:i/>
                <w:noProof/>
                <w:lang w:eastAsia="en-GB"/>
              </w:rPr>
            </w:pPr>
            <w:r w:rsidRPr="0095250E">
              <w:rPr>
                <w:b/>
                <w:bCs/>
                <w:i/>
                <w:noProof/>
                <w:lang w:eastAsia="en-GB"/>
              </w:rPr>
              <w:t>serviceId</w:t>
            </w:r>
          </w:p>
          <w:p w14:paraId="087D6F5B" w14:textId="77777777" w:rsidR="00283C80" w:rsidRPr="0095250E" w:rsidRDefault="00283C80" w:rsidP="00C06585">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755E21FD" w14:textId="77777777" w:rsidR="00283C80" w:rsidRPr="0095250E" w:rsidRDefault="00283C80" w:rsidP="00283C80"/>
    <w:p w14:paraId="374ACE63" w14:textId="77777777" w:rsidR="00283C80" w:rsidRPr="0095250E" w:rsidRDefault="00283C80" w:rsidP="00283C80">
      <w:pPr>
        <w:pStyle w:val="2"/>
      </w:pPr>
      <w:bookmarkStart w:id="2861" w:name="_Toc60777558"/>
      <w:bookmarkStart w:id="2862" w:name="_Toc156130849"/>
      <w:r w:rsidRPr="0095250E">
        <w:t>6.4</w:t>
      </w:r>
      <w:r w:rsidRPr="0095250E">
        <w:tab/>
        <w:t>RRC multiplicity and type constraint values</w:t>
      </w:r>
      <w:bookmarkEnd w:id="2861"/>
      <w:bookmarkEnd w:id="2862"/>
    </w:p>
    <w:p w14:paraId="4BDC7FF6" w14:textId="77777777" w:rsidR="00283C80" w:rsidRPr="0095250E" w:rsidRDefault="00283C80" w:rsidP="00283C80">
      <w:pPr>
        <w:pStyle w:val="3"/>
      </w:pPr>
      <w:bookmarkStart w:id="2863" w:name="_Toc60777559"/>
      <w:bookmarkStart w:id="2864" w:name="_Toc156130850"/>
      <w:r w:rsidRPr="0095250E">
        <w:t>–</w:t>
      </w:r>
      <w:r w:rsidRPr="0095250E">
        <w:tab/>
        <w:t>Multiplicity and type constraint definitions</w:t>
      </w:r>
      <w:bookmarkEnd w:id="2863"/>
      <w:bookmarkEnd w:id="2864"/>
    </w:p>
    <w:p w14:paraId="6525CB98" w14:textId="77777777" w:rsidR="00283C80" w:rsidRPr="0095250E" w:rsidRDefault="00283C80" w:rsidP="00283C80">
      <w:pPr>
        <w:pStyle w:val="PL"/>
        <w:rPr>
          <w:color w:val="808080"/>
        </w:rPr>
      </w:pPr>
      <w:r w:rsidRPr="0095250E">
        <w:rPr>
          <w:color w:val="808080"/>
        </w:rPr>
        <w:t>-- ASN1START</w:t>
      </w:r>
    </w:p>
    <w:p w14:paraId="76006E24" w14:textId="77777777" w:rsidR="00283C80" w:rsidRPr="0095250E" w:rsidRDefault="00283C80" w:rsidP="00283C80">
      <w:pPr>
        <w:pStyle w:val="PL"/>
        <w:rPr>
          <w:color w:val="808080"/>
        </w:rPr>
      </w:pPr>
      <w:r w:rsidRPr="0095250E">
        <w:rPr>
          <w:color w:val="808080"/>
        </w:rPr>
        <w:t>-- TAG-MULTIPLICITY-AND-TYPE-CONSTRAINT-DEFINITIONS-START</w:t>
      </w:r>
    </w:p>
    <w:p w14:paraId="098E58D0" w14:textId="77777777" w:rsidR="00283C80" w:rsidRPr="0095250E" w:rsidRDefault="00283C80" w:rsidP="00283C80">
      <w:pPr>
        <w:pStyle w:val="PL"/>
      </w:pPr>
    </w:p>
    <w:p w14:paraId="34F1CF3F" w14:textId="77777777" w:rsidR="00283C80" w:rsidRPr="0095250E" w:rsidRDefault="00283C80" w:rsidP="00283C80">
      <w:pPr>
        <w:pStyle w:val="PL"/>
        <w:rPr>
          <w:color w:val="808080"/>
        </w:rPr>
      </w:pPr>
      <w:r w:rsidRPr="0095250E">
        <w:t xml:space="preserve">maxAdditionalRACH-r17                   </w:t>
      </w:r>
      <w:r w:rsidRPr="0095250E">
        <w:rPr>
          <w:color w:val="993366"/>
        </w:rPr>
        <w:t>INTEGER</w:t>
      </w:r>
      <w:r w:rsidRPr="0095250E">
        <w:t xml:space="preserve"> ::= 256     </w:t>
      </w:r>
      <w:r w:rsidRPr="0095250E">
        <w:rPr>
          <w:color w:val="808080"/>
        </w:rPr>
        <w:t>-- Maximum number of additional RACH configurations.</w:t>
      </w:r>
    </w:p>
    <w:p w14:paraId="3BA879C1" w14:textId="77777777" w:rsidR="00283C80" w:rsidRPr="0095250E" w:rsidRDefault="00283C80" w:rsidP="00283C80">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4953C119" w14:textId="77777777" w:rsidR="00283C80" w:rsidRPr="0095250E" w:rsidRDefault="00283C80" w:rsidP="00283C80">
      <w:pPr>
        <w:pStyle w:val="PL"/>
        <w:rPr>
          <w:color w:val="808080"/>
        </w:rPr>
      </w:pPr>
      <w:r w:rsidRPr="0095250E">
        <w:t xml:space="preserve">maxAI-DCI-PayloadSize-1-r16             </w:t>
      </w:r>
      <w:r w:rsidRPr="0095250E">
        <w:rPr>
          <w:color w:val="993366"/>
        </w:rPr>
        <w:t>INTEGER</w:t>
      </w:r>
      <w:r w:rsidRPr="0095250E">
        <w:t xml:space="preserve"> ::= 127      </w:t>
      </w:r>
      <w:r w:rsidRPr="0095250E">
        <w:rPr>
          <w:color w:val="808080"/>
        </w:rPr>
        <w:t>--Maximum size of the DCI payload scrambled with ai-RNTI minus 1</w:t>
      </w:r>
    </w:p>
    <w:p w14:paraId="2D23A9B6" w14:textId="77777777" w:rsidR="00283C80" w:rsidRPr="0095250E" w:rsidRDefault="00283C80" w:rsidP="00283C80">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4C32657C" w14:textId="77777777" w:rsidR="00283C80" w:rsidRPr="0095250E" w:rsidRDefault="00283C80" w:rsidP="00283C80">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446C32FE" w14:textId="77777777" w:rsidR="00283C80" w:rsidRPr="0095250E" w:rsidRDefault="00283C80" w:rsidP="00283C80">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5ED182A" w14:textId="77777777" w:rsidR="00283C80" w:rsidRPr="0095250E" w:rsidRDefault="00283C80" w:rsidP="00283C80">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73C4A738" w14:textId="77777777" w:rsidR="00283C80" w:rsidRPr="0095250E" w:rsidRDefault="00283C80" w:rsidP="00283C80">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5A5016BD" w14:textId="77777777" w:rsidR="00283C80" w:rsidRPr="0095250E" w:rsidRDefault="00283C80" w:rsidP="00283C80">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4D853331" w14:textId="77777777" w:rsidR="00283C80" w:rsidRPr="0095250E" w:rsidRDefault="00283C80" w:rsidP="00283C80">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0A09B32C" w14:textId="77777777" w:rsidR="00283C80" w:rsidRPr="0095250E" w:rsidRDefault="00283C80" w:rsidP="00283C80">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312B66B1" w14:textId="77777777" w:rsidR="00283C80" w:rsidRPr="0095250E" w:rsidRDefault="00283C80" w:rsidP="00283C80">
      <w:pPr>
        <w:pStyle w:val="PL"/>
        <w:rPr>
          <w:color w:val="808080"/>
        </w:rPr>
      </w:pPr>
      <w:r w:rsidRPr="0095250E">
        <w:t xml:space="preserve">                                                            </w:t>
      </w:r>
      <w:r w:rsidRPr="0095250E">
        <w:rPr>
          <w:color w:val="808080"/>
        </w:rPr>
        <w:t>-- config, secondary PUCCH group config}</w:t>
      </w:r>
    </w:p>
    <w:p w14:paraId="690F679E" w14:textId="77777777" w:rsidR="00283C80" w:rsidRPr="0095250E" w:rsidRDefault="00283C80" w:rsidP="00283C80">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F071801" w14:textId="77777777" w:rsidR="00283C80" w:rsidRPr="0095250E" w:rsidRDefault="00283C80" w:rsidP="00283C80">
      <w:pPr>
        <w:pStyle w:val="PL"/>
        <w:rPr>
          <w:color w:val="808080"/>
        </w:rPr>
      </w:pPr>
      <w:r w:rsidRPr="0095250E">
        <w:t xml:space="preserve">                                                            </w:t>
      </w:r>
      <w:r w:rsidRPr="0095250E">
        <w:rPr>
          <w:color w:val="808080"/>
        </w:rPr>
        <w:t>-- config, secondary PUCCH group config} for PUCCH cell switching</w:t>
      </w:r>
    </w:p>
    <w:p w14:paraId="1E309EA7" w14:textId="77777777" w:rsidR="00283C80" w:rsidRPr="0095250E" w:rsidRDefault="00283C80" w:rsidP="00283C80">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4A4340AA" w14:textId="77777777" w:rsidR="00283C80" w:rsidRPr="0095250E" w:rsidRDefault="00283C80" w:rsidP="00283C80">
      <w:pPr>
        <w:pStyle w:val="PL"/>
        <w:rPr>
          <w:color w:val="808080"/>
        </w:rPr>
      </w:pPr>
      <w:r w:rsidRPr="0095250E">
        <w:t xml:space="preserve">                                                            </w:t>
      </w:r>
      <w:r w:rsidRPr="0095250E">
        <w:rPr>
          <w:color w:val="808080"/>
        </w:rPr>
        <w:t>-- congestion control</w:t>
      </w:r>
    </w:p>
    <w:p w14:paraId="111484FD" w14:textId="77777777" w:rsidR="00283C80" w:rsidRPr="0095250E" w:rsidRDefault="00283C80" w:rsidP="00283C80">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B3E9F79" w14:textId="77777777" w:rsidR="00283C80" w:rsidRPr="0095250E" w:rsidRDefault="00283C80" w:rsidP="00283C80">
      <w:pPr>
        <w:pStyle w:val="PL"/>
        <w:rPr>
          <w:color w:val="808080"/>
        </w:rPr>
      </w:pPr>
      <w:r w:rsidRPr="0095250E">
        <w:t xml:space="preserve">                                                            </w:t>
      </w:r>
      <w:r w:rsidRPr="0095250E">
        <w:rPr>
          <w:color w:val="808080"/>
        </w:rPr>
        <w:t>-- congestion control minus 1</w:t>
      </w:r>
    </w:p>
    <w:p w14:paraId="0C78BC54" w14:textId="77777777" w:rsidR="00283C80" w:rsidRPr="0095250E" w:rsidRDefault="00283C80" w:rsidP="00283C80">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mber of CBR levels</w:t>
      </w:r>
    </w:p>
    <w:p w14:paraId="0EDD8E0D" w14:textId="77777777" w:rsidR="00283C80" w:rsidRPr="0095250E" w:rsidRDefault="00283C80" w:rsidP="00283C80">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649F50A7" w14:textId="77777777" w:rsidR="00283C80" w:rsidRPr="0095250E" w:rsidRDefault="00283C80" w:rsidP="00283C80">
      <w:pPr>
        <w:pStyle w:val="PL"/>
        <w:rPr>
          <w:color w:val="808080"/>
        </w:rPr>
      </w:pPr>
      <w:r w:rsidRPr="0095250E">
        <w:t xml:space="preserve">maxCellATG-r18                          </w:t>
      </w:r>
      <w:r w:rsidRPr="0095250E">
        <w:rPr>
          <w:color w:val="993366"/>
        </w:rPr>
        <w:t>INTEGER</w:t>
      </w:r>
      <w:r w:rsidRPr="0095250E">
        <w:t xml:space="preserve"> ::= 8       </w:t>
      </w:r>
      <w:r w:rsidRPr="0095250E">
        <w:rPr>
          <w:color w:val="808080"/>
        </w:rPr>
        <w:t>-- Maximum number of ATG neighbour cells for which assistance information is</w:t>
      </w:r>
    </w:p>
    <w:p w14:paraId="4EE5FEE5" w14:textId="77777777" w:rsidR="00283C80" w:rsidRPr="0095250E" w:rsidRDefault="00283C80" w:rsidP="00283C80">
      <w:pPr>
        <w:pStyle w:val="PL"/>
        <w:rPr>
          <w:color w:val="808080"/>
        </w:rPr>
      </w:pPr>
      <w:r w:rsidRPr="0095250E">
        <w:t xml:space="preserve">                                                            </w:t>
      </w:r>
      <w:r w:rsidRPr="0095250E">
        <w:rPr>
          <w:color w:val="808080"/>
        </w:rPr>
        <w:t>-- provided</w:t>
      </w:r>
    </w:p>
    <w:p w14:paraId="68706411" w14:textId="77777777" w:rsidR="00283C80" w:rsidRPr="0095250E" w:rsidRDefault="00283C80" w:rsidP="00283C80">
      <w:pPr>
        <w:pStyle w:val="PL"/>
        <w:rPr>
          <w:color w:val="808080"/>
        </w:rPr>
      </w:pPr>
      <w:r w:rsidRPr="0095250E">
        <w:t xml:space="preserve">maxCellExcluded                         </w:t>
      </w:r>
      <w:r w:rsidRPr="0095250E">
        <w:rPr>
          <w:color w:val="993366"/>
        </w:rPr>
        <w:t>INTEGER</w:t>
      </w:r>
      <w:r w:rsidRPr="0095250E">
        <w:t xml:space="preserve"> ::= 16      </w:t>
      </w:r>
      <w:r w:rsidRPr="0095250E">
        <w:rPr>
          <w:color w:val="808080"/>
        </w:rPr>
        <w:t>-- Maximum number of NR exclude-listed cell ranges in SIB3, SIB4</w:t>
      </w:r>
    </w:p>
    <w:p w14:paraId="3ABBC7F4" w14:textId="77777777" w:rsidR="00283C80" w:rsidRPr="0095250E" w:rsidRDefault="00283C80" w:rsidP="00283C80">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50F2A512" w14:textId="77777777" w:rsidR="00283C80" w:rsidRPr="0095250E" w:rsidRDefault="00283C80" w:rsidP="00283C80">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Maximum number of visited PCells reported</w:t>
      </w:r>
    </w:p>
    <w:p w14:paraId="07B37DAE" w14:textId="77777777" w:rsidR="00283C80" w:rsidRPr="0095250E" w:rsidRDefault="00283C80" w:rsidP="00283C80">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Maximum number of visited PSCells across all reported PCells</w:t>
      </w:r>
    </w:p>
    <w:p w14:paraId="0BE94365" w14:textId="77777777" w:rsidR="00283C80" w:rsidRPr="0095250E" w:rsidRDefault="00283C80" w:rsidP="00283C80">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0ECB429A" w14:textId="77777777" w:rsidR="00283C80" w:rsidRPr="0095250E" w:rsidRDefault="00283C80" w:rsidP="00283C80">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26C6B74F" w14:textId="77777777" w:rsidR="00283C80" w:rsidRPr="0095250E" w:rsidRDefault="00283C80" w:rsidP="00283C80">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30730F5E" w14:textId="77777777" w:rsidR="00283C80" w:rsidRPr="0095250E" w:rsidRDefault="00283C80" w:rsidP="00283C80">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49214F6E" w14:textId="77777777" w:rsidR="00283C80" w:rsidRPr="0095250E" w:rsidRDefault="00283C80" w:rsidP="00283C80">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1DF11757" w14:textId="77777777" w:rsidR="00283C80" w:rsidRPr="0095250E" w:rsidRDefault="00283C80" w:rsidP="00283C80">
      <w:pPr>
        <w:pStyle w:val="PL"/>
        <w:rPr>
          <w:color w:val="808080"/>
        </w:rPr>
      </w:pPr>
      <w:r w:rsidRPr="0095250E">
        <w:t xml:space="preserve">maxCellNTN-r17                          </w:t>
      </w:r>
      <w:r w:rsidRPr="0095250E">
        <w:rPr>
          <w:color w:val="993366"/>
        </w:rPr>
        <w:t>INTEGER</w:t>
      </w:r>
      <w:r w:rsidRPr="0095250E">
        <w:t xml:space="preserve"> ::= 4       </w:t>
      </w:r>
      <w:r w:rsidRPr="0095250E">
        <w:rPr>
          <w:color w:val="808080"/>
        </w:rPr>
        <w:t>-- Maximum number of NTN neighbour cells for which assistance information is</w:t>
      </w:r>
    </w:p>
    <w:p w14:paraId="4519190E" w14:textId="77777777" w:rsidR="00283C80" w:rsidRPr="0095250E" w:rsidRDefault="00283C80" w:rsidP="00283C80">
      <w:pPr>
        <w:pStyle w:val="PL"/>
        <w:rPr>
          <w:color w:val="808080"/>
        </w:rPr>
      </w:pPr>
      <w:r w:rsidRPr="0095250E">
        <w:t xml:space="preserve">                                                            </w:t>
      </w:r>
      <w:r w:rsidRPr="0095250E">
        <w:rPr>
          <w:color w:val="808080"/>
        </w:rPr>
        <w:t>-- provided</w:t>
      </w:r>
    </w:p>
    <w:p w14:paraId="6EE30D9E" w14:textId="77777777" w:rsidR="00283C80" w:rsidRPr="0095250E" w:rsidRDefault="00283C80" w:rsidP="00283C80">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178E56F2" w14:textId="77777777" w:rsidR="00283C80" w:rsidRPr="0095250E" w:rsidRDefault="00283C80" w:rsidP="00283C80">
      <w:pPr>
        <w:pStyle w:val="PL"/>
        <w:rPr>
          <w:color w:val="808080"/>
        </w:rPr>
      </w:pPr>
      <w:r w:rsidRPr="0095250E">
        <w:t xml:space="preserve">                                                            </w:t>
      </w:r>
      <w:r w:rsidRPr="0095250E">
        <w:rPr>
          <w:color w:val="808080"/>
        </w:rPr>
        <w:t>-- CSI measurement is performed, carrier type on which CSI reporting is</w:t>
      </w:r>
    </w:p>
    <w:p w14:paraId="4AAA2ECC" w14:textId="77777777" w:rsidR="00283C80" w:rsidRPr="0095250E" w:rsidRDefault="00283C80" w:rsidP="00283C80">
      <w:pPr>
        <w:pStyle w:val="PL"/>
        <w:rPr>
          <w:color w:val="808080"/>
        </w:rPr>
      </w:pPr>
      <w:r w:rsidRPr="0095250E">
        <w:t xml:space="preserve">                                                            </w:t>
      </w:r>
      <w:r w:rsidRPr="0095250E">
        <w:rPr>
          <w:color w:val="808080"/>
        </w:rPr>
        <w:t>-- performed) for CSI reporting cross PUCCH group</w:t>
      </w:r>
    </w:p>
    <w:p w14:paraId="7DD21A61" w14:textId="77777777" w:rsidR="00283C80" w:rsidRPr="0095250E" w:rsidRDefault="00283C80" w:rsidP="00283C80">
      <w:pPr>
        <w:pStyle w:val="PL"/>
        <w:rPr>
          <w:color w:val="808080"/>
        </w:rPr>
      </w:pPr>
      <w:r w:rsidRPr="0095250E">
        <w:t xml:space="preserve">maxCellAllowed                          </w:t>
      </w:r>
      <w:r w:rsidRPr="0095250E">
        <w:rPr>
          <w:color w:val="993366"/>
        </w:rPr>
        <w:t>INTEGER</w:t>
      </w:r>
      <w:r w:rsidRPr="0095250E">
        <w:t xml:space="preserve"> ::= 16      </w:t>
      </w:r>
      <w:r w:rsidRPr="0095250E">
        <w:rPr>
          <w:color w:val="808080"/>
        </w:rPr>
        <w:t>-- Maximum number of NR allow-listed cell ranges in SIB3, SIB4</w:t>
      </w:r>
    </w:p>
    <w:p w14:paraId="004AE604" w14:textId="77777777" w:rsidR="00283C80" w:rsidRPr="0095250E" w:rsidRDefault="00283C80" w:rsidP="00283C80">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466D4C9" w14:textId="77777777" w:rsidR="00283C80" w:rsidRPr="0095250E" w:rsidRDefault="00283C80" w:rsidP="00283C80">
      <w:pPr>
        <w:pStyle w:val="PL"/>
        <w:rPr>
          <w:color w:val="808080"/>
        </w:rPr>
      </w:pPr>
      <w:r w:rsidRPr="0095250E">
        <w:t xml:space="preserve">maxEUTRA-CellExcluded                   </w:t>
      </w:r>
      <w:r w:rsidRPr="0095250E">
        <w:rPr>
          <w:color w:val="993366"/>
        </w:rPr>
        <w:t>INTEGER</w:t>
      </w:r>
      <w:r w:rsidRPr="0095250E">
        <w:t xml:space="preserve"> ::= 16      </w:t>
      </w:r>
      <w:r w:rsidRPr="0095250E">
        <w:rPr>
          <w:color w:val="808080"/>
        </w:rPr>
        <w:t>-- Maximum number of E-UTRA exclude-listed physical cell identity ranges</w:t>
      </w:r>
    </w:p>
    <w:p w14:paraId="07FDF8BE" w14:textId="77777777" w:rsidR="00283C80" w:rsidRPr="0095250E" w:rsidRDefault="00283C80" w:rsidP="00283C80">
      <w:pPr>
        <w:pStyle w:val="PL"/>
        <w:rPr>
          <w:color w:val="808080"/>
        </w:rPr>
      </w:pPr>
      <w:r w:rsidRPr="0095250E">
        <w:t xml:space="preserve">                                                            </w:t>
      </w:r>
      <w:r w:rsidRPr="0095250E">
        <w:rPr>
          <w:color w:val="808080"/>
        </w:rPr>
        <w:t>-- in SIB5</w:t>
      </w:r>
    </w:p>
    <w:p w14:paraId="353C4B18" w14:textId="77777777" w:rsidR="00283C80" w:rsidRPr="0095250E" w:rsidRDefault="00283C80" w:rsidP="00283C80">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6519A8CA" w14:textId="77777777" w:rsidR="00283C80" w:rsidRPr="0095250E" w:rsidRDefault="00283C80" w:rsidP="00283C80">
      <w:pPr>
        <w:pStyle w:val="PL"/>
        <w:rPr>
          <w:color w:val="808080"/>
        </w:rPr>
      </w:pPr>
      <w:r w:rsidRPr="0095250E">
        <w:t xml:space="preserve">maxFeatureCombPreamblesPerRACHResource-r17 </w:t>
      </w:r>
      <w:r w:rsidRPr="0095250E">
        <w:rPr>
          <w:color w:val="993366"/>
        </w:rPr>
        <w:t>INTEGER</w:t>
      </w:r>
      <w:r w:rsidRPr="0095250E">
        <w:t xml:space="preserve"> ::= 256  </w:t>
      </w:r>
      <w:r w:rsidRPr="0095250E">
        <w:rPr>
          <w:color w:val="808080"/>
        </w:rPr>
        <w:t>-- Maximum number of feature combination preambles.</w:t>
      </w:r>
    </w:p>
    <w:p w14:paraId="246D3BC1" w14:textId="77777777" w:rsidR="00283C80" w:rsidRPr="0095250E" w:rsidRDefault="00283C80" w:rsidP="00283C80">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0D9A23F2" w14:textId="77777777" w:rsidR="00283C80" w:rsidRPr="0095250E" w:rsidRDefault="00283C80" w:rsidP="00283C80">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6D61C3AB" w14:textId="77777777" w:rsidR="00283C80" w:rsidRPr="0095250E" w:rsidRDefault="00283C80" w:rsidP="00283C80">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5A9C5F45" w14:textId="77777777" w:rsidR="00283C80" w:rsidRPr="0095250E" w:rsidRDefault="00283C80" w:rsidP="00283C80">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BFFC67D" w14:textId="77777777" w:rsidR="00283C80" w:rsidRPr="0095250E" w:rsidRDefault="00283C80" w:rsidP="00283C80">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5E6E7CE1" w14:textId="77777777" w:rsidR="00283C80" w:rsidRPr="0095250E" w:rsidRDefault="00283C80" w:rsidP="00283C80">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4FB9AAEA" w14:textId="77777777" w:rsidR="00283C80" w:rsidRPr="0095250E" w:rsidRDefault="00283C80" w:rsidP="00283C80">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s + SCells) minus 1</w:t>
      </w:r>
    </w:p>
    <w:p w14:paraId="20DEB16B" w14:textId="77777777" w:rsidR="00283C80" w:rsidRPr="0095250E" w:rsidRDefault="00283C80" w:rsidP="00283C80">
      <w:pPr>
        <w:pStyle w:val="PL"/>
      </w:pPr>
      <w:r w:rsidRPr="0095250E">
        <w:t xml:space="preserve">maxNrofAggregatedCellsPerCellGroup      </w:t>
      </w:r>
      <w:r w:rsidRPr="0095250E">
        <w:rPr>
          <w:color w:val="993366"/>
        </w:rPr>
        <w:t>INTEGER</w:t>
      </w:r>
      <w:r w:rsidRPr="0095250E">
        <w:t xml:space="preserve"> ::= 16</w:t>
      </w:r>
    </w:p>
    <w:p w14:paraId="1A492A9E" w14:textId="77777777" w:rsidR="00283C80" w:rsidRPr="0095250E" w:rsidRDefault="00283C80" w:rsidP="00283C80">
      <w:pPr>
        <w:pStyle w:val="PL"/>
      </w:pPr>
      <w:r w:rsidRPr="0095250E">
        <w:t xml:space="preserve">maxNrofAggregatedCellsPerCellGroupMinus4-r16 </w:t>
      </w:r>
      <w:r w:rsidRPr="0095250E">
        <w:rPr>
          <w:color w:val="993366"/>
        </w:rPr>
        <w:t>INTEGER</w:t>
      </w:r>
      <w:r w:rsidRPr="0095250E">
        <w:t xml:space="preserve"> ::= 12</w:t>
      </w:r>
    </w:p>
    <w:p w14:paraId="03F4B396" w14:textId="77777777" w:rsidR="00283C80" w:rsidRPr="0095250E" w:rsidRDefault="00283C80" w:rsidP="00283C80">
      <w:pPr>
        <w:pStyle w:val="PL"/>
        <w:rPr>
          <w:color w:val="808080"/>
        </w:rPr>
      </w:pPr>
      <w:r w:rsidRPr="0095250E">
        <w:t xml:space="preserve">maxNrofAperiodicFwdTimeResource-r18     </w:t>
      </w:r>
      <w:r w:rsidRPr="0095250E">
        <w:rPr>
          <w:color w:val="993366"/>
        </w:rPr>
        <w:t>INTEGER</w:t>
      </w:r>
      <w:r w:rsidRPr="0095250E">
        <w:t xml:space="preserve"> ::= 112     </w:t>
      </w:r>
      <w:r w:rsidRPr="0095250E">
        <w:rPr>
          <w:color w:val="808080"/>
        </w:rPr>
        <w:t>-- Max number of aperiodic fowarding time resources for NCR</w:t>
      </w:r>
    </w:p>
    <w:p w14:paraId="5D9A4035" w14:textId="77777777" w:rsidR="00283C80" w:rsidRPr="0095250E" w:rsidRDefault="00283C80" w:rsidP="00283C80">
      <w:pPr>
        <w:pStyle w:val="PL"/>
        <w:rPr>
          <w:color w:val="808080"/>
        </w:rPr>
      </w:pPr>
      <w:r w:rsidRPr="0095250E">
        <w:t xml:space="preserve">maxNrofAperiodicFwdTimeResource-1-r18   </w:t>
      </w:r>
      <w:r w:rsidRPr="0095250E">
        <w:rPr>
          <w:color w:val="993366"/>
        </w:rPr>
        <w:t>INTEGER</w:t>
      </w:r>
      <w:r w:rsidRPr="0095250E">
        <w:t xml:space="preserve"> ::= 111     </w:t>
      </w:r>
      <w:r w:rsidRPr="0095250E">
        <w:rPr>
          <w:color w:val="808080"/>
        </w:rPr>
        <w:t>-- Max number of aperiodic fowarding time resources for NCR minus 1</w:t>
      </w:r>
    </w:p>
    <w:p w14:paraId="019E0C5F" w14:textId="77777777" w:rsidR="00283C80" w:rsidRPr="0095250E" w:rsidRDefault="00283C80" w:rsidP="00283C80">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274D4732" w14:textId="77777777" w:rsidR="00283C80" w:rsidRPr="0095250E" w:rsidRDefault="00283C80" w:rsidP="00283C80">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AB102DC" w14:textId="77777777" w:rsidR="00283C80" w:rsidRPr="0095250E" w:rsidRDefault="00283C80" w:rsidP="00283C80">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 minus 1</w:t>
      </w:r>
    </w:p>
    <w:p w14:paraId="53C79204" w14:textId="77777777" w:rsidR="00283C80" w:rsidRPr="0095250E" w:rsidRDefault="00283C80" w:rsidP="00283C80">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2A398EC1" w14:textId="77777777" w:rsidR="00283C80" w:rsidRPr="0095250E" w:rsidRDefault="00283C80" w:rsidP="00283C80">
      <w:pPr>
        <w:pStyle w:val="PL"/>
        <w:rPr>
          <w:color w:val="808080"/>
        </w:rPr>
      </w:pPr>
      <w:r w:rsidRPr="0095250E">
        <w:t xml:space="preserve">maxNrofAvailabilityCombinationsPerSet-1-r16 </w:t>
      </w:r>
      <w:r w:rsidRPr="0095250E">
        <w:rPr>
          <w:color w:val="993366"/>
        </w:rPr>
        <w:t>INTEGER</w:t>
      </w:r>
      <w:r w:rsidRPr="0095250E">
        <w:t xml:space="preserve"> ::= 511 </w:t>
      </w:r>
      <w:r w:rsidRPr="0095250E">
        <w:rPr>
          <w:color w:val="808080"/>
        </w:rPr>
        <w:t>-- Max number of AvailabilityCombinationId used in the DCI format 2_5 minus 1</w:t>
      </w:r>
    </w:p>
    <w:p w14:paraId="7D2639C8" w14:textId="77777777" w:rsidR="00283C80" w:rsidRPr="0095250E" w:rsidRDefault="00283C80" w:rsidP="00283C80">
      <w:pPr>
        <w:pStyle w:val="PL"/>
        <w:rPr>
          <w:color w:val="808080"/>
        </w:rPr>
      </w:pPr>
      <w:r w:rsidRPr="0095250E">
        <w:t xml:space="preserve">maxNrofIABResourceConfig-r17            </w:t>
      </w:r>
      <w:r w:rsidRPr="0095250E">
        <w:rPr>
          <w:color w:val="993366"/>
        </w:rPr>
        <w:t>INTEGER</w:t>
      </w:r>
      <w:r w:rsidRPr="0095250E">
        <w:t xml:space="preserve"> ::= 65536   </w:t>
      </w:r>
      <w:r w:rsidRPr="0095250E">
        <w:rPr>
          <w:color w:val="808080"/>
        </w:rPr>
        <w:t>-- Max number of IAB-ResourceConfigID used in MAC CE</w:t>
      </w:r>
    </w:p>
    <w:p w14:paraId="3E83AC49" w14:textId="77777777" w:rsidR="00283C80" w:rsidRPr="0095250E" w:rsidRDefault="00283C80" w:rsidP="00283C80">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5C754575" w14:textId="77777777" w:rsidR="00283C80" w:rsidRPr="0095250E" w:rsidRDefault="00283C80" w:rsidP="00283C80">
      <w:pPr>
        <w:pStyle w:val="PL"/>
        <w:rPr>
          <w:color w:val="808080"/>
        </w:rPr>
      </w:pPr>
      <w:r w:rsidRPr="0095250E">
        <w:t xml:space="preserve">maxNrofPeriodicFwdResourceSet-r18       </w:t>
      </w:r>
      <w:r w:rsidRPr="0095250E">
        <w:rPr>
          <w:color w:val="993366"/>
        </w:rPr>
        <w:t>INTEGER</w:t>
      </w:r>
      <w:r w:rsidRPr="0095250E">
        <w:t xml:space="preserve"> ::= 32      </w:t>
      </w:r>
      <w:r w:rsidRPr="0095250E">
        <w:rPr>
          <w:color w:val="808080"/>
        </w:rPr>
        <w:t>-- Max number of periodic fowarding resource sets for NCR</w:t>
      </w:r>
    </w:p>
    <w:p w14:paraId="19F68AA6" w14:textId="77777777" w:rsidR="00283C80" w:rsidRPr="0095250E" w:rsidRDefault="00283C80" w:rsidP="00283C80">
      <w:pPr>
        <w:pStyle w:val="PL"/>
        <w:rPr>
          <w:color w:val="808080"/>
        </w:rPr>
      </w:pPr>
      <w:r w:rsidRPr="0095250E">
        <w:t xml:space="preserve">maxNrofPeriodicFwdResourceSet-1-r18     </w:t>
      </w:r>
      <w:r w:rsidRPr="0095250E">
        <w:rPr>
          <w:color w:val="993366"/>
        </w:rPr>
        <w:t>INTEGER</w:t>
      </w:r>
      <w:r w:rsidRPr="0095250E">
        <w:t xml:space="preserve"> ::= 31      </w:t>
      </w:r>
      <w:r w:rsidRPr="0095250E">
        <w:rPr>
          <w:color w:val="808080"/>
        </w:rPr>
        <w:t>-- Max number of periodic fowarding resource sets for NCR minus 1</w:t>
      </w:r>
    </w:p>
    <w:p w14:paraId="2231C06C" w14:textId="77777777" w:rsidR="00283C80" w:rsidRPr="0095250E" w:rsidRDefault="00283C80" w:rsidP="00283C80">
      <w:pPr>
        <w:pStyle w:val="PL"/>
        <w:rPr>
          <w:color w:val="808080"/>
        </w:rPr>
      </w:pPr>
      <w:r w:rsidRPr="0095250E">
        <w:t xml:space="preserve">maxNrofPeriodicFwdResource-r18          </w:t>
      </w:r>
      <w:r w:rsidRPr="0095250E">
        <w:rPr>
          <w:color w:val="993366"/>
        </w:rPr>
        <w:t>INTEGER</w:t>
      </w:r>
      <w:r w:rsidRPr="0095250E">
        <w:t xml:space="preserve"> ::= 1024    </w:t>
      </w:r>
      <w:r w:rsidRPr="0095250E">
        <w:rPr>
          <w:color w:val="808080"/>
        </w:rPr>
        <w:t>-- Max number of periodic fowarding resources for NCR</w:t>
      </w:r>
    </w:p>
    <w:p w14:paraId="69AFB8F6" w14:textId="77777777" w:rsidR="00283C80" w:rsidRPr="0095250E" w:rsidRDefault="00283C80" w:rsidP="00283C80">
      <w:pPr>
        <w:pStyle w:val="PL"/>
        <w:rPr>
          <w:color w:val="808080"/>
        </w:rPr>
      </w:pPr>
      <w:r w:rsidRPr="0095250E">
        <w:t xml:space="preserve">maxNrofPeriodicFwdResource-1-r18        </w:t>
      </w:r>
      <w:r w:rsidRPr="0095250E">
        <w:rPr>
          <w:color w:val="993366"/>
        </w:rPr>
        <w:t>INTEGER</w:t>
      </w:r>
      <w:r w:rsidRPr="0095250E">
        <w:t xml:space="preserve"> ::= 1023    </w:t>
      </w:r>
      <w:r w:rsidRPr="0095250E">
        <w:rPr>
          <w:color w:val="808080"/>
        </w:rPr>
        <w:t>-- Max number of periodic fowarding resources for NCR minus 1</w:t>
      </w:r>
    </w:p>
    <w:p w14:paraId="1557AB62" w14:textId="77777777" w:rsidR="00283C80" w:rsidRPr="0095250E" w:rsidRDefault="00283C80" w:rsidP="00283C80">
      <w:pPr>
        <w:pStyle w:val="PL"/>
        <w:rPr>
          <w:color w:val="808080"/>
        </w:rPr>
      </w:pPr>
      <w:r w:rsidRPr="0095250E">
        <w:t xml:space="preserve">maxNrofSemiPersistentFwdResourceSet-r18 </w:t>
      </w:r>
      <w:r w:rsidRPr="0095250E">
        <w:rPr>
          <w:color w:val="993366"/>
        </w:rPr>
        <w:t>INTEGER</w:t>
      </w:r>
      <w:r w:rsidRPr="0095250E">
        <w:t xml:space="preserve"> ::= 32      </w:t>
      </w:r>
      <w:r w:rsidRPr="0095250E">
        <w:rPr>
          <w:color w:val="808080"/>
        </w:rPr>
        <w:t>-- Max number of semi-persistent fowarding resource sets for NCR</w:t>
      </w:r>
    </w:p>
    <w:p w14:paraId="5F56854C" w14:textId="77777777" w:rsidR="00283C80" w:rsidRPr="0095250E" w:rsidRDefault="00283C80" w:rsidP="00283C80">
      <w:pPr>
        <w:pStyle w:val="PL"/>
        <w:rPr>
          <w:color w:val="808080"/>
        </w:rPr>
      </w:pPr>
      <w:r w:rsidRPr="0095250E">
        <w:t xml:space="preserve">maxNrofSemiPersistentFwdResourceSet-1-r18 </w:t>
      </w:r>
      <w:r w:rsidRPr="0095250E">
        <w:rPr>
          <w:color w:val="993366"/>
        </w:rPr>
        <w:t>INTEGER</w:t>
      </w:r>
      <w:r w:rsidRPr="0095250E">
        <w:t xml:space="preserve"> ::= 31    </w:t>
      </w:r>
      <w:r w:rsidRPr="0095250E">
        <w:rPr>
          <w:color w:val="808080"/>
        </w:rPr>
        <w:t>-- Max number of semi-persistent fowarding resource sets for NCR minus 1</w:t>
      </w:r>
    </w:p>
    <w:p w14:paraId="1544A561" w14:textId="77777777" w:rsidR="00283C80" w:rsidRPr="0095250E" w:rsidRDefault="00283C80" w:rsidP="00283C80">
      <w:pPr>
        <w:pStyle w:val="PL"/>
        <w:rPr>
          <w:color w:val="808080"/>
        </w:rPr>
      </w:pPr>
      <w:r w:rsidRPr="0095250E">
        <w:t xml:space="preserve">maxNrofSemiPersistentFwdResource-r18    </w:t>
      </w:r>
      <w:r w:rsidRPr="0095250E">
        <w:rPr>
          <w:color w:val="993366"/>
        </w:rPr>
        <w:t>INTEGER</w:t>
      </w:r>
      <w:r w:rsidRPr="0095250E">
        <w:t xml:space="preserve"> ::= 128     </w:t>
      </w:r>
      <w:r w:rsidRPr="0095250E">
        <w:rPr>
          <w:color w:val="808080"/>
        </w:rPr>
        <w:t>-- Max number of semi-persistent fowarding resources for NCR</w:t>
      </w:r>
    </w:p>
    <w:p w14:paraId="05893BE1" w14:textId="77777777" w:rsidR="00283C80" w:rsidRPr="0095250E" w:rsidRDefault="00283C80" w:rsidP="00283C80">
      <w:pPr>
        <w:pStyle w:val="PL"/>
        <w:rPr>
          <w:color w:val="808080"/>
        </w:rPr>
      </w:pPr>
      <w:r w:rsidRPr="0095250E">
        <w:t xml:space="preserve">maxNrofSemiPersistentFwdResource-1-r18  </w:t>
      </w:r>
      <w:r w:rsidRPr="0095250E">
        <w:rPr>
          <w:color w:val="993366"/>
        </w:rPr>
        <w:t>INTEGER</w:t>
      </w:r>
      <w:r w:rsidRPr="0095250E">
        <w:t xml:space="preserve"> ::= 127     </w:t>
      </w:r>
      <w:r w:rsidRPr="0095250E">
        <w:rPr>
          <w:color w:val="808080"/>
        </w:rPr>
        <w:t>-- Max number of semi-persistent fowarding resources for NCR minus 1</w:t>
      </w:r>
    </w:p>
    <w:p w14:paraId="7CCADEB5" w14:textId="77777777" w:rsidR="00283C80" w:rsidRPr="0095250E" w:rsidRDefault="00283C80" w:rsidP="00283C80">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0DCEB9E5" w14:textId="77777777" w:rsidR="00283C80" w:rsidRPr="0095250E" w:rsidRDefault="00283C80" w:rsidP="00283C80">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4EBE4EA6" w14:textId="77777777" w:rsidR="00283C80" w:rsidRPr="0095250E" w:rsidRDefault="00283C80" w:rsidP="00283C80">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75DC0294" w14:textId="77777777" w:rsidR="00283C80" w:rsidRPr="0095250E" w:rsidRDefault="00283C80" w:rsidP="00283C80">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45BE486" w14:textId="77777777" w:rsidR="00283C80" w:rsidRPr="0095250E" w:rsidRDefault="00283C80" w:rsidP="00283C80">
      <w:pPr>
        <w:pStyle w:val="PL"/>
        <w:rPr>
          <w:color w:val="808080"/>
        </w:rPr>
      </w:pPr>
      <w:r w:rsidRPr="0095250E">
        <w:t xml:space="preserve">maxNrofRelayMeas-r17                    </w:t>
      </w:r>
      <w:r w:rsidRPr="0095250E">
        <w:rPr>
          <w:color w:val="993366"/>
        </w:rPr>
        <w:t>INTEGER</w:t>
      </w:r>
      <w:r w:rsidRPr="0095250E">
        <w:t xml:space="preserve"> ::= 32      </w:t>
      </w:r>
      <w:r w:rsidRPr="0095250E">
        <w:rPr>
          <w:color w:val="808080"/>
        </w:rPr>
        <w:t>-- Maximum number of L2 U2N Relay UEs to measure for each measurement object</w:t>
      </w:r>
    </w:p>
    <w:p w14:paraId="245AACCB" w14:textId="77777777" w:rsidR="00283C80" w:rsidRPr="0095250E" w:rsidRDefault="00283C80" w:rsidP="00283C80">
      <w:pPr>
        <w:pStyle w:val="PL"/>
        <w:rPr>
          <w:color w:val="808080"/>
        </w:rPr>
      </w:pPr>
      <w:r w:rsidRPr="0095250E">
        <w:t xml:space="preserve">                                                            </w:t>
      </w:r>
      <w:r w:rsidRPr="0095250E">
        <w:rPr>
          <w:color w:val="808080"/>
        </w:rPr>
        <w:t>-- on sidelink frequency</w:t>
      </w:r>
    </w:p>
    <w:p w14:paraId="45A39F7E" w14:textId="77777777" w:rsidR="00283C80" w:rsidRPr="0095250E" w:rsidRDefault="00283C80" w:rsidP="00283C80">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312A8402" w14:textId="77777777" w:rsidR="00283C80" w:rsidRPr="0095250E" w:rsidRDefault="00283C80" w:rsidP="00283C80">
      <w:pPr>
        <w:pStyle w:val="PL"/>
        <w:rPr>
          <w:color w:val="808080"/>
        </w:rPr>
      </w:pPr>
      <w:r w:rsidRPr="0095250E">
        <w:t xml:space="preserve">maxNrofCG-SL-1-r16                      </w:t>
      </w:r>
      <w:r w:rsidRPr="0095250E">
        <w:rPr>
          <w:color w:val="993366"/>
        </w:rPr>
        <w:t>INTEGER</w:t>
      </w:r>
      <w:r w:rsidRPr="0095250E">
        <w:t xml:space="preserve"> ::= 7       </w:t>
      </w:r>
      <w:r w:rsidRPr="0095250E">
        <w:rPr>
          <w:color w:val="808080"/>
        </w:rPr>
        <w:t>-- Max number of sidelink configured grant minus 1</w:t>
      </w:r>
    </w:p>
    <w:p w14:paraId="47171565" w14:textId="77777777" w:rsidR="00283C80" w:rsidRPr="0095250E" w:rsidRDefault="00283C80" w:rsidP="00283C80">
      <w:pPr>
        <w:pStyle w:val="PL"/>
        <w:rPr>
          <w:color w:val="808080"/>
        </w:rPr>
      </w:pPr>
      <w:r w:rsidRPr="0095250E">
        <w:t xml:space="preserve">maxSL-GC-BC-DRX-QoS-r17                 </w:t>
      </w:r>
      <w:r w:rsidRPr="0095250E">
        <w:rPr>
          <w:color w:val="993366"/>
        </w:rPr>
        <w:t>INTEGER</w:t>
      </w:r>
      <w:r w:rsidRPr="0095250E">
        <w:t xml:space="preserve"> ::= 16      </w:t>
      </w:r>
      <w:r w:rsidRPr="0095250E">
        <w:rPr>
          <w:color w:val="808080"/>
        </w:rPr>
        <w:t>-- Max number of sidelink DRX configurations for NR</w:t>
      </w:r>
    </w:p>
    <w:p w14:paraId="5B9CA745" w14:textId="77777777" w:rsidR="00283C80" w:rsidRPr="0095250E" w:rsidRDefault="00283C80" w:rsidP="00283C80">
      <w:pPr>
        <w:pStyle w:val="PL"/>
        <w:rPr>
          <w:color w:val="808080"/>
        </w:rPr>
      </w:pPr>
      <w:r w:rsidRPr="0095250E">
        <w:t xml:space="preserve">                                                            </w:t>
      </w:r>
      <w:r w:rsidRPr="0095250E">
        <w:rPr>
          <w:color w:val="808080"/>
        </w:rPr>
        <w:t>-- sidelink groupcast/broadcast communication</w:t>
      </w:r>
    </w:p>
    <w:p w14:paraId="23C9EB45" w14:textId="77777777" w:rsidR="00283C80" w:rsidRPr="0095250E" w:rsidRDefault="00283C80" w:rsidP="00283C80">
      <w:pPr>
        <w:pStyle w:val="PL"/>
        <w:rPr>
          <w:color w:val="808080"/>
        </w:rPr>
      </w:pPr>
      <w:r w:rsidRPr="0095250E">
        <w:t xml:space="preserve">maxNrofSL-RxInfoSet-r17                 </w:t>
      </w:r>
      <w:r w:rsidRPr="0095250E">
        <w:rPr>
          <w:color w:val="993366"/>
        </w:rPr>
        <w:t>INTEGER</w:t>
      </w:r>
      <w:r w:rsidRPr="0095250E">
        <w:t xml:space="preserve"> ::= 4       </w:t>
      </w:r>
      <w:r w:rsidRPr="0095250E">
        <w:rPr>
          <w:color w:val="808080"/>
        </w:rPr>
        <w:t>-- Max number of sidelink DRX configuration sets in sidelink DRX assistant</w:t>
      </w:r>
    </w:p>
    <w:p w14:paraId="14536A72" w14:textId="77777777" w:rsidR="00283C80" w:rsidRPr="0095250E" w:rsidRDefault="00283C80" w:rsidP="00283C80">
      <w:pPr>
        <w:pStyle w:val="PL"/>
        <w:rPr>
          <w:color w:val="808080"/>
        </w:rPr>
      </w:pPr>
      <w:r w:rsidRPr="0095250E">
        <w:t xml:space="preserve">                                                            </w:t>
      </w:r>
      <w:r w:rsidRPr="0095250E">
        <w:rPr>
          <w:color w:val="808080"/>
        </w:rPr>
        <w:t>-- information</w:t>
      </w:r>
    </w:p>
    <w:p w14:paraId="5F27499D" w14:textId="77777777" w:rsidR="00283C80" w:rsidRPr="0095250E" w:rsidRDefault="00283C80" w:rsidP="00283C80">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014000B4" w14:textId="77777777" w:rsidR="00283C80" w:rsidRPr="0095250E" w:rsidRDefault="00283C80" w:rsidP="00283C80">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F67A5C0" w14:textId="77777777" w:rsidR="00283C80" w:rsidRPr="0095250E" w:rsidRDefault="00283C80" w:rsidP="00283C80">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164E7E9C" w14:textId="77777777" w:rsidR="00283C80" w:rsidRPr="0095250E" w:rsidRDefault="00283C80" w:rsidP="00283C80">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5C5BED11" w14:textId="77777777" w:rsidR="00283C80" w:rsidRPr="0095250E" w:rsidRDefault="00283C80" w:rsidP="00283C80">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DA284D2" w14:textId="77777777" w:rsidR="00283C80" w:rsidRPr="0095250E" w:rsidRDefault="00283C80" w:rsidP="00283C80">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6ECE5423" w14:textId="77777777" w:rsidR="00283C80" w:rsidRPr="0095250E" w:rsidRDefault="00283C80" w:rsidP="00283C80">
      <w:pPr>
        <w:pStyle w:val="PL"/>
        <w:rPr>
          <w:color w:val="808080"/>
        </w:rPr>
      </w:pPr>
      <w:r w:rsidRPr="0095250E">
        <w:t xml:space="preserve">                                                            </w:t>
      </w:r>
      <w:r w:rsidRPr="0095250E">
        <w:rPr>
          <w:color w:val="808080"/>
        </w:rPr>
        <w:t>-- scheduling</w:t>
      </w:r>
    </w:p>
    <w:p w14:paraId="7C7EB979" w14:textId="77777777" w:rsidR="00283C80" w:rsidRPr="0095250E" w:rsidRDefault="00283C80" w:rsidP="00283C80">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49E536A" w14:textId="77777777" w:rsidR="00283C80" w:rsidRPr="0095250E" w:rsidRDefault="00283C80" w:rsidP="00283C80">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68F2D81B" w14:textId="77777777" w:rsidR="00283C80" w:rsidRPr="0095250E" w:rsidRDefault="00283C80" w:rsidP="00283C80">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47597267" w14:textId="77777777" w:rsidR="00283C80" w:rsidRPr="0095250E" w:rsidRDefault="00283C80" w:rsidP="00283C80">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4D86B727" w14:textId="77777777" w:rsidR="00283C80" w:rsidRPr="0095250E" w:rsidRDefault="00283C80" w:rsidP="00283C80">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442D35EC" w14:textId="77777777" w:rsidR="00283C80" w:rsidRPr="0095250E" w:rsidRDefault="00283C80" w:rsidP="00283C80">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157A8803" w14:textId="77777777" w:rsidR="00283C80" w:rsidRPr="0095250E" w:rsidRDefault="00283C80" w:rsidP="00283C80">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18C09670" w14:textId="77777777" w:rsidR="00283C80" w:rsidRPr="0095250E" w:rsidRDefault="00283C80" w:rsidP="00283C80">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2F57F4C5" w14:textId="77777777" w:rsidR="00283C80" w:rsidRPr="0095250E" w:rsidRDefault="00283C80" w:rsidP="00283C80">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5C55F83D" w14:textId="77777777" w:rsidR="00283C80" w:rsidRPr="0095250E" w:rsidRDefault="00283C80" w:rsidP="00283C80">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692131B8" w14:textId="77777777" w:rsidR="00283C80" w:rsidRPr="0095250E" w:rsidRDefault="00283C80" w:rsidP="00283C80">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97D5FD2" w14:textId="77777777" w:rsidR="00283C80" w:rsidRPr="0095250E" w:rsidRDefault="00283C80" w:rsidP="00283C80">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19D1DE6C" w14:textId="77777777" w:rsidR="00283C80" w:rsidRPr="0095250E" w:rsidRDefault="00283C80" w:rsidP="00283C80">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234E94A0" w14:textId="77777777" w:rsidR="00283C80" w:rsidRPr="0095250E" w:rsidRDefault="00283C80" w:rsidP="00283C80">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18A88B3B" w14:textId="77777777" w:rsidR="00283C80" w:rsidRPr="0095250E" w:rsidRDefault="00283C80" w:rsidP="00283C80">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14F20664" w14:textId="77777777" w:rsidR="00283C80" w:rsidRPr="0095250E" w:rsidRDefault="00283C80" w:rsidP="00283C80">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23EBE766" w14:textId="77777777" w:rsidR="00283C80" w:rsidRPr="0095250E" w:rsidRDefault="00283C80" w:rsidP="00283C80">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2C18E8F5" w14:textId="77777777" w:rsidR="00283C80" w:rsidRPr="0095250E" w:rsidRDefault="00283C80" w:rsidP="00283C80">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52ADBB9F" w14:textId="77777777" w:rsidR="00283C80" w:rsidRPr="0095250E" w:rsidRDefault="00283C80" w:rsidP="00283C80">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6E039A93" w14:textId="77777777" w:rsidR="00283C80" w:rsidRPr="0095250E" w:rsidRDefault="00283C80" w:rsidP="00283C80">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1B4DF51D" w14:textId="77777777" w:rsidR="00283C80" w:rsidRPr="0095250E" w:rsidRDefault="00283C80" w:rsidP="00283C80">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18C108D1" w14:textId="77777777" w:rsidR="00283C80" w:rsidRPr="0095250E" w:rsidRDefault="00283C80" w:rsidP="00283C80">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407C0501" w14:textId="77777777" w:rsidR="00283C80" w:rsidRPr="0095250E" w:rsidRDefault="00283C80" w:rsidP="00283C80">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70D8D159" w14:textId="77777777" w:rsidR="00283C80" w:rsidRPr="0095250E" w:rsidRDefault="00283C80" w:rsidP="00283C80">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48E4494E" w14:textId="77777777" w:rsidR="00283C80" w:rsidRPr="0095250E" w:rsidRDefault="00283C80" w:rsidP="00283C80">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78DD067B" w14:textId="77777777" w:rsidR="00283C80" w:rsidRPr="0095250E" w:rsidRDefault="00283C80" w:rsidP="00283C80">
      <w:pPr>
        <w:pStyle w:val="PL"/>
        <w:rPr>
          <w:color w:val="808080"/>
        </w:rPr>
      </w:pPr>
      <w:r w:rsidRPr="0095250E">
        <w:t xml:space="preserve">maxNrofSearchSpacesLinks-1-r17          </w:t>
      </w:r>
      <w:r w:rsidRPr="0095250E">
        <w:rPr>
          <w:color w:val="993366"/>
        </w:rPr>
        <w:t>INTEGER</w:t>
      </w:r>
      <w:r w:rsidRPr="0095250E">
        <w:t xml:space="preserve"> ::= 39      </w:t>
      </w:r>
      <w:r w:rsidRPr="0095250E">
        <w:rPr>
          <w:color w:val="808080"/>
        </w:rPr>
        <w:t>-- Max number of Search Space links minus 1</w:t>
      </w:r>
    </w:p>
    <w:p w14:paraId="524E9205" w14:textId="77777777" w:rsidR="00283C80" w:rsidRPr="0095250E" w:rsidRDefault="00283C80" w:rsidP="00283C80">
      <w:pPr>
        <w:pStyle w:val="PL"/>
        <w:rPr>
          <w:color w:val="808080"/>
        </w:rPr>
      </w:pPr>
      <w:r w:rsidRPr="0095250E">
        <w:t xml:space="preserve">maxNrofBFDResourcePerSet-r17            </w:t>
      </w:r>
      <w:r w:rsidRPr="0095250E">
        <w:rPr>
          <w:color w:val="993366"/>
        </w:rPr>
        <w:t>INTEGER</w:t>
      </w:r>
      <w:r w:rsidRPr="0095250E">
        <w:t xml:space="preserve"> ::= 64      </w:t>
      </w:r>
      <w:r w:rsidRPr="0095250E">
        <w:rPr>
          <w:color w:val="808080"/>
        </w:rPr>
        <w:t>-- Max number of reference signal in one BFD set</w:t>
      </w:r>
    </w:p>
    <w:p w14:paraId="2B44B50A" w14:textId="77777777" w:rsidR="00283C80" w:rsidRPr="0095250E" w:rsidRDefault="00283C80" w:rsidP="00283C80">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05E217B4" w14:textId="77777777" w:rsidR="00283C80" w:rsidRPr="0095250E" w:rsidRDefault="00283C80" w:rsidP="00283C80">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4DB40A6A" w14:textId="77777777" w:rsidR="00283C80" w:rsidRPr="0095250E" w:rsidRDefault="00283C80" w:rsidP="00283C80">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0F005CED" w14:textId="77777777" w:rsidR="00283C80" w:rsidRPr="0095250E" w:rsidRDefault="00283C80" w:rsidP="00283C80">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BF9B077" w14:textId="77777777" w:rsidR="00283C80" w:rsidRPr="0095250E" w:rsidRDefault="00283C80" w:rsidP="00283C80">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54F379D4" w14:textId="77777777" w:rsidR="00283C80" w:rsidRPr="0095250E" w:rsidRDefault="00283C80" w:rsidP="00283C80">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1B95A77D" w14:textId="77777777" w:rsidR="00283C80" w:rsidRPr="0095250E" w:rsidRDefault="00283C80" w:rsidP="00283C80">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57472859" w14:textId="77777777" w:rsidR="00283C80" w:rsidRPr="0095250E" w:rsidRDefault="00283C80" w:rsidP="00283C80">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FE3B22D" w14:textId="77777777" w:rsidR="00283C80" w:rsidRPr="0095250E" w:rsidRDefault="00283C80" w:rsidP="00283C80">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3D374C01" w14:textId="77777777" w:rsidR="00283C80" w:rsidRPr="0095250E" w:rsidRDefault="00283C80" w:rsidP="00283C80">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0D6B8C2C" w14:textId="77777777" w:rsidR="00283C80" w:rsidRPr="0095250E" w:rsidRDefault="00283C80" w:rsidP="00283C80">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71ED243C" w14:textId="77777777" w:rsidR="00283C80" w:rsidRPr="0095250E" w:rsidRDefault="00283C80" w:rsidP="00283C80">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3194111A" w14:textId="77777777" w:rsidR="00283C80" w:rsidRPr="0095250E" w:rsidRDefault="00283C80" w:rsidP="00283C80">
      <w:pPr>
        <w:pStyle w:val="PL"/>
      </w:pPr>
      <w:r w:rsidRPr="0095250E">
        <w:t xml:space="preserve">maxNrofAP-CSI-RS-ResourcesPerSet        </w:t>
      </w:r>
      <w:r w:rsidRPr="0095250E">
        <w:rPr>
          <w:color w:val="993366"/>
        </w:rPr>
        <w:t>INTEGER</w:t>
      </w:r>
      <w:r w:rsidRPr="0095250E">
        <w:t xml:space="preserve"> ::= 16</w:t>
      </w:r>
    </w:p>
    <w:p w14:paraId="1860DD4D" w14:textId="77777777" w:rsidR="00283C80" w:rsidRPr="0095250E" w:rsidRDefault="00283C80" w:rsidP="00283C80">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5716980E" w14:textId="77777777" w:rsidR="00283C80" w:rsidRPr="0095250E" w:rsidRDefault="00283C80" w:rsidP="00283C80">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8D43D0F" w14:textId="77777777" w:rsidR="00283C80" w:rsidRPr="0095250E" w:rsidRDefault="00283C80" w:rsidP="00283C80">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2137387A" w14:textId="77777777" w:rsidR="00283C80" w:rsidRPr="0095250E" w:rsidRDefault="00283C80" w:rsidP="00283C80">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5E7E537F" w14:textId="77777777" w:rsidR="00283C80" w:rsidRPr="0095250E" w:rsidRDefault="00283C80" w:rsidP="00283C80">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2F560B4D" w14:textId="77777777" w:rsidR="00283C80" w:rsidRPr="0095250E" w:rsidRDefault="00283C80" w:rsidP="00283C80">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12FC4C7C" w14:textId="77777777" w:rsidR="00283C80" w:rsidRPr="0095250E" w:rsidRDefault="00283C80" w:rsidP="00283C80">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 sets per cell</w:t>
      </w:r>
    </w:p>
    <w:p w14:paraId="740EFDC5" w14:textId="77777777" w:rsidR="00283C80" w:rsidRPr="0095250E" w:rsidRDefault="00283C80" w:rsidP="00283C80">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 sets per cell minus 1</w:t>
      </w:r>
    </w:p>
    <w:p w14:paraId="7E2A6EC4" w14:textId="77777777" w:rsidR="00283C80" w:rsidRPr="0095250E" w:rsidRDefault="00283C80" w:rsidP="00283C80">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3CE84D50" w14:textId="77777777" w:rsidR="00283C80" w:rsidRPr="0095250E" w:rsidRDefault="00283C80" w:rsidP="00283C80">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36EAD67F" w14:textId="77777777" w:rsidR="00283C80" w:rsidRPr="0095250E" w:rsidRDefault="00283C80" w:rsidP="00283C80">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6A339735" w14:textId="77777777" w:rsidR="00283C80" w:rsidRPr="0095250E" w:rsidRDefault="00283C80" w:rsidP="00283C80">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583CBA9F" w14:textId="77777777" w:rsidR="00283C80" w:rsidRPr="0095250E" w:rsidRDefault="00283C80" w:rsidP="00283C80">
      <w:pPr>
        <w:pStyle w:val="PL"/>
      </w:pPr>
      <w:r w:rsidRPr="0095250E">
        <w:t xml:space="preserve">maxNrofZP-CSI-RS-ResourceSets-1         </w:t>
      </w:r>
      <w:r w:rsidRPr="0095250E">
        <w:rPr>
          <w:color w:val="993366"/>
        </w:rPr>
        <w:t>INTEGER</w:t>
      </w:r>
      <w:r w:rsidRPr="0095250E">
        <w:t xml:space="preserve"> ::= 15</w:t>
      </w:r>
    </w:p>
    <w:p w14:paraId="2CD054F5" w14:textId="77777777" w:rsidR="00283C80" w:rsidRPr="0095250E" w:rsidRDefault="00283C80" w:rsidP="00283C80">
      <w:pPr>
        <w:pStyle w:val="PL"/>
      </w:pPr>
      <w:r w:rsidRPr="0095250E">
        <w:t xml:space="preserve">maxNrofZP-CSI-RS-ResourcesPerSet        </w:t>
      </w:r>
      <w:r w:rsidRPr="0095250E">
        <w:rPr>
          <w:color w:val="993366"/>
        </w:rPr>
        <w:t>INTEGER</w:t>
      </w:r>
      <w:r w:rsidRPr="0095250E">
        <w:t xml:space="preserve"> ::= 16</w:t>
      </w:r>
    </w:p>
    <w:p w14:paraId="4F5803C2" w14:textId="77777777" w:rsidR="00283C80" w:rsidRPr="0095250E" w:rsidRDefault="00283C80" w:rsidP="00283C80">
      <w:pPr>
        <w:pStyle w:val="PL"/>
      </w:pPr>
      <w:r w:rsidRPr="0095250E">
        <w:t xml:space="preserve">maxNrofZP-CSI-RS-ResourceSets           </w:t>
      </w:r>
      <w:r w:rsidRPr="0095250E">
        <w:rPr>
          <w:color w:val="993366"/>
        </w:rPr>
        <w:t>INTEGER</w:t>
      </w:r>
      <w:r w:rsidRPr="0095250E">
        <w:t xml:space="preserve"> ::= 16</w:t>
      </w:r>
    </w:p>
    <w:p w14:paraId="7E9511A0" w14:textId="77777777" w:rsidR="00283C80" w:rsidRPr="0095250E" w:rsidRDefault="00283C80" w:rsidP="00283C80">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37D21366" w14:textId="77777777" w:rsidR="00283C80" w:rsidRPr="0095250E" w:rsidRDefault="00283C80" w:rsidP="00283C80">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113EF5AB" w14:textId="77777777" w:rsidR="00283C80" w:rsidRPr="0095250E" w:rsidRDefault="00283C80" w:rsidP="00283C80">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37634AC8" w14:textId="77777777" w:rsidR="00283C80" w:rsidRPr="0095250E" w:rsidRDefault="00283C80" w:rsidP="00283C80">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 sets per cell</w:t>
      </w:r>
    </w:p>
    <w:p w14:paraId="7738B431" w14:textId="77777777" w:rsidR="00283C80" w:rsidRPr="0095250E" w:rsidRDefault="00283C80" w:rsidP="00283C80">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 sets per cell minus 1</w:t>
      </w:r>
    </w:p>
    <w:p w14:paraId="5565BE53" w14:textId="77777777" w:rsidR="00283C80" w:rsidRPr="0095250E" w:rsidRDefault="00283C80" w:rsidP="00283C80">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3B43602D" w14:textId="77777777" w:rsidR="00283C80" w:rsidRPr="0095250E" w:rsidRDefault="00283C80" w:rsidP="00283C80">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22CD7903" w14:textId="77777777" w:rsidR="00283C80" w:rsidRPr="0095250E" w:rsidRDefault="00283C80" w:rsidP="00283C80">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FA839B0" w14:textId="77777777" w:rsidR="00283C80" w:rsidRPr="0095250E" w:rsidRDefault="00283C80" w:rsidP="00283C80">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33B9E75C" w14:textId="77777777" w:rsidR="00283C80" w:rsidRPr="0095250E" w:rsidRDefault="00283C80" w:rsidP="00283C80">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7DED86C4" w14:textId="77777777" w:rsidR="00283C80" w:rsidRPr="0095250E" w:rsidRDefault="00283C80" w:rsidP="00283C80">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1C57FEF2" w14:textId="77777777" w:rsidR="00283C80" w:rsidRPr="0095250E" w:rsidRDefault="00283C80" w:rsidP="00283C80">
      <w:pPr>
        <w:pStyle w:val="PL"/>
        <w:rPr>
          <w:color w:val="808080"/>
        </w:rPr>
      </w:pPr>
      <w:r w:rsidRPr="0095250E">
        <w:t xml:space="preserve">                                                            </w:t>
      </w:r>
      <w:r w:rsidRPr="0095250E">
        <w:rPr>
          <w:color w:val="808080"/>
        </w:rPr>
        <w:t>-- extended</w:t>
      </w:r>
    </w:p>
    <w:p w14:paraId="76DC598F" w14:textId="77777777" w:rsidR="00283C80" w:rsidRPr="0095250E" w:rsidRDefault="00283C80" w:rsidP="00283C80">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7E64C65F" w14:textId="77777777" w:rsidR="00283C80" w:rsidRPr="0095250E" w:rsidRDefault="00283C80" w:rsidP="00283C80">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7B1B1B6D" w14:textId="77777777" w:rsidR="00283C80" w:rsidRPr="0095250E" w:rsidRDefault="00283C80" w:rsidP="00283C80">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59F81A9C" w14:textId="77777777" w:rsidR="00283C80" w:rsidRPr="0095250E" w:rsidRDefault="00283C80" w:rsidP="00283C80">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ency for NR sidelink communication</w:t>
      </w:r>
    </w:p>
    <w:p w14:paraId="1E21AFCF" w14:textId="77777777" w:rsidR="00283C80" w:rsidRPr="0095250E" w:rsidRDefault="00283C80" w:rsidP="00283C80">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0D626993" w14:textId="77777777" w:rsidR="00283C80" w:rsidRPr="0095250E" w:rsidRDefault="00283C80" w:rsidP="00283C80">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378E9EC" w14:textId="77777777" w:rsidR="00283C80" w:rsidRPr="0095250E" w:rsidRDefault="00283C80" w:rsidP="00283C80">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ency for NR sidelink communication</w:t>
      </w:r>
    </w:p>
    <w:p w14:paraId="20B2BB15" w14:textId="77777777" w:rsidR="00283C80" w:rsidRPr="0095250E" w:rsidRDefault="00283C80" w:rsidP="00283C80">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03BFDEE3" w14:textId="77777777" w:rsidR="00283C80" w:rsidRPr="0095250E" w:rsidRDefault="00283C80" w:rsidP="00283C80">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72D65E2A" w14:textId="77777777" w:rsidR="00283C80" w:rsidRPr="0095250E" w:rsidRDefault="00283C80" w:rsidP="00283C80">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24E757D6" w14:textId="77777777" w:rsidR="00283C80" w:rsidRPr="0095250E" w:rsidRDefault="00283C80" w:rsidP="00283C80">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ce pool for NR sidelink measurement to measure for</w:t>
      </w:r>
    </w:p>
    <w:p w14:paraId="5A2179D8" w14:textId="77777777" w:rsidR="00283C80" w:rsidRPr="0095250E" w:rsidRDefault="00283C80" w:rsidP="00283C80">
      <w:pPr>
        <w:pStyle w:val="PL"/>
        <w:rPr>
          <w:color w:val="808080"/>
        </w:rPr>
      </w:pPr>
      <w:r w:rsidRPr="0095250E">
        <w:t xml:space="preserve">                                                            </w:t>
      </w:r>
      <w:r w:rsidRPr="0095250E">
        <w:rPr>
          <w:color w:val="808080"/>
        </w:rPr>
        <w:t>-- each measurement object (for CBR)</w:t>
      </w:r>
    </w:p>
    <w:p w14:paraId="514C29C9" w14:textId="77777777" w:rsidR="00283C80" w:rsidRPr="0095250E" w:rsidRDefault="00283C80" w:rsidP="00283C80">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ency for NR sidelink communication</w:t>
      </w:r>
    </w:p>
    <w:p w14:paraId="71EBE772" w14:textId="77777777" w:rsidR="00283C80" w:rsidRPr="0095250E" w:rsidRDefault="00283C80" w:rsidP="00283C80">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021B020B" w14:textId="77777777" w:rsidR="00283C80" w:rsidRPr="0095250E" w:rsidRDefault="00283C80" w:rsidP="00283C80">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612A1CC3" w14:textId="77777777" w:rsidR="00283C80" w:rsidRPr="0095250E" w:rsidRDefault="00283C80" w:rsidP="00283C80">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79E4A99" w14:textId="77777777" w:rsidR="00283C80" w:rsidRPr="0095250E" w:rsidRDefault="00283C80" w:rsidP="00283C80">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7EA08D52" w14:textId="77777777" w:rsidR="00283C80" w:rsidRPr="0095250E" w:rsidRDefault="00283C80" w:rsidP="00283C80">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705A7667" w14:textId="77777777" w:rsidR="00283C80" w:rsidRPr="0095250E" w:rsidRDefault="00283C80" w:rsidP="00283C80">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97D31BF" w14:textId="77777777" w:rsidR="00283C80" w:rsidRPr="0095250E" w:rsidRDefault="00283C80" w:rsidP="00283C80">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32EA4E9E" w14:textId="77777777" w:rsidR="00283C80" w:rsidRPr="0095250E" w:rsidRDefault="00283C80" w:rsidP="00283C80">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Maximum number of CSI-RS resources per cell for an RRM measurement object</w:t>
      </w:r>
    </w:p>
    <w:p w14:paraId="61D6E242" w14:textId="77777777" w:rsidR="00283C80" w:rsidRPr="0095250E" w:rsidRDefault="00283C80" w:rsidP="00283C80">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Maximum number of CSI-RS resources per cell for an RRM measurement object</w:t>
      </w:r>
    </w:p>
    <w:p w14:paraId="0BB2D62C" w14:textId="77777777" w:rsidR="00283C80" w:rsidRPr="0095250E" w:rsidRDefault="00283C80" w:rsidP="00283C80">
      <w:pPr>
        <w:pStyle w:val="PL"/>
        <w:rPr>
          <w:color w:val="808080"/>
        </w:rPr>
      </w:pPr>
      <w:r w:rsidRPr="0095250E">
        <w:t xml:space="preserve">                                                            </w:t>
      </w:r>
      <w:r w:rsidRPr="0095250E">
        <w:rPr>
          <w:color w:val="808080"/>
        </w:rPr>
        <w:t>-- minus 1.</w:t>
      </w:r>
    </w:p>
    <w:p w14:paraId="66CF0171" w14:textId="77777777" w:rsidR="00283C80" w:rsidRPr="0095250E" w:rsidRDefault="00283C80" w:rsidP="00283C80">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2E773361" w14:textId="77777777" w:rsidR="00283C80" w:rsidRPr="0095250E" w:rsidRDefault="00283C80" w:rsidP="00283C80">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2DFAD639" w14:textId="77777777" w:rsidR="00283C80" w:rsidRPr="0095250E" w:rsidRDefault="00283C80" w:rsidP="00283C80">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0AF91536" w14:textId="77777777" w:rsidR="00283C80" w:rsidRPr="0095250E" w:rsidRDefault="00283C80" w:rsidP="00283C80">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 and discovery</w:t>
      </w:r>
    </w:p>
    <w:p w14:paraId="10AF7D8E" w14:textId="77777777" w:rsidR="00283C80" w:rsidRPr="0095250E" w:rsidRDefault="00283C80" w:rsidP="00283C80">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 and discovery</w:t>
      </w:r>
    </w:p>
    <w:p w14:paraId="37706842" w14:textId="77777777" w:rsidR="00283C80" w:rsidRPr="0095250E" w:rsidRDefault="00283C80" w:rsidP="00283C80">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 without duplication</w:t>
      </w:r>
    </w:p>
    <w:p w14:paraId="6E5C843D" w14:textId="77777777" w:rsidR="00283C80" w:rsidRPr="0095250E" w:rsidRDefault="00283C80" w:rsidP="00283C80">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6E4A1750" w14:textId="77777777" w:rsidR="00283C80" w:rsidRPr="0095250E" w:rsidRDefault="00283C80" w:rsidP="00283C80">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6D3B58" w14:textId="77777777" w:rsidR="00283C80" w:rsidRPr="0095250E" w:rsidRDefault="00283C80" w:rsidP="00283C80">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188A6C5F" w14:textId="77777777" w:rsidR="00283C80" w:rsidRPr="0095250E" w:rsidRDefault="00283C80" w:rsidP="00283C80">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116C4458" w14:textId="77777777" w:rsidR="00283C80" w:rsidRPr="0095250E" w:rsidRDefault="00283C80" w:rsidP="00283C80">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0186908E" w14:textId="77777777" w:rsidR="00283C80" w:rsidRPr="0095250E" w:rsidRDefault="00283C80" w:rsidP="00283C80">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 for NR sidelink communication and</w:t>
      </w:r>
    </w:p>
    <w:p w14:paraId="22644DFC" w14:textId="77777777" w:rsidR="00283C80" w:rsidRPr="0095250E" w:rsidRDefault="00283C80" w:rsidP="00283C80">
      <w:pPr>
        <w:pStyle w:val="PL"/>
        <w:rPr>
          <w:color w:val="808080"/>
        </w:rPr>
      </w:pPr>
      <w:r w:rsidRPr="0095250E">
        <w:t xml:space="preserve">                                                            </w:t>
      </w:r>
      <w:r w:rsidRPr="0095250E">
        <w:rPr>
          <w:color w:val="808080"/>
        </w:rPr>
        <w:t>-- discovery</w:t>
      </w:r>
    </w:p>
    <w:p w14:paraId="7D109170" w14:textId="77777777" w:rsidR="00283C80" w:rsidRPr="0095250E" w:rsidRDefault="00283C80" w:rsidP="00283C80">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 pool for NR sidelink communication and</w:t>
      </w:r>
    </w:p>
    <w:p w14:paraId="7FA879AC" w14:textId="77777777" w:rsidR="00283C80" w:rsidRPr="0095250E" w:rsidRDefault="00283C80" w:rsidP="00283C80">
      <w:pPr>
        <w:pStyle w:val="PL"/>
        <w:rPr>
          <w:color w:val="808080"/>
        </w:rPr>
      </w:pPr>
      <w:r w:rsidRPr="0095250E">
        <w:t xml:space="preserve">                                                            </w:t>
      </w:r>
      <w:r w:rsidRPr="0095250E">
        <w:rPr>
          <w:color w:val="808080"/>
        </w:rPr>
        <w:t>-- discovery</w:t>
      </w:r>
    </w:p>
    <w:p w14:paraId="7D50A701" w14:textId="77777777" w:rsidR="00283C80" w:rsidRPr="0095250E" w:rsidRDefault="00283C80" w:rsidP="00283C80">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 and</w:t>
      </w:r>
    </w:p>
    <w:p w14:paraId="1A23C461" w14:textId="77777777" w:rsidR="00283C80" w:rsidRPr="0095250E" w:rsidRDefault="00283C80" w:rsidP="00283C80">
      <w:pPr>
        <w:pStyle w:val="PL"/>
        <w:rPr>
          <w:color w:val="808080"/>
        </w:rPr>
      </w:pPr>
      <w:r w:rsidRPr="0095250E">
        <w:t xml:space="preserve">                                                            </w:t>
      </w:r>
      <w:r w:rsidRPr="0095250E">
        <w:rPr>
          <w:color w:val="808080"/>
        </w:rPr>
        <w:t>-- discovery</w:t>
      </w:r>
    </w:p>
    <w:p w14:paraId="6931902F" w14:textId="77777777" w:rsidR="00283C80" w:rsidRPr="0095250E" w:rsidRDefault="00283C80" w:rsidP="00283C80">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7537D6" w14:textId="77777777" w:rsidR="00283C80" w:rsidRPr="0095250E" w:rsidRDefault="00283C80" w:rsidP="00283C80">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04EBE1A4" w14:textId="77777777" w:rsidR="00283C80" w:rsidRPr="0095250E" w:rsidRDefault="00283C80" w:rsidP="00283C80">
      <w:pPr>
        <w:pStyle w:val="PL"/>
        <w:rPr>
          <w:color w:val="808080"/>
        </w:rPr>
      </w:pPr>
      <w:r w:rsidRPr="0095250E">
        <w:t xml:space="preserve">                                                            </w:t>
      </w:r>
      <w:r w:rsidRPr="0095250E">
        <w:rPr>
          <w:color w:val="808080"/>
        </w:rPr>
        <w:t>-- minus 1.</w:t>
      </w:r>
    </w:p>
    <w:p w14:paraId="683BFC56" w14:textId="77777777" w:rsidR="00283C80" w:rsidRPr="0095250E" w:rsidRDefault="00283C80" w:rsidP="00283C80">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04C4C14" w14:textId="77777777" w:rsidR="00283C80" w:rsidRPr="0095250E" w:rsidRDefault="00283C80" w:rsidP="00283C80">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6A0F7720" w14:textId="77777777" w:rsidR="00283C80" w:rsidRPr="0095250E" w:rsidRDefault="00283C80" w:rsidP="00283C80">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6E59FAFC" w14:textId="77777777" w:rsidR="00283C80" w:rsidRPr="0095250E" w:rsidRDefault="00283C80" w:rsidP="00283C80">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0CFE9920" w14:textId="77777777" w:rsidR="00283C80" w:rsidRPr="0095250E" w:rsidRDefault="00283C80" w:rsidP="00283C80">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1E45129B" w14:textId="77777777" w:rsidR="00283C80" w:rsidRPr="0095250E" w:rsidRDefault="00283C80" w:rsidP="00283C80">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5AE77DB4" w14:textId="77777777" w:rsidR="00283C80" w:rsidRPr="0095250E" w:rsidRDefault="00283C80" w:rsidP="00283C80">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DCE4179" w14:textId="77777777" w:rsidR="00283C80" w:rsidRPr="0095250E" w:rsidRDefault="00283C80" w:rsidP="00283C80">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6CB2AC0D" w14:textId="77777777" w:rsidR="00283C80" w:rsidRPr="0095250E" w:rsidRDefault="00283C80" w:rsidP="00283C80">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1D7F5A8C" w14:textId="77777777" w:rsidR="00283C80" w:rsidRPr="0095250E" w:rsidRDefault="00283C80" w:rsidP="00283C80">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39C16F06" w14:textId="77777777" w:rsidR="00283C80" w:rsidRPr="0095250E" w:rsidRDefault="00283C80" w:rsidP="00283C80">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4CCCFB91" w14:textId="77777777" w:rsidR="00283C80" w:rsidRPr="0095250E" w:rsidRDefault="00283C80" w:rsidP="00283C80">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EDBC0F7" w14:textId="77777777" w:rsidR="00283C80" w:rsidRPr="0095250E" w:rsidRDefault="00283C80" w:rsidP="00283C80">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7F86B505" w14:textId="77777777" w:rsidR="00283C80" w:rsidRPr="0095250E" w:rsidRDefault="00283C80" w:rsidP="00283C80">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6DDB733B" w14:textId="77777777" w:rsidR="00283C80" w:rsidRPr="0095250E" w:rsidRDefault="00283C80" w:rsidP="00283C80">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16E0865D" w14:textId="77777777" w:rsidR="00283C80" w:rsidRPr="0095250E" w:rsidRDefault="00283C80" w:rsidP="00283C80">
      <w:pPr>
        <w:pStyle w:val="PL"/>
        <w:rPr>
          <w:color w:val="808080"/>
        </w:rPr>
      </w:pPr>
      <w:r w:rsidRPr="0095250E">
        <w:t xml:space="preserve">                                                            </w:t>
      </w:r>
      <w:r w:rsidRPr="0095250E">
        <w:rPr>
          <w:color w:val="808080"/>
        </w:rPr>
        <w:t>-- combination.</w:t>
      </w:r>
    </w:p>
    <w:p w14:paraId="3E8F4EDD" w14:textId="77777777" w:rsidR="00283C80" w:rsidRPr="0095250E" w:rsidRDefault="00283C80" w:rsidP="00283C80">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D14D27" w14:textId="77777777" w:rsidR="00283C80" w:rsidRPr="0095250E" w:rsidRDefault="00283C80" w:rsidP="00283C80">
      <w:pPr>
        <w:pStyle w:val="PL"/>
        <w:rPr>
          <w:color w:val="808080"/>
        </w:rPr>
      </w:pPr>
      <w:r w:rsidRPr="0095250E">
        <w:t xml:space="preserve">                                                            </w:t>
      </w:r>
      <w:r w:rsidRPr="0095250E">
        <w:rPr>
          <w:color w:val="808080"/>
        </w:rPr>
        <w:t>-- between which dyanmic UL Tx switching requires additional switching</w:t>
      </w:r>
    </w:p>
    <w:p w14:paraId="6A8994FA" w14:textId="77777777" w:rsidR="00283C80" w:rsidRPr="0095250E" w:rsidRDefault="00283C80" w:rsidP="00283C80">
      <w:pPr>
        <w:pStyle w:val="PL"/>
        <w:rPr>
          <w:color w:val="808080"/>
        </w:rPr>
      </w:pPr>
      <w:r w:rsidRPr="0095250E">
        <w:t xml:space="preserve">                                                            </w:t>
      </w:r>
      <w:r w:rsidRPr="0095250E">
        <w:rPr>
          <w:color w:val="808080"/>
        </w:rPr>
        <w:t>-- period.</w:t>
      </w:r>
    </w:p>
    <w:p w14:paraId="3B25236C" w14:textId="77777777" w:rsidR="00283C80" w:rsidRPr="0095250E" w:rsidRDefault="00283C80" w:rsidP="00283C80">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1ACCAF97" w14:textId="77777777" w:rsidR="00283C80" w:rsidRPr="0095250E" w:rsidRDefault="00283C80" w:rsidP="00283C80">
      <w:pPr>
        <w:pStyle w:val="PL"/>
        <w:rPr>
          <w:color w:val="808080"/>
        </w:rPr>
      </w:pPr>
      <w:r w:rsidRPr="0095250E">
        <w:t xml:space="preserve">                                                            </w:t>
      </w:r>
      <w:r w:rsidRPr="0095250E">
        <w:rPr>
          <w:color w:val="808080"/>
        </w:rPr>
        <w:t>-- have same or different carrier type.</w:t>
      </w:r>
    </w:p>
    <w:p w14:paraId="39790707" w14:textId="77777777" w:rsidR="00283C80" w:rsidRPr="0095250E" w:rsidRDefault="00283C80" w:rsidP="00283C80">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730F62D8" w14:textId="77777777" w:rsidR="00283C80" w:rsidRPr="0095250E" w:rsidRDefault="00283C80" w:rsidP="00283C80">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304FE75D" w14:textId="77777777" w:rsidR="00283C80" w:rsidRPr="0095250E" w:rsidRDefault="00283C80" w:rsidP="00283C80">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046BAE09" w14:textId="77777777" w:rsidR="00283C80" w:rsidRPr="0095250E" w:rsidRDefault="00283C80" w:rsidP="00283C80">
      <w:pPr>
        <w:pStyle w:val="PL"/>
      </w:pPr>
      <w:r w:rsidRPr="0095250E">
        <w:t xml:space="preserve">maxNrofPUCCH-Resources                  </w:t>
      </w:r>
      <w:r w:rsidRPr="0095250E">
        <w:rPr>
          <w:color w:val="993366"/>
        </w:rPr>
        <w:t>INTEGER</w:t>
      </w:r>
      <w:r w:rsidRPr="0095250E">
        <w:t xml:space="preserve"> ::= 128</w:t>
      </w:r>
    </w:p>
    <w:p w14:paraId="32003B2E" w14:textId="77777777" w:rsidR="00283C80" w:rsidRPr="0095250E" w:rsidRDefault="00283C80" w:rsidP="00283C80">
      <w:pPr>
        <w:pStyle w:val="PL"/>
      </w:pPr>
      <w:r w:rsidRPr="0095250E">
        <w:t xml:space="preserve">maxNrofPUCCH-Resources-1                </w:t>
      </w:r>
      <w:r w:rsidRPr="0095250E">
        <w:rPr>
          <w:color w:val="993366"/>
        </w:rPr>
        <w:t>INTEGER</w:t>
      </w:r>
      <w:r w:rsidRPr="0095250E">
        <w:t xml:space="preserve"> ::= 127</w:t>
      </w:r>
    </w:p>
    <w:p w14:paraId="4DEB181F" w14:textId="77777777" w:rsidR="00283C80" w:rsidRPr="0095250E" w:rsidRDefault="00283C80" w:rsidP="00283C80">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4F0930E2" w14:textId="77777777" w:rsidR="00283C80" w:rsidRPr="0095250E" w:rsidRDefault="00283C80" w:rsidP="00283C80">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2EA51CDA" w14:textId="77777777" w:rsidR="00283C80" w:rsidRPr="0095250E" w:rsidRDefault="00283C80" w:rsidP="00283C80">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0F50AD5E" w14:textId="77777777" w:rsidR="00283C80" w:rsidRPr="0095250E" w:rsidRDefault="00283C80" w:rsidP="00283C80">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25179E48" w14:textId="77777777" w:rsidR="00283C80" w:rsidRPr="0095250E" w:rsidRDefault="00283C80" w:rsidP="00283C80">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161FED4D" w14:textId="77777777" w:rsidR="00283C80" w:rsidRPr="0095250E" w:rsidRDefault="00283C80" w:rsidP="00283C80">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61DF5ED7" w14:textId="77777777" w:rsidR="00283C80" w:rsidRPr="0095250E" w:rsidRDefault="00283C80" w:rsidP="00283C80">
      <w:pPr>
        <w:pStyle w:val="PL"/>
        <w:rPr>
          <w:color w:val="808080"/>
        </w:rPr>
      </w:pPr>
      <w:r w:rsidRPr="0095250E">
        <w:t xml:space="preserve">                                                            </w:t>
      </w:r>
      <w:r w:rsidRPr="0095250E">
        <w:rPr>
          <w:color w:val="808080"/>
        </w:rPr>
        <w:t>-- minus 1.</w:t>
      </w:r>
    </w:p>
    <w:p w14:paraId="51463CF7" w14:textId="77777777" w:rsidR="00283C80" w:rsidRPr="0095250E" w:rsidRDefault="00283C80" w:rsidP="00283C80">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0E9DA7ED" w14:textId="77777777" w:rsidR="00283C80" w:rsidRPr="0095250E" w:rsidRDefault="00283C80" w:rsidP="00283C80">
      <w:pPr>
        <w:pStyle w:val="PL"/>
        <w:rPr>
          <w:color w:val="808080"/>
        </w:rPr>
      </w:pPr>
      <w:r w:rsidRPr="0095250E">
        <w:t xml:space="preserve">                                                            </w:t>
      </w:r>
      <w:r w:rsidRPr="0095250E">
        <w:rPr>
          <w:color w:val="808080"/>
        </w:rPr>
        <w:t>-- extended.</w:t>
      </w:r>
    </w:p>
    <w:p w14:paraId="513FDA8E" w14:textId="77777777" w:rsidR="00283C80" w:rsidRPr="0095250E" w:rsidRDefault="00283C80" w:rsidP="00283C80">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9B060EA" w14:textId="77777777" w:rsidR="00283C80" w:rsidRPr="0095250E" w:rsidRDefault="00283C80" w:rsidP="00283C80">
      <w:pPr>
        <w:pStyle w:val="PL"/>
        <w:rPr>
          <w:color w:val="808080"/>
        </w:rPr>
      </w:pPr>
      <w:r w:rsidRPr="0095250E">
        <w:t xml:space="preserve">                                                            </w:t>
      </w:r>
      <w:r w:rsidRPr="0095250E">
        <w:rPr>
          <w:color w:val="808080"/>
        </w:rPr>
        <w:t>-- minus 1 extended.</w:t>
      </w:r>
    </w:p>
    <w:p w14:paraId="1E82B6FE" w14:textId="77777777" w:rsidR="00283C80" w:rsidRPr="0095250E" w:rsidRDefault="00283C80" w:rsidP="00283C80">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17B2FAC7" w14:textId="77777777" w:rsidR="00283C80" w:rsidRPr="0095250E" w:rsidRDefault="00283C80" w:rsidP="00283C80">
      <w:pPr>
        <w:pStyle w:val="PL"/>
        <w:rPr>
          <w:color w:val="808080"/>
        </w:rPr>
      </w:pPr>
      <w:r w:rsidRPr="0095250E">
        <w:t xml:space="preserve">                                                            </w:t>
      </w:r>
      <w:r w:rsidRPr="0095250E">
        <w:rPr>
          <w:color w:val="808080"/>
        </w:rPr>
        <w:t>-- minus 1.</w:t>
      </w:r>
    </w:p>
    <w:p w14:paraId="484B693A" w14:textId="77777777" w:rsidR="00283C80" w:rsidRPr="0095250E" w:rsidRDefault="00283C80" w:rsidP="00283C80">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1010B41C" w14:textId="77777777" w:rsidR="00283C80" w:rsidRPr="0095250E" w:rsidRDefault="00283C80" w:rsidP="00283C80">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6BDA4812" w14:textId="77777777" w:rsidR="00283C80" w:rsidRPr="0095250E" w:rsidRDefault="00283C80" w:rsidP="00283C80">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300BD9B2" w14:textId="77777777" w:rsidR="00283C80" w:rsidRPr="0095250E" w:rsidRDefault="00283C80" w:rsidP="00283C80">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51AB3E94" w14:textId="77777777" w:rsidR="00283C80" w:rsidRPr="0095250E" w:rsidRDefault="00283C80" w:rsidP="00283C80">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18CA775" w14:textId="77777777" w:rsidR="00283C80" w:rsidRPr="0095250E" w:rsidRDefault="00283C80" w:rsidP="00283C80">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Maximum number of P0-pusch-alpha-sets (see TS 38.213 [13], clause 7.1)</w:t>
      </w:r>
    </w:p>
    <w:p w14:paraId="7C00F85C" w14:textId="77777777" w:rsidR="00283C80" w:rsidRPr="0095250E" w:rsidRDefault="00283C80" w:rsidP="00283C80">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Maximum number of P0-pusch-alpha-sets minus 1 (see TS 38.213 [13], clause 7.1)</w:t>
      </w:r>
    </w:p>
    <w:p w14:paraId="4C44DEDA" w14:textId="77777777" w:rsidR="00283C80" w:rsidRPr="0095250E" w:rsidRDefault="00283C80" w:rsidP="00283C80">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09262DBC" w14:textId="77777777" w:rsidR="00283C80" w:rsidRPr="0095250E" w:rsidRDefault="00283C80" w:rsidP="00283C80">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18B5454A" w14:textId="77777777" w:rsidR="00283C80" w:rsidRPr="0095250E" w:rsidRDefault="00283C80" w:rsidP="00283C80">
      <w:pPr>
        <w:pStyle w:val="PL"/>
        <w:rPr>
          <w:color w:val="808080"/>
        </w:rPr>
      </w:pPr>
      <w:r w:rsidRPr="0095250E">
        <w:t xml:space="preserve">                                                            </w:t>
      </w:r>
      <w:r w:rsidRPr="0095250E">
        <w:rPr>
          <w:color w:val="808080"/>
        </w:rPr>
        <w:t>-- minus 1.</w:t>
      </w:r>
    </w:p>
    <w:p w14:paraId="7D2FE000" w14:textId="77777777" w:rsidR="00283C80" w:rsidRPr="0095250E" w:rsidRDefault="00283C80" w:rsidP="00283C80">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30B16214" w14:textId="77777777" w:rsidR="00283C80" w:rsidRPr="0095250E" w:rsidRDefault="00283C80" w:rsidP="00283C80">
      <w:pPr>
        <w:pStyle w:val="PL"/>
        <w:rPr>
          <w:color w:val="808080"/>
        </w:rPr>
      </w:pPr>
      <w:r w:rsidRPr="0095250E">
        <w:t xml:space="preserve">                                                            </w:t>
      </w:r>
      <w:r w:rsidRPr="0095250E">
        <w:rPr>
          <w:color w:val="808080"/>
        </w:rPr>
        <w:t>-- extended</w:t>
      </w:r>
    </w:p>
    <w:p w14:paraId="200C5955" w14:textId="77777777" w:rsidR="00283C80" w:rsidRPr="0095250E" w:rsidRDefault="00283C80" w:rsidP="00283C80">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14CBD0F9" w14:textId="77777777" w:rsidR="00283C80" w:rsidRPr="0095250E" w:rsidRDefault="00283C80" w:rsidP="00283C80">
      <w:pPr>
        <w:pStyle w:val="PL"/>
        <w:rPr>
          <w:color w:val="808080"/>
        </w:rPr>
      </w:pPr>
      <w:r w:rsidRPr="0095250E">
        <w:t xml:space="preserve">                                                            </w:t>
      </w:r>
      <w:r w:rsidRPr="0095250E">
        <w:rPr>
          <w:color w:val="808080"/>
        </w:rPr>
        <w:t>-- extended minus 1</w:t>
      </w:r>
    </w:p>
    <w:p w14:paraId="6A1C91AF" w14:textId="77777777" w:rsidR="00283C80" w:rsidRPr="0095250E" w:rsidRDefault="00283C80" w:rsidP="00283C80">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650DCD60" w14:textId="77777777" w:rsidR="00283C80" w:rsidRPr="0095250E" w:rsidRDefault="00283C80" w:rsidP="00283C80">
      <w:pPr>
        <w:pStyle w:val="PL"/>
        <w:rPr>
          <w:color w:val="808080"/>
        </w:rPr>
      </w:pPr>
      <w:r w:rsidRPr="0095250E">
        <w:t xml:space="preserve">                                                            </w:t>
      </w:r>
      <w:r w:rsidRPr="0095250E">
        <w:rPr>
          <w:color w:val="808080"/>
        </w:rPr>
        <w:t>-- maxNrofPUSCH-PathlossReferenceRSs</w:t>
      </w:r>
    </w:p>
    <w:p w14:paraId="5D8CBDCE" w14:textId="77777777" w:rsidR="00283C80" w:rsidRPr="0095250E" w:rsidRDefault="00283C80" w:rsidP="00283C80">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7B5A712F" w14:textId="77777777" w:rsidR="00283C80" w:rsidRPr="0095250E" w:rsidRDefault="00283C80" w:rsidP="00283C80">
      <w:pPr>
        <w:pStyle w:val="PL"/>
        <w:rPr>
          <w:color w:val="808080"/>
        </w:rPr>
      </w:pPr>
      <w:r w:rsidRPr="0095250E">
        <w:t xml:space="preserve">                                                            </w:t>
      </w:r>
      <w:r w:rsidRPr="0095250E">
        <w:rPr>
          <w:color w:val="808080"/>
        </w:rPr>
        <w:t>-- power control for unified TCI state operation</w:t>
      </w:r>
    </w:p>
    <w:p w14:paraId="57B500BF" w14:textId="77777777" w:rsidR="00283C80" w:rsidRPr="0095250E" w:rsidRDefault="00283C80" w:rsidP="00283C80">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55EA9626" w14:textId="77777777" w:rsidR="00283C80" w:rsidRPr="0095250E" w:rsidRDefault="00283C80" w:rsidP="00283C80">
      <w:pPr>
        <w:pStyle w:val="PL"/>
        <w:rPr>
          <w:color w:val="808080"/>
        </w:rPr>
      </w:pPr>
      <w:r w:rsidRPr="0095250E">
        <w:t xml:space="preserve">                                                            </w:t>
      </w:r>
      <w:r w:rsidRPr="0095250E">
        <w:rPr>
          <w:color w:val="808080"/>
        </w:rPr>
        <w:t>-- power control for unified TCI state operation minus 1</w:t>
      </w:r>
    </w:p>
    <w:p w14:paraId="238F05D3" w14:textId="77777777" w:rsidR="00283C80" w:rsidRPr="0095250E" w:rsidRDefault="00283C80" w:rsidP="00283C80">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40DF3736" w14:textId="77777777" w:rsidR="00283C80" w:rsidRPr="0095250E" w:rsidRDefault="00283C80" w:rsidP="00283C80">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4E55D800" w14:textId="77777777" w:rsidR="00283C80" w:rsidRPr="0095250E" w:rsidRDefault="00283C80" w:rsidP="00283C80">
      <w:pPr>
        <w:pStyle w:val="PL"/>
      </w:pPr>
      <w:r w:rsidRPr="0095250E">
        <w:t xml:space="preserve">maxBandsMRDC                            </w:t>
      </w:r>
      <w:r w:rsidRPr="0095250E">
        <w:rPr>
          <w:color w:val="993366"/>
        </w:rPr>
        <w:t>INTEGER</w:t>
      </w:r>
      <w:r w:rsidRPr="0095250E">
        <w:t xml:space="preserve"> ::= 1280</w:t>
      </w:r>
    </w:p>
    <w:p w14:paraId="4E4C597B" w14:textId="77777777" w:rsidR="00283C80" w:rsidRPr="0095250E" w:rsidRDefault="00283C80" w:rsidP="00283C80">
      <w:pPr>
        <w:pStyle w:val="PL"/>
      </w:pPr>
      <w:r w:rsidRPr="0095250E">
        <w:t xml:space="preserve">maxBandsEUTRA                           </w:t>
      </w:r>
      <w:r w:rsidRPr="0095250E">
        <w:rPr>
          <w:color w:val="993366"/>
        </w:rPr>
        <w:t>INTEGER</w:t>
      </w:r>
      <w:r w:rsidRPr="0095250E">
        <w:t xml:space="preserve"> ::= 256</w:t>
      </w:r>
    </w:p>
    <w:p w14:paraId="6211A996" w14:textId="77777777" w:rsidR="00283C80" w:rsidRPr="0095250E" w:rsidRDefault="00283C80" w:rsidP="00283C80">
      <w:pPr>
        <w:pStyle w:val="PL"/>
      </w:pPr>
      <w:r w:rsidRPr="0095250E">
        <w:t xml:space="preserve">maxCellReport                           </w:t>
      </w:r>
      <w:r w:rsidRPr="0095250E">
        <w:rPr>
          <w:color w:val="993366"/>
        </w:rPr>
        <w:t>INTEGER</w:t>
      </w:r>
      <w:r w:rsidRPr="0095250E">
        <w:t xml:space="preserve"> ::= 8</w:t>
      </w:r>
    </w:p>
    <w:p w14:paraId="5AA3BA87" w14:textId="77777777" w:rsidR="00283C80" w:rsidRPr="0095250E" w:rsidRDefault="00283C80" w:rsidP="00283C80">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ist).</w:t>
      </w:r>
    </w:p>
    <w:p w14:paraId="5637C17B" w14:textId="77777777" w:rsidR="00283C80" w:rsidRPr="0095250E" w:rsidRDefault="00283C80" w:rsidP="00283C80">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34066FDD" w14:textId="77777777" w:rsidR="00283C80" w:rsidRPr="0095250E" w:rsidRDefault="00283C80" w:rsidP="00283C80">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5FE4580" w14:textId="77777777" w:rsidR="00283C80" w:rsidRPr="0095250E" w:rsidRDefault="00283C80" w:rsidP="00283C80">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36BD45FF" w14:textId="77777777" w:rsidR="00283C80" w:rsidRPr="0095250E" w:rsidRDefault="00283C80" w:rsidP="00283C80">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16332347" w14:textId="77777777" w:rsidR="00283C80" w:rsidRPr="0095250E" w:rsidRDefault="00283C80" w:rsidP="00283C80">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42DD13E3" w14:textId="77777777" w:rsidR="00283C80" w:rsidRPr="0095250E" w:rsidRDefault="00283C80" w:rsidP="00283C80">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3650D50A" w14:textId="77777777" w:rsidR="00283C80" w:rsidRPr="0095250E" w:rsidRDefault="00283C80" w:rsidP="00283C80">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5609B7D9" w14:textId="77777777" w:rsidR="00283C80" w:rsidRPr="0095250E" w:rsidRDefault="00283C80" w:rsidP="00283C80">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4DDEEA28" w14:textId="77777777" w:rsidR="00283C80" w:rsidRPr="0095250E" w:rsidRDefault="00283C80" w:rsidP="00283C80">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7BC9D0B4" w14:textId="77777777" w:rsidR="00283C80" w:rsidRPr="0095250E" w:rsidRDefault="00283C80" w:rsidP="00283C80">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m number of PCIs per SMTC.</w:t>
      </w:r>
    </w:p>
    <w:p w14:paraId="085870DF" w14:textId="77777777" w:rsidR="00283C80" w:rsidRPr="0095250E" w:rsidRDefault="00283C80" w:rsidP="00283C80">
      <w:pPr>
        <w:pStyle w:val="PL"/>
      </w:pPr>
      <w:r w:rsidRPr="0095250E">
        <w:t xml:space="preserve">maxNrofQFIs                             </w:t>
      </w:r>
      <w:r w:rsidRPr="0095250E">
        <w:rPr>
          <w:color w:val="993366"/>
        </w:rPr>
        <w:t>INTEGER</w:t>
      </w:r>
      <w:r w:rsidRPr="0095250E">
        <w:t xml:space="preserve"> ::= 64</w:t>
      </w:r>
    </w:p>
    <w:p w14:paraId="43EEC8A5" w14:textId="77777777" w:rsidR="00283C80" w:rsidRPr="0095250E" w:rsidRDefault="00283C80" w:rsidP="00283C80">
      <w:pPr>
        <w:pStyle w:val="PL"/>
      </w:pPr>
      <w:r w:rsidRPr="0095250E">
        <w:t xml:space="preserve">maxNrofResourceAvailabilityPerCombination-r16 </w:t>
      </w:r>
      <w:r w:rsidRPr="0095250E">
        <w:rPr>
          <w:color w:val="993366"/>
        </w:rPr>
        <w:t>INTEGER</w:t>
      </w:r>
      <w:r w:rsidRPr="0095250E">
        <w:t xml:space="preserve"> ::= 256</w:t>
      </w:r>
    </w:p>
    <w:p w14:paraId="3A942D2C" w14:textId="77777777" w:rsidR="00283C80" w:rsidRPr="0095250E" w:rsidRDefault="00283C80" w:rsidP="00283C80">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6195B28B" w14:textId="77777777" w:rsidR="00283C80" w:rsidRPr="0095250E" w:rsidRDefault="00283C80" w:rsidP="00283C80">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46EF7C3A" w14:textId="77777777" w:rsidR="00283C80" w:rsidRPr="0095250E" w:rsidRDefault="00283C80" w:rsidP="00283C80">
      <w:pPr>
        <w:pStyle w:val="PL"/>
      </w:pPr>
      <w:r w:rsidRPr="0095250E">
        <w:t xml:space="preserve">maxNrofSlotFormatsPerCombination        </w:t>
      </w:r>
      <w:r w:rsidRPr="0095250E">
        <w:rPr>
          <w:color w:val="993366"/>
        </w:rPr>
        <w:t>INTEGER</w:t>
      </w:r>
      <w:r w:rsidRPr="0095250E">
        <w:t xml:space="preserve"> ::= 256</w:t>
      </w:r>
    </w:p>
    <w:p w14:paraId="6C7D8EF7" w14:textId="77777777" w:rsidR="00283C80" w:rsidRPr="0095250E" w:rsidRDefault="00283C80" w:rsidP="00283C80">
      <w:pPr>
        <w:pStyle w:val="PL"/>
      </w:pPr>
      <w:r w:rsidRPr="0095250E">
        <w:t xml:space="preserve">maxNrofSpatialRelationInfos             </w:t>
      </w:r>
      <w:r w:rsidRPr="0095250E">
        <w:rPr>
          <w:color w:val="993366"/>
        </w:rPr>
        <w:t>INTEGER</w:t>
      </w:r>
      <w:r w:rsidRPr="0095250E">
        <w:t xml:space="preserve"> ::= 8</w:t>
      </w:r>
    </w:p>
    <w:p w14:paraId="27E28807" w14:textId="77777777" w:rsidR="00283C80" w:rsidRPr="0095250E" w:rsidRDefault="00283C80" w:rsidP="00283C80">
      <w:pPr>
        <w:pStyle w:val="PL"/>
      </w:pPr>
      <w:r w:rsidRPr="0095250E">
        <w:t xml:space="preserve">maxNrofSpatialRelationInfos-plus-1      </w:t>
      </w:r>
      <w:r w:rsidRPr="0095250E">
        <w:rPr>
          <w:color w:val="993366"/>
        </w:rPr>
        <w:t>INTEGER</w:t>
      </w:r>
      <w:r w:rsidRPr="0095250E">
        <w:t xml:space="preserve"> ::= 9</w:t>
      </w:r>
    </w:p>
    <w:p w14:paraId="38893668" w14:textId="77777777" w:rsidR="00283C80" w:rsidRPr="0095250E" w:rsidRDefault="00283C80" w:rsidP="00283C80">
      <w:pPr>
        <w:pStyle w:val="PL"/>
      </w:pPr>
      <w:r w:rsidRPr="0095250E">
        <w:t xml:space="preserve">maxNrofSpatialRelationInfos-r16         </w:t>
      </w:r>
      <w:r w:rsidRPr="0095250E">
        <w:rPr>
          <w:color w:val="993366"/>
        </w:rPr>
        <w:t>INTEGER</w:t>
      </w:r>
      <w:r w:rsidRPr="0095250E">
        <w:t xml:space="preserve"> ::= 64</w:t>
      </w:r>
    </w:p>
    <w:p w14:paraId="02F900A9" w14:textId="77777777" w:rsidR="00283C80" w:rsidRPr="0095250E" w:rsidRDefault="00283C80" w:rsidP="00283C80">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259B14CF" w14:textId="77777777" w:rsidR="00283C80" w:rsidRPr="0095250E" w:rsidRDefault="00283C80" w:rsidP="00283C80">
      <w:pPr>
        <w:pStyle w:val="PL"/>
      </w:pPr>
      <w:r w:rsidRPr="0095250E">
        <w:t xml:space="preserve">maxNrofIndexesToReport                  </w:t>
      </w:r>
      <w:r w:rsidRPr="0095250E">
        <w:rPr>
          <w:color w:val="993366"/>
        </w:rPr>
        <w:t>INTEGER</w:t>
      </w:r>
      <w:r w:rsidRPr="0095250E">
        <w:t xml:space="preserve"> ::= 32</w:t>
      </w:r>
    </w:p>
    <w:p w14:paraId="497A12A2" w14:textId="77777777" w:rsidR="00283C80" w:rsidRPr="0095250E" w:rsidRDefault="00283C80" w:rsidP="00283C80">
      <w:pPr>
        <w:pStyle w:val="PL"/>
      </w:pPr>
      <w:r w:rsidRPr="0095250E">
        <w:t xml:space="preserve">maxNrofIndexesToReport2                 </w:t>
      </w:r>
      <w:r w:rsidRPr="0095250E">
        <w:rPr>
          <w:color w:val="993366"/>
        </w:rPr>
        <w:t>INTEGER</w:t>
      </w:r>
      <w:r w:rsidRPr="0095250E">
        <w:t xml:space="preserve"> ::= 64</w:t>
      </w:r>
    </w:p>
    <w:p w14:paraId="6B299BA1" w14:textId="77777777" w:rsidR="00283C80" w:rsidRPr="0095250E" w:rsidRDefault="00283C80" w:rsidP="00283C80">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364453F8" w14:textId="77777777" w:rsidR="00283C80" w:rsidRPr="0095250E" w:rsidRDefault="00283C80" w:rsidP="00283C80">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76561AE5" w14:textId="77777777" w:rsidR="00283C80" w:rsidRPr="0095250E" w:rsidRDefault="00283C80" w:rsidP="00283C80">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6052C02C" w14:textId="77777777" w:rsidR="00283C80" w:rsidRPr="0095250E" w:rsidRDefault="00283C80" w:rsidP="00283C80">
      <w:pPr>
        <w:pStyle w:val="PL"/>
      </w:pPr>
      <w:r w:rsidRPr="0095250E">
        <w:t xml:space="preserve">maxNrofTCI-StatesPDCCH                  </w:t>
      </w:r>
      <w:r w:rsidRPr="0095250E">
        <w:rPr>
          <w:color w:val="993366"/>
        </w:rPr>
        <w:t>INTEGER</w:t>
      </w:r>
      <w:r w:rsidRPr="0095250E">
        <w:t xml:space="preserve"> ::= 64</w:t>
      </w:r>
    </w:p>
    <w:p w14:paraId="61A330EC" w14:textId="77777777" w:rsidR="00283C80" w:rsidRPr="0095250E" w:rsidRDefault="00283C80" w:rsidP="00283C80">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4C98BEE0" w14:textId="77777777" w:rsidR="00283C80" w:rsidRPr="0095250E" w:rsidRDefault="00283C80" w:rsidP="00283C80">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1ADF7BDB" w14:textId="77777777" w:rsidR="00283C80" w:rsidRPr="0095250E" w:rsidRDefault="00283C80" w:rsidP="00283C80">
      <w:pPr>
        <w:pStyle w:val="PL"/>
        <w:rPr>
          <w:color w:val="808080"/>
        </w:rPr>
      </w:pPr>
      <w:r w:rsidRPr="0095250E">
        <w:t xml:space="preserve">maxUL-TCI-r17                           </w:t>
      </w:r>
      <w:r w:rsidRPr="0095250E">
        <w:rPr>
          <w:color w:val="993366"/>
        </w:rPr>
        <w:t>INTEGER</w:t>
      </w:r>
      <w:r w:rsidRPr="0095250E">
        <w:t xml:space="preserve"> ::= 64      </w:t>
      </w:r>
      <w:r w:rsidRPr="0095250E">
        <w:rPr>
          <w:color w:val="808080"/>
        </w:rPr>
        <w:t>-- Maximum number of TCI states.</w:t>
      </w:r>
    </w:p>
    <w:p w14:paraId="0A9F4A4B" w14:textId="77777777" w:rsidR="00283C80" w:rsidRPr="0095250E" w:rsidRDefault="00283C80" w:rsidP="00283C80">
      <w:pPr>
        <w:pStyle w:val="PL"/>
        <w:rPr>
          <w:color w:val="808080"/>
        </w:rPr>
      </w:pPr>
      <w:r w:rsidRPr="0095250E">
        <w:t xml:space="preserve">maxUL-TCI-1-r17                         </w:t>
      </w:r>
      <w:r w:rsidRPr="0095250E">
        <w:rPr>
          <w:color w:val="993366"/>
        </w:rPr>
        <w:t>INTEGER</w:t>
      </w:r>
      <w:r w:rsidRPr="0095250E">
        <w:t xml:space="preserve"> ::= 63      </w:t>
      </w:r>
      <w:r w:rsidRPr="0095250E">
        <w:rPr>
          <w:color w:val="808080"/>
        </w:rPr>
        <w:t>-- Maximum number of TCI states minus 1.</w:t>
      </w:r>
    </w:p>
    <w:p w14:paraId="1BF1C889" w14:textId="77777777" w:rsidR="00283C80" w:rsidRPr="0095250E" w:rsidRDefault="00283C80" w:rsidP="00283C80">
      <w:pPr>
        <w:pStyle w:val="PL"/>
        <w:rPr>
          <w:color w:val="808080"/>
        </w:rPr>
      </w:pPr>
      <w:r w:rsidRPr="0095250E">
        <w:t xml:space="preserve">maxNrofAdditionalPCI-r17                </w:t>
      </w:r>
      <w:r w:rsidRPr="0095250E">
        <w:rPr>
          <w:color w:val="993366"/>
        </w:rPr>
        <w:t>INTEGER</w:t>
      </w:r>
      <w:r w:rsidRPr="0095250E">
        <w:t xml:space="preserve"> ::= 7       </w:t>
      </w:r>
      <w:r w:rsidRPr="0095250E">
        <w:rPr>
          <w:color w:val="808080"/>
        </w:rPr>
        <w:t>-- Maximum number of additional PCI</w:t>
      </w:r>
    </w:p>
    <w:p w14:paraId="25A6E678" w14:textId="77777777" w:rsidR="00283C80" w:rsidRPr="0095250E" w:rsidRDefault="00283C80" w:rsidP="00283C80">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0EE45400" w14:textId="77777777" w:rsidR="00283C80" w:rsidRPr="0095250E" w:rsidRDefault="00283C80" w:rsidP="00283C80">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687745A3" w14:textId="77777777" w:rsidR="00283C80" w:rsidRPr="0095250E" w:rsidRDefault="00283C80" w:rsidP="00283C80">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42B75C8D" w14:textId="77777777" w:rsidR="00283C80" w:rsidRPr="0095250E" w:rsidRDefault="00283C80" w:rsidP="00283C80">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0F665B00" w14:textId="77777777" w:rsidR="00283C80" w:rsidRPr="0095250E" w:rsidRDefault="00283C80" w:rsidP="00283C80">
      <w:pPr>
        <w:pStyle w:val="PL"/>
      </w:pPr>
      <w:r w:rsidRPr="0095250E">
        <w:t xml:space="preserve">maxQFI                                  </w:t>
      </w:r>
      <w:r w:rsidRPr="0095250E">
        <w:rPr>
          <w:color w:val="993366"/>
        </w:rPr>
        <w:t>INTEGER</w:t>
      </w:r>
      <w:r w:rsidRPr="0095250E">
        <w:t xml:space="preserve"> ::= 63</w:t>
      </w:r>
    </w:p>
    <w:p w14:paraId="64BDD74E" w14:textId="77777777" w:rsidR="00283C80" w:rsidRPr="0095250E" w:rsidRDefault="00283C80" w:rsidP="00283C80">
      <w:pPr>
        <w:pStyle w:val="PL"/>
      </w:pPr>
      <w:r w:rsidRPr="0095250E">
        <w:t xml:space="preserve">maxRA-CSIRS-Resources                   </w:t>
      </w:r>
      <w:r w:rsidRPr="0095250E">
        <w:rPr>
          <w:color w:val="993366"/>
        </w:rPr>
        <w:t>INTEGER</w:t>
      </w:r>
      <w:r w:rsidRPr="0095250E">
        <w:t xml:space="preserve"> ::= 96</w:t>
      </w:r>
    </w:p>
    <w:p w14:paraId="61F9B00A" w14:textId="77777777" w:rsidR="00283C80" w:rsidRPr="0095250E" w:rsidRDefault="00283C80" w:rsidP="00283C80">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42E34E44" w14:textId="77777777" w:rsidR="00283C80" w:rsidRPr="0095250E" w:rsidRDefault="00283C80" w:rsidP="00283C80">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253E705B" w14:textId="77777777" w:rsidR="00283C80" w:rsidRPr="0095250E" w:rsidRDefault="00283C80" w:rsidP="00283C80">
      <w:pPr>
        <w:pStyle w:val="PL"/>
      </w:pPr>
      <w:r w:rsidRPr="0095250E">
        <w:t xml:space="preserve">maxRA-SSB-Resources                     </w:t>
      </w:r>
      <w:r w:rsidRPr="0095250E">
        <w:rPr>
          <w:color w:val="993366"/>
        </w:rPr>
        <w:t>INTEGER</w:t>
      </w:r>
      <w:r w:rsidRPr="0095250E">
        <w:t xml:space="preserve"> ::= 64</w:t>
      </w:r>
    </w:p>
    <w:p w14:paraId="67690AE1" w14:textId="77777777" w:rsidR="00283C80" w:rsidRPr="0095250E" w:rsidRDefault="00283C80" w:rsidP="00283C80">
      <w:pPr>
        <w:pStyle w:val="PL"/>
      </w:pPr>
      <w:r w:rsidRPr="0095250E">
        <w:t xml:space="preserve">maxSCSs                                 </w:t>
      </w:r>
      <w:r w:rsidRPr="0095250E">
        <w:rPr>
          <w:color w:val="993366"/>
        </w:rPr>
        <w:t>INTEGER</w:t>
      </w:r>
      <w:r w:rsidRPr="0095250E">
        <w:t xml:space="preserve"> ::= 5</w:t>
      </w:r>
    </w:p>
    <w:p w14:paraId="43D33FF1" w14:textId="77777777" w:rsidR="00283C80" w:rsidRPr="0095250E" w:rsidRDefault="00283C80" w:rsidP="00283C80">
      <w:pPr>
        <w:pStyle w:val="PL"/>
      </w:pPr>
      <w:r w:rsidRPr="0095250E">
        <w:t xml:space="preserve">maxSecondaryCellGroups                  </w:t>
      </w:r>
      <w:r w:rsidRPr="0095250E">
        <w:rPr>
          <w:color w:val="993366"/>
        </w:rPr>
        <w:t>INTEGER</w:t>
      </w:r>
      <w:r w:rsidRPr="0095250E">
        <w:t xml:space="preserve"> ::= 3</w:t>
      </w:r>
    </w:p>
    <w:p w14:paraId="1A48D11A" w14:textId="77777777" w:rsidR="00283C80" w:rsidRPr="0095250E" w:rsidRDefault="00283C80" w:rsidP="00283C80">
      <w:pPr>
        <w:pStyle w:val="PL"/>
      </w:pPr>
      <w:r w:rsidRPr="0095250E">
        <w:t xml:space="preserve">maxNrofServingCellsEUTRA                </w:t>
      </w:r>
      <w:r w:rsidRPr="0095250E">
        <w:rPr>
          <w:color w:val="993366"/>
        </w:rPr>
        <w:t>INTEGER</w:t>
      </w:r>
      <w:r w:rsidRPr="0095250E">
        <w:t xml:space="preserve"> ::= 32</w:t>
      </w:r>
    </w:p>
    <w:p w14:paraId="768A9009" w14:textId="77777777" w:rsidR="00283C80" w:rsidRPr="0095250E" w:rsidRDefault="00283C80" w:rsidP="00283C80">
      <w:pPr>
        <w:pStyle w:val="PL"/>
      </w:pPr>
      <w:r w:rsidRPr="0095250E">
        <w:t xml:space="preserve">maxMBSFN-Allocations                    </w:t>
      </w:r>
      <w:r w:rsidRPr="0095250E">
        <w:rPr>
          <w:color w:val="993366"/>
        </w:rPr>
        <w:t>INTEGER</w:t>
      </w:r>
      <w:r w:rsidRPr="0095250E">
        <w:t xml:space="preserve"> ::= 8</w:t>
      </w:r>
    </w:p>
    <w:p w14:paraId="3CC48EF3" w14:textId="77777777" w:rsidR="00283C80" w:rsidRPr="0095250E" w:rsidRDefault="00283C80" w:rsidP="00283C80">
      <w:pPr>
        <w:pStyle w:val="PL"/>
      </w:pPr>
      <w:r w:rsidRPr="0095250E">
        <w:t xml:space="preserve">maxNrofMultiBands                       </w:t>
      </w:r>
      <w:r w:rsidRPr="0095250E">
        <w:rPr>
          <w:color w:val="993366"/>
        </w:rPr>
        <w:t>INTEGER</w:t>
      </w:r>
      <w:r w:rsidRPr="0095250E">
        <w:t xml:space="preserve"> ::= 8</w:t>
      </w:r>
    </w:p>
    <w:p w14:paraId="5BACC67C" w14:textId="77777777" w:rsidR="00283C80" w:rsidRPr="0095250E" w:rsidRDefault="00283C80" w:rsidP="00283C80">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0E476475" w14:textId="77777777" w:rsidR="00283C80" w:rsidRPr="0095250E" w:rsidRDefault="00283C80" w:rsidP="00283C80">
      <w:pPr>
        <w:pStyle w:val="PL"/>
      </w:pPr>
      <w:r w:rsidRPr="0095250E">
        <w:t xml:space="preserve">maxReportConfigId                       </w:t>
      </w:r>
      <w:r w:rsidRPr="0095250E">
        <w:rPr>
          <w:color w:val="993366"/>
        </w:rPr>
        <w:t>INTEGER</w:t>
      </w:r>
      <w:r w:rsidRPr="0095250E">
        <w:t xml:space="preserve"> ::= 64</w:t>
      </w:r>
    </w:p>
    <w:p w14:paraId="63E59513" w14:textId="77777777" w:rsidR="00283C80" w:rsidRPr="0095250E" w:rsidRDefault="00283C80" w:rsidP="00283C80">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rted by the UE</w:t>
      </w:r>
    </w:p>
    <w:p w14:paraId="7994D90F" w14:textId="77777777" w:rsidR="00283C80" w:rsidRPr="0095250E" w:rsidRDefault="00283C80" w:rsidP="00283C80">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5E580883" w14:textId="77777777" w:rsidR="00283C80" w:rsidRPr="0095250E" w:rsidRDefault="00283C80" w:rsidP="00283C80">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724B715D" w14:textId="77777777" w:rsidR="00283C80" w:rsidRPr="0095250E" w:rsidRDefault="00283C80" w:rsidP="00283C80">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5348EC94" w14:textId="77777777" w:rsidR="00283C80" w:rsidRPr="0095250E" w:rsidRDefault="00283C80" w:rsidP="00283C80">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FA8C3E8" w14:textId="77777777" w:rsidR="00283C80" w:rsidRPr="0095250E" w:rsidRDefault="00283C80" w:rsidP="00283C80">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78706276" w14:textId="77777777" w:rsidR="00283C80" w:rsidRPr="0095250E" w:rsidRDefault="00283C80" w:rsidP="00283C80">
      <w:pPr>
        <w:pStyle w:val="PL"/>
      </w:pPr>
      <w:r w:rsidRPr="0095250E">
        <w:t xml:space="preserve">maxNrofSRI-PUSCH-Mappings               </w:t>
      </w:r>
      <w:r w:rsidRPr="0095250E">
        <w:rPr>
          <w:color w:val="993366"/>
        </w:rPr>
        <w:t>INTEGER</w:t>
      </w:r>
      <w:r w:rsidRPr="0095250E">
        <w:t xml:space="preserve"> ::= 16</w:t>
      </w:r>
    </w:p>
    <w:p w14:paraId="0A7E3824" w14:textId="77777777" w:rsidR="00283C80" w:rsidRPr="0095250E" w:rsidRDefault="00283C80" w:rsidP="00283C80">
      <w:pPr>
        <w:pStyle w:val="PL"/>
      </w:pPr>
      <w:r w:rsidRPr="0095250E">
        <w:t xml:space="preserve">maxNrofSRI-PUSCH-Mappings-1             </w:t>
      </w:r>
      <w:r w:rsidRPr="0095250E">
        <w:rPr>
          <w:color w:val="993366"/>
        </w:rPr>
        <w:t>INTEGER</w:t>
      </w:r>
      <w:r w:rsidRPr="0095250E">
        <w:t xml:space="preserve"> ::= 15</w:t>
      </w:r>
    </w:p>
    <w:p w14:paraId="273C6684" w14:textId="77777777" w:rsidR="00283C80" w:rsidRPr="0095250E" w:rsidRDefault="00283C80" w:rsidP="00283C80">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53359A96" w14:textId="77777777" w:rsidR="00283C80" w:rsidRPr="0095250E" w:rsidRDefault="00283C80" w:rsidP="00283C80">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4A785504" w14:textId="77777777" w:rsidR="00283C80" w:rsidRPr="0095250E" w:rsidRDefault="00283C80" w:rsidP="00283C80">
      <w:pPr>
        <w:pStyle w:val="PL"/>
        <w:rPr>
          <w:color w:val="808080"/>
        </w:rPr>
      </w:pPr>
      <w:r w:rsidRPr="0095250E">
        <w:t xml:space="preserve">maxSIB-MessagePlus1-r17                 </w:t>
      </w:r>
      <w:r w:rsidRPr="0095250E">
        <w:rPr>
          <w:color w:val="993366"/>
        </w:rPr>
        <w:t>INTEGER</w:t>
      </w:r>
      <w:r w:rsidRPr="0095250E">
        <w:t xml:space="preserve">::= 33       </w:t>
      </w:r>
      <w:r w:rsidRPr="0095250E">
        <w:rPr>
          <w:color w:val="808080"/>
        </w:rPr>
        <w:t>-- Maximum number of SIB messages plus 1</w:t>
      </w:r>
    </w:p>
    <w:p w14:paraId="05626335" w14:textId="77777777" w:rsidR="00283C80" w:rsidRPr="0095250E" w:rsidRDefault="00283C80" w:rsidP="00283C80">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A84992F" w14:textId="77777777" w:rsidR="00283C80" w:rsidRPr="0095250E" w:rsidRDefault="00283C80" w:rsidP="00283C80">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3BF56B01" w14:textId="77777777" w:rsidR="00283C80" w:rsidRPr="0095250E" w:rsidRDefault="00283C80" w:rsidP="00283C80">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5116D16A" w14:textId="77777777" w:rsidR="00283C80" w:rsidRPr="0095250E" w:rsidRDefault="00283C80" w:rsidP="00283C80">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Maximum number of access control parameter sets</w:t>
      </w:r>
    </w:p>
    <w:p w14:paraId="736CB75B" w14:textId="77777777" w:rsidR="00283C80" w:rsidRPr="0095250E" w:rsidRDefault="00283C80" w:rsidP="00283C80">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2CC314D2" w14:textId="77777777" w:rsidR="00283C80" w:rsidRPr="0095250E" w:rsidRDefault="00283C80" w:rsidP="00283C80">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53029261" w14:textId="77777777" w:rsidR="00283C80" w:rsidRPr="0095250E" w:rsidRDefault="00283C80" w:rsidP="00283C80">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ies in RAN area configurations</w:t>
      </w:r>
    </w:p>
    <w:p w14:paraId="24B68821" w14:textId="77777777" w:rsidR="00283C80" w:rsidRPr="0095250E" w:rsidRDefault="00283C80" w:rsidP="00283C80">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09911B41" w14:textId="77777777" w:rsidR="00283C80" w:rsidRPr="0095250E" w:rsidRDefault="00283C80" w:rsidP="00283C80">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1ECF481C" w14:textId="77777777" w:rsidR="00283C80" w:rsidRPr="0095250E" w:rsidRDefault="00283C80" w:rsidP="00283C80">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110E1631" w14:textId="77777777" w:rsidR="00283C80" w:rsidRPr="0095250E" w:rsidRDefault="00283C80" w:rsidP="00283C80">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64761C3B" w14:textId="77777777" w:rsidR="00283C80" w:rsidRPr="0095250E" w:rsidRDefault="00283C80" w:rsidP="00283C80">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2225F9BF" w14:textId="77777777" w:rsidR="00283C80" w:rsidRPr="0095250E" w:rsidRDefault="00283C80" w:rsidP="00283C80">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25EAE6F6" w14:textId="77777777" w:rsidR="00283C80" w:rsidRPr="0095250E" w:rsidRDefault="00283C80" w:rsidP="00283C80">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3FAB2549" w14:textId="77777777" w:rsidR="00283C80" w:rsidRPr="0095250E" w:rsidRDefault="00283C80" w:rsidP="00283C80">
      <w:pPr>
        <w:pStyle w:val="PL"/>
      </w:pPr>
      <w:r w:rsidRPr="0095250E">
        <w:t xml:space="preserve">maxInterRAT-RSTD-Freq                   </w:t>
      </w:r>
      <w:r w:rsidRPr="0095250E">
        <w:rPr>
          <w:color w:val="993366"/>
        </w:rPr>
        <w:t>INTEGER</w:t>
      </w:r>
      <w:r w:rsidRPr="0095250E">
        <w:t xml:space="preserve"> ::= 3</w:t>
      </w:r>
    </w:p>
    <w:p w14:paraId="23C24B05" w14:textId="77777777" w:rsidR="00283C80" w:rsidRPr="0095250E" w:rsidRDefault="00283C80" w:rsidP="00283C80">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6FC4CF10" w14:textId="77777777" w:rsidR="00283C80" w:rsidRPr="0095250E" w:rsidRDefault="00283C80" w:rsidP="00283C80">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6C488741" w14:textId="77777777" w:rsidR="00283C80" w:rsidRPr="0095250E" w:rsidRDefault="00283C80" w:rsidP="00283C80">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3579BEED" w14:textId="77777777" w:rsidR="00283C80" w:rsidRPr="0095250E" w:rsidRDefault="00283C80" w:rsidP="00283C80">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1A9E5CBF" w14:textId="77777777" w:rsidR="00283C80" w:rsidRPr="0095250E" w:rsidRDefault="00283C80" w:rsidP="00283C80">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4858CC46" w14:textId="77777777" w:rsidR="00283C80" w:rsidRPr="0095250E" w:rsidRDefault="00283C80" w:rsidP="00283C80">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11A17ED0" w14:textId="77777777" w:rsidR="00283C80" w:rsidRPr="0095250E" w:rsidRDefault="00283C80" w:rsidP="00283C80">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7B8A9BD2" w14:textId="77777777" w:rsidR="00283C80" w:rsidRPr="0095250E" w:rsidRDefault="00283C80" w:rsidP="00283C80">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F88B237" w14:textId="77777777" w:rsidR="00283C80" w:rsidRPr="0095250E" w:rsidRDefault="00283C80" w:rsidP="00283C80">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0A29A341" w14:textId="77777777" w:rsidR="00283C80" w:rsidRPr="0095250E" w:rsidRDefault="00283C80" w:rsidP="00283C80">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7A689BB9" w14:textId="77777777" w:rsidR="00283C80" w:rsidRPr="0095250E" w:rsidRDefault="00283C80" w:rsidP="00283C80">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1A2B015E" w14:textId="77777777" w:rsidR="00283C80" w:rsidRPr="0095250E" w:rsidRDefault="00283C80" w:rsidP="00283C80">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7EE0420B" w14:textId="77777777" w:rsidR="00283C80" w:rsidRPr="0095250E" w:rsidRDefault="00283C80" w:rsidP="00283C80">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C52AA76" w14:textId="77777777" w:rsidR="00283C80" w:rsidRPr="0095250E" w:rsidRDefault="00283C80" w:rsidP="00283C80">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0A62647C" w14:textId="77777777" w:rsidR="00283C80" w:rsidRPr="0095250E" w:rsidRDefault="00283C80" w:rsidP="00283C80">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7BB5A702" w14:textId="77777777" w:rsidR="00283C80" w:rsidRPr="0095250E" w:rsidRDefault="00283C80" w:rsidP="00283C80">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02D50040" w14:textId="77777777" w:rsidR="00283C80" w:rsidRPr="0095250E" w:rsidRDefault="00283C80" w:rsidP="00283C80">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407748EE" w14:textId="77777777" w:rsidR="00283C80" w:rsidRPr="0095250E" w:rsidRDefault="00283C80" w:rsidP="00283C80">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B359659" w14:textId="77777777" w:rsidR="00283C80" w:rsidRPr="0095250E" w:rsidRDefault="00283C80" w:rsidP="00283C80">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11D5B48B" w14:textId="77777777" w:rsidR="00283C80" w:rsidRPr="0095250E" w:rsidRDefault="00283C80" w:rsidP="00283C80">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4E7BF4AA" w14:textId="77777777" w:rsidR="00283C80" w:rsidRPr="0095250E" w:rsidRDefault="00283C80" w:rsidP="00283C80">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0465F222" w14:textId="77777777" w:rsidR="00283C80" w:rsidRPr="0095250E" w:rsidRDefault="00283C80" w:rsidP="00283C80">
      <w:pPr>
        <w:pStyle w:val="PL"/>
        <w:rPr>
          <w:color w:val="808080"/>
        </w:rPr>
      </w:pPr>
      <w:r w:rsidRPr="0095250E">
        <w:t xml:space="preserve">maxCI-DCI-PayloadSize-1-r16             </w:t>
      </w:r>
      <w:r w:rsidRPr="0095250E">
        <w:rPr>
          <w:color w:val="993366"/>
        </w:rPr>
        <w:t>INTEGER</w:t>
      </w:r>
      <w:r w:rsidRPr="0095250E">
        <w:t xml:space="preserve"> ::= 125     </w:t>
      </w:r>
      <w:r w:rsidRPr="0095250E">
        <w:rPr>
          <w:color w:val="808080"/>
        </w:rPr>
        <w:t>-- Maximum number of the DCI size for CI minus 1</w:t>
      </w:r>
    </w:p>
    <w:p w14:paraId="5606A3B2" w14:textId="77777777" w:rsidR="00283C80" w:rsidRPr="0095250E" w:rsidRDefault="00283C80" w:rsidP="00283C80">
      <w:pPr>
        <w:pStyle w:val="PL"/>
        <w:rPr>
          <w:color w:val="808080"/>
        </w:rPr>
      </w:pPr>
      <w:r w:rsidRPr="0095250E">
        <w:t xml:space="preserve">maxUu-RelayRLC-ChannelID-r17            </w:t>
      </w:r>
      <w:r w:rsidRPr="0095250E">
        <w:rPr>
          <w:color w:val="993366"/>
        </w:rPr>
        <w:t>INTEGER</w:t>
      </w:r>
      <w:r w:rsidRPr="0095250E">
        <w:t xml:space="preserve"> ::= 32      </w:t>
      </w:r>
      <w:r w:rsidRPr="0095250E">
        <w:rPr>
          <w:color w:val="808080"/>
        </w:rPr>
        <w:t>-- Maximum value of Uu Relay RLC channel ID</w:t>
      </w:r>
    </w:p>
    <w:p w14:paraId="57C2B6FC" w14:textId="77777777" w:rsidR="00283C80" w:rsidRPr="0095250E" w:rsidRDefault="00283C80" w:rsidP="00283C80">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63F2BAC9" w14:textId="77777777" w:rsidR="00283C80" w:rsidRPr="0095250E" w:rsidRDefault="00283C80" w:rsidP="00283C80">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1F497AB" w14:textId="77777777" w:rsidR="00283C80" w:rsidRPr="0095250E" w:rsidRDefault="00283C80" w:rsidP="00283C80">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4F6B757A" w14:textId="77777777" w:rsidR="00283C80" w:rsidRPr="0095250E" w:rsidRDefault="00283C80" w:rsidP="00283C80">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886BAFC" w14:textId="77777777" w:rsidR="00283C80" w:rsidRPr="0095250E" w:rsidRDefault="00283C80" w:rsidP="00283C80">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13C04472" w14:textId="77777777" w:rsidR="00283C80" w:rsidRPr="0095250E" w:rsidRDefault="00283C80" w:rsidP="00283C80">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520E764C" w14:textId="77777777" w:rsidR="00283C80" w:rsidRPr="0095250E" w:rsidRDefault="00283C80" w:rsidP="00283C80">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0FDD13E2" w14:textId="77777777" w:rsidR="00283C80" w:rsidRPr="0095250E" w:rsidRDefault="00283C80" w:rsidP="00283C80">
      <w:pPr>
        <w:pStyle w:val="PL"/>
        <w:rPr>
          <w:color w:val="808080"/>
        </w:rPr>
      </w:pPr>
      <w:r w:rsidRPr="0095250E">
        <w:t xml:space="preserve">maxNrofCLI-RSSI-Resources-1-r16         </w:t>
      </w:r>
      <w:r w:rsidRPr="0095250E">
        <w:rPr>
          <w:color w:val="993366"/>
        </w:rPr>
        <w:t>INTEGER</w:t>
      </w:r>
      <w:r w:rsidRPr="0095250E">
        <w:t xml:space="preserve"> ::= 63      </w:t>
      </w:r>
      <w:r w:rsidRPr="0095250E">
        <w:rPr>
          <w:color w:val="808080"/>
        </w:rPr>
        <w:t>-- Maximum number of CLI-RSSI resources for UE minus 1</w:t>
      </w:r>
    </w:p>
    <w:p w14:paraId="2F508983" w14:textId="77777777" w:rsidR="00283C80" w:rsidRPr="0095250E" w:rsidRDefault="00283C80" w:rsidP="00283C80">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3FB83A36" w14:textId="77777777" w:rsidR="00283C80" w:rsidRPr="0095250E" w:rsidRDefault="00283C80" w:rsidP="00283C80">
      <w:pPr>
        <w:pStyle w:val="PL"/>
      </w:pPr>
      <w:r w:rsidRPr="0095250E">
        <w:t xml:space="preserve">maxCLI-Report-r16                       </w:t>
      </w:r>
      <w:r w:rsidRPr="0095250E">
        <w:rPr>
          <w:color w:val="993366"/>
        </w:rPr>
        <w:t>INTEGER</w:t>
      </w:r>
      <w:r w:rsidRPr="0095250E">
        <w:t xml:space="preserve"> ::= 8</w:t>
      </w:r>
    </w:p>
    <w:p w14:paraId="199DF85F" w14:textId="77777777" w:rsidR="00283C80" w:rsidRPr="0095250E" w:rsidRDefault="00283C80" w:rsidP="00283C80">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5C4E0451" w14:textId="77777777" w:rsidR="00283C80" w:rsidRPr="0095250E" w:rsidRDefault="00283C80" w:rsidP="00283C80">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38086CEB" w14:textId="77777777" w:rsidR="00283C80" w:rsidRPr="0095250E" w:rsidRDefault="00283C80" w:rsidP="00283C80">
      <w:pPr>
        <w:pStyle w:val="PL"/>
        <w:rPr>
          <w:color w:val="808080"/>
        </w:rPr>
      </w:pPr>
      <w:r w:rsidRPr="0095250E">
        <w:t xml:space="preserve">maxNrofConfiguredGrantConfig-1-r16      </w:t>
      </w:r>
      <w:r w:rsidRPr="0095250E">
        <w:rPr>
          <w:color w:val="993366"/>
        </w:rPr>
        <w:t>INTEGER</w:t>
      </w:r>
      <w:r w:rsidRPr="0095250E">
        <w:t xml:space="preserve"> ::= 11      </w:t>
      </w:r>
      <w:r w:rsidRPr="0095250E">
        <w:rPr>
          <w:color w:val="808080"/>
        </w:rPr>
        <w:t>-- Maximum number of configured grant configurations per BWP minus 1</w:t>
      </w:r>
    </w:p>
    <w:p w14:paraId="364756E0" w14:textId="77777777" w:rsidR="00283C80" w:rsidRPr="0095250E" w:rsidRDefault="00283C80" w:rsidP="00283C80">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69DCB19B" w14:textId="77777777" w:rsidR="00283C80" w:rsidRPr="0095250E" w:rsidRDefault="00283C80" w:rsidP="00283C80">
      <w:pPr>
        <w:pStyle w:val="PL"/>
        <w:rPr>
          <w:color w:val="808080"/>
        </w:rPr>
      </w:pPr>
      <w:r w:rsidRPr="0095250E">
        <w:t xml:space="preserve">maxNrofConfiguredGrantConfigMAC-1-r16   </w:t>
      </w:r>
      <w:r w:rsidRPr="0095250E">
        <w:rPr>
          <w:color w:val="993366"/>
        </w:rPr>
        <w:t>INTEGER</w:t>
      </w:r>
      <w:r w:rsidRPr="0095250E">
        <w:t xml:space="preserve"> ::= 31      </w:t>
      </w:r>
      <w:r w:rsidRPr="0095250E">
        <w:rPr>
          <w:color w:val="808080"/>
        </w:rPr>
        <w:t>-- Maximum number of configured grant configurations per MAC entity minus 1</w:t>
      </w:r>
    </w:p>
    <w:p w14:paraId="5296662B" w14:textId="77777777" w:rsidR="00283C80" w:rsidRPr="0095250E" w:rsidRDefault="00283C80" w:rsidP="00283C80">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6EDA57CF" w14:textId="77777777" w:rsidR="00283C80" w:rsidRPr="0095250E" w:rsidRDefault="00283C80" w:rsidP="00283C80">
      <w:pPr>
        <w:pStyle w:val="PL"/>
        <w:rPr>
          <w:color w:val="808080"/>
        </w:rPr>
      </w:pPr>
      <w:r w:rsidRPr="0095250E">
        <w:t xml:space="preserve">                                                            </w:t>
      </w:r>
      <w:r w:rsidRPr="0095250E">
        <w:rPr>
          <w:color w:val="808080"/>
        </w:rPr>
        <w:t>-- configuration</w:t>
      </w:r>
    </w:p>
    <w:p w14:paraId="49679862" w14:textId="77777777" w:rsidR="00283C80" w:rsidRPr="0095250E" w:rsidRDefault="00283C80" w:rsidP="00283C80">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264DCEEE" w14:textId="77777777" w:rsidR="00283C80" w:rsidRPr="0095250E" w:rsidRDefault="00283C80" w:rsidP="00283C80">
      <w:pPr>
        <w:pStyle w:val="PL"/>
        <w:rPr>
          <w:color w:val="808080"/>
        </w:rPr>
      </w:pPr>
      <w:r w:rsidRPr="0095250E">
        <w:t xml:space="preserve">                                                            </w:t>
      </w:r>
      <w:r w:rsidRPr="0095250E">
        <w:rPr>
          <w:color w:val="808080"/>
        </w:rPr>
        <w:t>-- configuration minus 1</w:t>
      </w:r>
    </w:p>
    <w:p w14:paraId="12084672" w14:textId="77777777" w:rsidR="00283C80" w:rsidRPr="0095250E" w:rsidRDefault="00283C80" w:rsidP="00283C80">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62834FEA" w14:textId="77777777" w:rsidR="00283C80" w:rsidRPr="0095250E" w:rsidRDefault="00283C80" w:rsidP="00283C80">
      <w:pPr>
        <w:pStyle w:val="PL"/>
        <w:rPr>
          <w:color w:val="808080"/>
        </w:rPr>
      </w:pPr>
      <w:r w:rsidRPr="0095250E">
        <w:t xml:space="preserve">maxNrofSPS-Config-1-r16                 </w:t>
      </w:r>
      <w:r w:rsidRPr="0095250E">
        <w:rPr>
          <w:color w:val="993366"/>
        </w:rPr>
        <w:t>INTEGER</w:t>
      </w:r>
      <w:r w:rsidRPr="0095250E">
        <w:t xml:space="preserve"> ::= 7       </w:t>
      </w:r>
      <w:r w:rsidRPr="0095250E">
        <w:rPr>
          <w:color w:val="808080"/>
        </w:rPr>
        <w:t>-- Maximum number of SPS configurations per BWP minus 1</w:t>
      </w:r>
    </w:p>
    <w:p w14:paraId="629DAF4E" w14:textId="77777777" w:rsidR="00283C80" w:rsidRPr="0095250E" w:rsidRDefault="00283C80" w:rsidP="00283C80">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65B215F" w14:textId="77777777" w:rsidR="00283C80" w:rsidRPr="0095250E" w:rsidRDefault="00283C80" w:rsidP="00283C80">
      <w:pPr>
        <w:pStyle w:val="PL"/>
        <w:rPr>
          <w:color w:val="808080"/>
        </w:rPr>
      </w:pPr>
      <w:r w:rsidRPr="0095250E">
        <w:t xml:space="preserve">maxNrofPPW-Config-r17                   </w:t>
      </w:r>
      <w:r w:rsidRPr="0095250E">
        <w:rPr>
          <w:color w:val="993366"/>
        </w:rPr>
        <w:t>INTEGER</w:t>
      </w:r>
      <w:r w:rsidRPr="0095250E">
        <w:t xml:space="preserve"> ::= 4       </w:t>
      </w:r>
      <w:r w:rsidRPr="0095250E">
        <w:rPr>
          <w:color w:val="808080"/>
        </w:rPr>
        <w:t>-- Maximum number of Preconfigured PRS processing windows per DL BWP</w:t>
      </w:r>
    </w:p>
    <w:p w14:paraId="011C11C8" w14:textId="77777777" w:rsidR="00283C80" w:rsidRPr="0095250E" w:rsidRDefault="00283C80" w:rsidP="00283C80">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2CE2D816" w14:textId="77777777" w:rsidR="00283C80" w:rsidRPr="0095250E" w:rsidRDefault="00283C80" w:rsidP="00283C80">
      <w:pPr>
        <w:pStyle w:val="PL"/>
        <w:rPr>
          <w:color w:val="808080"/>
        </w:rPr>
      </w:pPr>
      <w:r w:rsidRPr="0095250E">
        <w:t xml:space="preserve">maxNrOfTxTEGReport-r17                  </w:t>
      </w:r>
      <w:r w:rsidRPr="0095250E">
        <w:rPr>
          <w:color w:val="993366"/>
        </w:rPr>
        <w:t>INTEGER</w:t>
      </w:r>
      <w:r w:rsidRPr="0095250E">
        <w:t xml:space="preserve"> ::= 256     </w:t>
      </w:r>
      <w:r w:rsidRPr="0095250E">
        <w:rPr>
          <w:color w:val="808080"/>
        </w:rPr>
        <w:t>-- Maximum number of UE Tx Timing Error Group Report</w:t>
      </w:r>
    </w:p>
    <w:p w14:paraId="158880D7" w14:textId="77777777" w:rsidR="00283C80" w:rsidRPr="0095250E" w:rsidRDefault="00283C80" w:rsidP="00283C80">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0C3639A" w14:textId="77777777" w:rsidR="00283C80" w:rsidRPr="0095250E" w:rsidRDefault="00283C80" w:rsidP="00283C80">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2D0E293" w14:textId="77777777" w:rsidR="00283C80" w:rsidRPr="0095250E" w:rsidRDefault="00283C80" w:rsidP="00283C80">
      <w:pPr>
        <w:pStyle w:val="PL"/>
      </w:pPr>
      <w:r w:rsidRPr="0095250E">
        <w:t xml:space="preserve">maxNrofPUCCH-ResourceGroups-1-r16       </w:t>
      </w:r>
      <w:r w:rsidRPr="0095250E">
        <w:rPr>
          <w:color w:val="993366"/>
        </w:rPr>
        <w:t>INTEGER</w:t>
      </w:r>
      <w:r w:rsidRPr="0095250E">
        <w:t xml:space="preserve"> ::= 3</w:t>
      </w:r>
    </w:p>
    <w:p w14:paraId="3290F882" w14:textId="77777777" w:rsidR="00283C80" w:rsidRPr="0095250E" w:rsidRDefault="00283C80" w:rsidP="00283C80">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7E9A5FF3" w14:textId="77777777" w:rsidR="00283C80" w:rsidRPr="0095250E" w:rsidRDefault="00283C80" w:rsidP="00283C80">
      <w:pPr>
        <w:pStyle w:val="PL"/>
        <w:rPr>
          <w:color w:val="808080"/>
        </w:rPr>
      </w:pPr>
      <w:r w:rsidRPr="0095250E">
        <w:t xml:space="preserve">                                                            </w:t>
      </w:r>
      <w:r w:rsidRPr="0095250E">
        <w:rPr>
          <w:color w:val="808080"/>
        </w:rPr>
        <w:t>-- report</w:t>
      </w:r>
    </w:p>
    <w:p w14:paraId="035FED7C" w14:textId="77777777" w:rsidR="00283C80" w:rsidRPr="0095250E" w:rsidRDefault="00283C80" w:rsidP="00283C80">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1226596F" w14:textId="77777777" w:rsidR="00283C80" w:rsidRPr="0095250E" w:rsidRDefault="00283C80" w:rsidP="00283C80">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6441B151" w14:textId="77777777" w:rsidR="00283C80" w:rsidRPr="0095250E" w:rsidRDefault="00283C80" w:rsidP="00283C80">
      <w:pPr>
        <w:pStyle w:val="PL"/>
        <w:rPr>
          <w:color w:val="808080"/>
        </w:rPr>
      </w:pPr>
      <w:r w:rsidRPr="0095250E">
        <w:t xml:space="preserve">maxNrofRB-SetGroups-r17                 </w:t>
      </w:r>
      <w:r w:rsidRPr="0095250E">
        <w:rPr>
          <w:color w:val="993366"/>
        </w:rPr>
        <w:t>INTEGER</w:t>
      </w:r>
      <w:r w:rsidRPr="0095250E">
        <w:t xml:space="preserve"> ::= 8       </w:t>
      </w:r>
      <w:r w:rsidRPr="0095250E">
        <w:rPr>
          <w:color w:val="808080"/>
        </w:rPr>
        <w:t>-- Maximum number of RB set groups</w:t>
      </w:r>
    </w:p>
    <w:p w14:paraId="473C60E5" w14:textId="77777777" w:rsidR="00283C80" w:rsidRPr="0095250E" w:rsidRDefault="00283C80" w:rsidP="00283C80">
      <w:pPr>
        <w:pStyle w:val="PL"/>
        <w:rPr>
          <w:color w:val="808080"/>
        </w:rPr>
      </w:pPr>
      <w:r w:rsidRPr="0095250E">
        <w:t xml:space="preserve">maxNrofRB-Sets-r17                      </w:t>
      </w:r>
      <w:r w:rsidRPr="0095250E">
        <w:rPr>
          <w:color w:val="993366"/>
        </w:rPr>
        <w:t>INTEGER</w:t>
      </w:r>
      <w:r w:rsidRPr="0095250E">
        <w:t xml:space="preserve"> ::= 8       </w:t>
      </w:r>
      <w:r w:rsidRPr="0095250E">
        <w:rPr>
          <w:color w:val="808080"/>
        </w:rPr>
        <w:t>-- Maximum number of RB sets</w:t>
      </w:r>
    </w:p>
    <w:p w14:paraId="725DFD51" w14:textId="77777777" w:rsidR="00283C80" w:rsidRPr="0095250E" w:rsidRDefault="00283C80" w:rsidP="00283C80">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1ACBFB3F" w14:textId="77777777" w:rsidR="00283C80" w:rsidRPr="0095250E" w:rsidRDefault="00283C80" w:rsidP="00283C80">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1E726C3E" w14:textId="77777777" w:rsidR="00283C80" w:rsidRPr="0095250E" w:rsidRDefault="00283C80" w:rsidP="00283C80">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26AF3D86" w14:textId="77777777" w:rsidR="00283C80" w:rsidRPr="0095250E" w:rsidRDefault="00283C80" w:rsidP="00283C80">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2BD7FD98" w14:textId="77777777" w:rsidR="00283C80" w:rsidRPr="0095250E" w:rsidRDefault="00283C80" w:rsidP="00283C80">
      <w:pPr>
        <w:pStyle w:val="PL"/>
      </w:pPr>
      <w:r w:rsidRPr="0095250E">
        <w:t xml:space="preserve">maxNrofPRS-ResourceOffsetValue-1-r17    </w:t>
      </w:r>
      <w:r w:rsidRPr="0095250E">
        <w:rPr>
          <w:color w:val="993366"/>
        </w:rPr>
        <w:t>INTEGER</w:t>
      </w:r>
      <w:r w:rsidRPr="0095250E">
        <w:t xml:space="preserve"> ::= 511</w:t>
      </w:r>
    </w:p>
    <w:p w14:paraId="182887BD" w14:textId="77777777" w:rsidR="00283C80" w:rsidRPr="0095250E" w:rsidRDefault="00283C80" w:rsidP="00283C80">
      <w:pPr>
        <w:pStyle w:val="PL"/>
        <w:rPr>
          <w:color w:val="808080"/>
        </w:rPr>
      </w:pPr>
      <w:r w:rsidRPr="0095250E">
        <w:t xml:space="preserve">maxNrofGapId-r17                        </w:t>
      </w:r>
      <w:r w:rsidRPr="0095250E">
        <w:rPr>
          <w:color w:val="993366"/>
        </w:rPr>
        <w:t>INTEGER</w:t>
      </w:r>
      <w:r w:rsidRPr="0095250E">
        <w:t xml:space="preserve"> ::= 8       </w:t>
      </w:r>
      <w:r w:rsidRPr="0095250E">
        <w:rPr>
          <w:color w:val="808080"/>
        </w:rPr>
        <w:t>-- Maximum number of measurement gap ID</w:t>
      </w:r>
    </w:p>
    <w:p w14:paraId="65EC1721" w14:textId="77777777" w:rsidR="00283C80" w:rsidRPr="0095250E" w:rsidRDefault="00283C80" w:rsidP="00283C80">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2D40330B" w14:textId="77777777" w:rsidR="00283C80" w:rsidRPr="0095250E" w:rsidRDefault="00283C80" w:rsidP="00283C80">
      <w:pPr>
        <w:pStyle w:val="PL"/>
        <w:rPr>
          <w:color w:val="808080"/>
        </w:rPr>
      </w:pPr>
      <w:r w:rsidRPr="0095250E">
        <w:t xml:space="preserve">maxNrOfGapPri-r17                       </w:t>
      </w:r>
      <w:r w:rsidRPr="0095250E">
        <w:rPr>
          <w:color w:val="993366"/>
        </w:rPr>
        <w:t>INTEGER</w:t>
      </w:r>
      <w:r w:rsidRPr="0095250E">
        <w:t xml:space="preserve"> ::= 16      </w:t>
      </w:r>
      <w:r w:rsidRPr="0095250E">
        <w:rPr>
          <w:color w:val="808080"/>
        </w:rPr>
        <w:t>-- Maximum number of gap priority level</w:t>
      </w:r>
    </w:p>
    <w:p w14:paraId="12F2EF9C" w14:textId="77777777" w:rsidR="00283C80" w:rsidRPr="0095250E" w:rsidRDefault="00283C80" w:rsidP="00283C80">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0CDEF982" w14:textId="77777777" w:rsidR="00283C80" w:rsidRPr="0095250E" w:rsidRDefault="00283C80" w:rsidP="00283C80">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6116AECA" w14:textId="77777777" w:rsidR="00283C80" w:rsidRPr="0095250E" w:rsidRDefault="00283C80" w:rsidP="00283C80">
      <w:pPr>
        <w:pStyle w:val="PL"/>
        <w:rPr>
          <w:color w:val="808080"/>
        </w:rPr>
      </w:pPr>
      <w:r w:rsidRPr="0095250E">
        <w:t xml:space="preserve">maxSliceInfo-r17                        </w:t>
      </w:r>
      <w:r w:rsidRPr="0095250E">
        <w:rPr>
          <w:color w:val="993366"/>
        </w:rPr>
        <w:t>INTEGER</w:t>
      </w:r>
      <w:r w:rsidRPr="0095250E">
        <w:t xml:space="preserve"> ::= 8       </w:t>
      </w:r>
      <w:r w:rsidRPr="0095250E">
        <w:rPr>
          <w:color w:val="808080"/>
        </w:rPr>
        <w:t>-- Maximum number of NSAGs</w:t>
      </w:r>
    </w:p>
    <w:p w14:paraId="3E3C6EEC" w14:textId="77777777" w:rsidR="00283C80" w:rsidRPr="0095250E" w:rsidRDefault="00283C80" w:rsidP="00283C80">
      <w:pPr>
        <w:pStyle w:val="PL"/>
        <w:rPr>
          <w:color w:val="808080"/>
        </w:rPr>
      </w:pPr>
      <w:r w:rsidRPr="0095250E">
        <w:t xml:space="preserve">maxCellSlice-r17                        </w:t>
      </w:r>
      <w:r w:rsidRPr="0095250E">
        <w:rPr>
          <w:color w:val="993366"/>
        </w:rPr>
        <w:t>INTEGER</w:t>
      </w:r>
      <w:r w:rsidRPr="0095250E">
        <w:t xml:space="preserve"> ::= 16      </w:t>
      </w:r>
      <w:r w:rsidRPr="0095250E">
        <w:rPr>
          <w:color w:val="808080"/>
        </w:rPr>
        <w:t>-- Maximum number of cells supporting the NSAG</w:t>
      </w:r>
    </w:p>
    <w:p w14:paraId="2F783105" w14:textId="77777777" w:rsidR="00283C80" w:rsidRPr="0095250E" w:rsidRDefault="00283C80" w:rsidP="00283C80">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30FD6C20" w14:textId="77777777" w:rsidR="00283C80" w:rsidRPr="0095250E" w:rsidRDefault="00283C80" w:rsidP="00283C80">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0529E344" w14:textId="77777777" w:rsidR="00283C80" w:rsidRPr="0095250E" w:rsidRDefault="00283C80" w:rsidP="00283C80">
      <w:pPr>
        <w:pStyle w:val="PL"/>
        <w:rPr>
          <w:color w:val="808080"/>
        </w:rPr>
      </w:pPr>
      <w:r w:rsidRPr="0095250E">
        <w:t xml:space="preserve">maxNrofRemoteUE-r17                     </w:t>
      </w:r>
      <w:r w:rsidRPr="0095250E">
        <w:rPr>
          <w:color w:val="993366"/>
        </w:rPr>
        <w:t>INTEGER</w:t>
      </w:r>
      <w:r w:rsidRPr="0095250E">
        <w:t xml:space="preserve"> ::= 32      </w:t>
      </w:r>
      <w:r w:rsidRPr="0095250E">
        <w:rPr>
          <w:color w:val="808080"/>
        </w:rPr>
        <w:t>-- Maximum number of connected L2 U2N Remote UEs</w:t>
      </w:r>
    </w:p>
    <w:p w14:paraId="330060CD" w14:textId="77777777" w:rsidR="00283C80" w:rsidRPr="0095250E" w:rsidRDefault="00283C80" w:rsidP="00283C80">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308E5BAF" w14:textId="77777777" w:rsidR="00283C80" w:rsidRPr="0095250E" w:rsidRDefault="00283C80" w:rsidP="00283C80">
      <w:pPr>
        <w:pStyle w:val="PL"/>
        <w:rPr>
          <w:color w:val="808080"/>
        </w:rPr>
      </w:pPr>
      <w:r w:rsidRPr="0095250E">
        <w:t xml:space="preserve">maxFreqMBS-r17                          </w:t>
      </w:r>
      <w:r w:rsidRPr="0095250E">
        <w:rPr>
          <w:color w:val="993366"/>
        </w:rPr>
        <w:t>INTEGER</w:t>
      </w:r>
      <w:r w:rsidRPr="0095250E">
        <w:t xml:space="preserve"> ::= 16      </w:t>
      </w:r>
      <w:r w:rsidRPr="0095250E">
        <w:rPr>
          <w:color w:val="808080"/>
        </w:rPr>
        <w:t>-- Maximum number of MBS frequencies reported in MBSInterestIndication</w:t>
      </w:r>
    </w:p>
    <w:p w14:paraId="60601FCA" w14:textId="77777777" w:rsidR="00283C80" w:rsidRPr="0095250E" w:rsidRDefault="00283C80" w:rsidP="00283C80">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62B072B4" w14:textId="77777777" w:rsidR="00283C80" w:rsidRPr="0095250E" w:rsidRDefault="00283C80" w:rsidP="00283C80">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262D59EE" w14:textId="77777777" w:rsidR="00283C80" w:rsidRPr="0095250E" w:rsidRDefault="00283C80" w:rsidP="00283C80">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34DFC093" w14:textId="77777777" w:rsidR="00283C80" w:rsidRPr="0095250E" w:rsidRDefault="00283C80" w:rsidP="00283C80">
      <w:pPr>
        <w:pStyle w:val="PL"/>
        <w:rPr>
          <w:color w:val="808080"/>
        </w:rPr>
      </w:pPr>
      <w:r w:rsidRPr="0095250E">
        <w:t xml:space="preserve">                                                            </w:t>
      </w:r>
      <w:r w:rsidRPr="0095250E">
        <w:rPr>
          <w:color w:val="808080"/>
        </w:rPr>
        <w:t>-- cell minus 1</w:t>
      </w:r>
    </w:p>
    <w:p w14:paraId="06EB9B53" w14:textId="77777777" w:rsidR="00283C80" w:rsidRPr="0095250E" w:rsidRDefault="00283C80" w:rsidP="00283C80">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17B2836A" w14:textId="77777777" w:rsidR="00283C80" w:rsidRPr="0095250E" w:rsidRDefault="00283C80" w:rsidP="00283C80">
      <w:pPr>
        <w:pStyle w:val="PL"/>
        <w:rPr>
          <w:color w:val="808080"/>
        </w:rPr>
      </w:pPr>
      <w:r w:rsidRPr="0095250E">
        <w:t xml:space="preserve">                                                            </w:t>
      </w:r>
      <w:r w:rsidRPr="0095250E">
        <w:rPr>
          <w:color w:val="808080"/>
        </w:rPr>
        <w:t>-- indication</w:t>
      </w:r>
    </w:p>
    <w:p w14:paraId="36683F31" w14:textId="77777777" w:rsidR="00283C80" w:rsidRPr="0095250E" w:rsidRDefault="00283C80" w:rsidP="00283C80">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584D11CB" w14:textId="77777777" w:rsidR="00283C80" w:rsidRPr="0095250E" w:rsidRDefault="00283C80" w:rsidP="00283C80">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FB06E2B" w14:textId="77777777" w:rsidR="00283C80" w:rsidRPr="0095250E" w:rsidRDefault="00283C80" w:rsidP="00283C80">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4E7F1DCB" w14:textId="77777777" w:rsidR="00283C80" w:rsidRPr="0095250E" w:rsidRDefault="00283C80" w:rsidP="00283C80">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7DA6DB18" w14:textId="77777777" w:rsidR="00283C80" w:rsidRPr="0095250E" w:rsidRDefault="00283C80" w:rsidP="00283C80">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05302C92" w14:textId="77777777" w:rsidR="00283C80" w:rsidRPr="0095250E" w:rsidRDefault="00283C80" w:rsidP="00283C80">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42A9277" w14:textId="77777777" w:rsidR="00283C80" w:rsidRPr="0095250E" w:rsidRDefault="00283C80" w:rsidP="00283C80">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1041A644" w14:textId="77777777" w:rsidR="00283C80" w:rsidRPr="0095250E" w:rsidRDefault="00283C80" w:rsidP="00283C80">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419439AC" w14:textId="77777777" w:rsidR="00283C80" w:rsidRPr="0095250E" w:rsidRDefault="00283C80" w:rsidP="00283C80">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6E755373" w14:textId="77777777" w:rsidR="00283C80" w:rsidRPr="0095250E" w:rsidRDefault="00283C80" w:rsidP="00283C80">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260F460F" w14:textId="77777777" w:rsidR="00283C80" w:rsidRPr="0095250E" w:rsidRDefault="00283C80" w:rsidP="00283C80">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32FF7ADA" w14:textId="77777777" w:rsidR="00283C80" w:rsidRPr="0095250E" w:rsidRDefault="00283C80" w:rsidP="00283C80">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0E18C907" w14:textId="77777777" w:rsidR="00283C80" w:rsidRPr="0095250E" w:rsidRDefault="00283C80" w:rsidP="00283C80">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67E4BE20" w14:textId="77777777" w:rsidR="00283C80" w:rsidRPr="0095250E" w:rsidRDefault="00283C80" w:rsidP="00283C80">
      <w:pPr>
        <w:pStyle w:val="PL"/>
        <w:rPr>
          <w:color w:val="808080"/>
        </w:rPr>
      </w:pPr>
      <w:r w:rsidRPr="0095250E">
        <w:t xml:space="preserve">maxNeighCellMBS-r17                     </w:t>
      </w:r>
      <w:r w:rsidRPr="0095250E">
        <w:rPr>
          <w:color w:val="993366"/>
        </w:rPr>
        <w:t>INTEGER</w:t>
      </w:r>
      <w:r w:rsidRPr="0095250E">
        <w:t xml:space="preserve"> ::= 8       </w:t>
      </w:r>
      <w:r w:rsidRPr="0095250E">
        <w:rPr>
          <w:color w:val="808080"/>
        </w:rPr>
        <w:t>-- Maximum number of MBS broadcast neighbour cells</w:t>
      </w:r>
    </w:p>
    <w:p w14:paraId="4D5EAE63" w14:textId="77777777" w:rsidR="00283C80" w:rsidRPr="0095250E" w:rsidRDefault="00283C80" w:rsidP="00283C80">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4454E0DC" w14:textId="77777777" w:rsidR="00283C80" w:rsidRPr="0095250E" w:rsidRDefault="00283C80" w:rsidP="00283C80">
      <w:pPr>
        <w:pStyle w:val="PL"/>
        <w:rPr>
          <w:color w:val="808080"/>
        </w:rPr>
      </w:pPr>
      <w:r w:rsidRPr="0095250E">
        <w:t xml:space="preserve">                                                            </w:t>
      </w:r>
      <w:r w:rsidRPr="0095250E">
        <w:rPr>
          <w:color w:val="808080"/>
        </w:rPr>
        <w:t>-- monitoring capabilities minus 1</w:t>
      </w:r>
    </w:p>
    <w:p w14:paraId="07432A0C" w14:textId="77777777" w:rsidR="00283C80" w:rsidRPr="0095250E" w:rsidRDefault="00283C80" w:rsidP="00283C80">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36B0C4D5" w14:textId="77777777" w:rsidR="00283C80" w:rsidRPr="0095250E" w:rsidRDefault="00283C80" w:rsidP="00283C80">
      <w:pPr>
        <w:pStyle w:val="PL"/>
        <w:rPr>
          <w:color w:val="808080"/>
        </w:rPr>
      </w:pPr>
      <w:r w:rsidRPr="0095250E">
        <w:t xml:space="preserve">                                                            </w:t>
      </w:r>
      <w:r w:rsidRPr="0095250E">
        <w:rPr>
          <w:color w:val="808080"/>
        </w:rPr>
        <w:t>-- capabilities</w:t>
      </w:r>
    </w:p>
    <w:p w14:paraId="367BFB3E" w14:textId="77777777" w:rsidR="00283C80" w:rsidRPr="0095250E" w:rsidRDefault="00283C80" w:rsidP="00283C80">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4D624786" w14:textId="77777777" w:rsidR="00283C80" w:rsidRPr="0095250E" w:rsidRDefault="00283C80" w:rsidP="00283C80">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4E5EBCE4" w14:textId="77777777" w:rsidR="00283C80" w:rsidRPr="0095250E" w:rsidRDefault="00283C80" w:rsidP="00283C80">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23814F2C" w14:textId="77777777" w:rsidR="00283C80" w:rsidRPr="0095250E" w:rsidRDefault="00283C80" w:rsidP="00283C80">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32C70461" w14:textId="77777777" w:rsidR="00283C80" w:rsidRPr="0095250E" w:rsidRDefault="00283C80" w:rsidP="00283C80">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17FFDC53" w14:textId="77777777" w:rsidR="00283C80" w:rsidRPr="0095250E" w:rsidRDefault="00283C80" w:rsidP="00283C80">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4DB422E2" w14:textId="77777777" w:rsidR="00283C80" w:rsidRPr="0095250E" w:rsidRDefault="00283C80" w:rsidP="00283C80">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12AB23ED" w14:textId="77777777" w:rsidR="00283C80" w:rsidRPr="0095250E" w:rsidRDefault="00283C80" w:rsidP="00283C80">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4A8DFD2F" w14:textId="77777777" w:rsidR="00283C80" w:rsidRPr="0095250E" w:rsidRDefault="00283C80" w:rsidP="00283C80">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4436D5DB" w14:textId="77777777" w:rsidR="00283C80" w:rsidRPr="0095250E" w:rsidRDefault="00283C80" w:rsidP="00283C80">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06B70DFA" w14:textId="77777777" w:rsidR="00283C80" w:rsidRPr="0095250E" w:rsidRDefault="00283C80" w:rsidP="00283C80">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379FD403" w14:textId="77777777" w:rsidR="00283C80" w:rsidRPr="0095250E" w:rsidRDefault="00283C80" w:rsidP="00283C80">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099546AB" w14:textId="77777777" w:rsidR="00283C80" w:rsidRPr="0095250E" w:rsidRDefault="00283C80" w:rsidP="00283C80">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3EC4BDDA" w14:textId="77777777" w:rsidR="00283C80" w:rsidRPr="0095250E" w:rsidRDefault="00283C80" w:rsidP="00283C80">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1CB422B9" w14:textId="77777777" w:rsidR="00283C80" w:rsidRPr="0095250E" w:rsidRDefault="00283C80" w:rsidP="00283C80">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45A4D478" w14:textId="77777777" w:rsidR="00283C80" w:rsidRPr="0095250E" w:rsidRDefault="00283C80" w:rsidP="00283C80">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5F77E173" w14:textId="77777777" w:rsidR="00283C80" w:rsidRPr="0095250E" w:rsidRDefault="00283C80" w:rsidP="00283C80">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1510DB29" w14:textId="77777777" w:rsidR="00283C80" w:rsidRPr="0095250E" w:rsidRDefault="00283C80" w:rsidP="00283C80">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42B47A54" w14:textId="77777777" w:rsidR="00283C80" w:rsidRPr="0095250E" w:rsidRDefault="00283C80" w:rsidP="00283C80">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20C5B877" w14:textId="77777777" w:rsidR="00283C80" w:rsidRPr="0095250E" w:rsidRDefault="00283C80" w:rsidP="00283C80">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5C427FCD" w14:textId="77777777" w:rsidR="00283C80" w:rsidRPr="0095250E" w:rsidRDefault="00283C80" w:rsidP="00283C80">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7E2DBBC1" w14:textId="77777777" w:rsidR="00283C80" w:rsidRPr="0095250E" w:rsidRDefault="00283C80" w:rsidP="00283C80">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3B88C49D" w14:textId="77777777" w:rsidR="00283C80" w:rsidRPr="0095250E" w:rsidRDefault="00283C80" w:rsidP="00283C80">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08EB8B49" w14:textId="77777777" w:rsidR="00283C80" w:rsidRPr="0095250E" w:rsidRDefault="00283C80" w:rsidP="00283C80">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4F4B379A" w14:textId="77777777" w:rsidR="00283C80" w:rsidRPr="0095250E" w:rsidRDefault="00283C80" w:rsidP="00283C80">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13A0DEBF" w14:textId="77777777" w:rsidR="00283C80" w:rsidRPr="0095250E" w:rsidRDefault="00283C80" w:rsidP="00283C80">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1D8E0A06" w14:textId="77777777" w:rsidR="00283C80" w:rsidRPr="0095250E" w:rsidRDefault="00283C80" w:rsidP="00283C80">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6D234A57" w14:textId="77777777" w:rsidR="00283C80" w:rsidRPr="0095250E" w:rsidRDefault="00283C80" w:rsidP="00283C80">
      <w:pPr>
        <w:pStyle w:val="PL"/>
        <w:rPr>
          <w:color w:val="808080"/>
        </w:rPr>
      </w:pPr>
      <w:r w:rsidRPr="0095250E">
        <w:t xml:space="preserve">                                                            </w:t>
      </w:r>
      <w:r w:rsidRPr="0095250E">
        <w:rPr>
          <w:color w:val="808080"/>
        </w:rPr>
        <w:t>-- UE receiving multicast in RRC_INACTIVE</w:t>
      </w:r>
    </w:p>
    <w:p w14:paraId="7DE7D45A" w14:textId="77777777" w:rsidR="00283C80" w:rsidRPr="0095250E" w:rsidRDefault="00283C80" w:rsidP="00283C80">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41CA7E80" w14:textId="77777777" w:rsidR="00283C80" w:rsidRPr="0095250E" w:rsidRDefault="00283C80" w:rsidP="00283C80">
      <w:pPr>
        <w:pStyle w:val="PL"/>
        <w:rPr>
          <w:color w:val="808080"/>
        </w:rPr>
      </w:pPr>
      <w:r w:rsidRPr="0095250E">
        <w:t xml:space="preserve">                                                            </w:t>
      </w:r>
      <w:r w:rsidRPr="0095250E">
        <w:rPr>
          <w:color w:val="808080"/>
        </w:rPr>
        <w:t>-- provided in an NTN cell</w:t>
      </w:r>
    </w:p>
    <w:p w14:paraId="1063CD71" w14:textId="77777777" w:rsidR="00283C80" w:rsidRPr="0095250E" w:rsidRDefault="00283C80" w:rsidP="00283C80">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5FCD32D4" w14:textId="77777777" w:rsidR="00283C80" w:rsidRPr="0095250E" w:rsidRDefault="00283C80" w:rsidP="00283C80">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5E23D37E" w14:textId="77777777" w:rsidR="00283C80" w:rsidRPr="0095250E" w:rsidRDefault="00283C80" w:rsidP="00283C80">
      <w:pPr>
        <w:pStyle w:val="PL"/>
        <w:rPr>
          <w:color w:val="808080"/>
        </w:rPr>
      </w:pPr>
      <w:r w:rsidRPr="0095250E">
        <w:t xml:space="preserve">                                                            </w:t>
      </w:r>
      <w:r w:rsidRPr="0095250E">
        <w:rPr>
          <w:color w:val="808080"/>
        </w:rPr>
        <w:t>-- minus 1</w:t>
      </w:r>
    </w:p>
    <w:p w14:paraId="1F7578DE" w14:textId="77777777" w:rsidR="00283C80" w:rsidRPr="0095250E" w:rsidRDefault="00283C80" w:rsidP="00283C80">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78AAAC4B" w14:textId="77777777" w:rsidR="00283C80" w:rsidRPr="0095250E" w:rsidRDefault="00283C80" w:rsidP="00283C80">
      <w:pPr>
        <w:pStyle w:val="PL"/>
        <w:rPr>
          <w:color w:val="808080"/>
        </w:rPr>
      </w:pPr>
      <w:r w:rsidRPr="0095250E">
        <w:t xml:space="preserve">                                                            </w:t>
      </w:r>
      <w:r w:rsidRPr="0095250E">
        <w:rPr>
          <w:color w:val="808080"/>
        </w:rPr>
        <w:t>-- PDSCH/PUSCH scheduling</w:t>
      </w:r>
    </w:p>
    <w:p w14:paraId="46A0BCAC" w14:textId="77777777" w:rsidR="00283C80" w:rsidRPr="0095250E" w:rsidRDefault="00283C80" w:rsidP="00283C80">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1F72DD0A" w14:textId="77777777" w:rsidR="00283C80" w:rsidRPr="0095250E" w:rsidRDefault="00283C80" w:rsidP="00283C80">
      <w:pPr>
        <w:pStyle w:val="PL"/>
        <w:rPr>
          <w:color w:val="808080"/>
        </w:rPr>
      </w:pPr>
      <w:r w:rsidRPr="0095250E">
        <w:t xml:space="preserve">                                                            </w:t>
      </w:r>
      <w:r w:rsidRPr="0095250E">
        <w:rPr>
          <w:color w:val="808080"/>
        </w:rPr>
        <w:t>-- PDSCH/PUSCH scheduling minus 1</w:t>
      </w:r>
    </w:p>
    <w:p w14:paraId="14969836" w14:textId="77777777" w:rsidR="00283C80" w:rsidRPr="0095250E" w:rsidRDefault="00283C80" w:rsidP="00283C80">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7059FF58" w14:textId="77777777" w:rsidR="00283C80" w:rsidRPr="0095250E" w:rsidRDefault="00283C80" w:rsidP="00283C80">
      <w:pPr>
        <w:pStyle w:val="PL"/>
        <w:rPr>
          <w:color w:val="808080"/>
        </w:rPr>
      </w:pPr>
      <w:r w:rsidRPr="0095250E">
        <w:t xml:space="preserve">                                                            </w:t>
      </w:r>
      <w:r w:rsidRPr="0095250E">
        <w:rPr>
          <w:color w:val="808080"/>
        </w:rPr>
        <w:t>-- PDSCH/PUSCH scheduling</w:t>
      </w:r>
    </w:p>
    <w:p w14:paraId="47A5C7DB" w14:textId="77777777" w:rsidR="00283C80" w:rsidRPr="0095250E" w:rsidRDefault="00283C80" w:rsidP="00283C80">
      <w:pPr>
        <w:pStyle w:val="PL"/>
        <w:rPr>
          <w:color w:val="808080"/>
        </w:rPr>
      </w:pPr>
      <w:r w:rsidRPr="0095250E">
        <w:t xml:space="preserve">maxNrofBWPsInSetOfCells-r18             </w:t>
      </w:r>
      <w:r w:rsidRPr="0095250E">
        <w:rPr>
          <w:color w:val="993366"/>
        </w:rPr>
        <w:t>INTEGER</w:t>
      </w:r>
      <w:r w:rsidRPr="0095250E">
        <w:t xml:space="preserve"> ::= 16      </w:t>
      </w:r>
      <w:r w:rsidRPr="0095250E">
        <w:rPr>
          <w:color w:val="808080"/>
        </w:rPr>
        <w:t>-- Maximum number of BWPs configured in a set of cells for multi-cell</w:t>
      </w:r>
    </w:p>
    <w:p w14:paraId="3DF1042F" w14:textId="77777777" w:rsidR="00283C80" w:rsidRPr="0095250E" w:rsidRDefault="00283C80" w:rsidP="00283C80">
      <w:pPr>
        <w:pStyle w:val="PL"/>
        <w:rPr>
          <w:color w:val="808080"/>
        </w:rPr>
      </w:pPr>
      <w:r w:rsidRPr="0095250E">
        <w:t xml:space="preserve">                                                            </w:t>
      </w:r>
      <w:r w:rsidRPr="0095250E">
        <w:rPr>
          <w:color w:val="808080"/>
        </w:rPr>
        <w:t>-- PDSCH/PUSCH scheduling</w:t>
      </w:r>
    </w:p>
    <w:p w14:paraId="623A60EE" w14:textId="77777777" w:rsidR="00283C80" w:rsidRPr="0095250E" w:rsidRDefault="00283C80" w:rsidP="00283C80">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74A56CD7" w14:textId="77777777" w:rsidR="00283C80" w:rsidRPr="0095250E" w:rsidRDefault="00283C80" w:rsidP="00283C80">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094D60E8" w14:textId="77777777" w:rsidR="00283C80" w:rsidRPr="0095250E" w:rsidRDefault="00283C80" w:rsidP="00283C80">
      <w:pPr>
        <w:pStyle w:val="PL"/>
      </w:pPr>
    </w:p>
    <w:p w14:paraId="788B4DDD" w14:textId="77777777" w:rsidR="00283C80" w:rsidRPr="0095250E" w:rsidRDefault="00283C80" w:rsidP="00283C80">
      <w:pPr>
        <w:pStyle w:val="PL"/>
        <w:rPr>
          <w:color w:val="808080"/>
        </w:rPr>
      </w:pPr>
      <w:r w:rsidRPr="0095250E">
        <w:rPr>
          <w:color w:val="808080"/>
        </w:rPr>
        <w:t>-- TAG-MULTIPLICITY-AND-TYPE-CONSTRAINT-DEFINITIONS-STOP</w:t>
      </w:r>
    </w:p>
    <w:p w14:paraId="13371039" w14:textId="77777777" w:rsidR="00283C80" w:rsidRPr="0095250E" w:rsidRDefault="00283C80" w:rsidP="00283C80">
      <w:pPr>
        <w:pStyle w:val="PL"/>
        <w:rPr>
          <w:color w:val="808080"/>
        </w:rPr>
      </w:pPr>
      <w:r w:rsidRPr="0095250E">
        <w:rPr>
          <w:color w:val="808080"/>
        </w:rPr>
        <w:t>-- ASN1STOP</w:t>
      </w:r>
    </w:p>
    <w:p w14:paraId="427614C7" w14:textId="77777777" w:rsidR="00283C80" w:rsidRPr="0095250E" w:rsidRDefault="00283C80" w:rsidP="00283C80"/>
    <w:p w14:paraId="4707E75E" w14:textId="77777777" w:rsidR="00283C80" w:rsidRPr="0095250E" w:rsidRDefault="00283C80" w:rsidP="00283C80">
      <w:pPr>
        <w:pStyle w:val="3"/>
      </w:pPr>
      <w:bookmarkStart w:id="2865" w:name="_Toc60777560"/>
      <w:bookmarkStart w:id="2866" w:name="_Toc156130851"/>
      <w:r w:rsidRPr="0095250E">
        <w:t>–</w:t>
      </w:r>
      <w:r w:rsidRPr="0095250E">
        <w:tab/>
        <w:t>End of NR-RRC-Definitions</w:t>
      </w:r>
      <w:bookmarkEnd w:id="2865"/>
      <w:bookmarkEnd w:id="2866"/>
    </w:p>
    <w:p w14:paraId="1543C928" w14:textId="77777777" w:rsidR="00283C80" w:rsidRPr="0095250E" w:rsidRDefault="00283C80" w:rsidP="00283C80">
      <w:pPr>
        <w:pStyle w:val="PL"/>
        <w:rPr>
          <w:color w:val="808080"/>
        </w:rPr>
      </w:pPr>
      <w:r w:rsidRPr="0095250E">
        <w:rPr>
          <w:color w:val="808080"/>
        </w:rPr>
        <w:t>-- ASN1START</w:t>
      </w:r>
    </w:p>
    <w:p w14:paraId="6488CC5C" w14:textId="77777777" w:rsidR="00283C80" w:rsidRPr="0095250E" w:rsidRDefault="00283C80" w:rsidP="00283C80">
      <w:pPr>
        <w:pStyle w:val="PL"/>
      </w:pPr>
    </w:p>
    <w:p w14:paraId="6F14D48A" w14:textId="77777777" w:rsidR="00283C80" w:rsidRPr="0095250E" w:rsidRDefault="00283C80" w:rsidP="00283C80">
      <w:pPr>
        <w:pStyle w:val="PL"/>
      </w:pPr>
      <w:r w:rsidRPr="0095250E">
        <w:t>END</w:t>
      </w:r>
    </w:p>
    <w:p w14:paraId="0D2A9A49" w14:textId="77777777" w:rsidR="00283C80" w:rsidRPr="0095250E" w:rsidRDefault="00283C80" w:rsidP="00283C80">
      <w:pPr>
        <w:pStyle w:val="PL"/>
      </w:pPr>
    </w:p>
    <w:p w14:paraId="366DA894" w14:textId="77777777" w:rsidR="00283C80" w:rsidRPr="0095250E" w:rsidRDefault="00283C80" w:rsidP="00283C80">
      <w:pPr>
        <w:pStyle w:val="PL"/>
        <w:rPr>
          <w:color w:val="808080"/>
        </w:rPr>
      </w:pPr>
      <w:r w:rsidRPr="0095250E">
        <w:rPr>
          <w:color w:val="808080"/>
        </w:rPr>
        <w:t>-- ASN1STOP</w:t>
      </w:r>
    </w:p>
    <w:p w14:paraId="27E9093D" w14:textId="77777777" w:rsidR="00283C80" w:rsidRPr="0095250E" w:rsidRDefault="00283C80" w:rsidP="00283C80"/>
    <w:p w14:paraId="321429F9" w14:textId="77777777" w:rsidR="00283C80" w:rsidRPr="0095250E" w:rsidRDefault="00283C80" w:rsidP="00283C80">
      <w:pPr>
        <w:pStyle w:val="2"/>
      </w:pPr>
      <w:bookmarkStart w:id="2867" w:name="_Toc60777561"/>
      <w:bookmarkStart w:id="2868" w:name="_Toc156130852"/>
      <w:r w:rsidRPr="0095250E">
        <w:t>6.5</w:t>
      </w:r>
      <w:r w:rsidRPr="0095250E">
        <w:tab/>
        <w:t>Short Message</w:t>
      </w:r>
      <w:bookmarkEnd w:id="2867"/>
      <w:bookmarkEnd w:id="2868"/>
    </w:p>
    <w:p w14:paraId="4A9B13DE" w14:textId="77777777" w:rsidR="00283C80" w:rsidRPr="0095250E" w:rsidRDefault="00283C80" w:rsidP="00283C80">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3A560065" w14:textId="77777777" w:rsidR="00283C80" w:rsidRPr="0095250E" w:rsidRDefault="00283C80" w:rsidP="00283C80">
      <w:r w:rsidRPr="0095250E">
        <w:t>Table 6.5-1 defines Short Messages. Bit 1 is the most significant bit.</w:t>
      </w:r>
    </w:p>
    <w:p w14:paraId="1059E6E1" w14:textId="77777777" w:rsidR="00283C80" w:rsidRPr="0095250E" w:rsidRDefault="00283C80" w:rsidP="00283C80">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83C80" w:rsidRPr="0095250E" w14:paraId="402ADFA8" w14:textId="77777777" w:rsidTr="00C06585">
        <w:tc>
          <w:tcPr>
            <w:tcW w:w="1701" w:type="dxa"/>
            <w:tcBorders>
              <w:top w:val="single" w:sz="4" w:space="0" w:color="auto"/>
              <w:left w:val="single" w:sz="4" w:space="0" w:color="auto"/>
              <w:bottom w:val="single" w:sz="4" w:space="0" w:color="auto"/>
              <w:right w:val="single" w:sz="4" w:space="0" w:color="auto"/>
            </w:tcBorders>
            <w:hideMark/>
          </w:tcPr>
          <w:p w14:paraId="63FB0474" w14:textId="77777777" w:rsidR="00283C80" w:rsidRPr="0095250E" w:rsidRDefault="00283C80" w:rsidP="00C06585">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FE6B141" w14:textId="77777777" w:rsidR="00283C80" w:rsidRPr="0095250E" w:rsidRDefault="00283C80" w:rsidP="00C06585">
            <w:pPr>
              <w:pStyle w:val="TAH"/>
              <w:rPr>
                <w:rFonts w:eastAsia="Calibri"/>
                <w:lang w:eastAsia="sv-SE"/>
              </w:rPr>
            </w:pPr>
            <w:r w:rsidRPr="0095250E">
              <w:rPr>
                <w:rFonts w:eastAsia="Calibri"/>
                <w:lang w:eastAsia="sv-SE"/>
              </w:rPr>
              <w:t>Short Message</w:t>
            </w:r>
          </w:p>
        </w:tc>
      </w:tr>
      <w:tr w:rsidR="00283C80" w:rsidRPr="0095250E" w14:paraId="458DA5C9" w14:textId="77777777" w:rsidTr="00C06585">
        <w:tc>
          <w:tcPr>
            <w:tcW w:w="1701" w:type="dxa"/>
            <w:tcBorders>
              <w:top w:val="single" w:sz="4" w:space="0" w:color="auto"/>
              <w:left w:val="single" w:sz="4" w:space="0" w:color="auto"/>
              <w:bottom w:val="single" w:sz="4" w:space="0" w:color="auto"/>
              <w:right w:val="single" w:sz="4" w:space="0" w:color="auto"/>
            </w:tcBorders>
            <w:hideMark/>
          </w:tcPr>
          <w:p w14:paraId="47D31017" w14:textId="77777777" w:rsidR="00283C80" w:rsidRPr="0095250E" w:rsidRDefault="00283C80" w:rsidP="00C06585">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71D16F4" w14:textId="77777777" w:rsidR="00283C80" w:rsidRPr="0095250E" w:rsidRDefault="00283C80" w:rsidP="00C06585">
            <w:pPr>
              <w:pStyle w:val="TAL"/>
              <w:rPr>
                <w:rFonts w:eastAsia="Calibri"/>
                <w:b/>
                <w:bCs/>
                <w:i/>
                <w:iCs/>
                <w:lang w:eastAsia="sv-SE"/>
              </w:rPr>
            </w:pPr>
            <w:r w:rsidRPr="0095250E">
              <w:rPr>
                <w:rFonts w:eastAsia="Calibri"/>
                <w:b/>
                <w:bCs/>
                <w:i/>
                <w:iCs/>
                <w:lang w:eastAsia="sv-SE"/>
              </w:rPr>
              <w:t>systemInfoModification</w:t>
            </w:r>
          </w:p>
          <w:p w14:paraId="020644E5" w14:textId="77777777" w:rsidR="00283C80" w:rsidRPr="0095250E" w:rsidRDefault="00283C80" w:rsidP="00C06585">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Pr="0095250E">
              <w:rPr>
                <w:rFonts w:eastAsia="Calibri"/>
                <w:lang w:eastAsia="sv-SE"/>
              </w:rPr>
              <w:t xml:space="preserve">, </w:t>
            </w:r>
            <w:r w:rsidRPr="0095250E">
              <w:rPr>
                <w:rFonts w:eastAsia="Calibri"/>
                <w:i/>
                <w:iCs/>
                <w:lang w:eastAsia="sv-SE"/>
              </w:rPr>
              <w:t>SIB8</w:t>
            </w:r>
            <w:r w:rsidRPr="0095250E">
              <w:rPr>
                <w:rFonts w:eastAsia="Calibri"/>
                <w:lang w:eastAsia="sv-SE"/>
              </w:rPr>
              <w:t xml:space="preserve"> and </w:t>
            </w:r>
            <w:r w:rsidRPr="0095250E">
              <w:rPr>
                <w:rFonts w:eastAsia="Calibri"/>
                <w:i/>
                <w:iCs/>
                <w:lang w:eastAsia="sv-SE"/>
              </w:rPr>
              <w:t>posSIBs</w:t>
            </w:r>
            <w:r w:rsidRPr="0095250E">
              <w:rPr>
                <w:rFonts w:eastAsia="Calibri"/>
                <w:lang w:eastAsia="sv-SE"/>
              </w:rPr>
              <w:t>.</w:t>
            </w:r>
          </w:p>
        </w:tc>
      </w:tr>
      <w:tr w:rsidR="00283C80" w:rsidRPr="0095250E" w14:paraId="1951DAC1" w14:textId="77777777" w:rsidTr="00C06585">
        <w:tc>
          <w:tcPr>
            <w:tcW w:w="1701" w:type="dxa"/>
            <w:tcBorders>
              <w:top w:val="single" w:sz="4" w:space="0" w:color="auto"/>
              <w:left w:val="single" w:sz="4" w:space="0" w:color="auto"/>
              <w:bottom w:val="single" w:sz="4" w:space="0" w:color="auto"/>
              <w:right w:val="single" w:sz="4" w:space="0" w:color="auto"/>
            </w:tcBorders>
            <w:hideMark/>
          </w:tcPr>
          <w:p w14:paraId="661DEA62" w14:textId="77777777" w:rsidR="00283C80" w:rsidRPr="0095250E" w:rsidRDefault="00283C80" w:rsidP="00C06585">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24B5A4B2" w14:textId="77777777" w:rsidR="00283C80" w:rsidRPr="0095250E" w:rsidRDefault="00283C80" w:rsidP="00C06585">
            <w:pPr>
              <w:pStyle w:val="TAL"/>
              <w:rPr>
                <w:rFonts w:eastAsia="Calibri"/>
                <w:b/>
                <w:bCs/>
                <w:i/>
                <w:iCs/>
                <w:lang w:eastAsia="sv-SE"/>
              </w:rPr>
            </w:pPr>
            <w:r w:rsidRPr="0095250E">
              <w:rPr>
                <w:rFonts w:eastAsia="Calibri"/>
                <w:b/>
                <w:bCs/>
                <w:i/>
                <w:iCs/>
                <w:lang w:eastAsia="sv-SE"/>
              </w:rPr>
              <w:t>etwsAndCmasIndication</w:t>
            </w:r>
          </w:p>
          <w:p w14:paraId="677BF423" w14:textId="77777777" w:rsidR="00283C80" w:rsidRPr="0095250E" w:rsidRDefault="00283C80" w:rsidP="00C06585">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283C80" w:rsidRPr="0095250E" w14:paraId="03FF1FEA" w14:textId="77777777" w:rsidTr="00C06585">
        <w:tc>
          <w:tcPr>
            <w:tcW w:w="1701" w:type="dxa"/>
            <w:tcBorders>
              <w:top w:val="single" w:sz="4" w:space="0" w:color="auto"/>
              <w:left w:val="single" w:sz="4" w:space="0" w:color="auto"/>
              <w:bottom w:val="single" w:sz="4" w:space="0" w:color="auto"/>
              <w:right w:val="single" w:sz="4" w:space="0" w:color="auto"/>
            </w:tcBorders>
            <w:hideMark/>
          </w:tcPr>
          <w:p w14:paraId="7441D123" w14:textId="77777777" w:rsidR="00283C80" w:rsidRPr="0095250E" w:rsidRDefault="00283C80" w:rsidP="00C06585">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1C01204E" w14:textId="77777777" w:rsidR="00283C80" w:rsidRPr="0095250E" w:rsidRDefault="00283C80" w:rsidP="00C06585">
            <w:pPr>
              <w:pStyle w:val="TAL"/>
              <w:rPr>
                <w:rFonts w:eastAsia="Calibri"/>
                <w:b/>
                <w:bCs/>
                <w:i/>
                <w:iCs/>
                <w:lang w:eastAsia="sv-SE"/>
              </w:rPr>
            </w:pPr>
            <w:r w:rsidRPr="0095250E">
              <w:rPr>
                <w:rFonts w:eastAsia="Calibri"/>
                <w:b/>
                <w:bCs/>
                <w:i/>
                <w:iCs/>
                <w:lang w:eastAsia="sv-SE"/>
              </w:rPr>
              <w:t>stopPagingMonitoring</w:t>
            </w:r>
          </w:p>
          <w:p w14:paraId="72411C16" w14:textId="77777777" w:rsidR="00283C80" w:rsidRPr="0095250E" w:rsidRDefault="00283C80" w:rsidP="00C06585">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46DF6A55" w14:textId="77777777" w:rsidR="00283C80" w:rsidRPr="0095250E" w:rsidRDefault="00283C80" w:rsidP="00C06585">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283C80" w:rsidRPr="0095250E" w14:paraId="35DD2836" w14:textId="77777777" w:rsidTr="00C06585">
        <w:tc>
          <w:tcPr>
            <w:tcW w:w="1701" w:type="dxa"/>
            <w:tcBorders>
              <w:top w:val="single" w:sz="4" w:space="0" w:color="auto"/>
              <w:left w:val="single" w:sz="4" w:space="0" w:color="auto"/>
              <w:bottom w:val="single" w:sz="4" w:space="0" w:color="auto"/>
              <w:right w:val="single" w:sz="4" w:space="0" w:color="auto"/>
            </w:tcBorders>
          </w:tcPr>
          <w:p w14:paraId="6D781019" w14:textId="77777777" w:rsidR="00283C80" w:rsidRPr="0095250E" w:rsidRDefault="00283C80" w:rsidP="00C06585">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20E82D9" w14:textId="77777777" w:rsidR="00283C80" w:rsidRPr="0095250E" w:rsidRDefault="00283C80" w:rsidP="00C06585">
            <w:pPr>
              <w:pStyle w:val="TAL"/>
              <w:rPr>
                <w:rFonts w:eastAsia="Calibri"/>
                <w:b/>
                <w:bCs/>
                <w:i/>
                <w:iCs/>
                <w:lang w:eastAsia="sv-SE"/>
              </w:rPr>
            </w:pPr>
            <w:r w:rsidRPr="0095250E">
              <w:rPr>
                <w:rFonts w:eastAsia="Calibri"/>
                <w:b/>
                <w:bCs/>
                <w:i/>
                <w:iCs/>
                <w:lang w:eastAsia="sv-SE"/>
              </w:rPr>
              <w:t>systemInfoModification-eDRX</w:t>
            </w:r>
          </w:p>
          <w:p w14:paraId="71BE8ABB" w14:textId="77777777" w:rsidR="00283C80" w:rsidRPr="0095250E" w:rsidRDefault="00283C80" w:rsidP="00C06585">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Pr="0095250E">
              <w:rPr>
                <w:rFonts w:eastAsia="Calibri"/>
                <w:lang w:eastAsia="sv-SE"/>
              </w:rPr>
              <w:t xml:space="preserve">, </w:t>
            </w:r>
            <w:r w:rsidRPr="0095250E">
              <w:rPr>
                <w:rFonts w:eastAsia="Calibri"/>
                <w:i/>
                <w:iCs/>
                <w:lang w:eastAsia="sv-SE"/>
              </w:rPr>
              <w:t>SIB8</w:t>
            </w:r>
            <w:r w:rsidRPr="0095250E">
              <w:rPr>
                <w:rFonts w:eastAsia="Calibri"/>
                <w:lang w:eastAsia="sv-SE"/>
              </w:rPr>
              <w:t xml:space="preserve"> and </w:t>
            </w:r>
            <w:r w:rsidRPr="0095250E">
              <w:rPr>
                <w:rFonts w:eastAsia="Calibri"/>
                <w:i/>
                <w:iCs/>
                <w:lang w:eastAsia="sv-SE"/>
              </w:rPr>
              <w:t>posSIB</w:t>
            </w:r>
            <w:r w:rsidRPr="0095250E">
              <w:rPr>
                <w:rFonts w:eastAsia="Calibri"/>
                <w:lang w:eastAsia="sv-SE"/>
              </w:rPr>
              <w:t>s. This indication applies only to UEs using IDLE eDRX cycle longer than the BCCH modification period.</w:t>
            </w:r>
          </w:p>
        </w:tc>
      </w:tr>
      <w:tr w:rsidR="00283C80" w:rsidRPr="0095250E" w14:paraId="66FFAC7C" w14:textId="77777777" w:rsidTr="00C06585">
        <w:tc>
          <w:tcPr>
            <w:tcW w:w="1701" w:type="dxa"/>
            <w:tcBorders>
              <w:top w:val="single" w:sz="4" w:space="0" w:color="auto"/>
              <w:left w:val="single" w:sz="4" w:space="0" w:color="auto"/>
              <w:bottom w:val="single" w:sz="4" w:space="0" w:color="auto"/>
              <w:right w:val="single" w:sz="4" w:space="0" w:color="auto"/>
            </w:tcBorders>
            <w:hideMark/>
          </w:tcPr>
          <w:p w14:paraId="005C7843" w14:textId="77777777" w:rsidR="00283C80" w:rsidRPr="0095250E" w:rsidRDefault="00283C80" w:rsidP="00C06585">
            <w:pPr>
              <w:pStyle w:val="TAL"/>
              <w:rPr>
                <w:lang w:eastAsia="sv-SE"/>
              </w:rPr>
            </w:pPr>
            <w:r w:rsidRPr="0095250E">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767E513E" w14:textId="77777777" w:rsidR="00283C80" w:rsidRPr="0095250E" w:rsidRDefault="00283C80" w:rsidP="00C06585">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9890E19" w14:textId="77777777" w:rsidR="00283C80" w:rsidRPr="0095250E" w:rsidRDefault="00283C80" w:rsidP="00283C80"/>
    <w:p w14:paraId="19EEDB5B" w14:textId="77777777" w:rsidR="00283C80" w:rsidRPr="0095250E" w:rsidRDefault="00283C80" w:rsidP="00283C80">
      <w:pPr>
        <w:pStyle w:val="2"/>
      </w:pPr>
      <w:bookmarkStart w:id="2869" w:name="_Toc60777562"/>
      <w:bookmarkStart w:id="2870" w:name="_Toc156130853"/>
      <w:r w:rsidRPr="0095250E">
        <w:t>6.6</w:t>
      </w:r>
      <w:r w:rsidRPr="0095250E">
        <w:tab/>
        <w:t>PC5 RRC messages</w:t>
      </w:r>
      <w:bookmarkEnd w:id="2869"/>
      <w:bookmarkEnd w:id="2870"/>
    </w:p>
    <w:p w14:paraId="7B61F8B6" w14:textId="77777777" w:rsidR="00283C80" w:rsidRPr="0095250E" w:rsidRDefault="00283C80" w:rsidP="00283C80">
      <w:pPr>
        <w:pStyle w:val="3"/>
      </w:pPr>
      <w:bookmarkStart w:id="2871" w:name="_Toc60777563"/>
      <w:bookmarkStart w:id="2872" w:name="_Toc156130854"/>
      <w:r w:rsidRPr="0095250E">
        <w:t>6.6.1</w:t>
      </w:r>
      <w:r w:rsidRPr="0095250E">
        <w:tab/>
        <w:t>General message structure</w:t>
      </w:r>
      <w:bookmarkEnd w:id="2871"/>
      <w:bookmarkEnd w:id="2872"/>
    </w:p>
    <w:p w14:paraId="788F6955" w14:textId="77777777" w:rsidR="00283C80" w:rsidRPr="0095250E" w:rsidRDefault="00283C80" w:rsidP="00283C80">
      <w:pPr>
        <w:pStyle w:val="4"/>
        <w:rPr>
          <w:noProof/>
        </w:rPr>
      </w:pPr>
      <w:bookmarkStart w:id="2873" w:name="_Toc60777564"/>
      <w:bookmarkStart w:id="2874" w:name="_Toc156130855"/>
      <w:r w:rsidRPr="0095250E">
        <w:t>–</w:t>
      </w:r>
      <w:r w:rsidRPr="0095250E">
        <w:tab/>
      </w:r>
      <w:r w:rsidRPr="0095250E">
        <w:rPr>
          <w:i/>
          <w:iCs/>
          <w:noProof/>
        </w:rPr>
        <w:t>PC5-RRC-Definitions</w:t>
      </w:r>
      <w:bookmarkEnd w:id="2873"/>
      <w:bookmarkEnd w:id="2874"/>
    </w:p>
    <w:p w14:paraId="30C8CE9A" w14:textId="77777777" w:rsidR="00283C80" w:rsidRPr="0095250E" w:rsidRDefault="00283C80" w:rsidP="00283C80">
      <w:r w:rsidRPr="0095250E">
        <w:t>This ASN.1 segment is the start of the PC5 RRC PDU definitions.</w:t>
      </w:r>
    </w:p>
    <w:p w14:paraId="22AAB301" w14:textId="77777777" w:rsidR="00283C80" w:rsidRPr="0095250E" w:rsidRDefault="00283C80" w:rsidP="00283C80">
      <w:pPr>
        <w:pStyle w:val="PL"/>
        <w:rPr>
          <w:color w:val="808080"/>
        </w:rPr>
      </w:pPr>
      <w:r w:rsidRPr="0095250E">
        <w:rPr>
          <w:color w:val="808080"/>
        </w:rPr>
        <w:t>-- ASN1START</w:t>
      </w:r>
    </w:p>
    <w:p w14:paraId="09A1E4AA" w14:textId="77777777" w:rsidR="00283C80" w:rsidRPr="0095250E" w:rsidRDefault="00283C80" w:rsidP="00283C80">
      <w:pPr>
        <w:pStyle w:val="PL"/>
        <w:rPr>
          <w:color w:val="808080"/>
        </w:rPr>
      </w:pPr>
      <w:r w:rsidRPr="0095250E">
        <w:rPr>
          <w:color w:val="808080"/>
        </w:rPr>
        <w:t>-- TAG-PC5-RRC-DEFINITIONS-START</w:t>
      </w:r>
    </w:p>
    <w:p w14:paraId="22CE032F" w14:textId="77777777" w:rsidR="00283C80" w:rsidRPr="0095250E" w:rsidRDefault="00283C80" w:rsidP="00283C80">
      <w:pPr>
        <w:pStyle w:val="PL"/>
      </w:pPr>
    </w:p>
    <w:p w14:paraId="545CE91B" w14:textId="77777777" w:rsidR="00283C80" w:rsidRPr="0095250E" w:rsidRDefault="00283C80" w:rsidP="00283C80">
      <w:pPr>
        <w:pStyle w:val="PL"/>
      </w:pPr>
      <w:r w:rsidRPr="0095250E">
        <w:t>PC5-RRC-Definitions DEFINITIONS AUTOMATIC TAGS ::=</w:t>
      </w:r>
    </w:p>
    <w:p w14:paraId="0B679225" w14:textId="77777777" w:rsidR="00283C80" w:rsidRPr="0095250E" w:rsidRDefault="00283C80" w:rsidP="00283C80">
      <w:pPr>
        <w:pStyle w:val="PL"/>
      </w:pPr>
    </w:p>
    <w:p w14:paraId="1F5E470C" w14:textId="77777777" w:rsidR="00283C80" w:rsidRPr="0095250E" w:rsidRDefault="00283C80" w:rsidP="00283C80">
      <w:pPr>
        <w:pStyle w:val="PL"/>
      </w:pPr>
      <w:r w:rsidRPr="0095250E">
        <w:t>BEGIN</w:t>
      </w:r>
    </w:p>
    <w:p w14:paraId="7ED85446" w14:textId="77777777" w:rsidR="00283C80" w:rsidRPr="0095250E" w:rsidRDefault="00283C80" w:rsidP="00283C80">
      <w:pPr>
        <w:pStyle w:val="PL"/>
      </w:pPr>
    </w:p>
    <w:p w14:paraId="4C25F51E" w14:textId="77777777" w:rsidR="00283C80" w:rsidRPr="0095250E" w:rsidRDefault="00283C80" w:rsidP="00283C80">
      <w:pPr>
        <w:pStyle w:val="PL"/>
      </w:pPr>
      <w:r w:rsidRPr="0095250E">
        <w:t>IMPORTS</w:t>
      </w:r>
    </w:p>
    <w:p w14:paraId="67396B1E" w14:textId="77777777" w:rsidR="00283C80" w:rsidRPr="0095250E" w:rsidRDefault="00283C80" w:rsidP="00283C80">
      <w:pPr>
        <w:pStyle w:val="PL"/>
      </w:pPr>
      <w:r w:rsidRPr="0095250E">
        <w:t xml:space="preserve">    ARFCN-ValueNR,</w:t>
      </w:r>
    </w:p>
    <w:p w14:paraId="20CF5B55" w14:textId="77777777" w:rsidR="00283C80" w:rsidRPr="0095250E" w:rsidRDefault="00283C80" w:rsidP="00283C80">
      <w:pPr>
        <w:pStyle w:val="PL"/>
      </w:pPr>
      <w:r w:rsidRPr="0095250E">
        <w:t xml:space="preserve">    </w:t>
      </w:r>
      <w:bookmarkStart w:id="2875" w:name="_Hlk103182236"/>
      <w:r w:rsidRPr="0095250E">
        <w:t>CellAccessRelatedInfo</w:t>
      </w:r>
      <w:bookmarkEnd w:id="2875"/>
      <w:r w:rsidRPr="0095250E">
        <w:t>,</w:t>
      </w:r>
    </w:p>
    <w:p w14:paraId="4DEF81E7" w14:textId="77777777" w:rsidR="00283C80" w:rsidRPr="0095250E" w:rsidRDefault="00283C80" w:rsidP="00283C80">
      <w:pPr>
        <w:pStyle w:val="PL"/>
      </w:pPr>
      <w:r w:rsidRPr="0095250E">
        <w:t xml:space="preserve">    SetupRelease,</w:t>
      </w:r>
    </w:p>
    <w:p w14:paraId="78575355" w14:textId="77777777" w:rsidR="00283C80" w:rsidRPr="0095250E" w:rsidRDefault="00283C80" w:rsidP="00283C80">
      <w:pPr>
        <w:pStyle w:val="PL"/>
      </w:pPr>
      <w:r w:rsidRPr="0095250E">
        <w:t xml:space="preserve">    RRC-TransactionIdentifier,</w:t>
      </w:r>
    </w:p>
    <w:p w14:paraId="4924CA9B" w14:textId="77777777" w:rsidR="00283C80" w:rsidRPr="0095250E" w:rsidRDefault="00283C80" w:rsidP="00283C80">
      <w:pPr>
        <w:pStyle w:val="PL"/>
      </w:pPr>
      <w:r w:rsidRPr="0095250E">
        <w:t xml:space="preserve">    SN-FieldLengthAM,</w:t>
      </w:r>
    </w:p>
    <w:p w14:paraId="237D7759" w14:textId="77777777" w:rsidR="00283C80" w:rsidRPr="0095250E" w:rsidRDefault="00283C80" w:rsidP="00283C80">
      <w:pPr>
        <w:pStyle w:val="PL"/>
      </w:pPr>
      <w:r w:rsidRPr="0095250E">
        <w:t xml:space="preserve">    SN-FieldLengthUM,</w:t>
      </w:r>
    </w:p>
    <w:p w14:paraId="1F585F69" w14:textId="77777777" w:rsidR="00283C80" w:rsidRPr="0095250E" w:rsidRDefault="00283C80" w:rsidP="00283C80">
      <w:pPr>
        <w:pStyle w:val="PL"/>
      </w:pPr>
      <w:r w:rsidRPr="0095250E">
        <w:t xml:space="preserve">    LogicalChannelIdentity,</w:t>
      </w:r>
    </w:p>
    <w:p w14:paraId="1C50FCF6" w14:textId="77777777" w:rsidR="00283C80" w:rsidRPr="0095250E" w:rsidRDefault="00283C80" w:rsidP="00283C80">
      <w:pPr>
        <w:pStyle w:val="PL"/>
      </w:pPr>
      <w:r w:rsidRPr="0095250E">
        <w:t xml:space="preserve">    maxNrofSLRB-r16,</w:t>
      </w:r>
    </w:p>
    <w:p w14:paraId="6A053D96" w14:textId="77777777" w:rsidR="00283C80" w:rsidRPr="0095250E" w:rsidRDefault="00283C80" w:rsidP="00283C80">
      <w:pPr>
        <w:pStyle w:val="PL"/>
      </w:pPr>
      <w:r w:rsidRPr="0095250E">
        <w:t xml:space="preserve">    maxNrofSL-RxInfoSet-r17,</w:t>
      </w:r>
    </w:p>
    <w:p w14:paraId="661883A0" w14:textId="77777777" w:rsidR="00283C80" w:rsidRPr="0095250E" w:rsidRDefault="00283C80" w:rsidP="00283C80">
      <w:pPr>
        <w:pStyle w:val="PL"/>
      </w:pPr>
      <w:r w:rsidRPr="0095250E">
        <w:t xml:space="preserve">    maxNrofSL-QFIs-r16,</w:t>
      </w:r>
    </w:p>
    <w:p w14:paraId="557E6CB0" w14:textId="77777777" w:rsidR="00283C80" w:rsidRPr="0095250E" w:rsidRDefault="00283C80" w:rsidP="00283C80">
      <w:pPr>
        <w:pStyle w:val="PL"/>
      </w:pPr>
      <w:r w:rsidRPr="0095250E">
        <w:t xml:space="preserve">    maxNrofSL-QFIsPerDest-r16,</w:t>
      </w:r>
    </w:p>
    <w:p w14:paraId="6E1C746D" w14:textId="77777777" w:rsidR="00283C80" w:rsidRPr="0095250E" w:rsidRDefault="00283C80" w:rsidP="00283C80">
      <w:pPr>
        <w:pStyle w:val="PL"/>
      </w:pPr>
      <w:r w:rsidRPr="0095250E">
        <w:t xml:space="preserve">    PagingCycle,</w:t>
      </w:r>
    </w:p>
    <w:p w14:paraId="54AB674B" w14:textId="77777777" w:rsidR="00283C80" w:rsidRPr="0095250E" w:rsidRDefault="00283C80" w:rsidP="00283C80">
      <w:pPr>
        <w:pStyle w:val="PL"/>
      </w:pPr>
      <w:r w:rsidRPr="0095250E">
        <w:t xml:space="preserve">    PagingRecord,</w:t>
      </w:r>
    </w:p>
    <w:p w14:paraId="4EA67F16" w14:textId="77777777" w:rsidR="00283C80" w:rsidRPr="0095250E" w:rsidRDefault="00283C80" w:rsidP="00283C80">
      <w:pPr>
        <w:pStyle w:val="PL"/>
      </w:pPr>
      <w:r w:rsidRPr="0095250E">
        <w:t xml:space="preserve">    RSRP-Range,</w:t>
      </w:r>
    </w:p>
    <w:p w14:paraId="64665CD6" w14:textId="77777777" w:rsidR="00283C80" w:rsidRPr="0095250E" w:rsidRDefault="00283C80" w:rsidP="00283C80">
      <w:pPr>
        <w:pStyle w:val="PL"/>
      </w:pPr>
      <w:r w:rsidRPr="0095250E">
        <w:t xml:space="preserve">    SL-MeasConfig-r16,</w:t>
      </w:r>
    </w:p>
    <w:p w14:paraId="46046285" w14:textId="77777777" w:rsidR="00283C80" w:rsidRPr="0095250E" w:rsidRDefault="00283C80" w:rsidP="00283C80">
      <w:pPr>
        <w:pStyle w:val="PL"/>
      </w:pPr>
      <w:r w:rsidRPr="0095250E">
        <w:t xml:space="preserve">    SL-MeasId-r16,</w:t>
      </w:r>
    </w:p>
    <w:p w14:paraId="31446DEC" w14:textId="77777777" w:rsidR="00283C80" w:rsidRPr="0095250E" w:rsidRDefault="00283C80" w:rsidP="00283C80">
      <w:pPr>
        <w:pStyle w:val="PL"/>
      </w:pPr>
      <w:r w:rsidRPr="0095250E">
        <w:t xml:space="preserve">    FreqBandList,</w:t>
      </w:r>
    </w:p>
    <w:p w14:paraId="2939B5E7" w14:textId="77777777" w:rsidR="00283C80" w:rsidRPr="0095250E" w:rsidRDefault="00283C80" w:rsidP="00283C80">
      <w:pPr>
        <w:pStyle w:val="PL"/>
      </w:pPr>
      <w:r w:rsidRPr="0095250E">
        <w:t xml:space="preserve">    FreqBandIndicatorNR,</w:t>
      </w:r>
    </w:p>
    <w:p w14:paraId="2604171E" w14:textId="77777777" w:rsidR="00283C80" w:rsidRPr="0095250E" w:rsidRDefault="00283C80" w:rsidP="00283C80">
      <w:pPr>
        <w:pStyle w:val="PL"/>
      </w:pPr>
      <w:r w:rsidRPr="0095250E">
        <w:t xml:space="preserve">    GNSS-ID-r16,</w:t>
      </w:r>
    </w:p>
    <w:p w14:paraId="05F79638" w14:textId="77777777" w:rsidR="00283C80" w:rsidRPr="0095250E" w:rsidRDefault="00283C80" w:rsidP="00283C80">
      <w:pPr>
        <w:pStyle w:val="PL"/>
      </w:pPr>
      <w:r w:rsidRPr="0095250E">
        <w:t xml:space="preserve">    </w:t>
      </w:r>
      <w:bookmarkStart w:id="2876" w:name="_Hlk103182249"/>
      <w:r w:rsidRPr="0095250E">
        <w:t>maxNrofRelayMeas-r17</w:t>
      </w:r>
      <w:bookmarkEnd w:id="2876"/>
      <w:r w:rsidRPr="0095250E">
        <w:t>,</w:t>
      </w:r>
    </w:p>
    <w:p w14:paraId="064A9E4A" w14:textId="77777777" w:rsidR="00283C80" w:rsidRPr="0095250E" w:rsidRDefault="00283C80" w:rsidP="00283C80">
      <w:pPr>
        <w:pStyle w:val="PL"/>
      </w:pPr>
      <w:r w:rsidRPr="0095250E">
        <w:t xml:space="preserve">    maxSimultaneousBands,</w:t>
      </w:r>
    </w:p>
    <w:p w14:paraId="77A73C58" w14:textId="77777777" w:rsidR="00283C80" w:rsidRPr="0095250E" w:rsidRDefault="00283C80" w:rsidP="00283C80">
      <w:pPr>
        <w:pStyle w:val="PL"/>
      </w:pPr>
      <w:r w:rsidRPr="0095250E">
        <w:t xml:space="preserve">    maxBandComb,</w:t>
      </w:r>
    </w:p>
    <w:p w14:paraId="65C2F666" w14:textId="77777777" w:rsidR="00283C80" w:rsidRPr="0095250E" w:rsidRDefault="00283C80" w:rsidP="00283C80">
      <w:pPr>
        <w:pStyle w:val="PL"/>
      </w:pPr>
      <w:r w:rsidRPr="0095250E">
        <w:t xml:space="preserve">    maxBands,</w:t>
      </w:r>
    </w:p>
    <w:p w14:paraId="03739FC5" w14:textId="77777777" w:rsidR="00283C80" w:rsidRPr="0095250E" w:rsidRDefault="00283C80" w:rsidP="00283C80">
      <w:pPr>
        <w:pStyle w:val="PL"/>
      </w:pPr>
      <w:r w:rsidRPr="0095250E">
        <w:t xml:space="preserve">    maxSIB,</w:t>
      </w:r>
    </w:p>
    <w:p w14:paraId="05C4ED96" w14:textId="77777777" w:rsidR="00283C80" w:rsidRPr="0095250E" w:rsidRDefault="00283C80" w:rsidP="00283C80">
      <w:pPr>
        <w:pStyle w:val="PL"/>
      </w:pPr>
      <w:r w:rsidRPr="0095250E">
        <w:t xml:space="preserve">    maxSIB-MessagePlus1-r17,</w:t>
      </w:r>
    </w:p>
    <w:p w14:paraId="6EDB3CA0" w14:textId="77777777" w:rsidR="00283C80" w:rsidRPr="0095250E" w:rsidRDefault="00283C80" w:rsidP="00283C80">
      <w:pPr>
        <w:pStyle w:val="PL"/>
      </w:pPr>
      <w:r w:rsidRPr="0095250E">
        <w:t xml:space="preserve">    maxSL-LCID-r16,</w:t>
      </w:r>
    </w:p>
    <w:p w14:paraId="6BB1BB9C" w14:textId="77777777" w:rsidR="00283C80" w:rsidRPr="0095250E" w:rsidRDefault="00283C80" w:rsidP="00283C80">
      <w:pPr>
        <w:pStyle w:val="PL"/>
      </w:pPr>
      <w:r w:rsidRPr="0095250E">
        <w:t xml:space="preserve">    maxNrofFreqSL-1-r18,</w:t>
      </w:r>
    </w:p>
    <w:p w14:paraId="1C7748AF" w14:textId="77777777" w:rsidR="00283C80" w:rsidRPr="0095250E" w:rsidRDefault="00283C80" w:rsidP="00283C80">
      <w:pPr>
        <w:pStyle w:val="PL"/>
      </w:pPr>
      <w:r w:rsidRPr="0095250E">
        <w:t xml:space="preserve">    BandParametersSidelink-r16,</w:t>
      </w:r>
    </w:p>
    <w:p w14:paraId="272C228A" w14:textId="77777777" w:rsidR="00283C80" w:rsidRPr="0095250E" w:rsidRDefault="00283C80" w:rsidP="00283C80">
      <w:pPr>
        <w:pStyle w:val="PL"/>
      </w:pPr>
      <w:r w:rsidRPr="0095250E">
        <w:t xml:space="preserve">    PagingRecord-v1700,</w:t>
      </w:r>
    </w:p>
    <w:p w14:paraId="6335CE1D" w14:textId="77777777" w:rsidR="00283C80" w:rsidRPr="0095250E" w:rsidRDefault="00283C80" w:rsidP="00283C80">
      <w:pPr>
        <w:pStyle w:val="PL"/>
      </w:pPr>
      <w:r w:rsidRPr="0095250E">
        <w:t xml:space="preserve">    RLC-ParametersSidelink-r16,</w:t>
      </w:r>
    </w:p>
    <w:p w14:paraId="22312167" w14:textId="77777777" w:rsidR="00283C80" w:rsidRPr="0095250E" w:rsidRDefault="00283C80" w:rsidP="00283C80">
      <w:pPr>
        <w:pStyle w:val="PL"/>
      </w:pPr>
      <w:r w:rsidRPr="0095250E">
        <w:t xml:space="preserve">    SBAS-ID-r16,</w:t>
      </w:r>
    </w:p>
    <w:p w14:paraId="51DB315A" w14:textId="77777777" w:rsidR="00283C80" w:rsidRPr="0095250E" w:rsidRDefault="00283C80" w:rsidP="00283C80">
      <w:pPr>
        <w:pStyle w:val="PL"/>
      </w:pPr>
      <w:r w:rsidRPr="0095250E">
        <w:t xml:space="preserve">    SIB1,</w:t>
      </w:r>
    </w:p>
    <w:p w14:paraId="610127BB" w14:textId="77777777" w:rsidR="00283C80" w:rsidRPr="0095250E" w:rsidRDefault="00283C80" w:rsidP="00283C80">
      <w:pPr>
        <w:pStyle w:val="PL"/>
      </w:pPr>
      <w:r w:rsidRPr="0095250E">
        <w:t xml:space="preserve">    SL-DRX-ConfigUC-r17,</w:t>
      </w:r>
    </w:p>
    <w:p w14:paraId="045E0934" w14:textId="77777777" w:rsidR="00283C80" w:rsidRPr="0095250E" w:rsidRDefault="00283C80" w:rsidP="00283C80">
      <w:pPr>
        <w:pStyle w:val="PL"/>
      </w:pPr>
      <w:r w:rsidRPr="0095250E">
        <w:t xml:space="preserve">    SL-DRX-ConfigUC-SemiStatic-r17,</w:t>
      </w:r>
    </w:p>
    <w:p w14:paraId="2693C252" w14:textId="77777777" w:rsidR="00283C80" w:rsidRPr="0095250E" w:rsidRDefault="00283C80" w:rsidP="00283C80">
      <w:pPr>
        <w:pStyle w:val="PL"/>
      </w:pPr>
      <w:r w:rsidRPr="0095250E">
        <w:t xml:space="preserve">    SL-PagingIdentityRemoteUE-r17,</w:t>
      </w:r>
    </w:p>
    <w:p w14:paraId="0D9280A2" w14:textId="77777777" w:rsidR="00283C80" w:rsidRPr="0095250E" w:rsidRDefault="00283C80" w:rsidP="00283C80">
      <w:pPr>
        <w:pStyle w:val="PL"/>
      </w:pPr>
      <w:r w:rsidRPr="0095250E">
        <w:t xml:space="preserve">    SL-RLC-ChannelID-r17,</w:t>
      </w:r>
    </w:p>
    <w:p w14:paraId="485D8D36" w14:textId="77777777" w:rsidR="00283C80" w:rsidRPr="0095250E" w:rsidRDefault="00283C80" w:rsidP="00283C80">
      <w:pPr>
        <w:pStyle w:val="PL"/>
      </w:pPr>
      <w:r w:rsidRPr="0095250E">
        <w:t xml:space="preserve">    </w:t>
      </w:r>
      <w:bookmarkStart w:id="2877" w:name="_Hlk103182270"/>
      <w:r w:rsidRPr="0095250E">
        <w:t>SL-SourceIdentity-r17</w:t>
      </w:r>
      <w:bookmarkEnd w:id="2877"/>
      <w:r w:rsidRPr="0095250E">
        <w:t>,</w:t>
      </w:r>
    </w:p>
    <w:p w14:paraId="47FF1999" w14:textId="77777777" w:rsidR="00283C80" w:rsidRPr="0095250E" w:rsidRDefault="00283C80" w:rsidP="00283C80">
      <w:pPr>
        <w:pStyle w:val="PL"/>
      </w:pPr>
      <w:r w:rsidRPr="0095250E">
        <w:t xml:space="preserve">    SystemInformation,</w:t>
      </w:r>
    </w:p>
    <w:p w14:paraId="2085D947" w14:textId="77777777" w:rsidR="00283C80" w:rsidRPr="0095250E" w:rsidRDefault="00283C80" w:rsidP="00283C80">
      <w:pPr>
        <w:pStyle w:val="PL"/>
      </w:pPr>
      <w:r w:rsidRPr="0095250E">
        <w:t xml:space="preserve">    maxNrofSL-Dest-r16,</w:t>
      </w:r>
    </w:p>
    <w:p w14:paraId="49ED3256" w14:textId="77777777" w:rsidR="00283C80" w:rsidRPr="0095250E" w:rsidRDefault="00283C80" w:rsidP="00283C80">
      <w:pPr>
        <w:pStyle w:val="PL"/>
      </w:pPr>
      <w:r w:rsidRPr="0095250E">
        <w:t xml:space="preserve">    SL-DestinationIdentity-r16,</w:t>
      </w:r>
    </w:p>
    <w:p w14:paraId="2BB0FA44" w14:textId="77777777" w:rsidR="00283C80" w:rsidRPr="0095250E" w:rsidRDefault="00283C80" w:rsidP="00283C80">
      <w:pPr>
        <w:pStyle w:val="PL"/>
      </w:pPr>
      <w:r w:rsidRPr="0095250E">
        <w:t xml:space="preserve">    SL-QoS-FlowIdentity-r16,</w:t>
      </w:r>
    </w:p>
    <w:p w14:paraId="3F7DC132" w14:textId="77777777" w:rsidR="00283C80" w:rsidRPr="0095250E" w:rsidRDefault="00283C80" w:rsidP="00283C80">
      <w:pPr>
        <w:pStyle w:val="PL"/>
      </w:pPr>
      <w:r w:rsidRPr="0095250E">
        <w:t xml:space="preserve">    SL-QoS-Info-r16</w:t>
      </w:r>
    </w:p>
    <w:p w14:paraId="5669615F" w14:textId="77777777" w:rsidR="00283C80" w:rsidRPr="0095250E" w:rsidRDefault="00283C80" w:rsidP="00283C80">
      <w:pPr>
        <w:pStyle w:val="PL"/>
      </w:pPr>
      <w:r w:rsidRPr="0095250E">
        <w:t>FROM NR-RRC-Definitions;</w:t>
      </w:r>
    </w:p>
    <w:p w14:paraId="23C95AEC" w14:textId="77777777" w:rsidR="00283C80" w:rsidRPr="0095250E" w:rsidRDefault="00283C80" w:rsidP="00283C80">
      <w:pPr>
        <w:pStyle w:val="PL"/>
      </w:pPr>
    </w:p>
    <w:p w14:paraId="7EB1C84D" w14:textId="77777777" w:rsidR="00283C80" w:rsidRPr="0095250E" w:rsidRDefault="00283C80" w:rsidP="00283C80">
      <w:pPr>
        <w:pStyle w:val="PL"/>
        <w:rPr>
          <w:color w:val="808080"/>
        </w:rPr>
      </w:pPr>
      <w:r w:rsidRPr="0095250E">
        <w:rPr>
          <w:color w:val="808080"/>
        </w:rPr>
        <w:t>-- TAG-PC5-RRC-DEFINITIONS-STOP</w:t>
      </w:r>
    </w:p>
    <w:p w14:paraId="055E3780" w14:textId="77777777" w:rsidR="00283C80" w:rsidRPr="0095250E" w:rsidRDefault="00283C80" w:rsidP="00283C80">
      <w:pPr>
        <w:pStyle w:val="PL"/>
        <w:rPr>
          <w:color w:val="808080"/>
        </w:rPr>
      </w:pPr>
      <w:r w:rsidRPr="0095250E">
        <w:rPr>
          <w:color w:val="808080"/>
        </w:rPr>
        <w:t>-- ASN1STOP</w:t>
      </w:r>
    </w:p>
    <w:p w14:paraId="0A83D0FE" w14:textId="77777777" w:rsidR="00283C80" w:rsidRPr="0095250E" w:rsidRDefault="00283C80" w:rsidP="00283C80"/>
    <w:p w14:paraId="7DF5492E" w14:textId="77777777" w:rsidR="00283C80" w:rsidRPr="0095250E" w:rsidRDefault="00283C80" w:rsidP="00283C80">
      <w:pPr>
        <w:pStyle w:val="4"/>
      </w:pPr>
      <w:bookmarkStart w:id="2878" w:name="_Toc60777565"/>
      <w:bookmarkStart w:id="2879" w:name="_Toc156130856"/>
      <w:r w:rsidRPr="0095250E">
        <w:t>–</w:t>
      </w:r>
      <w:r w:rsidRPr="0095250E">
        <w:tab/>
      </w:r>
      <w:r w:rsidRPr="0095250E">
        <w:rPr>
          <w:i/>
          <w:iCs/>
          <w:noProof/>
        </w:rPr>
        <w:t>SBCCH-SL-BCH-Message</w:t>
      </w:r>
      <w:bookmarkEnd w:id="2878"/>
      <w:bookmarkEnd w:id="2879"/>
    </w:p>
    <w:p w14:paraId="460570A8" w14:textId="77777777" w:rsidR="00283C80" w:rsidRPr="0095250E" w:rsidRDefault="00283C80" w:rsidP="00283C80">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59BFBC1D" w14:textId="77777777" w:rsidR="00283C80" w:rsidRPr="0095250E" w:rsidRDefault="00283C80" w:rsidP="00283C80">
      <w:pPr>
        <w:pStyle w:val="PL"/>
        <w:rPr>
          <w:color w:val="808080"/>
        </w:rPr>
      </w:pPr>
      <w:r w:rsidRPr="0095250E">
        <w:rPr>
          <w:color w:val="808080"/>
        </w:rPr>
        <w:t>-- ASN1START</w:t>
      </w:r>
    </w:p>
    <w:p w14:paraId="2BA091A2" w14:textId="77777777" w:rsidR="00283C80" w:rsidRPr="0095250E" w:rsidRDefault="00283C80" w:rsidP="00283C80">
      <w:pPr>
        <w:pStyle w:val="PL"/>
        <w:rPr>
          <w:color w:val="808080"/>
        </w:rPr>
      </w:pPr>
      <w:r w:rsidRPr="0095250E">
        <w:rPr>
          <w:color w:val="808080"/>
        </w:rPr>
        <w:t>-- TAG-SBCCH-SL-BCH-MESSAGE-START</w:t>
      </w:r>
    </w:p>
    <w:p w14:paraId="49FFB94F" w14:textId="77777777" w:rsidR="00283C80" w:rsidRPr="0095250E" w:rsidRDefault="00283C80" w:rsidP="00283C80">
      <w:pPr>
        <w:pStyle w:val="PL"/>
      </w:pPr>
    </w:p>
    <w:p w14:paraId="7274F426" w14:textId="77777777" w:rsidR="00283C80" w:rsidRPr="0095250E" w:rsidRDefault="00283C80" w:rsidP="00283C80">
      <w:pPr>
        <w:pStyle w:val="PL"/>
      </w:pPr>
      <w:r w:rsidRPr="0095250E">
        <w:t xml:space="preserve">SBCCH-SL-BCH-Message ::= </w:t>
      </w:r>
      <w:r w:rsidRPr="0095250E">
        <w:rPr>
          <w:color w:val="993366"/>
        </w:rPr>
        <w:t>SEQUENCE</w:t>
      </w:r>
      <w:r w:rsidRPr="0095250E">
        <w:t xml:space="preserve"> {</w:t>
      </w:r>
    </w:p>
    <w:p w14:paraId="0BC73797" w14:textId="77777777" w:rsidR="00283C80" w:rsidRPr="0095250E" w:rsidRDefault="00283C80" w:rsidP="00283C80">
      <w:pPr>
        <w:pStyle w:val="PL"/>
      </w:pPr>
      <w:r w:rsidRPr="0095250E">
        <w:t xml:space="preserve">    message                  SBCCH-SL-BCH-MessageType</w:t>
      </w:r>
    </w:p>
    <w:p w14:paraId="74AC50FA" w14:textId="77777777" w:rsidR="00283C80" w:rsidRPr="0095250E" w:rsidRDefault="00283C80" w:rsidP="00283C80">
      <w:pPr>
        <w:pStyle w:val="PL"/>
      </w:pPr>
      <w:r w:rsidRPr="0095250E">
        <w:t>}</w:t>
      </w:r>
    </w:p>
    <w:p w14:paraId="11AB7EB5" w14:textId="77777777" w:rsidR="00283C80" w:rsidRPr="0095250E" w:rsidRDefault="00283C80" w:rsidP="00283C80">
      <w:pPr>
        <w:pStyle w:val="PL"/>
      </w:pPr>
    </w:p>
    <w:p w14:paraId="7B28B134" w14:textId="77777777" w:rsidR="00283C80" w:rsidRPr="0095250E" w:rsidRDefault="00283C80" w:rsidP="00283C80">
      <w:pPr>
        <w:pStyle w:val="PL"/>
      </w:pPr>
      <w:r w:rsidRPr="0095250E">
        <w:t xml:space="preserve">SBCCH-SL-BCH-MessageType::=     </w:t>
      </w:r>
      <w:r w:rsidRPr="0095250E">
        <w:rPr>
          <w:color w:val="993366"/>
        </w:rPr>
        <w:t>CHOICE</w:t>
      </w:r>
      <w:r w:rsidRPr="0095250E">
        <w:t xml:space="preserve"> {</w:t>
      </w:r>
    </w:p>
    <w:p w14:paraId="632314B8"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53DEC85C" w14:textId="77777777" w:rsidR="00283C80" w:rsidRPr="0095250E" w:rsidRDefault="00283C80" w:rsidP="00283C80">
      <w:pPr>
        <w:pStyle w:val="PL"/>
      </w:pPr>
      <w:r w:rsidRPr="0095250E">
        <w:t xml:space="preserve">        masterInformationBlockSidelink              MasterInformationBlockSidelink,</w:t>
      </w:r>
    </w:p>
    <w:p w14:paraId="24B95262" w14:textId="77777777" w:rsidR="00283C80" w:rsidRPr="0095250E" w:rsidRDefault="00283C80" w:rsidP="00283C80">
      <w:pPr>
        <w:pStyle w:val="PL"/>
      </w:pPr>
      <w:r w:rsidRPr="0095250E">
        <w:t xml:space="preserve">        spare1 </w:t>
      </w:r>
      <w:r w:rsidRPr="0095250E">
        <w:rPr>
          <w:color w:val="993366"/>
        </w:rPr>
        <w:t>NULL</w:t>
      </w:r>
    </w:p>
    <w:p w14:paraId="749A2EB9" w14:textId="77777777" w:rsidR="00283C80" w:rsidRPr="0095250E" w:rsidRDefault="00283C80" w:rsidP="00283C80">
      <w:pPr>
        <w:pStyle w:val="PL"/>
      </w:pPr>
      <w:r w:rsidRPr="0095250E">
        <w:t xml:space="preserve">    },</w:t>
      </w:r>
    </w:p>
    <w:p w14:paraId="59FF6717"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3622CF2C" w14:textId="77777777" w:rsidR="00283C80" w:rsidRPr="0095250E" w:rsidRDefault="00283C80" w:rsidP="00283C80">
      <w:pPr>
        <w:pStyle w:val="PL"/>
      </w:pPr>
      <w:r w:rsidRPr="0095250E">
        <w:t>}</w:t>
      </w:r>
    </w:p>
    <w:p w14:paraId="7072A173" w14:textId="77777777" w:rsidR="00283C80" w:rsidRPr="0095250E" w:rsidRDefault="00283C80" w:rsidP="00283C80">
      <w:pPr>
        <w:pStyle w:val="PL"/>
      </w:pPr>
    </w:p>
    <w:p w14:paraId="78A8AA24" w14:textId="77777777" w:rsidR="00283C80" w:rsidRPr="0095250E" w:rsidRDefault="00283C80" w:rsidP="00283C80">
      <w:pPr>
        <w:pStyle w:val="PL"/>
        <w:rPr>
          <w:color w:val="808080"/>
        </w:rPr>
      </w:pPr>
      <w:r w:rsidRPr="0095250E">
        <w:rPr>
          <w:color w:val="808080"/>
        </w:rPr>
        <w:t>-- TAG-SBCCH-SL-BCH-MESSAGE-STOP</w:t>
      </w:r>
    </w:p>
    <w:p w14:paraId="79942089" w14:textId="77777777" w:rsidR="00283C80" w:rsidRPr="0095250E" w:rsidRDefault="00283C80" w:rsidP="00283C80">
      <w:pPr>
        <w:pStyle w:val="PL"/>
        <w:rPr>
          <w:color w:val="808080"/>
        </w:rPr>
      </w:pPr>
      <w:r w:rsidRPr="0095250E">
        <w:rPr>
          <w:color w:val="808080"/>
        </w:rPr>
        <w:t>-- ASN1STOP</w:t>
      </w:r>
    </w:p>
    <w:p w14:paraId="42B1128B" w14:textId="77777777" w:rsidR="00283C80" w:rsidRPr="0095250E" w:rsidRDefault="00283C80" w:rsidP="00283C80">
      <w:pPr>
        <w:rPr>
          <w:iCs/>
          <w:lang w:eastAsia="zh-CN"/>
        </w:rPr>
      </w:pPr>
    </w:p>
    <w:p w14:paraId="1E213232" w14:textId="77777777" w:rsidR="00283C80" w:rsidRPr="0095250E" w:rsidRDefault="00283C80" w:rsidP="00283C80">
      <w:pPr>
        <w:pStyle w:val="4"/>
      </w:pPr>
      <w:bookmarkStart w:id="2880" w:name="_Toc60777566"/>
      <w:bookmarkStart w:id="2881" w:name="_Toc156130857"/>
      <w:r w:rsidRPr="0095250E">
        <w:t>–</w:t>
      </w:r>
      <w:r w:rsidRPr="0095250E">
        <w:tab/>
      </w:r>
      <w:r w:rsidRPr="0095250E">
        <w:rPr>
          <w:i/>
          <w:iCs/>
        </w:rPr>
        <w:t>S</w:t>
      </w:r>
      <w:r w:rsidRPr="0095250E">
        <w:rPr>
          <w:i/>
          <w:iCs/>
          <w:noProof/>
        </w:rPr>
        <w:t>CCH-Message</w:t>
      </w:r>
      <w:bookmarkEnd w:id="2880"/>
      <w:bookmarkEnd w:id="2881"/>
    </w:p>
    <w:p w14:paraId="7A8F5784" w14:textId="77777777" w:rsidR="00283C80" w:rsidRPr="0095250E" w:rsidRDefault="00283C80" w:rsidP="00283C80">
      <w:r w:rsidRPr="0095250E">
        <w:t xml:space="preserve">The </w:t>
      </w:r>
      <w:r w:rsidRPr="0095250E">
        <w:rPr>
          <w:i/>
        </w:rPr>
        <w:t>S</w:t>
      </w:r>
      <w:r w:rsidRPr="0095250E">
        <w:rPr>
          <w:i/>
          <w:noProof/>
        </w:rPr>
        <w:t xml:space="preserve">CCH-Message </w:t>
      </w:r>
      <w:r w:rsidRPr="0095250E">
        <w:t>class is the set of PC5-RRC messages that may be sent from the UE to the UE for unicast of NR sidelink communication on SCCH logical channel.</w:t>
      </w:r>
    </w:p>
    <w:p w14:paraId="681D5B5C" w14:textId="77777777" w:rsidR="00283C80" w:rsidRPr="0095250E" w:rsidRDefault="00283C80" w:rsidP="00283C80">
      <w:pPr>
        <w:pStyle w:val="PL"/>
        <w:rPr>
          <w:color w:val="808080"/>
        </w:rPr>
      </w:pPr>
      <w:r w:rsidRPr="0095250E">
        <w:rPr>
          <w:color w:val="808080"/>
        </w:rPr>
        <w:t>-- ASN1START</w:t>
      </w:r>
    </w:p>
    <w:p w14:paraId="4946D4BA" w14:textId="77777777" w:rsidR="00283C80" w:rsidRPr="0095250E" w:rsidRDefault="00283C80" w:rsidP="00283C80">
      <w:pPr>
        <w:pStyle w:val="PL"/>
        <w:rPr>
          <w:color w:val="808080"/>
        </w:rPr>
      </w:pPr>
      <w:r w:rsidRPr="0095250E">
        <w:rPr>
          <w:color w:val="808080"/>
        </w:rPr>
        <w:t>-- TAG-SCCH-MESSAGE-START</w:t>
      </w:r>
    </w:p>
    <w:p w14:paraId="3D5BCA86" w14:textId="77777777" w:rsidR="00283C80" w:rsidRPr="0095250E" w:rsidRDefault="00283C80" w:rsidP="00283C80">
      <w:pPr>
        <w:pStyle w:val="PL"/>
      </w:pPr>
    </w:p>
    <w:p w14:paraId="05754030" w14:textId="77777777" w:rsidR="00283C80" w:rsidRPr="0095250E" w:rsidRDefault="00283C80" w:rsidP="00283C80">
      <w:pPr>
        <w:pStyle w:val="PL"/>
      </w:pPr>
      <w:r w:rsidRPr="0095250E">
        <w:t xml:space="preserve">SCCH-Message ::=             </w:t>
      </w:r>
      <w:r w:rsidRPr="0095250E">
        <w:rPr>
          <w:color w:val="993366"/>
        </w:rPr>
        <w:t>SEQUENCE</w:t>
      </w:r>
      <w:r w:rsidRPr="0095250E">
        <w:t xml:space="preserve"> {</w:t>
      </w:r>
    </w:p>
    <w:p w14:paraId="7E2C2C2E" w14:textId="77777777" w:rsidR="00283C80" w:rsidRPr="0095250E" w:rsidRDefault="00283C80" w:rsidP="00283C80">
      <w:pPr>
        <w:pStyle w:val="PL"/>
      </w:pPr>
      <w:r w:rsidRPr="0095250E">
        <w:t xml:space="preserve">    message                         SCCH-MessageType</w:t>
      </w:r>
    </w:p>
    <w:p w14:paraId="7FA7CA22" w14:textId="77777777" w:rsidR="00283C80" w:rsidRPr="0095250E" w:rsidRDefault="00283C80" w:rsidP="00283C80">
      <w:pPr>
        <w:pStyle w:val="PL"/>
      </w:pPr>
      <w:r w:rsidRPr="0095250E">
        <w:t>}</w:t>
      </w:r>
    </w:p>
    <w:p w14:paraId="63026A11" w14:textId="77777777" w:rsidR="00283C80" w:rsidRPr="0095250E" w:rsidRDefault="00283C80" w:rsidP="00283C80">
      <w:pPr>
        <w:pStyle w:val="PL"/>
      </w:pPr>
    </w:p>
    <w:p w14:paraId="6EAC07C8" w14:textId="77777777" w:rsidR="00283C80" w:rsidRPr="0095250E" w:rsidRDefault="00283C80" w:rsidP="00283C80">
      <w:pPr>
        <w:pStyle w:val="PL"/>
      </w:pPr>
      <w:r w:rsidRPr="0095250E">
        <w:t xml:space="preserve">SCCH-MessageType ::=         </w:t>
      </w:r>
      <w:r w:rsidRPr="0095250E">
        <w:rPr>
          <w:color w:val="993366"/>
        </w:rPr>
        <w:t>CHOICE</w:t>
      </w:r>
      <w:r w:rsidRPr="0095250E">
        <w:t xml:space="preserve"> {</w:t>
      </w:r>
    </w:p>
    <w:p w14:paraId="58B37C4A"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78B40DCD" w14:textId="77777777" w:rsidR="00283C80" w:rsidRPr="0095250E" w:rsidRDefault="00283C80" w:rsidP="00283C80">
      <w:pPr>
        <w:pStyle w:val="PL"/>
      </w:pPr>
      <w:r w:rsidRPr="0095250E">
        <w:t xml:space="preserve">        measurementReportSidelink                MeasurementReportSidelink,</w:t>
      </w:r>
    </w:p>
    <w:p w14:paraId="2E827965" w14:textId="77777777" w:rsidR="00283C80" w:rsidRPr="0095250E" w:rsidRDefault="00283C80" w:rsidP="00283C80">
      <w:pPr>
        <w:pStyle w:val="PL"/>
      </w:pPr>
      <w:r w:rsidRPr="0095250E">
        <w:t xml:space="preserve">        rrcReconfigurationSidelink               RRCReconfigurationSidelink,</w:t>
      </w:r>
    </w:p>
    <w:p w14:paraId="5E77DE59" w14:textId="77777777" w:rsidR="00283C80" w:rsidRPr="0095250E" w:rsidRDefault="00283C80" w:rsidP="00283C80">
      <w:pPr>
        <w:pStyle w:val="PL"/>
      </w:pPr>
      <w:r w:rsidRPr="0095250E">
        <w:t xml:space="preserve">        rrcReconfigurationCompleteSidelink       RRCReconfigurationCompleteSidelink,</w:t>
      </w:r>
    </w:p>
    <w:p w14:paraId="3799E130" w14:textId="77777777" w:rsidR="00283C80" w:rsidRPr="0095250E" w:rsidRDefault="00283C80" w:rsidP="00283C80">
      <w:pPr>
        <w:pStyle w:val="PL"/>
      </w:pPr>
      <w:r w:rsidRPr="0095250E">
        <w:t xml:space="preserve">        rrcReconfigurationFailureSidelink        RRCReconfigurationFailureSidelink,</w:t>
      </w:r>
    </w:p>
    <w:p w14:paraId="2560B4A6" w14:textId="77777777" w:rsidR="00283C80" w:rsidRPr="0095250E" w:rsidRDefault="00283C80" w:rsidP="00283C80">
      <w:pPr>
        <w:pStyle w:val="PL"/>
      </w:pPr>
      <w:r w:rsidRPr="0095250E">
        <w:t xml:space="preserve">        ueCapabilityEnquirySidelink              UECapabilityEnquirySidelink,</w:t>
      </w:r>
    </w:p>
    <w:p w14:paraId="09FEFF5A" w14:textId="77777777" w:rsidR="00283C80" w:rsidRPr="0095250E" w:rsidRDefault="00283C80" w:rsidP="00283C80">
      <w:pPr>
        <w:pStyle w:val="PL"/>
      </w:pPr>
      <w:r w:rsidRPr="0095250E">
        <w:t xml:space="preserve">        ueCapabilityInformationSidelink          UECapabilityInformationSidelink,</w:t>
      </w:r>
    </w:p>
    <w:p w14:paraId="1696D845" w14:textId="77777777" w:rsidR="00283C80" w:rsidRPr="0095250E" w:rsidRDefault="00283C80" w:rsidP="00283C80">
      <w:pPr>
        <w:pStyle w:val="PL"/>
      </w:pPr>
      <w:r w:rsidRPr="0095250E">
        <w:t xml:space="preserve">        uuMessageTransferSidelink-r17            UuMessageTransferSidelink-r17,</w:t>
      </w:r>
    </w:p>
    <w:p w14:paraId="33F387DD" w14:textId="77777777" w:rsidR="00283C80" w:rsidRPr="0095250E" w:rsidRDefault="00283C80" w:rsidP="00283C80">
      <w:pPr>
        <w:pStyle w:val="PL"/>
      </w:pPr>
      <w:r w:rsidRPr="0095250E">
        <w:t xml:space="preserve">        remoteUEInformationSidelink-r17          RemoteUEInformationSidelink-r17</w:t>
      </w:r>
    </w:p>
    <w:p w14:paraId="20AFF6FD" w14:textId="77777777" w:rsidR="00283C80" w:rsidRPr="0095250E" w:rsidRDefault="00283C80" w:rsidP="00283C80">
      <w:pPr>
        <w:pStyle w:val="PL"/>
      </w:pPr>
      <w:r w:rsidRPr="0095250E">
        <w:t xml:space="preserve">    },</w:t>
      </w:r>
    </w:p>
    <w:p w14:paraId="19A30940" w14:textId="77777777" w:rsidR="00283C80" w:rsidRPr="0095250E" w:rsidRDefault="00283C80" w:rsidP="00283C80">
      <w:pPr>
        <w:pStyle w:val="PL"/>
      </w:pPr>
      <w:r w:rsidRPr="0095250E">
        <w:t xml:space="preserve">    messageClassExtension           </w:t>
      </w:r>
      <w:r w:rsidRPr="0095250E">
        <w:rPr>
          <w:color w:val="993366"/>
        </w:rPr>
        <w:t>CHOICE</w:t>
      </w:r>
      <w:r w:rsidRPr="0095250E">
        <w:t xml:space="preserve"> {</w:t>
      </w:r>
    </w:p>
    <w:p w14:paraId="1EA69EB7" w14:textId="77777777" w:rsidR="00283C80" w:rsidRPr="0095250E" w:rsidRDefault="00283C80" w:rsidP="00283C80">
      <w:pPr>
        <w:pStyle w:val="PL"/>
      </w:pPr>
      <w:r w:rsidRPr="0095250E">
        <w:t xml:space="preserve">        c2                              </w:t>
      </w:r>
      <w:r w:rsidRPr="0095250E">
        <w:rPr>
          <w:color w:val="993366"/>
        </w:rPr>
        <w:t>CHOICE</w:t>
      </w:r>
      <w:r w:rsidRPr="0095250E">
        <w:t xml:space="preserve"> {</w:t>
      </w:r>
    </w:p>
    <w:p w14:paraId="79238A60" w14:textId="77777777" w:rsidR="00283C80" w:rsidRPr="0095250E" w:rsidRDefault="00283C80" w:rsidP="00283C80">
      <w:pPr>
        <w:pStyle w:val="PL"/>
      </w:pPr>
      <w:r w:rsidRPr="0095250E">
        <w:t xml:space="preserve">            notificationMessageSidelink-r17 NotificationMessageSidelink-r17,</w:t>
      </w:r>
    </w:p>
    <w:p w14:paraId="6380720B" w14:textId="77777777" w:rsidR="00283C80" w:rsidRPr="0095250E" w:rsidRDefault="00283C80" w:rsidP="00283C80">
      <w:pPr>
        <w:pStyle w:val="PL"/>
      </w:pPr>
      <w:r w:rsidRPr="0095250E">
        <w:t xml:space="preserve">            ueAssistanceInformationSidelink-r17 UEAssistanceInformationSidelink-r17,</w:t>
      </w:r>
    </w:p>
    <w:p w14:paraId="51A402DC" w14:textId="77777777" w:rsidR="00283C80" w:rsidRPr="0095250E" w:rsidRDefault="00283C80" w:rsidP="00283C80">
      <w:pPr>
        <w:pStyle w:val="PL"/>
      </w:pPr>
      <w:r w:rsidRPr="0095250E">
        <w:t xml:space="preserve">            ueInformationRequestSidelink-r18    UEInformationRequestSidelink-r18,</w:t>
      </w:r>
    </w:p>
    <w:p w14:paraId="1C0E9D39" w14:textId="77777777" w:rsidR="00283C80" w:rsidRPr="0095250E" w:rsidRDefault="00283C80" w:rsidP="00283C80">
      <w:pPr>
        <w:pStyle w:val="PL"/>
      </w:pPr>
      <w:r w:rsidRPr="0095250E">
        <w:t xml:space="preserve">            ueInformationResponseSidelink-r18   UEInformationResponseSidelink-r18,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7B24B60" w14:textId="77777777" w:rsidR="00283C80" w:rsidRPr="0095250E" w:rsidRDefault="00283C80" w:rsidP="00283C80">
      <w:pPr>
        <w:pStyle w:val="PL"/>
      </w:pPr>
      <w:r w:rsidRPr="0095250E">
        <w:t xml:space="preserve">        },</w:t>
      </w:r>
    </w:p>
    <w:p w14:paraId="0E02A082" w14:textId="77777777" w:rsidR="00283C80" w:rsidRPr="0095250E" w:rsidRDefault="00283C80" w:rsidP="00283C80">
      <w:pPr>
        <w:pStyle w:val="PL"/>
      </w:pPr>
      <w:r w:rsidRPr="0095250E">
        <w:t xml:space="preserve">        messageClassExtensionFuture-r17    </w:t>
      </w:r>
      <w:r w:rsidRPr="0095250E">
        <w:rPr>
          <w:color w:val="993366"/>
        </w:rPr>
        <w:t>SEQUENCE</w:t>
      </w:r>
      <w:r w:rsidRPr="0095250E">
        <w:t xml:space="preserve"> {}</w:t>
      </w:r>
    </w:p>
    <w:p w14:paraId="15D44DCE" w14:textId="77777777" w:rsidR="00283C80" w:rsidRPr="0095250E" w:rsidRDefault="00283C80" w:rsidP="00283C80">
      <w:pPr>
        <w:pStyle w:val="PL"/>
      </w:pPr>
      <w:r w:rsidRPr="0095250E">
        <w:t xml:space="preserve">    }</w:t>
      </w:r>
    </w:p>
    <w:p w14:paraId="0CB9A29E" w14:textId="77777777" w:rsidR="00283C80" w:rsidRPr="0095250E" w:rsidRDefault="00283C80" w:rsidP="00283C80">
      <w:pPr>
        <w:pStyle w:val="PL"/>
      </w:pPr>
      <w:r w:rsidRPr="0095250E">
        <w:t>}</w:t>
      </w:r>
    </w:p>
    <w:p w14:paraId="48A04584" w14:textId="77777777" w:rsidR="00283C80" w:rsidRPr="0095250E" w:rsidRDefault="00283C80" w:rsidP="00283C80">
      <w:pPr>
        <w:pStyle w:val="PL"/>
      </w:pPr>
    </w:p>
    <w:p w14:paraId="4797A2AF" w14:textId="77777777" w:rsidR="00283C80" w:rsidRPr="0095250E" w:rsidRDefault="00283C80" w:rsidP="00283C80">
      <w:pPr>
        <w:pStyle w:val="PL"/>
        <w:rPr>
          <w:color w:val="808080"/>
        </w:rPr>
      </w:pPr>
      <w:r w:rsidRPr="0095250E">
        <w:rPr>
          <w:color w:val="808080"/>
        </w:rPr>
        <w:t>-- TAG-SCCH-MESSAGE-STOP</w:t>
      </w:r>
    </w:p>
    <w:p w14:paraId="1F48E33A" w14:textId="77777777" w:rsidR="00283C80" w:rsidRPr="0095250E" w:rsidRDefault="00283C80" w:rsidP="00283C80">
      <w:pPr>
        <w:pStyle w:val="PL"/>
        <w:rPr>
          <w:color w:val="808080"/>
        </w:rPr>
      </w:pPr>
      <w:r w:rsidRPr="0095250E">
        <w:rPr>
          <w:color w:val="808080"/>
        </w:rPr>
        <w:t>-- ASN1STOP</w:t>
      </w:r>
    </w:p>
    <w:p w14:paraId="4A41DEC5" w14:textId="77777777" w:rsidR="00283C80" w:rsidRPr="0095250E" w:rsidRDefault="00283C80" w:rsidP="00283C80"/>
    <w:p w14:paraId="5C0BF5F8" w14:textId="77777777" w:rsidR="00283C80" w:rsidRPr="0095250E" w:rsidRDefault="00283C80" w:rsidP="00283C80">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51E81318" w14:textId="77777777" w:rsidR="00283C80" w:rsidRPr="0095250E" w:rsidRDefault="00283C80" w:rsidP="00283C80">
      <w:pPr>
        <w:pStyle w:val="4"/>
      </w:pPr>
      <w:bookmarkStart w:id="2882" w:name="_Toc60777567"/>
      <w:bookmarkStart w:id="2883" w:name="_Toc156130858"/>
      <w:r w:rsidRPr="0095250E">
        <w:t>–</w:t>
      </w:r>
      <w:r w:rsidRPr="0095250E">
        <w:tab/>
      </w:r>
      <w:r w:rsidRPr="0095250E">
        <w:rPr>
          <w:i/>
          <w:iCs/>
          <w:noProof/>
        </w:rPr>
        <w:t>MasterInformationBlockSidelink</w:t>
      </w:r>
      <w:bookmarkEnd w:id="2882"/>
      <w:bookmarkEnd w:id="2883"/>
    </w:p>
    <w:p w14:paraId="4F315E0E" w14:textId="77777777" w:rsidR="00283C80" w:rsidRPr="0095250E" w:rsidRDefault="00283C80" w:rsidP="00283C80">
      <w:pPr>
        <w:rPr>
          <w:iCs/>
        </w:rPr>
      </w:pPr>
      <w:r w:rsidRPr="0095250E">
        <w:t xml:space="preserve">The </w:t>
      </w:r>
      <w:r w:rsidRPr="0095250E">
        <w:rPr>
          <w:i/>
          <w:noProof/>
        </w:rPr>
        <w:t xml:space="preserve">MasterInformationBlockSidelink </w:t>
      </w:r>
      <w:r w:rsidRPr="0095250E">
        <w:t>includes the system information transmitted by a UE via SL-BCH.</w:t>
      </w:r>
    </w:p>
    <w:p w14:paraId="33F20CDD" w14:textId="77777777" w:rsidR="00283C80" w:rsidRPr="0095250E" w:rsidRDefault="00283C80" w:rsidP="00283C80">
      <w:pPr>
        <w:pStyle w:val="B1"/>
      </w:pPr>
      <w:r w:rsidRPr="0095250E">
        <w:t>Signalling radio bearer: N/A</w:t>
      </w:r>
    </w:p>
    <w:p w14:paraId="67E44297" w14:textId="77777777" w:rsidR="00283C80" w:rsidRPr="0095250E" w:rsidRDefault="00283C80" w:rsidP="00283C80">
      <w:pPr>
        <w:pStyle w:val="B1"/>
      </w:pPr>
      <w:r w:rsidRPr="0095250E">
        <w:t>RLC-SAP: TM</w:t>
      </w:r>
    </w:p>
    <w:p w14:paraId="3ADB7F8F" w14:textId="77777777" w:rsidR="00283C80" w:rsidRPr="0095250E" w:rsidRDefault="00283C80" w:rsidP="00283C80">
      <w:pPr>
        <w:pStyle w:val="B1"/>
      </w:pPr>
      <w:r w:rsidRPr="0095250E">
        <w:t>Logical channel: SBCCH</w:t>
      </w:r>
    </w:p>
    <w:p w14:paraId="11B96F96" w14:textId="77777777" w:rsidR="00283C80" w:rsidRPr="0095250E" w:rsidRDefault="00283C80" w:rsidP="00283C80">
      <w:pPr>
        <w:pStyle w:val="B1"/>
      </w:pPr>
      <w:r w:rsidRPr="0095250E">
        <w:t>Direction: UE to UE</w:t>
      </w:r>
    </w:p>
    <w:p w14:paraId="11FA90C8" w14:textId="77777777" w:rsidR="00283C80" w:rsidRPr="0095250E" w:rsidRDefault="00283C80" w:rsidP="00283C80">
      <w:pPr>
        <w:pStyle w:val="TH"/>
        <w:rPr>
          <w:b w:val="0"/>
          <w:i/>
          <w:iCs/>
        </w:rPr>
      </w:pPr>
      <w:r w:rsidRPr="0095250E">
        <w:rPr>
          <w:i/>
          <w:iCs/>
        </w:rPr>
        <w:t>MasterInformationBlock</w:t>
      </w:r>
      <w:r w:rsidRPr="0095250E">
        <w:rPr>
          <w:i/>
          <w:iCs/>
          <w:noProof/>
        </w:rPr>
        <w:t>Sidelink</w:t>
      </w:r>
    </w:p>
    <w:p w14:paraId="5491007A" w14:textId="77777777" w:rsidR="00283C80" w:rsidRPr="0095250E" w:rsidRDefault="00283C80" w:rsidP="00283C80">
      <w:pPr>
        <w:pStyle w:val="PL"/>
        <w:rPr>
          <w:color w:val="808080"/>
        </w:rPr>
      </w:pPr>
      <w:r w:rsidRPr="0095250E">
        <w:rPr>
          <w:color w:val="808080"/>
        </w:rPr>
        <w:t>-- ASN1START</w:t>
      </w:r>
    </w:p>
    <w:p w14:paraId="59CC2E85" w14:textId="77777777" w:rsidR="00283C80" w:rsidRPr="0095250E" w:rsidRDefault="00283C80" w:rsidP="00283C80">
      <w:pPr>
        <w:pStyle w:val="PL"/>
        <w:rPr>
          <w:color w:val="808080"/>
        </w:rPr>
      </w:pPr>
      <w:r w:rsidRPr="0095250E">
        <w:rPr>
          <w:color w:val="808080"/>
        </w:rPr>
        <w:t>-- TAG-MASTERINFORMATIONBLOCKSIDELINK-START</w:t>
      </w:r>
    </w:p>
    <w:p w14:paraId="09219B3B" w14:textId="77777777" w:rsidR="00283C80" w:rsidRPr="0095250E" w:rsidRDefault="00283C80" w:rsidP="00283C80">
      <w:pPr>
        <w:pStyle w:val="PL"/>
      </w:pPr>
    </w:p>
    <w:p w14:paraId="694CE406" w14:textId="77777777" w:rsidR="00283C80" w:rsidRPr="0095250E" w:rsidRDefault="00283C80" w:rsidP="00283C80">
      <w:pPr>
        <w:pStyle w:val="PL"/>
      </w:pPr>
      <w:r w:rsidRPr="0095250E">
        <w:t xml:space="preserve">MasterInformationBlockSidelink ::=           </w:t>
      </w:r>
      <w:r w:rsidRPr="0095250E">
        <w:rPr>
          <w:color w:val="993366"/>
        </w:rPr>
        <w:t>SEQUENCE</w:t>
      </w:r>
      <w:r w:rsidRPr="0095250E">
        <w:t xml:space="preserve"> {</w:t>
      </w:r>
    </w:p>
    <w:p w14:paraId="45D49FDB" w14:textId="77777777" w:rsidR="00283C80" w:rsidRPr="0095250E" w:rsidRDefault="00283C80" w:rsidP="00283C80">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905810F" w14:textId="77777777" w:rsidR="00283C80" w:rsidRPr="0095250E" w:rsidRDefault="00283C80" w:rsidP="00283C80">
      <w:pPr>
        <w:pStyle w:val="PL"/>
      </w:pPr>
      <w:r w:rsidRPr="0095250E">
        <w:t xml:space="preserve">    inCoverage-r16                               </w:t>
      </w:r>
      <w:r w:rsidRPr="0095250E">
        <w:rPr>
          <w:color w:val="993366"/>
        </w:rPr>
        <w:t>BOOLEAN</w:t>
      </w:r>
      <w:r w:rsidRPr="0095250E">
        <w:t>,</w:t>
      </w:r>
    </w:p>
    <w:p w14:paraId="3334D087" w14:textId="77777777" w:rsidR="00283C80" w:rsidRPr="0095250E" w:rsidRDefault="00283C80" w:rsidP="00283C80">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C3087BD" w14:textId="77777777" w:rsidR="00283C80" w:rsidRPr="0095250E" w:rsidRDefault="00283C80" w:rsidP="00283C80">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3CD41615" w14:textId="77777777" w:rsidR="00283C80" w:rsidRPr="0095250E" w:rsidRDefault="00283C80" w:rsidP="00283C80">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F5FF4DA" w14:textId="77777777" w:rsidR="00283C80" w:rsidRPr="0095250E" w:rsidRDefault="00283C80" w:rsidP="00283C80">
      <w:pPr>
        <w:pStyle w:val="PL"/>
      </w:pPr>
      <w:r w:rsidRPr="0095250E">
        <w:t>}</w:t>
      </w:r>
    </w:p>
    <w:p w14:paraId="0F412524" w14:textId="77777777" w:rsidR="00283C80" w:rsidRPr="0095250E" w:rsidRDefault="00283C80" w:rsidP="00283C80">
      <w:pPr>
        <w:pStyle w:val="PL"/>
      </w:pPr>
    </w:p>
    <w:p w14:paraId="513A96AA" w14:textId="77777777" w:rsidR="00283C80" w:rsidRPr="0095250E" w:rsidRDefault="00283C80" w:rsidP="00283C80">
      <w:pPr>
        <w:pStyle w:val="PL"/>
        <w:rPr>
          <w:color w:val="808080"/>
        </w:rPr>
      </w:pPr>
      <w:r w:rsidRPr="0095250E">
        <w:rPr>
          <w:color w:val="808080"/>
        </w:rPr>
        <w:t>-- TAG-MASTERINFORMATIONBLOCKSIDELINK-STOP</w:t>
      </w:r>
    </w:p>
    <w:p w14:paraId="4FB2E7A0" w14:textId="77777777" w:rsidR="00283C80" w:rsidRPr="0095250E" w:rsidRDefault="00283C80" w:rsidP="00283C80">
      <w:pPr>
        <w:pStyle w:val="PL"/>
        <w:rPr>
          <w:color w:val="808080"/>
        </w:rPr>
      </w:pPr>
      <w:r w:rsidRPr="0095250E">
        <w:rPr>
          <w:color w:val="808080"/>
        </w:rPr>
        <w:t>-- ASN1STOP</w:t>
      </w:r>
    </w:p>
    <w:p w14:paraId="1D6CC63C" w14:textId="77777777" w:rsidR="00283C80" w:rsidRPr="0095250E" w:rsidRDefault="00283C80" w:rsidP="00283C8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F29F733"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0FDAEDB" w14:textId="77777777" w:rsidR="00283C80" w:rsidRPr="0095250E" w:rsidRDefault="00283C80" w:rsidP="00C06585">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283C80" w:rsidRPr="0095250E" w14:paraId="45745161"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7FD523F" w14:textId="77777777" w:rsidR="00283C80" w:rsidRPr="0095250E" w:rsidRDefault="00283C80" w:rsidP="00C06585">
            <w:pPr>
              <w:pStyle w:val="TAL"/>
              <w:rPr>
                <w:b/>
                <w:bCs/>
                <w:i/>
                <w:noProof/>
                <w:lang w:eastAsia="en-GB"/>
              </w:rPr>
            </w:pPr>
            <w:r w:rsidRPr="0095250E">
              <w:rPr>
                <w:b/>
                <w:bCs/>
                <w:i/>
                <w:noProof/>
                <w:lang w:eastAsia="en-GB"/>
              </w:rPr>
              <w:t>directFrameNumber</w:t>
            </w:r>
          </w:p>
          <w:p w14:paraId="6C48F1E2" w14:textId="77777777" w:rsidR="00283C80" w:rsidRPr="0095250E" w:rsidRDefault="00283C80" w:rsidP="00C06585">
            <w:pPr>
              <w:pStyle w:val="TAL"/>
              <w:rPr>
                <w:b/>
                <w:i/>
                <w:szCs w:val="22"/>
                <w:lang w:eastAsia="en-GB"/>
              </w:rPr>
            </w:pPr>
            <w:r w:rsidRPr="0095250E">
              <w:rPr>
                <w:noProof/>
                <w:lang w:eastAsia="en-GB"/>
              </w:rPr>
              <w:t>Indicates the frame number in which S-SSB transmitted.</w:t>
            </w:r>
          </w:p>
        </w:tc>
      </w:tr>
      <w:tr w:rsidR="00283C80" w:rsidRPr="0095250E" w14:paraId="37B447D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A62CDD5" w14:textId="77777777" w:rsidR="00283C80" w:rsidRPr="0095250E" w:rsidRDefault="00283C80" w:rsidP="00C06585">
            <w:pPr>
              <w:pStyle w:val="TAL"/>
              <w:rPr>
                <w:b/>
                <w:bCs/>
                <w:i/>
                <w:noProof/>
                <w:lang w:eastAsia="en-GB"/>
              </w:rPr>
            </w:pPr>
            <w:r w:rsidRPr="0095250E">
              <w:rPr>
                <w:b/>
                <w:bCs/>
                <w:i/>
                <w:noProof/>
                <w:lang w:eastAsia="en-GB"/>
              </w:rPr>
              <w:t>inCoverage</w:t>
            </w:r>
          </w:p>
          <w:p w14:paraId="5B7F24D1" w14:textId="77777777" w:rsidR="00283C80" w:rsidRPr="0095250E" w:rsidRDefault="00283C80" w:rsidP="00C06585">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283C80" w:rsidRPr="0095250E" w14:paraId="61417053"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A3585E9" w14:textId="77777777" w:rsidR="00283C80" w:rsidRPr="0095250E" w:rsidRDefault="00283C80" w:rsidP="00C06585">
            <w:pPr>
              <w:pStyle w:val="TAL"/>
              <w:rPr>
                <w:b/>
                <w:bCs/>
                <w:i/>
                <w:noProof/>
                <w:lang w:eastAsia="en-GB"/>
              </w:rPr>
            </w:pPr>
            <w:r w:rsidRPr="0095250E">
              <w:rPr>
                <w:b/>
                <w:bCs/>
                <w:i/>
                <w:noProof/>
                <w:lang w:eastAsia="en-GB"/>
              </w:rPr>
              <w:t>slotIndex</w:t>
            </w:r>
          </w:p>
          <w:p w14:paraId="125EFDF6" w14:textId="77777777" w:rsidR="00283C80" w:rsidRPr="0095250E" w:rsidRDefault="00283C80" w:rsidP="00C06585">
            <w:pPr>
              <w:pStyle w:val="TAL"/>
              <w:rPr>
                <w:bCs/>
                <w:noProof/>
                <w:lang w:eastAsia="en-GB"/>
              </w:rPr>
            </w:pPr>
            <w:r w:rsidRPr="0095250E">
              <w:rPr>
                <w:bCs/>
                <w:noProof/>
                <w:lang w:eastAsia="en-GB"/>
              </w:rPr>
              <w:t>Indicates the slot index in which S-SSB transmitted.</w:t>
            </w:r>
          </w:p>
        </w:tc>
      </w:tr>
    </w:tbl>
    <w:p w14:paraId="267F1591" w14:textId="77777777" w:rsidR="00283C80" w:rsidRPr="0095250E" w:rsidRDefault="00283C80" w:rsidP="00283C80">
      <w:pPr>
        <w:rPr>
          <w:iCs/>
          <w:lang w:eastAsia="zh-CN"/>
        </w:rPr>
      </w:pPr>
    </w:p>
    <w:p w14:paraId="746B275A" w14:textId="77777777" w:rsidR="00283C80" w:rsidRPr="0095250E" w:rsidRDefault="00283C80" w:rsidP="00283C80">
      <w:pPr>
        <w:pStyle w:val="4"/>
        <w:rPr>
          <w:rFonts w:eastAsia="MS Mincho"/>
        </w:rPr>
      </w:pPr>
      <w:bookmarkStart w:id="2884" w:name="_Toc60777568"/>
      <w:bookmarkStart w:id="2885" w:name="_Toc156130859"/>
      <w:r w:rsidRPr="0095250E">
        <w:rPr>
          <w:rFonts w:eastAsia="MS Mincho"/>
        </w:rPr>
        <w:t>–</w:t>
      </w:r>
      <w:r w:rsidRPr="0095250E">
        <w:rPr>
          <w:rFonts w:eastAsia="MS Mincho"/>
        </w:rPr>
        <w:tab/>
      </w:r>
      <w:r w:rsidRPr="0095250E">
        <w:rPr>
          <w:rFonts w:eastAsia="MS Mincho"/>
          <w:i/>
          <w:iCs/>
        </w:rPr>
        <w:t>MeasurementReportSidelink</w:t>
      </w:r>
      <w:bookmarkEnd w:id="2884"/>
      <w:bookmarkEnd w:id="2885"/>
    </w:p>
    <w:p w14:paraId="4DD19311" w14:textId="77777777" w:rsidR="00283C80" w:rsidRPr="0095250E" w:rsidRDefault="00283C80" w:rsidP="00283C80">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7C03D840" w14:textId="77777777" w:rsidR="00283C80" w:rsidRPr="0095250E" w:rsidRDefault="00283C80" w:rsidP="00283C80">
      <w:pPr>
        <w:pStyle w:val="B1"/>
      </w:pPr>
      <w:r w:rsidRPr="0095250E">
        <w:t xml:space="preserve">Signalling radio bearer: </w:t>
      </w:r>
      <w:r w:rsidRPr="0095250E">
        <w:rPr>
          <w:rFonts w:eastAsia="等线"/>
          <w:lang w:eastAsia="zh-CN"/>
        </w:rPr>
        <w:t>SL-SRB3</w:t>
      </w:r>
    </w:p>
    <w:p w14:paraId="3A8C10BA" w14:textId="77777777" w:rsidR="00283C80" w:rsidRPr="0095250E" w:rsidRDefault="00283C80" w:rsidP="00283C80">
      <w:pPr>
        <w:pStyle w:val="B1"/>
      </w:pPr>
      <w:r w:rsidRPr="0095250E">
        <w:t>RLC-SAP: AM</w:t>
      </w:r>
    </w:p>
    <w:p w14:paraId="2A6A849E" w14:textId="77777777" w:rsidR="00283C80" w:rsidRPr="0095250E" w:rsidRDefault="00283C80" w:rsidP="00283C80">
      <w:pPr>
        <w:pStyle w:val="B1"/>
      </w:pPr>
      <w:r w:rsidRPr="0095250E">
        <w:t>Logical channel: SCCH</w:t>
      </w:r>
    </w:p>
    <w:p w14:paraId="536E5B18" w14:textId="77777777" w:rsidR="00283C80" w:rsidRPr="0095250E" w:rsidRDefault="00283C80" w:rsidP="00283C80">
      <w:pPr>
        <w:pStyle w:val="B1"/>
      </w:pPr>
      <w:r w:rsidRPr="0095250E">
        <w:t xml:space="preserve">Direction: UE to </w:t>
      </w:r>
      <w:r w:rsidRPr="0095250E">
        <w:rPr>
          <w:lang w:eastAsia="zh-CN"/>
        </w:rPr>
        <w:t>UE</w:t>
      </w:r>
    </w:p>
    <w:p w14:paraId="4BA97C50" w14:textId="77777777" w:rsidR="00283C80" w:rsidRPr="0095250E" w:rsidRDefault="00283C80" w:rsidP="00283C80">
      <w:pPr>
        <w:pStyle w:val="TH"/>
        <w:rPr>
          <w:b w:val="0"/>
        </w:rPr>
      </w:pPr>
      <w:r w:rsidRPr="0095250E">
        <w:rPr>
          <w:i/>
          <w:iCs/>
        </w:rPr>
        <w:t>MeasurementReportSidelink</w:t>
      </w:r>
      <w:r w:rsidRPr="0095250E">
        <w:t xml:space="preserve"> message</w:t>
      </w:r>
    </w:p>
    <w:p w14:paraId="4012E5AD" w14:textId="77777777" w:rsidR="00283C80" w:rsidRPr="0095250E" w:rsidRDefault="00283C80" w:rsidP="00283C80">
      <w:pPr>
        <w:pStyle w:val="PL"/>
        <w:rPr>
          <w:color w:val="808080"/>
        </w:rPr>
      </w:pPr>
      <w:r w:rsidRPr="0095250E">
        <w:rPr>
          <w:color w:val="808080"/>
        </w:rPr>
        <w:t>-- ASN1START</w:t>
      </w:r>
    </w:p>
    <w:p w14:paraId="3001E4CE" w14:textId="77777777" w:rsidR="00283C80" w:rsidRPr="0095250E" w:rsidRDefault="00283C80" w:rsidP="00283C80">
      <w:pPr>
        <w:pStyle w:val="PL"/>
        <w:rPr>
          <w:color w:val="808080"/>
        </w:rPr>
      </w:pPr>
      <w:r w:rsidRPr="0095250E">
        <w:rPr>
          <w:color w:val="808080"/>
        </w:rPr>
        <w:t>-- TAG-MEASUREMENTREPORTSIDELINK-START</w:t>
      </w:r>
    </w:p>
    <w:p w14:paraId="53B38D33" w14:textId="77777777" w:rsidR="00283C80" w:rsidRPr="0095250E" w:rsidRDefault="00283C80" w:rsidP="00283C80">
      <w:pPr>
        <w:pStyle w:val="PL"/>
      </w:pPr>
    </w:p>
    <w:p w14:paraId="2A3CB99E" w14:textId="77777777" w:rsidR="00283C80" w:rsidRPr="0095250E" w:rsidRDefault="00283C80" w:rsidP="00283C80">
      <w:pPr>
        <w:pStyle w:val="PL"/>
      </w:pPr>
      <w:r w:rsidRPr="0095250E">
        <w:t xml:space="preserve">MeasurementReportSidelink ::=                   </w:t>
      </w:r>
      <w:r w:rsidRPr="0095250E">
        <w:rPr>
          <w:color w:val="993366"/>
        </w:rPr>
        <w:t>SEQUENCE</w:t>
      </w:r>
      <w:r w:rsidRPr="0095250E">
        <w:t xml:space="preserve"> {</w:t>
      </w:r>
    </w:p>
    <w:p w14:paraId="76A99EF0"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64435466" w14:textId="77777777" w:rsidR="00283C80" w:rsidRPr="0095250E" w:rsidRDefault="00283C80" w:rsidP="00283C80">
      <w:pPr>
        <w:pStyle w:val="PL"/>
      </w:pPr>
      <w:r w:rsidRPr="0095250E">
        <w:t xml:space="preserve">        measurementReportSidelink-r16                   MeasurementReportSidelink-r16-IEs,</w:t>
      </w:r>
    </w:p>
    <w:p w14:paraId="0609A699"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3B48F162" w14:textId="77777777" w:rsidR="00283C80" w:rsidRPr="0095250E" w:rsidRDefault="00283C80" w:rsidP="00283C80">
      <w:pPr>
        <w:pStyle w:val="PL"/>
      </w:pPr>
      <w:r w:rsidRPr="0095250E">
        <w:t xml:space="preserve">    }</w:t>
      </w:r>
    </w:p>
    <w:p w14:paraId="7861001C" w14:textId="77777777" w:rsidR="00283C80" w:rsidRPr="0095250E" w:rsidRDefault="00283C80" w:rsidP="00283C80">
      <w:pPr>
        <w:pStyle w:val="PL"/>
      </w:pPr>
      <w:r w:rsidRPr="0095250E">
        <w:t>}</w:t>
      </w:r>
    </w:p>
    <w:p w14:paraId="3C4E2543" w14:textId="77777777" w:rsidR="00283C80" w:rsidRPr="0095250E" w:rsidRDefault="00283C80" w:rsidP="00283C80">
      <w:pPr>
        <w:pStyle w:val="PL"/>
      </w:pPr>
    </w:p>
    <w:p w14:paraId="1CF8552E" w14:textId="77777777" w:rsidR="00283C80" w:rsidRPr="0095250E" w:rsidRDefault="00283C80" w:rsidP="00283C80">
      <w:pPr>
        <w:pStyle w:val="PL"/>
      </w:pPr>
      <w:r w:rsidRPr="0095250E">
        <w:t xml:space="preserve">MeasurementReportSidelink-r16-IEs ::=           </w:t>
      </w:r>
      <w:r w:rsidRPr="0095250E">
        <w:rPr>
          <w:color w:val="993366"/>
        </w:rPr>
        <w:t>SEQUENCE</w:t>
      </w:r>
      <w:r w:rsidRPr="0095250E">
        <w:t xml:space="preserve"> {</w:t>
      </w:r>
    </w:p>
    <w:p w14:paraId="7DE89761" w14:textId="77777777" w:rsidR="00283C80" w:rsidRPr="0095250E" w:rsidRDefault="00283C80" w:rsidP="00283C80">
      <w:pPr>
        <w:pStyle w:val="PL"/>
      </w:pPr>
      <w:r w:rsidRPr="0095250E">
        <w:t xml:space="preserve">    sl-MeasResults-r16                              SL-MeasResults-r16,</w:t>
      </w:r>
    </w:p>
    <w:p w14:paraId="5F0463FD"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67CD593"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E1A3B20" w14:textId="77777777" w:rsidR="00283C80" w:rsidRPr="0095250E" w:rsidRDefault="00283C80" w:rsidP="00283C80">
      <w:pPr>
        <w:pStyle w:val="PL"/>
      </w:pPr>
      <w:r w:rsidRPr="0095250E">
        <w:t>}</w:t>
      </w:r>
    </w:p>
    <w:p w14:paraId="0F5B027C" w14:textId="77777777" w:rsidR="00283C80" w:rsidRPr="0095250E" w:rsidRDefault="00283C80" w:rsidP="00283C80">
      <w:pPr>
        <w:pStyle w:val="PL"/>
      </w:pPr>
    </w:p>
    <w:p w14:paraId="317B09F1" w14:textId="77777777" w:rsidR="00283C80" w:rsidRPr="0095250E" w:rsidRDefault="00283C80" w:rsidP="00283C80">
      <w:pPr>
        <w:pStyle w:val="PL"/>
      </w:pPr>
      <w:r w:rsidRPr="0095250E">
        <w:t xml:space="preserve">SL-MeasResults-r16 ::=                          </w:t>
      </w:r>
      <w:r w:rsidRPr="0095250E">
        <w:rPr>
          <w:color w:val="993366"/>
        </w:rPr>
        <w:t>SEQUENCE</w:t>
      </w:r>
      <w:r w:rsidRPr="0095250E">
        <w:t xml:space="preserve"> {</w:t>
      </w:r>
    </w:p>
    <w:p w14:paraId="5839338C" w14:textId="77777777" w:rsidR="00283C80" w:rsidRPr="0095250E" w:rsidRDefault="00283C80" w:rsidP="00283C80">
      <w:pPr>
        <w:pStyle w:val="PL"/>
      </w:pPr>
      <w:r w:rsidRPr="0095250E">
        <w:t xml:space="preserve">    sl-MeasId-r16                                   SL-MeasId-r16,</w:t>
      </w:r>
    </w:p>
    <w:p w14:paraId="257B6943" w14:textId="77777777" w:rsidR="00283C80" w:rsidRPr="0095250E" w:rsidRDefault="00283C80" w:rsidP="00283C80">
      <w:pPr>
        <w:pStyle w:val="PL"/>
      </w:pPr>
      <w:r w:rsidRPr="0095250E">
        <w:t xml:space="preserve">    sl-MeasResult-r16                               SL-MeasResult-r16,</w:t>
      </w:r>
    </w:p>
    <w:p w14:paraId="0A81FC4B" w14:textId="77777777" w:rsidR="00283C80" w:rsidRPr="0095250E" w:rsidRDefault="00283C80" w:rsidP="00283C80">
      <w:pPr>
        <w:pStyle w:val="PL"/>
      </w:pPr>
      <w:r w:rsidRPr="0095250E">
        <w:t xml:space="preserve">    ...</w:t>
      </w:r>
    </w:p>
    <w:p w14:paraId="37B891A1" w14:textId="77777777" w:rsidR="00283C80" w:rsidRPr="0095250E" w:rsidRDefault="00283C80" w:rsidP="00283C80">
      <w:pPr>
        <w:pStyle w:val="PL"/>
      </w:pPr>
      <w:r w:rsidRPr="0095250E">
        <w:t>}</w:t>
      </w:r>
    </w:p>
    <w:p w14:paraId="3EB792CC" w14:textId="77777777" w:rsidR="00283C80" w:rsidRPr="0095250E" w:rsidRDefault="00283C80" w:rsidP="00283C80">
      <w:pPr>
        <w:pStyle w:val="PL"/>
      </w:pPr>
    </w:p>
    <w:p w14:paraId="238776A0" w14:textId="77777777" w:rsidR="00283C80" w:rsidRPr="0095250E" w:rsidRDefault="00283C80" w:rsidP="00283C80">
      <w:pPr>
        <w:pStyle w:val="PL"/>
      </w:pPr>
      <w:r w:rsidRPr="0095250E">
        <w:t xml:space="preserve">SL-MeasResult-r16 ::=                           </w:t>
      </w:r>
      <w:r w:rsidRPr="0095250E">
        <w:rPr>
          <w:color w:val="993366"/>
        </w:rPr>
        <w:t>SEQUENCE</w:t>
      </w:r>
      <w:r w:rsidRPr="0095250E">
        <w:t xml:space="preserve"> {</w:t>
      </w:r>
    </w:p>
    <w:p w14:paraId="1EDE9BCA" w14:textId="77777777" w:rsidR="00283C80" w:rsidRPr="0095250E" w:rsidRDefault="00283C80" w:rsidP="00283C80">
      <w:pPr>
        <w:pStyle w:val="PL"/>
      </w:pPr>
      <w:r w:rsidRPr="0095250E">
        <w:t xml:space="preserve">    sl-ResultDMRS-r16                               SL-MeasQuantityResult-r16                                               </w:t>
      </w:r>
      <w:r w:rsidRPr="0095250E">
        <w:rPr>
          <w:color w:val="993366"/>
        </w:rPr>
        <w:t>OPTIONAL</w:t>
      </w:r>
      <w:r w:rsidRPr="0095250E">
        <w:t>,</w:t>
      </w:r>
    </w:p>
    <w:p w14:paraId="5D0B48AE" w14:textId="77777777" w:rsidR="00283C80" w:rsidRPr="0095250E" w:rsidRDefault="00283C80" w:rsidP="00283C80">
      <w:pPr>
        <w:pStyle w:val="PL"/>
      </w:pPr>
      <w:r w:rsidRPr="0095250E">
        <w:t xml:space="preserve">    ...,</w:t>
      </w:r>
    </w:p>
    <w:p w14:paraId="14F0332D" w14:textId="77777777" w:rsidR="00283C80" w:rsidRPr="0095250E" w:rsidRDefault="00283C80" w:rsidP="00283C80">
      <w:pPr>
        <w:pStyle w:val="PL"/>
      </w:pPr>
      <w:r w:rsidRPr="0095250E">
        <w:t xml:space="preserve">    [[</w:t>
      </w:r>
    </w:p>
    <w:p w14:paraId="5DE7F167" w14:textId="77777777" w:rsidR="00283C80" w:rsidRPr="0095250E" w:rsidRDefault="00283C80" w:rsidP="00283C80">
      <w:pPr>
        <w:pStyle w:val="PL"/>
      </w:pPr>
      <w:r w:rsidRPr="0095250E">
        <w:t xml:space="preserve">    sl-Result-SL-PRS-r18                            SL-MeasQuantityResult-r16                                               </w:t>
      </w:r>
      <w:r w:rsidRPr="0095250E">
        <w:rPr>
          <w:color w:val="993366"/>
        </w:rPr>
        <w:t>OPTIONAL</w:t>
      </w:r>
    </w:p>
    <w:p w14:paraId="2624F521" w14:textId="77777777" w:rsidR="00283C80" w:rsidRPr="0095250E" w:rsidRDefault="00283C80" w:rsidP="00283C80">
      <w:pPr>
        <w:pStyle w:val="PL"/>
      </w:pPr>
      <w:r w:rsidRPr="0095250E">
        <w:t xml:space="preserve">    ]]</w:t>
      </w:r>
    </w:p>
    <w:p w14:paraId="72DCBE5D" w14:textId="77777777" w:rsidR="00283C80" w:rsidRPr="0095250E" w:rsidRDefault="00283C80" w:rsidP="00283C80">
      <w:pPr>
        <w:pStyle w:val="PL"/>
      </w:pPr>
      <w:r w:rsidRPr="0095250E">
        <w:t>}</w:t>
      </w:r>
    </w:p>
    <w:p w14:paraId="197FEBA6" w14:textId="77777777" w:rsidR="00283C80" w:rsidRPr="0095250E" w:rsidRDefault="00283C80" w:rsidP="00283C80">
      <w:pPr>
        <w:pStyle w:val="PL"/>
      </w:pPr>
    </w:p>
    <w:p w14:paraId="5B800E81" w14:textId="77777777" w:rsidR="00283C80" w:rsidRPr="0095250E" w:rsidRDefault="00283C80" w:rsidP="00283C80">
      <w:pPr>
        <w:pStyle w:val="PL"/>
      </w:pPr>
      <w:r w:rsidRPr="0095250E">
        <w:t xml:space="preserve">SL-MeasQuantityResult-r16 ::=                   </w:t>
      </w:r>
      <w:r w:rsidRPr="0095250E">
        <w:rPr>
          <w:color w:val="993366"/>
        </w:rPr>
        <w:t>SEQUENCE</w:t>
      </w:r>
      <w:r w:rsidRPr="0095250E">
        <w:t xml:space="preserve"> {</w:t>
      </w:r>
    </w:p>
    <w:p w14:paraId="5AB9447A" w14:textId="77777777" w:rsidR="00283C80" w:rsidRPr="0095250E" w:rsidRDefault="00283C80" w:rsidP="00283C80">
      <w:pPr>
        <w:pStyle w:val="PL"/>
      </w:pPr>
      <w:r w:rsidRPr="0095250E">
        <w:t xml:space="preserve">    sl-RSRP-r16                                     RSRP-Range                                                              </w:t>
      </w:r>
      <w:r w:rsidRPr="0095250E">
        <w:rPr>
          <w:color w:val="993366"/>
        </w:rPr>
        <w:t>OPTIONAL</w:t>
      </w:r>
      <w:r w:rsidRPr="0095250E">
        <w:t>,</w:t>
      </w:r>
    </w:p>
    <w:p w14:paraId="1084DF74" w14:textId="77777777" w:rsidR="00283C80" w:rsidRPr="0095250E" w:rsidRDefault="00283C80" w:rsidP="00283C80">
      <w:pPr>
        <w:pStyle w:val="PL"/>
      </w:pPr>
      <w:r w:rsidRPr="0095250E">
        <w:t xml:space="preserve">    ...,</w:t>
      </w:r>
    </w:p>
    <w:p w14:paraId="547D2487" w14:textId="77777777" w:rsidR="00283C80" w:rsidRPr="0095250E" w:rsidRDefault="00283C80" w:rsidP="00283C80">
      <w:pPr>
        <w:pStyle w:val="PL"/>
      </w:pPr>
      <w:r w:rsidRPr="0095250E">
        <w:t xml:space="preserve">    [[</w:t>
      </w:r>
    </w:p>
    <w:p w14:paraId="5FEF4281" w14:textId="77777777" w:rsidR="00283C80" w:rsidRPr="0095250E" w:rsidRDefault="00283C80" w:rsidP="00283C80">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78D74B8A" w14:textId="77777777" w:rsidR="00283C80" w:rsidRPr="0095250E" w:rsidRDefault="00283C80" w:rsidP="00283C80">
      <w:pPr>
        <w:pStyle w:val="PL"/>
      </w:pPr>
      <w:r w:rsidRPr="0095250E">
        <w:t xml:space="preserve">    ]]</w:t>
      </w:r>
    </w:p>
    <w:p w14:paraId="7679F6EC" w14:textId="77777777" w:rsidR="00283C80" w:rsidRPr="0095250E" w:rsidRDefault="00283C80" w:rsidP="00283C80">
      <w:pPr>
        <w:pStyle w:val="PL"/>
      </w:pPr>
      <w:r w:rsidRPr="0095250E">
        <w:t>}</w:t>
      </w:r>
    </w:p>
    <w:p w14:paraId="4002BD70" w14:textId="77777777" w:rsidR="00283C80" w:rsidRPr="0095250E" w:rsidRDefault="00283C80" w:rsidP="00283C80">
      <w:pPr>
        <w:pStyle w:val="PL"/>
      </w:pPr>
      <w:bookmarkStart w:id="2886" w:name="_Hlk103182387"/>
    </w:p>
    <w:p w14:paraId="442A3559" w14:textId="77777777" w:rsidR="00283C80" w:rsidRPr="0095250E" w:rsidRDefault="00283C80" w:rsidP="00283C80">
      <w:pPr>
        <w:pStyle w:val="PL"/>
      </w:pPr>
      <w:r w:rsidRPr="0095250E">
        <w:t>SL-MeasResultListRelay-r17</w:t>
      </w:r>
      <w:bookmarkEnd w:id="2886"/>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4D71FF" w14:textId="77777777" w:rsidR="00283C80" w:rsidRPr="0095250E" w:rsidRDefault="00283C80" w:rsidP="00283C80">
      <w:pPr>
        <w:pStyle w:val="PL"/>
      </w:pPr>
    </w:p>
    <w:p w14:paraId="101B153D" w14:textId="77777777" w:rsidR="00283C80" w:rsidRPr="0095250E" w:rsidRDefault="00283C80" w:rsidP="00283C80">
      <w:pPr>
        <w:pStyle w:val="PL"/>
      </w:pPr>
      <w:bookmarkStart w:id="2887" w:name="_Hlk103182407"/>
      <w:r w:rsidRPr="0095250E">
        <w:t xml:space="preserve">SL-MeasResultRelay-r17 </w:t>
      </w:r>
      <w:bookmarkEnd w:id="2887"/>
      <w:r w:rsidRPr="0095250E">
        <w:t xml:space="preserve">::=                      </w:t>
      </w:r>
      <w:r w:rsidRPr="0095250E">
        <w:rPr>
          <w:color w:val="993366"/>
        </w:rPr>
        <w:t>SEQUENCE</w:t>
      </w:r>
      <w:r w:rsidRPr="0095250E">
        <w:t xml:space="preserve"> {</w:t>
      </w:r>
    </w:p>
    <w:p w14:paraId="7A0A7137" w14:textId="77777777" w:rsidR="00283C80" w:rsidRPr="0095250E" w:rsidRDefault="00283C80" w:rsidP="00283C80">
      <w:pPr>
        <w:pStyle w:val="PL"/>
      </w:pPr>
      <w:r w:rsidRPr="0095250E">
        <w:t xml:space="preserve">    cellIdentity-r17                                CellAccessRelatedInfo,</w:t>
      </w:r>
    </w:p>
    <w:p w14:paraId="7DA643B0" w14:textId="77777777" w:rsidR="00283C80" w:rsidRPr="0095250E" w:rsidRDefault="00283C80" w:rsidP="00283C80">
      <w:pPr>
        <w:pStyle w:val="PL"/>
      </w:pPr>
      <w:r w:rsidRPr="0095250E">
        <w:t xml:space="preserve">    sl-RelayUE-Identity-r17                         SL-SourceIdentity-r17,</w:t>
      </w:r>
    </w:p>
    <w:p w14:paraId="6E7FA8C0" w14:textId="77777777" w:rsidR="00283C80" w:rsidRPr="0095250E" w:rsidRDefault="00283C80" w:rsidP="00283C80">
      <w:pPr>
        <w:pStyle w:val="PL"/>
      </w:pPr>
      <w:r w:rsidRPr="0095250E">
        <w:t xml:space="preserve">    sl-MeasResult-r17                               SL-MeasResult-r16,</w:t>
      </w:r>
    </w:p>
    <w:p w14:paraId="3279CAA8" w14:textId="77777777" w:rsidR="00283C80" w:rsidRPr="0095250E" w:rsidRDefault="00283C80" w:rsidP="00283C80">
      <w:pPr>
        <w:pStyle w:val="PL"/>
      </w:pPr>
      <w:r w:rsidRPr="0095250E">
        <w:t xml:space="preserve">    ...,</w:t>
      </w:r>
    </w:p>
    <w:p w14:paraId="05606115" w14:textId="77777777" w:rsidR="00283C80" w:rsidRPr="0095250E" w:rsidRDefault="00283C80" w:rsidP="00283C80">
      <w:pPr>
        <w:pStyle w:val="PL"/>
      </w:pPr>
      <w:r w:rsidRPr="0095250E">
        <w:t xml:space="preserve">    [[</w:t>
      </w:r>
    </w:p>
    <w:p w14:paraId="5D791222" w14:textId="77777777" w:rsidR="00283C80" w:rsidRPr="0095250E" w:rsidRDefault="00283C80" w:rsidP="00283C80">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8B98257" w14:textId="77777777" w:rsidR="00283C80" w:rsidRPr="0095250E" w:rsidRDefault="00283C80" w:rsidP="00283C80">
      <w:pPr>
        <w:pStyle w:val="PL"/>
      </w:pPr>
      <w:r w:rsidRPr="0095250E">
        <w:t xml:space="preserve">    ]]</w:t>
      </w:r>
    </w:p>
    <w:p w14:paraId="4FC9EADE" w14:textId="77777777" w:rsidR="00283C80" w:rsidRPr="0095250E" w:rsidRDefault="00283C80" w:rsidP="00283C80">
      <w:pPr>
        <w:pStyle w:val="PL"/>
      </w:pPr>
      <w:r w:rsidRPr="0095250E">
        <w:t>}</w:t>
      </w:r>
    </w:p>
    <w:p w14:paraId="10442762" w14:textId="77777777" w:rsidR="00283C80" w:rsidRPr="0095250E" w:rsidRDefault="00283C80" w:rsidP="00283C80">
      <w:pPr>
        <w:pStyle w:val="PL"/>
      </w:pPr>
    </w:p>
    <w:p w14:paraId="21A7A130" w14:textId="77777777" w:rsidR="00283C80" w:rsidRPr="0095250E" w:rsidRDefault="00283C80" w:rsidP="00283C80">
      <w:pPr>
        <w:pStyle w:val="PL"/>
        <w:rPr>
          <w:color w:val="808080"/>
        </w:rPr>
      </w:pPr>
      <w:r w:rsidRPr="0095250E">
        <w:rPr>
          <w:color w:val="808080"/>
        </w:rPr>
        <w:t>-- TAG-MEASUREMENTREPORTSIDELINK-STOP</w:t>
      </w:r>
    </w:p>
    <w:p w14:paraId="36DF65F6" w14:textId="77777777" w:rsidR="00283C80" w:rsidRPr="0095250E" w:rsidRDefault="00283C80" w:rsidP="00283C80">
      <w:pPr>
        <w:pStyle w:val="PL"/>
        <w:rPr>
          <w:color w:val="808080"/>
        </w:rPr>
      </w:pPr>
      <w:r w:rsidRPr="0095250E">
        <w:rPr>
          <w:color w:val="808080"/>
        </w:rPr>
        <w:t>-- ASN1STOP</w:t>
      </w:r>
    </w:p>
    <w:p w14:paraId="335758B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AFFE01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8F285B2" w14:textId="77777777" w:rsidR="00283C80" w:rsidRPr="0095250E" w:rsidRDefault="00283C80" w:rsidP="00C06585">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283C80" w:rsidRPr="0095250E" w14:paraId="54244070"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545D2A9" w14:textId="77777777" w:rsidR="00283C80" w:rsidRPr="0095250E" w:rsidRDefault="00283C80" w:rsidP="00C06585">
            <w:pPr>
              <w:pStyle w:val="TAL"/>
              <w:rPr>
                <w:b/>
                <w:bCs/>
                <w:i/>
                <w:iCs/>
                <w:lang w:eastAsia="sv-SE"/>
              </w:rPr>
            </w:pPr>
            <w:r w:rsidRPr="0095250E">
              <w:rPr>
                <w:b/>
                <w:bCs/>
                <w:i/>
                <w:iCs/>
                <w:lang w:eastAsia="sv-SE"/>
              </w:rPr>
              <w:t>sl-MeasId</w:t>
            </w:r>
          </w:p>
          <w:p w14:paraId="72AF8F95" w14:textId="77777777" w:rsidR="00283C80" w:rsidRPr="0095250E" w:rsidRDefault="00283C80" w:rsidP="00C06585">
            <w:pPr>
              <w:pStyle w:val="TAL"/>
              <w:rPr>
                <w:lang w:eastAsia="sv-SE"/>
              </w:rPr>
            </w:pPr>
            <w:r w:rsidRPr="0095250E">
              <w:rPr>
                <w:lang w:eastAsia="sv-SE"/>
              </w:rPr>
              <w:t>Identifies the sidelink measurement identity for which the reporting is being performed.</w:t>
            </w:r>
          </w:p>
        </w:tc>
      </w:tr>
      <w:tr w:rsidR="00283C80" w:rsidRPr="0095250E" w14:paraId="58859F7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DC8E587" w14:textId="77777777" w:rsidR="00283C80" w:rsidRPr="0095250E" w:rsidRDefault="00283C80" w:rsidP="00C06585">
            <w:pPr>
              <w:pStyle w:val="TAL"/>
              <w:rPr>
                <w:b/>
                <w:bCs/>
                <w:i/>
                <w:iCs/>
                <w:lang w:eastAsia="sv-SE"/>
              </w:rPr>
            </w:pPr>
            <w:r w:rsidRPr="0095250E">
              <w:rPr>
                <w:b/>
                <w:bCs/>
                <w:i/>
                <w:iCs/>
                <w:lang w:eastAsia="sv-SE"/>
              </w:rPr>
              <w:t>sl-MeasResult</w:t>
            </w:r>
          </w:p>
          <w:p w14:paraId="6F1A218A" w14:textId="77777777" w:rsidR="00283C80" w:rsidRPr="0095250E" w:rsidRDefault="00283C80" w:rsidP="00C06585">
            <w:pPr>
              <w:pStyle w:val="TAL"/>
              <w:rPr>
                <w:lang w:eastAsia="sv-SE"/>
              </w:rPr>
            </w:pPr>
            <w:r w:rsidRPr="0095250E">
              <w:rPr>
                <w:lang w:eastAsia="sv-SE"/>
              </w:rPr>
              <w:t>Measured RSRP results of a unicast destination.</w:t>
            </w:r>
          </w:p>
        </w:tc>
      </w:tr>
      <w:tr w:rsidR="00283C80" w:rsidRPr="0095250E" w14:paraId="23B3AE23"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944A86D" w14:textId="77777777" w:rsidR="00283C80" w:rsidRPr="0095250E" w:rsidRDefault="00283C80" w:rsidP="00C06585">
            <w:pPr>
              <w:pStyle w:val="TAL"/>
              <w:rPr>
                <w:b/>
                <w:bCs/>
                <w:i/>
                <w:iCs/>
                <w:lang w:eastAsia="sv-SE"/>
              </w:rPr>
            </w:pPr>
            <w:r w:rsidRPr="0095250E">
              <w:rPr>
                <w:b/>
                <w:bCs/>
                <w:i/>
                <w:iCs/>
                <w:lang w:eastAsia="sv-SE"/>
              </w:rPr>
              <w:t>sl-Rsrp-DedicatedSL-PRS-RP</w:t>
            </w:r>
          </w:p>
          <w:p w14:paraId="79FE168A" w14:textId="77777777" w:rsidR="00283C80" w:rsidRPr="0095250E" w:rsidRDefault="00283C80" w:rsidP="00C06585">
            <w:pPr>
              <w:pStyle w:val="TAL"/>
              <w:rPr>
                <w:lang w:eastAsia="sv-SE"/>
              </w:rPr>
            </w:pPr>
            <w:r w:rsidRPr="0095250E">
              <w:rPr>
                <w:lang w:eastAsia="sv-SE"/>
              </w:rPr>
              <w:t>Measured SL PRS-based filtered RSRP.</w:t>
            </w:r>
          </w:p>
        </w:tc>
      </w:tr>
    </w:tbl>
    <w:p w14:paraId="3F2C2DE3" w14:textId="77777777" w:rsidR="00283C80" w:rsidRPr="0095250E" w:rsidRDefault="00283C80" w:rsidP="00283C80"/>
    <w:p w14:paraId="1CE927A5" w14:textId="77777777" w:rsidR="00283C80" w:rsidRPr="0095250E" w:rsidRDefault="00283C80" w:rsidP="00283C80">
      <w:pPr>
        <w:pStyle w:val="4"/>
      </w:pPr>
      <w:bookmarkStart w:id="2888" w:name="_Toc156130860"/>
      <w:r w:rsidRPr="0095250E">
        <w:t>–</w:t>
      </w:r>
      <w:r w:rsidRPr="0095250E">
        <w:tab/>
      </w:r>
      <w:r w:rsidRPr="0095250E">
        <w:rPr>
          <w:i/>
          <w:iCs/>
        </w:rPr>
        <w:t>NotificationMessageSidelink</w:t>
      </w:r>
      <w:bookmarkEnd w:id="2888"/>
    </w:p>
    <w:p w14:paraId="37A2B80A" w14:textId="77777777" w:rsidR="00283C80" w:rsidRPr="0095250E" w:rsidRDefault="00283C80" w:rsidP="00283C80">
      <w:r w:rsidRPr="0095250E">
        <w:t xml:space="preserve">The </w:t>
      </w:r>
      <w:r w:rsidRPr="0095250E">
        <w:rPr>
          <w:i/>
        </w:rPr>
        <w:t>NotificationMessageSidelink</w:t>
      </w:r>
      <w:r w:rsidRPr="0095250E">
        <w:t xml:space="preserve"> message is used to send notification message from U2N Relay UE to the connected U2N Remote UE or from U2U Relay UE to the connected U2U Remote UE.</w:t>
      </w:r>
    </w:p>
    <w:p w14:paraId="787B1BF7" w14:textId="77777777" w:rsidR="00283C80" w:rsidRPr="0095250E" w:rsidRDefault="00283C80" w:rsidP="00283C80">
      <w:pPr>
        <w:pStyle w:val="B1"/>
      </w:pPr>
      <w:r w:rsidRPr="0095250E">
        <w:t xml:space="preserve">Signalling radio bearer: </w:t>
      </w:r>
      <w:r w:rsidRPr="0095250E">
        <w:rPr>
          <w:rFonts w:eastAsia="等线"/>
          <w:lang w:eastAsia="zh-CN"/>
        </w:rPr>
        <w:t>SL-SRB3</w:t>
      </w:r>
    </w:p>
    <w:p w14:paraId="25ECC5BF" w14:textId="77777777" w:rsidR="00283C80" w:rsidRPr="0095250E" w:rsidRDefault="00283C80" w:rsidP="00283C80">
      <w:pPr>
        <w:pStyle w:val="B1"/>
      </w:pPr>
      <w:r w:rsidRPr="0095250E">
        <w:t>RLC-SAP: AM</w:t>
      </w:r>
    </w:p>
    <w:p w14:paraId="076B0356" w14:textId="77777777" w:rsidR="00283C80" w:rsidRPr="0095250E" w:rsidRDefault="00283C80" w:rsidP="00283C80">
      <w:pPr>
        <w:pStyle w:val="B1"/>
      </w:pPr>
      <w:r w:rsidRPr="0095250E">
        <w:t>Logical channel: SCCH</w:t>
      </w:r>
    </w:p>
    <w:p w14:paraId="2F6BB0A4" w14:textId="77777777" w:rsidR="00283C80" w:rsidRPr="0095250E" w:rsidRDefault="00283C80" w:rsidP="00283C80">
      <w:pPr>
        <w:pStyle w:val="B1"/>
      </w:pPr>
      <w:r w:rsidRPr="0095250E">
        <w:t>Direction: U2N Relay UE to U2N Remote UE or U2U Relay UE to U2U Remote UE</w:t>
      </w:r>
    </w:p>
    <w:p w14:paraId="51645879" w14:textId="77777777" w:rsidR="00283C80" w:rsidRPr="0095250E" w:rsidRDefault="00283C80" w:rsidP="00283C80">
      <w:pPr>
        <w:pStyle w:val="TH"/>
      </w:pPr>
      <w:r w:rsidRPr="0095250E">
        <w:rPr>
          <w:i/>
          <w:iCs/>
        </w:rPr>
        <w:t>NotificationMessageSidelink</w:t>
      </w:r>
      <w:r w:rsidRPr="0095250E">
        <w:t xml:space="preserve"> message</w:t>
      </w:r>
    </w:p>
    <w:p w14:paraId="11A2EC15" w14:textId="77777777" w:rsidR="00283C80" w:rsidRPr="0095250E" w:rsidRDefault="00283C80" w:rsidP="00283C80">
      <w:pPr>
        <w:pStyle w:val="PL"/>
        <w:rPr>
          <w:color w:val="808080"/>
        </w:rPr>
      </w:pPr>
      <w:r w:rsidRPr="0095250E">
        <w:rPr>
          <w:color w:val="808080"/>
        </w:rPr>
        <w:t>-- ASN1START</w:t>
      </w:r>
    </w:p>
    <w:p w14:paraId="3247981A" w14:textId="77777777" w:rsidR="00283C80" w:rsidRPr="0095250E" w:rsidRDefault="00283C80" w:rsidP="00283C80">
      <w:pPr>
        <w:pStyle w:val="PL"/>
        <w:rPr>
          <w:color w:val="808080"/>
        </w:rPr>
      </w:pPr>
      <w:r w:rsidRPr="0095250E">
        <w:rPr>
          <w:color w:val="808080"/>
        </w:rPr>
        <w:t>-- TAG-NOTIFICATIONMESSAGESIDELINK-START</w:t>
      </w:r>
    </w:p>
    <w:p w14:paraId="7FA2F94E" w14:textId="77777777" w:rsidR="00283C80" w:rsidRPr="0095250E" w:rsidRDefault="00283C80" w:rsidP="00283C80">
      <w:pPr>
        <w:pStyle w:val="PL"/>
      </w:pPr>
    </w:p>
    <w:p w14:paraId="2A4319B4" w14:textId="77777777" w:rsidR="00283C80" w:rsidRPr="0095250E" w:rsidRDefault="00283C80" w:rsidP="00283C80">
      <w:pPr>
        <w:pStyle w:val="PL"/>
      </w:pPr>
      <w:r w:rsidRPr="0095250E">
        <w:t xml:space="preserve">NotificationMessageSidelink-r17 ::=       </w:t>
      </w:r>
      <w:r w:rsidRPr="0095250E">
        <w:rPr>
          <w:color w:val="993366"/>
        </w:rPr>
        <w:t>SEQUENCE</w:t>
      </w:r>
      <w:r w:rsidRPr="0095250E">
        <w:t xml:space="preserve"> {</w:t>
      </w:r>
    </w:p>
    <w:p w14:paraId="6B3DC550"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3BC76D5F" w14:textId="77777777" w:rsidR="00283C80" w:rsidRPr="0095250E" w:rsidRDefault="00283C80" w:rsidP="00283C80">
      <w:pPr>
        <w:pStyle w:val="PL"/>
      </w:pPr>
      <w:r w:rsidRPr="0095250E">
        <w:t xml:space="preserve">        notificationMessageSidelink-r17           NotificationMessageSidelink-r17-IEs,</w:t>
      </w:r>
    </w:p>
    <w:p w14:paraId="6CBBB126"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7787DE43" w14:textId="77777777" w:rsidR="00283C80" w:rsidRPr="0095250E" w:rsidRDefault="00283C80" w:rsidP="00283C80">
      <w:pPr>
        <w:pStyle w:val="PL"/>
      </w:pPr>
      <w:r w:rsidRPr="0095250E">
        <w:t xml:space="preserve">    }</w:t>
      </w:r>
    </w:p>
    <w:p w14:paraId="32669A11" w14:textId="77777777" w:rsidR="00283C80" w:rsidRPr="0095250E" w:rsidRDefault="00283C80" w:rsidP="00283C80">
      <w:pPr>
        <w:pStyle w:val="PL"/>
      </w:pPr>
      <w:r w:rsidRPr="0095250E">
        <w:t>}</w:t>
      </w:r>
    </w:p>
    <w:p w14:paraId="25313D0B" w14:textId="77777777" w:rsidR="00283C80" w:rsidRPr="0095250E" w:rsidRDefault="00283C80" w:rsidP="00283C80">
      <w:pPr>
        <w:pStyle w:val="PL"/>
      </w:pPr>
    </w:p>
    <w:p w14:paraId="6CFF91AE" w14:textId="77777777" w:rsidR="00283C80" w:rsidRPr="0095250E" w:rsidRDefault="00283C80" w:rsidP="00283C80">
      <w:pPr>
        <w:pStyle w:val="PL"/>
      </w:pPr>
      <w:r w:rsidRPr="0095250E">
        <w:t xml:space="preserve">NotificationMessageSidelink-r17-IEs ::=   </w:t>
      </w:r>
      <w:r w:rsidRPr="0095250E">
        <w:rPr>
          <w:color w:val="993366"/>
        </w:rPr>
        <w:t>SEQUENCE</w:t>
      </w:r>
      <w:r w:rsidRPr="0095250E">
        <w:t xml:space="preserve"> {</w:t>
      </w:r>
    </w:p>
    <w:p w14:paraId="2384B361" w14:textId="77777777" w:rsidR="00283C80" w:rsidRPr="0095250E" w:rsidRDefault="00283C80" w:rsidP="00283C80">
      <w:pPr>
        <w:pStyle w:val="PL"/>
      </w:pPr>
      <w:r w:rsidRPr="0095250E">
        <w:t xml:space="preserve">    indicationType-r17                        </w:t>
      </w:r>
      <w:r w:rsidRPr="0095250E">
        <w:rPr>
          <w:color w:val="993366"/>
        </w:rPr>
        <w:t>ENUMERATED</w:t>
      </w:r>
      <w:r w:rsidRPr="0095250E">
        <w:t xml:space="preserve"> {</w:t>
      </w:r>
    </w:p>
    <w:p w14:paraId="34E24AC2" w14:textId="77777777" w:rsidR="00283C80" w:rsidRPr="0095250E" w:rsidRDefault="00283C80" w:rsidP="00283C80">
      <w:pPr>
        <w:pStyle w:val="PL"/>
      </w:pPr>
      <w:r w:rsidRPr="0095250E">
        <w:t xml:space="preserve">                                                  relayUE-Uu-RLF, relayUE-HO, relayUE-CellReselection,</w:t>
      </w:r>
    </w:p>
    <w:p w14:paraId="685AC8FE" w14:textId="77777777" w:rsidR="00283C80" w:rsidRPr="0095250E" w:rsidRDefault="00283C80" w:rsidP="00283C80">
      <w:pPr>
        <w:pStyle w:val="PL"/>
      </w:pPr>
      <w:r w:rsidRPr="0095250E">
        <w:t xml:space="preserve">                                                  relayUE-Uu-RRC-Failure</w:t>
      </w:r>
    </w:p>
    <w:p w14:paraId="7DDDB44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3D59F93C"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FBB4CF0" w14:textId="77777777" w:rsidR="00283C80" w:rsidRPr="0095250E" w:rsidRDefault="00283C80" w:rsidP="00283C80">
      <w:pPr>
        <w:pStyle w:val="PL"/>
      </w:pPr>
      <w:r w:rsidRPr="0095250E">
        <w:t xml:space="preserve">    nonCriticalExtension                      NotificationMessageSidelink-v1800-IEs </w:t>
      </w:r>
      <w:r w:rsidRPr="0095250E">
        <w:rPr>
          <w:color w:val="993366"/>
        </w:rPr>
        <w:t>OPTIONAL</w:t>
      </w:r>
    </w:p>
    <w:p w14:paraId="0F835A5F" w14:textId="77777777" w:rsidR="00283C80" w:rsidRPr="0095250E" w:rsidRDefault="00283C80" w:rsidP="00283C80">
      <w:pPr>
        <w:pStyle w:val="PL"/>
      </w:pPr>
      <w:r w:rsidRPr="0095250E">
        <w:t>}</w:t>
      </w:r>
    </w:p>
    <w:p w14:paraId="3D2EB76B" w14:textId="77777777" w:rsidR="00283C80" w:rsidRPr="0095250E" w:rsidRDefault="00283C80" w:rsidP="00283C80">
      <w:pPr>
        <w:pStyle w:val="PL"/>
      </w:pPr>
    </w:p>
    <w:p w14:paraId="443F5398" w14:textId="77777777" w:rsidR="00283C80" w:rsidRPr="0095250E" w:rsidRDefault="00283C80" w:rsidP="00283C80">
      <w:pPr>
        <w:pStyle w:val="PL"/>
      </w:pPr>
      <w:r w:rsidRPr="0095250E">
        <w:t xml:space="preserve">NotificationMessageSidelink-v1800-IEs ::= </w:t>
      </w:r>
      <w:r w:rsidRPr="0095250E">
        <w:rPr>
          <w:color w:val="993366"/>
        </w:rPr>
        <w:t>SEQUENCE</w:t>
      </w:r>
      <w:r w:rsidRPr="0095250E">
        <w:t xml:space="preserve"> {</w:t>
      </w:r>
    </w:p>
    <w:p w14:paraId="4C76D23F" w14:textId="77777777" w:rsidR="00283C80" w:rsidRPr="0095250E" w:rsidRDefault="00283C80" w:rsidP="00283C80">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056CA789" w14:textId="77777777" w:rsidR="00283C80" w:rsidRPr="0095250E" w:rsidRDefault="00283C80" w:rsidP="00283C80">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3463F4C8"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9B27777" w14:textId="77777777" w:rsidR="00283C80" w:rsidRPr="0095250E" w:rsidRDefault="00283C80" w:rsidP="00283C80">
      <w:pPr>
        <w:pStyle w:val="PL"/>
      </w:pPr>
      <w:r w:rsidRPr="0095250E">
        <w:t>}</w:t>
      </w:r>
    </w:p>
    <w:p w14:paraId="4E9E1620" w14:textId="77777777" w:rsidR="00283C80" w:rsidRPr="0095250E" w:rsidRDefault="00283C80" w:rsidP="00283C80">
      <w:pPr>
        <w:pStyle w:val="PL"/>
        <w:rPr>
          <w:color w:val="808080"/>
        </w:rPr>
      </w:pPr>
      <w:r w:rsidRPr="0095250E">
        <w:rPr>
          <w:color w:val="808080"/>
        </w:rPr>
        <w:t>-- TAG-NOTIFICATIONMESSAGESIDELINK -STOP</w:t>
      </w:r>
    </w:p>
    <w:p w14:paraId="21C3BA3F" w14:textId="77777777" w:rsidR="00283C80" w:rsidRPr="0095250E" w:rsidRDefault="00283C80" w:rsidP="00283C80">
      <w:pPr>
        <w:pStyle w:val="PL"/>
        <w:rPr>
          <w:color w:val="808080"/>
        </w:rPr>
      </w:pPr>
      <w:r w:rsidRPr="0095250E">
        <w:rPr>
          <w:color w:val="808080"/>
        </w:rPr>
        <w:t>-- ASN1STOP</w:t>
      </w:r>
    </w:p>
    <w:p w14:paraId="6CCCB696" w14:textId="77777777" w:rsidR="00283C80" w:rsidRPr="0095250E" w:rsidRDefault="00283C80" w:rsidP="00283C80"/>
    <w:p w14:paraId="04857F13" w14:textId="77777777" w:rsidR="00283C80" w:rsidRPr="0095250E" w:rsidRDefault="00283C80" w:rsidP="00283C80">
      <w:pPr>
        <w:pStyle w:val="4"/>
      </w:pPr>
      <w:bookmarkStart w:id="2889" w:name="_Toc156130861"/>
      <w:r w:rsidRPr="0095250E">
        <w:t>–</w:t>
      </w:r>
      <w:r w:rsidRPr="0095250E">
        <w:tab/>
      </w:r>
      <w:r w:rsidRPr="0095250E">
        <w:rPr>
          <w:i/>
          <w:iCs/>
        </w:rPr>
        <w:t>RemoteUEInformationSidelink</w:t>
      </w:r>
      <w:bookmarkEnd w:id="2889"/>
    </w:p>
    <w:p w14:paraId="1068A2A5" w14:textId="77777777" w:rsidR="00283C80" w:rsidRPr="0095250E" w:rsidRDefault="00283C80" w:rsidP="00283C80">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Pr="0095250E">
        <w:t>5.8.9.8.1.</w:t>
      </w:r>
    </w:p>
    <w:p w14:paraId="193443E6" w14:textId="77777777" w:rsidR="00283C80" w:rsidRPr="0095250E" w:rsidRDefault="00283C80" w:rsidP="00283C80">
      <w:pPr>
        <w:pStyle w:val="B1"/>
      </w:pPr>
      <w:r w:rsidRPr="0095250E">
        <w:t xml:space="preserve">Signalling radio bearer: </w:t>
      </w:r>
      <w:r w:rsidRPr="0095250E">
        <w:rPr>
          <w:rFonts w:eastAsia="等线"/>
          <w:lang w:eastAsia="zh-CN"/>
        </w:rPr>
        <w:t>SL-SRB3</w:t>
      </w:r>
    </w:p>
    <w:p w14:paraId="051D8BA0" w14:textId="77777777" w:rsidR="00283C80" w:rsidRPr="0095250E" w:rsidRDefault="00283C80" w:rsidP="00283C80">
      <w:pPr>
        <w:pStyle w:val="B1"/>
      </w:pPr>
      <w:r w:rsidRPr="0095250E">
        <w:t>RLC-SAP: AM</w:t>
      </w:r>
    </w:p>
    <w:p w14:paraId="59822E06" w14:textId="77777777" w:rsidR="00283C80" w:rsidRPr="0095250E" w:rsidRDefault="00283C80" w:rsidP="00283C80">
      <w:pPr>
        <w:pStyle w:val="B1"/>
      </w:pPr>
      <w:r w:rsidRPr="0095250E">
        <w:t>Logical channel: SCCH</w:t>
      </w:r>
    </w:p>
    <w:p w14:paraId="722C7F28" w14:textId="77777777" w:rsidR="00283C80" w:rsidRPr="0095250E" w:rsidRDefault="00283C80" w:rsidP="00283C80">
      <w:pPr>
        <w:pStyle w:val="B1"/>
      </w:pPr>
      <w:r w:rsidRPr="0095250E">
        <w:t>Direction: L2 U2N Remote UE to L2 U2N Relay UE</w:t>
      </w:r>
    </w:p>
    <w:p w14:paraId="30171FB6" w14:textId="77777777" w:rsidR="00283C80" w:rsidRPr="0095250E" w:rsidRDefault="00283C80" w:rsidP="00283C80">
      <w:pPr>
        <w:pStyle w:val="TH"/>
      </w:pPr>
      <w:r w:rsidRPr="0095250E">
        <w:rPr>
          <w:i/>
          <w:iCs/>
        </w:rPr>
        <w:t>RemoteUEInformationSidelink</w:t>
      </w:r>
      <w:r w:rsidRPr="0095250E">
        <w:t xml:space="preserve"> message</w:t>
      </w:r>
    </w:p>
    <w:p w14:paraId="02285E77" w14:textId="77777777" w:rsidR="00283C80" w:rsidRPr="0095250E" w:rsidRDefault="00283C80" w:rsidP="00283C80">
      <w:pPr>
        <w:pStyle w:val="PL"/>
        <w:rPr>
          <w:color w:val="808080"/>
        </w:rPr>
      </w:pPr>
      <w:r w:rsidRPr="0095250E">
        <w:rPr>
          <w:color w:val="808080"/>
        </w:rPr>
        <w:t>-- ASN1START</w:t>
      </w:r>
    </w:p>
    <w:p w14:paraId="61BCAA6F" w14:textId="77777777" w:rsidR="00283C80" w:rsidRPr="0095250E" w:rsidRDefault="00283C80" w:rsidP="00283C80">
      <w:pPr>
        <w:pStyle w:val="PL"/>
        <w:rPr>
          <w:color w:val="808080"/>
        </w:rPr>
      </w:pPr>
      <w:r w:rsidRPr="0095250E">
        <w:rPr>
          <w:color w:val="808080"/>
        </w:rPr>
        <w:t>-- TAG-REMOTEUEINFORMATIONSIDELINK-START</w:t>
      </w:r>
    </w:p>
    <w:p w14:paraId="1DE34ECD" w14:textId="77777777" w:rsidR="00283C80" w:rsidRPr="0095250E" w:rsidRDefault="00283C80" w:rsidP="00283C80">
      <w:pPr>
        <w:pStyle w:val="PL"/>
      </w:pPr>
    </w:p>
    <w:p w14:paraId="3452DD39" w14:textId="77777777" w:rsidR="00283C80" w:rsidRPr="0095250E" w:rsidRDefault="00283C80" w:rsidP="00283C80">
      <w:pPr>
        <w:pStyle w:val="PL"/>
      </w:pPr>
      <w:r w:rsidRPr="0095250E">
        <w:t xml:space="preserve">RemoteUEInformationSidelink-r17 ::=           </w:t>
      </w:r>
      <w:r w:rsidRPr="0095250E">
        <w:rPr>
          <w:color w:val="993366"/>
        </w:rPr>
        <w:t>SEQUENCE</w:t>
      </w:r>
      <w:r w:rsidRPr="0095250E">
        <w:t xml:space="preserve"> {</w:t>
      </w:r>
    </w:p>
    <w:p w14:paraId="69FDA9DF"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436ACBDE" w14:textId="77777777" w:rsidR="00283C80" w:rsidRPr="0095250E" w:rsidRDefault="00283C80" w:rsidP="00283C80">
      <w:pPr>
        <w:pStyle w:val="PL"/>
      </w:pPr>
      <w:r w:rsidRPr="0095250E">
        <w:t xml:space="preserve">        remoteUEInformationSidelink-r17               RemoteUEInformationSidelink-r17-IEs,</w:t>
      </w:r>
    </w:p>
    <w:p w14:paraId="731BE727"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07FA567" w14:textId="77777777" w:rsidR="00283C80" w:rsidRPr="0095250E" w:rsidRDefault="00283C80" w:rsidP="00283C80">
      <w:pPr>
        <w:pStyle w:val="PL"/>
      </w:pPr>
      <w:r w:rsidRPr="0095250E">
        <w:t xml:space="preserve">    }</w:t>
      </w:r>
    </w:p>
    <w:p w14:paraId="0BF918FE" w14:textId="77777777" w:rsidR="00283C80" w:rsidRPr="0095250E" w:rsidRDefault="00283C80" w:rsidP="00283C80">
      <w:pPr>
        <w:pStyle w:val="PL"/>
      </w:pPr>
      <w:r w:rsidRPr="0095250E">
        <w:t>}</w:t>
      </w:r>
    </w:p>
    <w:p w14:paraId="6E408111" w14:textId="77777777" w:rsidR="00283C80" w:rsidRPr="0095250E" w:rsidRDefault="00283C80" w:rsidP="00283C80">
      <w:pPr>
        <w:pStyle w:val="PL"/>
      </w:pPr>
    </w:p>
    <w:p w14:paraId="3BA45D3E" w14:textId="77777777" w:rsidR="00283C80" w:rsidRPr="0095250E" w:rsidRDefault="00283C80" w:rsidP="00283C80">
      <w:pPr>
        <w:pStyle w:val="PL"/>
      </w:pPr>
      <w:r w:rsidRPr="0095250E">
        <w:t xml:space="preserve">RemoteUEInformationSidelink-r17-IEs ::=       </w:t>
      </w:r>
      <w:r w:rsidRPr="0095250E">
        <w:rPr>
          <w:color w:val="993366"/>
        </w:rPr>
        <w:t>SEQUENCE</w:t>
      </w:r>
      <w:r w:rsidRPr="0095250E">
        <w:t xml:space="preserve"> {</w:t>
      </w:r>
    </w:p>
    <w:p w14:paraId="2B99D4F0" w14:textId="77777777" w:rsidR="00283C80" w:rsidRPr="0095250E" w:rsidRDefault="00283C80" w:rsidP="00283C80">
      <w:pPr>
        <w:pStyle w:val="PL"/>
        <w:rPr>
          <w:color w:val="808080"/>
        </w:rPr>
      </w:pPr>
      <w:r w:rsidRPr="0095250E">
        <w:t xml:space="preserve">    sl-RequestedSIB-List-r17                      SetupRelease { SL-RequestedSIB-List-r17}          </w:t>
      </w:r>
      <w:r w:rsidRPr="0095250E">
        <w:rPr>
          <w:color w:val="993366"/>
        </w:rPr>
        <w:t>OPTIONAL</w:t>
      </w:r>
      <w:r w:rsidRPr="0095250E">
        <w:t xml:space="preserve">, </w:t>
      </w:r>
      <w:r w:rsidRPr="0095250E">
        <w:rPr>
          <w:color w:val="808080"/>
        </w:rPr>
        <w:t>-- Need M</w:t>
      </w:r>
    </w:p>
    <w:p w14:paraId="478AC49E" w14:textId="77777777" w:rsidR="00283C80" w:rsidRPr="0095250E" w:rsidRDefault="00283C80" w:rsidP="00283C80">
      <w:pPr>
        <w:pStyle w:val="PL"/>
        <w:rPr>
          <w:color w:val="808080"/>
        </w:rPr>
      </w:pPr>
      <w:r w:rsidRPr="0095250E">
        <w:t xml:space="preserve">    sl-PagingInfo-RemoteUE-r17                    SetupRelease { SL-PagingInfo-RemoteUE-r17}         </w:t>
      </w:r>
      <w:r w:rsidRPr="0095250E">
        <w:rPr>
          <w:color w:val="993366"/>
        </w:rPr>
        <w:t>OPTIONAL</w:t>
      </w:r>
      <w:r w:rsidRPr="0095250E">
        <w:t xml:space="preserve">, </w:t>
      </w:r>
      <w:r w:rsidRPr="0095250E">
        <w:rPr>
          <w:color w:val="808080"/>
        </w:rPr>
        <w:t>-- Need M</w:t>
      </w:r>
    </w:p>
    <w:p w14:paraId="31A5BB8A"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E186451" w14:textId="77777777" w:rsidR="00283C80" w:rsidRPr="0095250E" w:rsidRDefault="00283C80" w:rsidP="00283C80">
      <w:pPr>
        <w:pStyle w:val="PL"/>
      </w:pPr>
      <w:r w:rsidRPr="0095250E">
        <w:t xml:space="preserve">    nonCriticalExtension                          RemoteUEInformationSidelink-v1800-IEs              </w:t>
      </w:r>
      <w:r w:rsidRPr="0095250E">
        <w:rPr>
          <w:color w:val="993366"/>
        </w:rPr>
        <w:t>OPTIONAL</w:t>
      </w:r>
    </w:p>
    <w:p w14:paraId="48CD4055" w14:textId="77777777" w:rsidR="00283C80" w:rsidRPr="0095250E" w:rsidRDefault="00283C80" w:rsidP="00283C80">
      <w:pPr>
        <w:pStyle w:val="PL"/>
      </w:pPr>
      <w:r w:rsidRPr="0095250E">
        <w:t>}</w:t>
      </w:r>
    </w:p>
    <w:p w14:paraId="0529CC9B" w14:textId="77777777" w:rsidR="00283C80" w:rsidRPr="0095250E" w:rsidRDefault="00283C80" w:rsidP="00283C80">
      <w:pPr>
        <w:pStyle w:val="PL"/>
      </w:pPr>
    </w:p>
    <w:p w14:paraId="2F9B13FA" w14:textId="77777777" w:rsidR="00283C80" w:rsidRPr="0095250E" w:rsidRDefault="00283C80" w:rsidP="00283C80">
      <w:pPr>
        <w:pStyle w:val="PL"/>
      </w:pPr>
      <w:r w:rsidRPr="0095250E">
        <w:t xml:space="preserve">RemoteUEInformationSidelink-v1800-IEs ::=    </w:t>
      </w:r>
      <w:r w:rsidRPr="0095250E">
        <w:rPr>
          <w:color w:val="993366"/>
        </w:rPr>
        <w:t>SEQUENCE</w:t>
      </w:r>
      <w:r w:rsidRPr="0095250E">
        <w:t xml:space="preserve"> {</w:t>
      </w:r>
    </w:p>
    <w:p w14:paraId="6B5A241A" w14:textId="77777777" w:rsidR="00283C80" w:rsidRPr="0095250E" w:rsidRDefault="00283C80" w:rsidP="00283C80">
      <w:pPr>
        <w:pStyle w:val="PL"/>
        <w:rPr>
          <w:color w:val="808080"/>
        </w:rPr>
      </w:pPr>
      <w:r w:rsidRPr="0095250E">
        <w:t xml:space="preserve">    sl-RequestedPosSIB-List-r18                  SetupRelease { SL-RequestedPosSIB-List-r18 }       </w:t>
      </w:r>
      <w:r w:rsidRPr="0095250E">
        <w:rPr>
          <w:color w:val="993366"/>
        </w:rPr>
        <w:t>OPTIONAL</w:t>
      </w:r>
      <w:r w:rsidRPr="0095250E">
        <w:t xml:space="preserve">,  </w:t>
      </w:r>
      <w:r w:rsidRPr="0095250E">
        <w:rPr>
          <w:color w:val="808080"/>
        </w:rPr>
        <w:t>-- Need M</w:t>
      </w:r>
    </w:p>
    <w:p w14:paraId="7C27E1D1" w14:textId="77777777" w:rsidR="00283C80" w:rsidRPr="0095250E" w:rsidRDefault="00283C80" w:rsidP="00283C80">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210F102E" w14:textId="77777777" w:rsidR="00283C80" w:rsidRPr="0095250E" w:rsidRDefault="00283C80" w:rsidP="00283C80">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EC74EC"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4E751F"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F01BF9" w14:textId="77777777" w:rsidR="00283C80" w:rsidRPr="0095250E" w:rsidRDefault="00283C80" w:rsidP="00283C80">
      <w:pPr>
        <w:pStyle w:val="PL"/>
      </w:pPr>
      <w:r w:rsidRPr="0095250E">
        <w:t>}</w:t>
      </w:r>
    </w:p>
    <w:p w14:paraId="196E0703" w14:textId="77777777" w:rsidR="00283C80" w:rsidRPr="0095250E" w:rsidRDefault="00283C80" w:rsidP="00283C80">
      <w:pPr>
        <w:pStyle w:val="PL"/>
      </w:pPr>
    </w:p>
    <w:p w14:paraId="2D0FB29E" w14:textId="77777777" w:rsidR="00283C80" w:rsidRPr="0095250E" w:rsidRDefault="00283C80" w:rsidP="00283C80">
      <w:pPr>
        <w:pStyle w:val="PL"/>
      </w:pPr>
      <w:r w:rsidRPr="0095250E">
        <w:t xml:space="preserve">SL-RequestedSIB-List-r17 ::=                 </w:t>
      </w:r>
      <w:r w:rsidRPr="0095250E">
        <w:rPr>
          <w:color w:val="993366"/>
        </w:rPr>
        <w:t>SEQUENCE</w:t>
      </w:r>
      <w:r w:rsidRPr="0095250E">
        <w:t xml:space="preserve"> (</w:t>
      </w:r>
      <w:r w:rsidRPr="0095250E">
        <w:rPr>
          <w:color w:val="993366"/>
        </w:rPr>
        <w:t>SIZE</w:t>
      </w:r>
      <w:r w:rsidRPr="0095250E">
        <w:t xml:space="preserve"> (maxSIB-MessagePlus1-r17))</w:t>
      </w:r>
      <w:r w:rsidRPr="0095250E">
        <w:rPr>
          <w:color w:val="993366"/>
        </w:rPr>
        <w:t xml:space="preserve"> OF</w:t>
      </w:r>
      <w:r w:rsidRPr="0095250E">
        <w:t xml:space="preserve"> SL-SIB-ReqInfo-r17</w:t>
      </w:r>
    </w:p>
    <w:p w14:paraId="4E441789" w14:textId="77777777" w:rsidR="00283C80" w:rsidRPr="0095250E" w:rsidRDefault="00283C80" w:rsidP="00283C80">
      <w:pPr>
        <w:pStyle w:val="PL"/>
      </w:pPr>
    </w:p>
    <w:p w14:paraId="2547CF31" w14:textId="77777777" w:rsidR="00283C80" w:rsidRPr="0095250E" w:rsidRDefault="00283C80" w:rsidP="00283C80">
      <w:pPr>
        <w:pStyle w:val="PL"/>
      </w:pPr>
      <w:r w:rsidRPr="0095250E">
        <w:t xml:space="preserve">SL-PagingInfo-RemoteUE-r17 ::=                </w:t>
      </w:r>
      <w:r w:rsidRPr="0095250E">
        <w:rPr>
          <w:color w:val="993366"/>
        </w:rPr>
        <w:t>SEQUENCE</w:t>
      </w:r>
      <w:r w:rsidRPr="0095250E">
        <w:t xml:space="preserve"> {</w:t>
      </w:r>
    </w:p>
    <w:p w14:paraId="4EE45E45" w14:textId="77777777" w:rsidR="00283C80" w:rsidRPr="0095250E" w:rsidRDefault="00283C80" w:rsidP="00283C80">
      <w:pPr>
        <w:pStyle w:val="PL"/>
      </w:pPr>
      <w:r w:rsidRPr="0095250E">
        <w:t xml:space="preserve">    sl-PagingIdentityRemoteUE-r17                 SL-PagingIdentityRemoteUE-r17,</w:t>
      </w:r>
    </w:p>
    <w:p w14:paraId="2A01643F" w14:textId="77777777" w:rsidR="00283C80" w:rsidRPr="0095250E" w:rsidRDefault="00283C80" w:rsidP="00283C80">
      <w:pPr>
        <w:pStyle w:val="PL"/>
        <w:rPr>
          <w:color w:val="808080"/>
        </w:rPr>
      </w:pPr>
      <w:r w:rsidRPr="0095250E">
        <w:t xml:space="preserve">    sl-PagingCycleRemoteUE-r17                    PagingCycle                                        </w:t>
      </w:r>
      <w:r w:rsidRPr="0095250E">
        <w:rPr>
          <w:color w:val="993366"/>
        </w:rPr>
        <w:t>OPTIONAL</w:t>
      </w:r>
      <w:r w:rsidRPr="0095250E">
        <w:t xml:space="preserve">  </w:t>
      </w:r>
      <w:r w:rsidRPr="0095250E">
        <w:rPr>
          <w:color w:val="808080"/>
        </w:rPr>
        <w:t>-- Need M</w:t>
      </w:r>
    </w:p>
    <w:p w14:paraId="126F7CF0" w14:textId="77777777" w:rsidR="00283C80" w:rsidRPr="0095250E" w:rsidRDefault="00283C80" w:rsidP="00283C80">
      <w:pPr>
        <w:pStyle w:val="PL"/>
      </w:pPr>
      <w:r w:rsidRPr="0095250E">
        <w:t>}</w:t>
      </w:r>
    </w:p>
    <w:p w14:paraId="5A18B191" w14:textId="77777777" w:rsidR="00283C80" w:rsidRPr="0095250E" w:rsidRDefault="00283C80" w:rsidP="00283C80">
      <w:pPr>
        <w:pStyle w:val="PL"/>
      </w:pPr>
    </w:p>
    <w:p w14:paraId="0060F23A" w14:textId="77777777" w:rsidR="00283C80" w:rsidRPr="0095250E" w:rsidRDefault="00283C80" w:rsidP="00283C80">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223959CA" w14:textId="77777777" w:rsidR="00283C80" w:rsidRPr="0095250E" w:rsidRDefault="00283C80" w:rsidP="00283C80">
      <w:pPr>
        <w:pStyle w:val="PL"/>
      </w:pPr>
      <w:r w:rsidRPr="0095250E">
        <w:t xml:space="preserve">                                                      sib14, sib15, sib16, sib17, sib18, sib19, sib20, sib21, sibNotReq11, sibNotReq10, sibNotReq9,</w:t>
      </w:r>
    </w:p>
    <w:p w14:paraId="0D364F23" w14:textId="77777777" w:rsidR="00283C80" w:rsidRPr="0095250E" w:rsidRDefault="00283C80" w:rsidP="00283C80">
      <w:pPr>
        <w:pStyle w:val="PL"/>
      </w:pPr>
      <w:r w:rsidRPr="0095250E">
        <w:t xml:space="preserve">                                                      sibNotReq8, sibNotReq7, sibNotReq6, sibNotReq5, sibNotReq4, sibNotReq3, sibNotReq2, sibNotReq1, ... }</w:t>
      </w:r>
    </w:p>
    <w:p w14:paraId="7786AEC7" w14:textId="77777777" w:rsidR="00283C80" w:rsidRPr="0095250E" w:rsidRDefault="00283C80" w:rsidP="00283C80">
      <w:pPr>
        <w:pStyle w:val="PL"/>
      </w:pPr>
    </w:p>
    <w:p w14:paraId="04EC09EC" w14:textId="77777777" w:rsidR="00283C80" w:rsidRPr="0095250E" w:rsidRDefault="00283C80" w:rsidP="00283C80">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6E455F80" w14:textId="77777777" w:rsidR="00283C80" w:rsidRPr="0095250E" w:rsidRDefault="00283C80" w:rsidP="00283C80">
      <w:pPr>
        <w:pStyle w:val="PL"/>
      </w:pPr>
    </w:p>
    <w:p w14:paraId="766D9740" w14:textId="77777777" w:rsidR="00283C80" w:rsidRPr="0095250E" w:rsidRDefault="00283C80" w:rsidP="00283C80">
      <w:pPr>
        <w:pStyle w:val="PL"/>
      </w:pPr>
      <w:r w:rsidRPr="0095250E">
        <w:t xml:space="preserve">SL-PosSIB-ReqInfo-r18 ::=                </w:t>
      </w:r>
      <w:r w:rsidRPr="0095250E">
        <w:rPr>
          <w:color w:val="993366"/>
        </w:rPr>
        <w:t>SEQUENCE</w:t>
      </w:r>
      <w:r w:rsidRPr="0095250E">
        <w:t xml:space="preserve"> {</w:t>
      </w:r>
    </w:p>
    <w:p w14:paraId="655065DD" w14:textId="77777777" w:rsidR="00283C80" w:rsidRPr="0095250E" w:rsidRDefault="00283C80" w:rsidP="00283C80">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5860B39D" w14:textId="77777777" w:rsidR="00283C80" w:rsidRPr="0095250E" w:rsidRDefault="00283C80" w:rsidP="00283C80">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10D77032" w14:textId="77777777" w:rsidR="00283C80" w:rsidRPr="0095250E" w:rsidRDefault="00283C80" w:rsidP="00283C80">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33F7DFB1" w14:textId="77777777" w:rsidR="00283C80" w:rsidRPr="0095250E" w:rsidRDefault="00283C80" w:rsidP="00283C80">
      <w:pPr>
        <w:pStyle w:val="PL"/>
      </w:pPr>
      <w:r w:rsidRPr="0095250E">
        <w:t xml:space="preserve">                                             posSibType1-7, posSibType1-8, posSibType1-9, posSibType1-10, posSibType2-1, posSibType2-2,</w:t>
      </w:r>
    </w:p>
    <w:p w14:paraId="474D659D" w14:textId="77777777" w:rsidR="00283C80" w:rsidRPr="0095250E" w:rsidRDefault="00283C80" w:rsidP="00283C80">
      <w:pPr>
        <w:pStyle w:val="PL"/>
      </w:pPr>
      <w:r w:rsidRPr="0095250E">
        <w:t xml:space="preserve">                                             posSibType2-3, posSibType2-4, posSibType2-5, posSibType2-6, posSibType2-7, posSibType2-8,</w:t>
      </w:r>
    </w:p>
    <w:p w14:paraId="7F40097B" w14:textId="77777777" w:rsidR="00283C80" w:rsidRPr="0095250E" w:rsidRDefault="00283C80" w:rsidP="00283C80">
      <w:pPr>
        <w:pStyle w:val="PL"/>
      </w:pPr>
      <w:r w:rsidRPr="0095250E">
        <w:t xml:space="preserve">                                             posSibType2-9, posSibType2-10, posSibType2-11, posSibType2-12, posSibType2-13,</w:t>
      </w:r>
    </w:p>
    <w:p w14:paraId="56B89E88" w14:textId="77777777" w:rsidR="00283C80" w:rsidRPr="0095250E" w:rsidRDefault="00283C80" w:rsidP="00283C80">
      <w:pPr>
        <w:pStyle w:val="PL"/>
      </w:pPr>
      <w:r w:rsidRPr="0095250E">
        <w:t xml:space="preserve">                                             posSibType2-14, posSibType2-15, posSibType2-16, posSibType2-17, posSibType2-18,</w:t>
      </w:r>
    </w:p>
    <w:p w14:paraId="03A6A226" w14:textId="77777777" w:rsidR="00283C80" w:rsidRPr="0095250E" w:rsidRDefault="00283C80" w:rsidP="00283C80">
      <w:pPr>
        <w:pStyle w:val="PL"/>
      </w:pPr>
      <w:r w:rsidRPr="0095250E">
        <w:t xml:space="preserve">                                             posSibType2-19, posSibType2-20, posSibType2-21, posSibType2-22, posSibType2-23,</w:t>
      </w:r>
    </w:p>
    <w:p w14:paraId="2AA73E02" w14:textId="77777777" w:rsidR="00283C80" w:rsidRPr="0095250E" w:rsidRDefault="00283C80" w:rsidP="00283C80">
      <w:pPr>
        <w:pStyle w:val="PL"/>
      </w:pPr>
      <w:r w:rsidRPr="0095250E">
        <w:t xml:space="preserve">                                             posSibType2-24, posSibType2-25, posSibType3-1, posSibType4-1, posSibType5-1,posSibType6-1,</w:t>
      </w:r>
    </w:p>
    <w:p w14:paraId="6D02A106" w14:textId="77777777" w:rsidR="00283C80" w:rsidRPr="0095250E" w:rsidRDefault="00283C80" w:rsidP="00283C80">
      <w:pPr>
        <w:pStyle w:val="PL"/>
      </w:pPr>
      <w:r w:rsidRPr="0095250E">
        <w:t xml:space="preserve">                                             posSibType6-2, posSibType6-3,posSibType6-4, posSibType6-5, posSibType6-6,... }</w:t>
      </w:r>
    </w:p>
    <w:p w14:paraId="18E85C44" w14:textId="77777777" w:rsidR="00283C80" w:rsidRPr="0095250E" w:rsidRDefault="00283C80" w:rsidP="00283C80">
      <w:pPr>
        <w:pStyle w:val="PL"/>
      </w:pPr>
      <w:r w:rsidRPr="0095250E">
        <w:t>}</w:t>
      </w:r>
    </w:p>
    <w:p w14:paraId="25286490" w14:textId="77777777" w:rsidR="00283C80" w:rsidRPr="0095250E" w:rsidRDefault="00283C80" w:rsidP="00283C80">
      <w:pPr>
        <w:pStyle w:val="PL"/>
      </w:pPr>
    </w:p>
    <w:p w14:paraId="19A6A335" w14:textId="77777777" w:rsidR="00283C80" w:rsidRPr="0095250E" w:rsidRDefault="00283C80" w:rsidP="00283C80">
      <w:pPr>
        <w:pStyle w:val="PL"/>
        <w:rPr>
          <w:color w:val="808080"/>
        </w:rPr>
      </w:pPr>
      <w:r w:rsidRPr="0095250E">
        <w:rPr>
          <w:color w:val="808080"/>
        </w:rPr>
        <w:t>-- TAG-REMOTEUEINFORMATIONSIDELINK-STOP</w:t>
      </w:r>
    </w:p>
    <w:p w14:paraId="28CFF941" w14:textId="77777777" w:rsidR="00283C80" w:rsidRPr="0095250E" w:rsidRDefault="00283C80" w:rsidP="00283C80">
      <w:pPr>
        <w:pStyle w:val="PL"/>
        <w:rPr>
          <w:color w:val="808080"/>
        </w:rPr>
      </w:pPr>
      <w:r w:rsidRPr="0095250E">
        <w:rPr>
          <w:color w:val="808080"/>
        </w:rPr>
        <w:t>-- ASN1STOP</w:t>
      </w:r>
    </w:p>
    <w:p w14:paraId="4D99F3A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87B0E24" w14:textId="77777777" w:rsidTr="00C06585">
        <w:tc>
          <w:tcPr>
            <w:tcW w:w="14173" w:type="dxa"/>
            <w:tcBorders>
              <w:top w:val="single" w:sz="4" w:space="0" w:color="auto"/>
              <w:left w:val="single" w:sz="4" w:space="0" w:color="auto"/>
              <w:bottom w:val="single" w:sz="4" w:space="0" w:color="auto"/>
              <w:right w:val="single" w:sz="4" w:space="0" w:color="auto"/>
            </w:tcBorders>
          </w:tcPr>
          <w:p w14:paraId="26251A9F" w14:textId="77777777" w:rsidR="00283C80" w:rsidRPr="0095250E" w:rsidRDefault="00283C80" w:rsidP="00C06585">
            <w:pPr>
              <w:pStyle w:val="TAH"/>
              <w:rPr>
                <w:rFonts w:eastAsia="Arial Unicode MS"/>
                <w:lang w:eastAsia="zh-CN"/>
              </w:rPr>
            </w:pPr>
            <w:r w:rsidRPr="0095250E">
              <w:rPr>
                <w:rFonts w:eastAsia="Arial Unicode MS"/>
                <w:i/>
                <w:iCs/>
                <w:lang w:eastAsia="zh-CN"/>
              </w:rPr>
              <w:t>RemoteUEInformationSidelink-IEs</w:t>
            </w:r>
            <w:r w:rsidRPr="0095250E">
              <w:rPr>
                <w:rFonts w:eastAsia="Arial Unicode MS"/>
                <w:lang w:eastAsia="zh-CN"/>
              </w:rPr>
              <w:t xml:space="preserve"> field descriptions</w:t>
            </w:r>
          </w:p>
        </w:tc>
      </w:tr>
      <w:tr w:rsidR="00283C80" w:rsidRPr="0095250E" w14:paraId="24C10A3C" w14:textId="77777777" w:rsidTr="00C06585">
        <w:tc>
          <w:tcPr>
            <w:tcW w:w="14173" w:type="dxa"/>
            <w:tcBorders>
              <w:top w:val="single" w:sz="4" w:space="0" w:color="auto"/>
              <w:left w:val="single" w:sz="4" w:space="0" w:color="auto"/>
              <w:bottom w:val="single" w:sz="4" w:space="0" w:color="auto"/>
              <w:right w:val="single" w:sz="4" w:space="0" w:color="auto"/>
            </w:tcBorders>
          </w:tcPr>
          <w:p w14:paraId="23DA66C1" w14:textId="77777777" w:rsidR="00283C80" w:rsidRPr="0095250E" w:rsidRDefault="00283C80" w:rsidP="00C06585">
            <w:pPr>
              <w:pStyle w:val="TAL"/>
              <w:rPr>
                <w:rFonts w:eastAsia="Arial Unicode MS"/>
                <w:b/>
                <w:bCs/>
                <w:i/>
                <w:iCs/>
                <w:lang w:eastAsia="zh-CN"/>
              </w:rPr>
            </w:pPr>
            <w:r w:rsidRPr="0095250E">
              <w:rPr>
                <w:rFonts w:eastAsia="Arial Unicode MS"/>
                <w:b/>
                <w:bCs/>
                <w:i/>
                <w:iCs/>
                <w:lang w:eastAsia="zh-CN"/>
              </w:rPr>
              <w:t>connectionForMP</w:t>
            </w:r>
          </w:p>
          <w:p w14:paraId="0CA4AE57" w14:textId="77777777" w:rsidR="00283C80" w:rsidRPr="0095250E" w:rsidRDefault="00283C80" w:rsidP="00C06585">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283C80" w:rsidRPr="0095250E" w14:paraId="1D4631AB" w14:textId="77777777" w:rsidTr="00C06585">
        <w:tc>
          <w:tcPr>
            <w:tcW w:w="14173" w:type="dxa"/>
            <w:tcBorders>
              <w:top w:val="single" w:sz="4" w:space="0" w:color="auto"/>
              <w:left w:val="single" w:sz="4" w:space="0" w:color="auto"/>
              <w:bottom w:val="single" w:sz="4" w:space="0" w:color="auto"/>
              <w:right w:val="single" w:sz="4" w:space="0" w:color="auto"/>
            </w:tcBorders>
          </w:tcPr>
          <w:p w14:paraId="1CB27657" w14:textId="77777777" w:rsidR="00283C80" w:rsidRPr="0095250E" w:rsidRDefault="00283C80" w:rsidP="00C06585">
            <w:pPr>
              <w:pStyle w:val="TAL"/>
              <w:rPr>
                <w:rFonts w:eastAsia="等线" w:cs="Arial"/>
                <w:b/>
                <w:i/>
                <w:lang w:eastAsia="zh-CN"/>
              </w:rPr>
            </w:pPr>
            <w:r w:rsidRPr="0095250E">
              <w:rPr>
                <w:rFonts w:eastAsia="等线" w:cs="Arial"/>
                <w:b/>
                <w:i/>
                <w:lang w:eastAsia="zh-CN"/>
              </w:rPr>
              <w:t>sl-PagingCycleRemoteUE</w:t>
            </w:r>
          </w:p>
          <w:p w14:paraId="0572B995" w14:textId="77777777" w:rsidR="00283C80" w:rsidRPr="0095250E" w:rsidRDefault="00283C80" w:rsidP="00C06585">
            <w:pPr>
              <w:pStyle w:val="TAL"/>
              <w:rPr>
                <w:iCs/>
                <w:lang w:eastAsia="ko-KR"/>
              </w:rPr>
            </w:pPr>
            <w:r w:rsidRPr="0095250E">
              <w:rPr>
                <w:rFonts w:cs="Arial"/>
                <w:lang w:eastAsia="en-GB"/>
              </w:rPr>
              <w:t>Indicates the L2 U2N Remote UE's UE specific DRX cycle as the minimum value of the one provided by upper layers (</w:t>
            </w:r>
            <w:r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283C80" w:rsidRPr="0095250E" w14:paraId="1E20C507" w14:textId="77777777" w:rsidTr="00C06585">
        <w:tc>
          <w:tcPr>
            <w:tcW w:w="14173" w:type="dxa"/>
            <w:tcBorders>
              <w:top w:val="single" w:sz="4" w:space="0" w:color="auto"/>
              <w:left w:val="single" w:sz="4" w:space="0" w:color="auto"/>
              <w:bottom w:val="single" w:sz="4" w:space="0" w:color="auto"/>
              <w:right w:val="single" w:sz="4" w:space="0" w:color="auto"/>
            </w:tcBorders>
          </w:tcPr>
          <w:p w14:paraId="28EC2ADD" w14:textId="77777777" w:rsidR="00283C80" w:rsidRPr="0095250E" w:rsidRDefault="00283C80" w:rsidP="00C06585">
            <w:pPr>
              <w:pStyle w:val="TAL"/>
              <w:rPr>
                <w:rFonts w:eastAsia="等线" w:cs="Arial"/>
                <w:b/>
                <w:i/>
                <w:lang w:eastAsia="zh-CN"/>
              </w:rPr>
            </w:pPr>
            <w:r w:rsidRPr="0095250E">
              <w:rPr>
                <w:rFonts w:eastAsia="等线" w:cs="Arial"/>
                <w:b/>
                <w:i/>
                <w:lang w:eastAsia="zh-CN"/>
              </w:rPr>
              <w:t>sl-PagingIdentityRemoteUE</w:t>
            </w:r>
          </w:p>
          <w:p w14:paraId="07352D8A" w14:textId="77777777" w:rsidR="00283C80" w:rsidRPr="0095250E" w:rsidRDefault="00283C80" w:rsidP="00C06585">
            <w:pPr>
              <w:pStyle w:val="TAL"/>
              <w:rPr>
                <w:rFonts w:eastAsia="等线" w:cs="Arial"/>
                <w:bCs/>
                <w:iCs/>
                <w:lang w:eastAsia="zh-CN"/>
              </w:rPr>
            </w:pPr>
            <w:r w:rsidRPr="0095250E">
              <w:rPr>
                <w:rFonts w:eastAsia="等线" w:cs="Arial"/>
                <w:bCs/>
                <w:iCs/>
                <w:lang w:eastAsia="zh-CN"/>
              </w:rPr>
              <w:t>Indicates the L2 U2N Remote UE's paging UE ID.</w:t>
            </w:r>
          </w:p>
        </w:tc>
      </w:tr>
      <w:tr w:rsidR="00283C80" w:rsidRPr="0095250E" w14:paraId="679E4CD4" w14:textId="77777777" w:rsidTr="00C06585">
        <w:tc>
          <w:tcPr>
            <w:tcW w:w="14173" w:type="dxa"/>
            <w:tcBorders>
              <w:top w:val="single" w:sz="4" w:space="0" w:color="auto"/>
              <w:left w:val="single" w:sz="4" w:space="0" w:color="auto"/>
              <w:bottom w:val="single" w:sz="4" w:space="0" w:color="auto"/>
              <w:right w:val="single" w:sz="4" w:space="0" w:color="auto"/>
            </w:tcBorders>
          </w:tcPr>
          <w:p w14:paraId="6A33525D" w14:textId="77777777" w:rsidR="00283C80" w:rsidRPr="0095250E" w:rsidRDefault="00283C80" w:rsidP="00C06585">
            <w:pPr>
              <w:pStyle w:val="TAL"/>
              <w:rPr>
                <w:rFonts w:eastAsia="等线" w:cs="Arial"/>
                <w:b/>
                <w:i/>
                <w:lang w:eastAsia="zh-CN"/>
              </w:rPr>
            </w:pPr>
            <w:r w:rsidRPr="0095250E">
              <w:rPr>
                <w:rFonts w:eastAsia="等线" w:cs="Arial"/>
                <w:b/>
                <w:i/>
                <w:lang w:eastAsia="zh-CN"/>
              </w:rPr>
              <w:t>sl-PagingInfo-RemoteUE</w:t>
            </w:r>
          </w:p>
          <w:p w14:paraId="4DEBBC29" w14:textId="77777777" w:rsidR="00283C80" w:rsidRPr="0095250E" w:rsidRDefault="00283C80" w:rsidP="00C06585">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283C80" w:rsidRPr="0095250E" w14:paraId="4BF456F3" w14:textId="77777777" w:rsidTr="00C06585">
        <w:tc>
          <w:tcPr>
            <w:tcW w:w="14173" w:type="dxa"/>
            <w:tcBorders>
              <w:top w:val="single" w:sz="4" w:space="0" w:color="auto"/>
              <w:left w:val="single" w:sz="4" w:space="0" w:color="auto"/>
              <w:bottom w:val="single" w:sz="4" w:space="0" w:color="auto"/>
              <w:right w:val="single" w:sz="4" w:space="0" w:color="auto"/>
            </w:tcBorders>
          </w:tcPr>
          <w:p w14:paraId="3EF65C59" w14:textId="77777777" w:rsidR="00283C80" w:rsidRPr="0095250E" w:rsidRDefault="00283C80" w:rsidP="00C06585">
            <w:pPr>
              <w:pStyle w:val="TAL"/>
              <w:rPr>
                <w:rFonts w:eastAsia="等线" w:cs="Arial"/>
                <w:b/>
                <w:i/>
                <w:lang w:eastAsia="zh-CN"/>
              </w:rPr>
            </w:pPr>
            <w:r w:rsidRPr="0095250E">
              <w:rPr>
                <w:rFonts w:eastAsia="等线" w:cs="Arial"/>
                <w:b/>
                <w:i/>
                <w:lang w:eastAsia="zh-CN"/>
              </w:rPr>
              <w:t>sl-RequestedPosSIB-List</w:t>
            </w:r>
          </w:p>
          <w:p w14:paraId="0C419B6D" w14:textId="77777777" w:rsidR="00283C80" w:rsidRPr="0095250E" w:rsidRDefault="00283C80" w:rsidP="00C06585">
            <w:pPr>
              <w:pStyle w:val="TAL"/>
              <w:rPr>
                <w:rFonts w:eastAsia="等线" w:cs="Arial"/>
                <w:bCs/>
                <w:iCs/>
                <w:lang w:eastAsia="zh-CN"/>
              </w:rPr>
            </w:pPr>
            <w:r w:rsidRPr="0095250E">
              <w:rPr>
                <w:rFonts w:eastAsia="等线" w:cs="Arial"/>
                <w:bCs/>
                <w:iCs/>
                <w:lang w:eastAsia="zh-CN"/>
              </w:rPr>
              <w:t>Contains a list of requested PosSIBs.</w:t>
            </w:r>
          </w:p>
        </w:tc>
      </w:tr>
      <w:tr w:rsidR="00283C80" w:rsidRPr="0095250E" w14:paraId="00F21915" w14:textId="77777777" w:rsidTr="00C06585">
        <w:tc>
          <w:tcPr>
            <w:tcW w:w="14173" w:type="dxa"/>
            <w:tcBorders>
              <w:top w:val="single" w:sz="4" w:space="0" w:color="auto"/>
              <w:left w:val="single" w:sz="4" w:space="0" w:color="auto"/>
              <w:bottom w:val="single" w:sz="4" w:space="0" w:color="auto"/>
              <w:right w:val="single" w:sz="4" w:space="0" w:color="auto"/>
            </w:tcBorders>
          </w:tcPr>
          <w:p w14:paraId="77B88483" w14:textId="77777777" w:rsidR="00283C80" w:rsidRPr="0095250E" w:rsidRDefault="00283C80" w:rsidP="00C06585">
            <w:pPr>
              <w:pStyle w:val="TAL"/>
              <w:rPr>
                <w:rFonts w:eastAsia="等线" w:cs="Arial"/>
                <w:b/>
                <w:i/>
                <w:lang w:eastAsia="zh-CN"/>
              </w:rPr>
            </w:pPr>
            <w:r w:rsidRPr="0095250E">
              <w:rPr>
                <w:rFonts w:eastAsia="等线" w:cs="Arial"/>
                <w:b/>
                <w:i/>
                <w:lang w:eastAsia="zh-CN"/>
              </w:rPr>
              <w:t>sl-RequestedSIB-List</w:t>
            </w:r>
          </w:p>
          <w:p w14:paraId="7CC0866E" w14:textId="77777777" w:rsidR="00283C80" w:rsidRPr="0095250E" w:rsidRDefault="00283C80" w:rsidP="00C06585">
            <w:pPr>
              <w:pStyle w:val="TAL"/>
              <w:rPr>
                <w:rFonts w:eastAsia="等线" w:cs="Arial"/>
                <w:bCs/>
                <w:iCs/>
                <w:lang w:eastAsia="zh-CN"/>
              </w:rPr>
            </w:pPr>
            <w:r w:rsidRPr="0095250E">
              <w:rPr>
                <w:rFonts w:eastAsia="等线" w:cs="Arial"/>
                <w:bCs/>
                <w:iCs/>
                <w:lang w:eastAsia="zh-CN"/>
              </w:rPr>
              <w:t>Contains a list of requested SIBs.</w:t>
            </w:r>
          </w:p>
        </w:tc>
      </w:tr>
      <w:tr w:rsidR="00283C80" w:rsidRPr="0095250E" w14:paraId="42C5E58B" w14:textId="77777777" w:rsidTr="00C06585">
        <w:tc>
          <w:tcPr>
            <w:tcW w:w="14173" w:type="dxa"/>
            <w:tcBorders>
              <w:top w:val="single" w:sz="4" w:space="0" w:color="auto"/>
              <w:left w:val="single" w:sz="4" w:space="0" w:color="auto"/>
              <w:bottom w:val="single" w:sz="4" w:space="0" w:color="auto"/>
              <w:right w:val="single" w:sz="4" w:space="0" w:color="auto"/>
            </w:tcBorders>
          </w:tcPr>
          <w:p w14:paraId="62B8FC7D" w14:textId="77777777" w:rsidR="00283C80" w:rsidRPr="0095250E" w:rsidRDefault="00283C80" w:rsidP="00C06585">
            <w:pPr>
              <w:pStyle w:val="TAL"/>
              <w:rPr>
                <w:rFonts w:eastAsia="等线" w:cs="Arial"/>
                <w:b/>
                <w:i/>
                <w:lang w:eastAsia="zh-CN"/>
              </w:rPr>
            </w:pPr>
            <w:r w:rsidRPr="0095250E">
              <w:rPr>
                <w:rFonts w:eastAsia="等线" w:cs="Arial"/>
                <w:b/>
                <w:i/>
                <w:lang w:eastAsia="zh-CN"/>
              </w:rPr>
              <w:t>sl-SFN-DFN-OffsetRequested</w:t>
            </w:r>
          </w:p>
          <w:p w14:paraId="6DBB3AA6" w14:textId="77777777" w:rsidR="00283C80" w:rsidRPr="0095250E" w:rsidRDefault="00283C80" w:rsidP="00C06585">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283C80" w:rsidRPr="0095250E" w14:paraId="64A128D7" w14:textId="77777777" w:rsidTr="00C06585">
        <w:tc>
          <w:tcPr>
            <w:tcW w:w="14173" w:type="dxa"/>
            <w:tcBorders>
              <w:top w:val="single" w:sz="4" w:space="0" w:color="auto"/>
              <w:left w:val="single" w:sz="4" w:space="0" w:color="auto"/>
              <w:bottom w:val="single" w:sz="4" w:space="0" w:color="auto"/>
              <w:right w:val="single" w:sz="4" w:space="0" w:color="auto"/>
            </w:tcBorders>
          </w:tcPr>
          <w:p w14:paraId="3D03ED6C" w14:textId="77777777" w:rsidR="00283C80" w:rsidRPr="0095250E" w:rsidRDefault="00283C80" w:rsidP="00C06585">
            <w:pPr>
              <w:pStyle w:val="TAL"/>
              <w:rPr>
                <w:rFonts w:eastAsia="等线" w:cs="Arial"/>
                <w:b/>
                <w:i/>
                <w:lang w:eastAsia="zh-CN"/>
              </w:rPr>
            </w:pPr>
            <w:r w:rsidRPr="0095250E">
              <w:rPr>
                <w:rFonts w:eastAsia="等线" w:cs="Arial"/>
                <w:b/>
                <w:i/>
                <w:lang w:eastAsia="zh-CN"/>
              </w:rPr>
              <w:t>SL-SIB-ReqInfo</w:t>
            </w:r>
          </w:p>
          <w:p w14:paraId="5AB81F99" w14:textId="77777777" w:rsidR="00283C80" w:rsidRPr="0095250E" w:rsidRDefault="00283C80" w:rsidP="00C06585">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15A8AE67"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283C80" w:rsidRPr="0095250E" w14:paraId="3994D4AF" w14:textId="77777777" w:rsidTr="00C06585">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3376749" w14:textId="77777777" w:rsidR="00283C80" w:rsidRPr="0095250E" w:rsidRDefault="00283C80" w:rsidP="00C06585">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F820207" w14:textId="77777777" w:rsidR="00283C80" w:rsidRPr="0095250E" w:rsidRDefault="00283C80" w:rsidP="00C06585">
            <w:pPr>
              <w:pStyle w:val="TAH"/>
              <w:rPr>
                <w:lang w:eastAsia="en-GB"/>
              </w:rPr>
            </w:pPr>
            <w:r w:rsidRPr="0095250E">
              <w:rPr>
                <w:lang w:eastAsia="en-GB"/>
              </w:rPr>
              <w:t>Explanation</w:t>
            </w:r>
          </w:p>
        </w:tc>
      </w:tr>
      <w:tr w:rsidR="00283C80" w:rsidRPr="0095250E" w14:paraId="18AA977B"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tcPr>
          <w:p w14:paraId="1DB01E02" w14:textId="77777777" w:rsidR="00283C80" w:rsidRPr="0095250E" w:rsidRDefault="00283C80" w:rsidP="00C06585">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087C03CD" w14:textId="77777777" w:rsidR="00283C80" w:rsidRPr="0095250E" w:rsidRDefault="00283C80" w:rsidP="00C06585">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63821283" w14:textId="77777777" w:rsidR="00283C80" w:rsidRPr="0095250E" w:rsidRDefault="00283C80" w:rsidP="00283C80"/>
    <w:p w14:paraId="100D1AB6" w14:textId="77777777" w:rsidR="00283C80" w:rsidRPr="0095250E" w:rsidRDefault="00283C80" w:rsidP="00283C80">
      <w:pPr>
        <w:pStyle w:val="4"/>
      </w:pPr>
      <w:bookmarkStart w:id="2890" w:name="_Toc60777569"/>
      <w:bookmarkStart w:id="2891" w:name="_Toc156130862"/>
      <w:r w:rsidRPr="0095250E">
        <w:t>–</w:t>
      </w:r>
      <w:r w:rsidRPr="0095250E">
        <w:tab/>
      </w:r>
      <w:r w:rsidRPr="0095250E">
        <w:rPr>
          <w:i/>
          <w:iCs/>
          <w:noProof/>
        </w:rPr>
        <w:t>RRCReconfigurationSidelink</w:t>
      </w:r>
      <w:bookmarkEnd w:id="2890"/>
      <w:bookmarkEnd w:id="2891"/>
    </w:p>
    <w:p w14:paraId="61C679E7" w14:textId="77777777" w:rsidR="00283C80" w:rsidRPr="0095250E" w:rsidRDefault="00283C80" w:rsidP="00283C80">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163F7F31" w14:textId="77777777" w:rsidR="00283C80" w:rsidRPr="0095250E" w:rsidRDefault="00283C80" w:rsidP="00283C80">
      <w:pPr>
        <w:pStyle w:val="B1"/>
      </w:pPr>
      <w:r w:rsidRPr="0095250E">
        <w:t xml:space="preserve">Signalling radio bearer: </w:t>
      </w:r>
      <w:r w:rsidRPr="0095250E">
        <w:rPr>
          <w:rFonts w:eastAsia="等线"/>
          <w:lang w:eastAsia="zh-CN"/>
        </w:rPr>
        <w:t>SL-SRB3</w:t>
      </w:r>
    </w:p>
    <w:p w14:paraId="1CFF4056" w14:textId="77777777" w:rsidR="00283C80" w:rsidRPr="0095250E" w:rsidRDefault="00283C80" w:rsidP="00283C80">
      <w:pPr>
        <w:pStyle w:val="B1"/>
      </w:pPr>
      <w:r w:rsidRPr="0095250E">
        <w:t>RLC-SAP: AM</w:t>
      </w:r>
    </w:p>
    <w:p w14:paraId="0753EC4D" w14:textId="77777777" w:rsidR="00283C80" w:rsidRPr="0095250E" w:rsidRDefault="00283C80" w:rsidP="00283C80">
      <w:pPr>
        <w:pStyle w:val="B1"/>
      </w:pPr>
      <w:r w:rsidRPr="0095250E">
        <w:t>Logical channel: SCCH</w:t>
      </w:r>
    </w:p>
    <w:p w14:paraId="399CFD45" w14:textId="77777777" w:rsidR="00283C80" w:rsidRPr="0095250E" w:rsidRDefault="00283C80" w:rsidP="00283C80">
      <w:pPr>
        <w:pStyle w:val="B1"/>
      </w:pPr>
      <w:r w:rsidRPr="0095250E">
        <w:t>Direction: UE to UE</w:t>
      </w:r>
    </w:p>
    <w:p w14:paraId="56AD1BDA" w14:textId="77777777" w:rsidR="00283C80" w:rsidRPr="0095250E" w:rsidRDefault="00283C80" w:rsidP="00283C80">
      <w:pPr>
        <w:pStyle w:val="TH"/>
        <w:rPr>
          <w:b w:val="0"/>
        </w:rPr>
      </w:pPr>
      <w:r w:rsidRPr="0095250E">
        <w:rPr>
          <w:i/>
          <w:iCs/>
          <w:noProof/>
        </w:rPr>
        <w:t>RRCReconfigurationSidelink</w:t>
      </w:r>
      <w:r w:rsidRPr="0095250E">
        <w:t xml:space="preserve"> message</w:t>
      </w:r>
    </w:p>
    <w:p w14:paraId="4A126797" w14:textId="77777777" w:rsidR="00283C80" w:rsidRPr="0095250E" w:rsidRDefault="00283C80" w:rsidP="00283C80">
      <w:pPr>
        <w:pStyle w:val="PL"/>
        <w:rPr>
          <w:color w:val="808080"/>
        </w:rPr>
      </w:pPr>
      <w:r w:rsidRPr="0095250E">
        <w:rPr>
          <w:color w:val="808080"/>
        </w:rPr>
        <w:t>-- ASN1START</w:t>
      </w:r>
    </w:p>
    <w:p w14:paraId="3F1CED30" w14:textId="77777777" w:rsidR="00283C80" w:rsidRPr="0095250E" w:rsidRDefault="00283C80" w:rsidP="00283C80">
      <w:pPr>
        <w:pStyle w:val="PL"/>
        <w:rPr>
          <w:color w:val="808080"/>
        </w:rPr>
      </w:pPr>
      <w:r w:rsidRPr="0095250E">
        <w:rPr>
          <w:color w:val="808080"/>
        </w:rPr>
        <w:t>-- TAG-RRCRECONFIGURATIONSIDELINK-START</w:t>
      </w:r>
    </w:p>
    <w:p w14:paraId="53C42267" w14:textId="77777777" w:rsidR="00283C80" w:rsidRPr="0095250E" w:rsidRDefault="00283C80" w:rsidP="00283C80">
      <w:pPr>
        <w:pStyle w:val="PL"/>
      </w:pPr>
    </w:p>
    <w:p w14:paraId="2668ACB3" w14:textId="77777777" w:rsidR="00283C80" w:rsidRPr="0095250E" w:rsidRDefault="00283C80" w:rsidP="00283C80">
      <w:pPr>
        <w:pStyle w:val="PL"/>
      </w:pPr>
      <w:r w:rsidRPr="0095250E">
        <w:t xml:space="preserve">RRCReconfigurationSidelink ::=          </w:t>
      </w:r>
      <w:r w:rsidRPr="0095250E">
        <w:rPr>
          <w:color w:val="993366"/>
        </w:rPr>
        <w:t>SEQUENCE</w:t>
      </w:r>
      <w:r w:rsidRPr="0095250E">
        <w:t xml:space="preserve"> {</w:t>
      </w:r>
    </w:p>
    <w:p w14:paraId="18B61C5B" w14:textId="77777777" w:rsidR="00283C80" w:rsidRPr="0095250E" w:rsidRDefault="00283C80" w:rsidP="00283C80">
      <w:pPr>
        <w:pStyle w:val="PL"/>
      </w:pPr>
      <w:r w:rsidRPr="0095250E">
        <w:t xml:space="preserve">    rrc-TransactionIdentifier-r16           RRC-TransactionIdentifier,</w:t>
      </w:r>
    </w:p>
    <w:p w14:paraId="1D6A93EC"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1CB97571" w14:textId="77777777" w:rsidR="00283C80" w:rsidRPr="0095250E" w:rsidRDefault="00283C80" w:rsidP="00283C80">
      <w:pPr>
        <w:pStyle w:val="PL"/>
      </w:pPr>
      <w:r w:rsidRPr="0095250E">
        <w:t xml:space="preserve">        rrcReconfigurationSidelink-r16          RRCReconfigurationSidelink-r16-IEs,</w:t>
      </w:r>
    </w:p>
    <w:p w14:paraId="11DB2614"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F507F52" w14:textId="77777777" w:rsidR="00283C80" w:rsidRPr="0095250E" w:rsidRDefault="00283C80" w:rsidP="00283C80">
      <w:pPr>
        <w:pStyle w:val="PL"/>
      </w:pPr>
      <w:r w:rsidRPr="0095250E">
        <w:t xml:space="preserve">    }</w:t>
      </w:r>
    </w:p>
    <w:p w14:paraId="6E312D26" w14:textId="77777777" w:rsidR="00283C80" w:rsidRPr="0095250E" w:rsidRDefault="00283C80" w:rsidP="00283C80">
      <w:pPr>
        <w:pStyle w:val="PL"/>
      </w:pPr>
      <w:r w:rsidRPr="0095250E">
        <w:t>}</w:t>
      </w:r>
    </w:p>
    <w:p w14:paraId="6F9E0C21" w14:textId="77777777" w:rsidR="00283C80" w:rsidRPr="0095250E" w:rsidRDefault="00283C80" w:rsidP="00283C80">
      <w:pPr>
        <w:pStyle w:val="PL"/>
      </w:pPr>
    </w:p>
    <w:p w14:paraId="1D443B9C" w14:textId="77777777" w:rsidR="00283C80" w:rsidRPr="0095250E" w:rsidRDefault="00283C80" w:rsidP="00283C80">
      <w:pPr>
        <w:pStyle w:val="PL"/>
      </w:pPr>
      <w:r w:rsidRPr="0095250E">
        <w:t xml:space="preserve">RRCReconfigurationSidelink-r16-IEs ::=  </w:t>
      </w:r>
      <w:r w:rsidRPr="0095250E">
        <w:rPr>
          <w:color w:val="993366"/>
        </w:rPr>
        <w:t>SEQUENCE</w:t>
      </w:r>
      <w:r w:rsidRPr="0095250E">
        <w:t xml:space="preserve"> {</w:t>
      </w:r>
    </w:p>
    <w:p w14:paraId="5DAF9F9E" w14:textId="77777777" w:rsidR="00283C80" w:rsidRPr="0095250E" w:rsidRDefault="00283C80" w:rsidP="00283C80">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58B6955" w14:textId="77777777" w:rsidR="00283C80" w:rsidRPr="0095250E" w:rsidRDefault="00283C80" w:rsidP="00283C80">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4054C229" w14:textId="77777777" w:rsidR="00283C80" w:rsidRPr="0095250E" w:rsidRDefault="00283C80" w:rsidP="00283C80">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0EA98866" w14:textId="77777777" w:rsidR="00283C80" w:rsidRPr="0095250E" w:rsidRDefault="00283C80" w:rsidP="00283C80">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18E25AF1" w14:textId="77777777" w:rsidR="00283C80" w:rsidRPr="0095250E" w:rsidRDefault="00283C80" w:rsidP="00283C80">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EC797A2" w14:textId="77777777" w:rsidR="00283C80" w:rsidRPr="0095250E" w:rsidRDefault="00283C80" w:rsidP="00283C80">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0A10F1A7"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713584D" w14:textId="77777777" w:rsidR="00283C80" w:rsidRPr="0095250E" w:rsidRDefault="00283C80" w:rsidP="00283C80">
      <w:pPr>
        <w:pStyle w:val="PL"/>
      </w:pPr>
      <w:r w:rsidRPr="0095250E">
        <w:t xml:space="preserve">    nonCriticalExtension                    RRCReconfigurationSidelink-v1700-IEs                                </w:t>
      </w:r>
      <w:r w:rsidRPr="0095250E">
        <w:rPr>
          <w:color w:val="993366"/>
        </w:rPr>
        <w:t>OPTIONAL</w:t>
      </w:r>
    </w:p>
    <w:p w14:paraId="4C2F6A7F" w14:textId="77777777" w:rsidR="00283C80" w:rsidRPr="0095250E" w:rsidRDefault="00283C80" w:rsidP="00283C80">
      <w:pPr>
        <w:pStyle w:val="PL"/>
      </w:pPr>
      <w:r w:rsidRPr="0095250E">
        <w:t>}</w:t>
      </w:r>
    </w:p>
    <w:p w14:paraId="521572E3" w14:textId="77777777" w:rsidR="00283C80" w:rsidRPr="0095250E" w:rsidRDefault="00283C80" w:rsidP="00283C80">
      <w:pPr>
        <w:pStyle w:val="PL"/>
      </w:pPr>
    </w:p>
    <w:p w14:paraId="1BE545C2" w14:textId="77777777" w:rsidR="00283C80" w:rsidRPr="0095250E" w:rsidRDefault="00283C80" w:rsidP="00283C80">
      <w:pPr>
        <w:pStyle w:val="PL"/>
      </w:pPr>
      <w:r w:rsidRPr="0095250E">
        <w:t xml:space="preserve">RRCReconfigurationSidelink-v1700-IEs ::= </w:t>
      </w:r>
      <w:r w:rsidRPr="0095250E">
        <w:rPr>
          <w:color w:val="993366"/>
        </w:rPr>
        <w:t>SEQUENCE</w:t>
      </w:r>
      <w:r w:rsidRPr="0095250E">
        <w:t xml:space="preserve"> {</w:t>
      </w:r>
    </w:p>
    <w:p w14:paraId="45B1EE68" w14:textId="77777777" w:rsidR="00283C80" w:rsidRPr="0095250E" w:rsidRDefault="00283C80" w:rsidP="00283C80">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5613D7D5" w14:textId="77777777" w:rsidR="00283C80" w:rsidRPr="0095250E" w:rsidRDefault="00283C80" w:rsidP="00283C80">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524BEE3B" w14:textId="77777777" w:rsidR="00283C80" w:rsidRPr="0095250E" w:rsidRDefault="00283C80" w:rsidP="00283C80">
      <w:pPr>
        <w:pStyle w:val="PL"/>
        <w:rPr>
          <w:color w:val="808080"/>
        </w:rPr>
      </w:pPr>
      <w:r w:rsidRPr="0095250E">
        <w:t xml:space="preserve">    sl-RLC-ChannelToReleaseListPC5-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45FF1DD5" w14:textId="77777777" w:rsidR="00283C80" w:rsidRPr="0095250E" w:rsidRDefault="00283C80" w:rsidP="00283C80">
      <w:pPr>
        <w:pStyle w:val="PL"/>
        <w:rPr>
          <w:color w:val="808080"/>
        </w:rPr>
      </w:pPr>
      <w:r w:rsidRPr="0095250E">
        <w:t xml:space="preserve">    sl-RLC-ChannelToAddModListPC5-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Pr="0095250E">
        <w:rPr>
          <w:color w:val="993366"/>
        </w:rPr>
        <w:t>OPTIONAL</w:t>
      </w:r>
      <w:r w:rsidRPr="0095250E">
        <w:t xml:space="preserve">, </w:t>
      </w:r>
      <w:r w:rsidRPr="0095250E">
        <w:rPr>
          <w:color w:val="808080"/>
        </w:rPr>
        <w:t>-- Need N</w:t>
      </w:r>
    </w:p>
    <w:p w14:paraId="67284A65" w14:textId="77777777" w:rsidR="00283C80" w:rsidRPr="0095250E" w:rsidRDefault="00283C80" w:rsidP="00283C80">
      <w:pPr>
        <w:pStyle w:val="PL"/>
      </w:pPr>
      <w:r w:rsidRPr="0095250E">
        <w:t xml:space="preserve">    nonCriticalExtension                    RRCReconfigurationSidelink-v1800-IEs                                </w:t>
      </w:r>
      <w:r w:rsidRPr="0095250E">
        <w:rPr>
          <w:color w:val="993366"/>
        </w:rPr>
        <w:t>OPTIONAL</w:t>
      </w:r>
    </w:p>
    <w:p w14:paraId="0FBAF29D" w14:textId="77777777" w:rsidR="00283C80" w:rsidRPr="0095250E" w:rsidRDefault="00283C80" w:rsidP="00283C80">
      <w:pPr>
        <w:pStyle w:val="PL"/>
      </w:pPr>
      <w:r w:rsidRPr="0095250E">
        <w:t>}</w:t>
      </w:r>
    </w:p>
    <w:p w14:paraId="11FA366C" w14:textId="77777777" w:rsidR="00283C80" w:rsidRPr="0095250E" w:rsidRDefault="00283C80" w:rsidP="00283C80">
      <w:pPr>
        <w:pStyle w:val="PL"/>
      </w:pPr>
    </w:p>
    <w:p w14:paraId="4706885A" w14:textId="77777777" w:rsidR="00283C80" w:rsidRPr="0095250E" w:rsidRDefault="00283C80" w:rsidP="00283C80">
      <w:pPr>
        <w:pStyle w:val="PL"/>
      </w:pPr>
      <w:r w:rsidRPr="0095250E">
        <w:t xml:space="preserve">RRCReconfigurationSidelink-v1800-IEs ::= </w:t>
      </w:r>
      <w:r w:rsidRPr="0095250E">
        <w:rPr>
          <w:color w:val="993366"/>
        </w:rPr>
        <w:t>SEQUENCE</w:t>
      </w:r>
      <w:r w:rsidRPr="0095250E">
        <w:t xml:space="preserve"> {</w:t>
      </w:r>
    </w:p>
    <w:p w14:paraId="60A9CA99" w14:textId="77777777" w:rsidR="00283C80" w:rsidRPr="0095250E" w:rsidRDefault="00283C80" w:rsidP="00283C80">
      <w:pPr>
        <w:pStyle w:val="PL"/>
        <w:rPr>
          <w:color w:val="808080"/>
        </w:rPr>
      </w:pPr>
      <w:r w:rsidRPr="0095250E">
        <w:t xml:space="preserve">    sl-SFN-DFN-Offset-r18                   SetupRelease { SL-SFN-DFN-Offset-r18 }                                </w:t>
      </w:r>
      <w:r w:rsidRPr="0095250E">
        <w:rPr>
          <w:color w:val="993366"/>
        </w:rPr>
        <w:t>OPTIONAL</w:t>
      </w:r>
      <w:r w:rsidRPr="0095250E">
        <w:t xml:space="preserve">, </w:t>
      </w:r>
      <w:r w:rsidRPr="0095250E">
        <w:rPr>
          <w:color w:val="808080"/>
        </w:rPr>
        <w:t>-- Need M</w:t>
      </w:r>
    </w:p>
    <w:p w14:paraId="6CCE2A9E" w14:textId="77777777" w:rsidR="00283C80" w:rsidRPr="0095250E" w:rsidRDefault="00283C80" w:rsidP="00283C80">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      </w:t>
      </w:r>
      <w:r w:rsidRPr="0095250E">
        <w:rPr>
          <w:color w:val="993366"/>
        </w:rPr>
        <w:t>OPTIONAL</w:t>
      </w:r>
      <w:r w:rsidRPr="0095250E">
        <w:t xml:space="preserve">, </w:t>
      </w:r>
      <w:r w:rsidRPr="0095250E">
        <w:rPr>
          <w:color w:val="808080"/>
        </w:rPr>
        <w:t>-- Need N</w:t>
      </w:r>
    </w:p>
    <w:p w14:paraId="3C45E3D6" w14:textId="77777777" w:rsidR="00283C80" w:rsidRPr="0095250E" w:rsidRDefault="00283C80" w:rsidP="00283C80">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Pr="0095250E">
        <w:rPr>
          <w:color w:val="993366"/>
        </w:rPr>
        <w:t>OPTIONAL</w:t>
      </w:r>
      <w:r w:rsidRPr="0095250E">
        <w:t xml:space="preserve">, </w:t>
      </w:r>
      <w:r w:rsidRPr="0095250E">
        <w:rPr>
          <w:color w:val="808080"/>
        </w:rPr>
        <w:t>-- Need N</w:t>
      </w:r>
    </w:p>
    <w:p w14:paraId="60426D12" w14:textId="77777777" w:rsidR="00283C80" w:rsidRPr="0095250E" w:rsidRDefault="00283C80" w:rsidP="00283C80">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Pr="0095250E">
        <w:rPr>
          <w:color w:val="993366"/>
        </w:rPr>
        <w:t>OPTIONAL</w:t>
      </w:r>
      <w:r w:rsidRPr="0095250E">
        <w:t xml:space="preserve">, </w:t>
      </w:r>
      <w:r w:rsidRPr="0095250E">
        <w:rPr>
          <w:color w:val="808080"/>
        </w:rPr>
        <w:t>-- Need N</w:t>
      </w:r>
    </w:p>
    <w:p w14:paraId="6F5F2DB1" w14:textId="77777777" w:rsidR="00283C80" w:rsidRPr="0095250E" w:rsidRDefault="00283C80" w:rsidP="00283C80">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   </w:t>
      </w:r>
      <w:r w:rsidRPr="0095250E">
        <w:rPr>
          <w:color w:val="993366"/>
        </w:rPr>
        <w:t>OPTIONAL</w:t>
      </w:r>
      <w:r w:rsidRPr="0095250E">
        <w:t xml:space="preserve">, </w:t>
      </w:r>
      <w:r w:rsidRPr="0095250E">
        <w:rPr>
          <w:color w:val="808080"/>
        </w:rPr>
        <w:t>-- Need N</w:t>
      </w:r>
    </w:p>
    <w:p w14:paraId="3168DD8E" w14:textId="77777777" w:rsidR="00283C80" w:rsidRPr="0095250E" w:rsidRDefault="00283C80" w:rsidP="00283C80">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F086CFA" w14:textId="77777777" w:rsidR="00283C80" w:rsidRPr="0095250E" w:rsidRDefault="00283C80" w:rsidP="00283C80">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892" w:name="_Hlk152173715"/>
      <w:r w:rsidRPr="0095250E">
        <w:t>SL-SRAP-ConfigPC5</w:t>
      </w:r>
      <w:bookmarkEnd w:id="2892"/>
      <w:r w:rsidRPr="0095250E">
        <w:t xml:space="preserve">-r18      </w:t>
      </w:r>
      <w:r w:rsidRPr="0095250E">
        <w:rPr>
          <w:color w:val="993366"/>
        </w:rPr>
        <w:t>OPTIONAL</w:t>
      </w:r>
      <w:r w:rsidRPr="0095250E">
        <w:t xml:space="preserve">, </w:t>
      </w:r>
      <w:r w:rsidRPr="0095250E">
        <w:rPr>
          <w:color w:val="808080"/>
        </w:rPr>
        <w:t>-- Need N</w:t>
      </w:r>
    </w:p>
    <w:p w14:paraId="214964E0"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7AFA5BE" w14:textId="77777777" w:rsidR="00283C80" w:rsidRPr="0095250E" w:rsidRDefault="00283C80" w:rsidP="00283C80">
      <w:pPr>
        <w:pStyle w:val="PL"/>
      </w:pPr>
      <w:r w:rsidRPr="0095250E">
        <w:t>}</w:t>
      </w:r>
    </w:p>
    <w:p w14:paraId="48761E9F" w14:textId="77777777" w:rsidR="00283C80" w:rsidRPr="0095250E" w:rsidRDefault="00283C80" w:rsidP="00283C80">
      <w:pPr>
        <w:pStyle w:val="PL"/>
      </w:pPr>
    </w:p>
    <w:p w14:paraId="7681A73B" w14:textId="77777777" w:rsidR="00283C80" w:rsidRPr="0095250E" w:rsidRDefault="00283C80" w:rsidP="00283C80">
      <w:pPr>
        <w:pStyle w:val="PL"/>
      </w:pPr>
      <w:r w:rsidRPr="0095250E">
        <w:t xml:space="preserve">SL-CarrierConfig-r18 ::= </w:t>
      </w:r>
      <w:r w:rsidRPr="0095250E">
        <w:rPr>
          <w:color w:val="993366"/>
        </w:rPr>
        <w:t>SEQUENCE</w:t>
      </w:r>
      <w:r w:rsidRPr="0095250E">
        <w:t xml:space="preserve"> {</w:t>
      </w:r>
    </w:p>
    <w:p w14:paraId="66F96ABB" w14:textId="77777777" w:rsidR="00283C80" w:rsidRPr="0095250E" w:rsidRDefault="00283C80" w:rsidP="00283C80">
      <w:pPr>
        <w:pStyle w:val="PL"/>
      </w:pPr>
      <w:r w:rsidRPr="0095250E">
        <w:t xml:space="preserve">    sl-Carrier-Id-r18                       SL-CarrierId-r18,</w:t>
      </w:r>
    </w:p>
    <w:p w14:paraId="09808225" w14:textId="77777777" w:rsidR="00283C80" w:rsidRPr="0095250E" w:rsidRDefault="00283C80" w:rsidP="00283C80">
      <w:pPr>
        <w:pStyle w:val="PL"/>
      </w:pPr>
      <w:r w:rsidRPr="0095250E">
        <w:t xml:space="preserve">    sl-OffsetToCarrier-r18                  </w:t>
      </w:r>
      <w:r w:rsidRPr="0095250E">
        <w:rPr>
          <w:color w:val="993366"/>
        </w:rPr>
        <w:t>INTEGER</w:t>
      </w:r>
      <w:r w:rsidRPr="0095250E">
        <w:t xml:space="preserve"> (0..2199),</w:t>
      </w:r>
    </w:p>
    <w:p w14:paraId="220D82BC" w14:textId="77777777" w:rsidR="00283C80" w:rsidRPr="0095250E" w:rsidRDefault="00283C80" w:rsidP="00283C80">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7B5D3019" w14:textId="77777777" w:rsidR="00283C80" w:rsidRPr="0095250E" w:rsidRDefault="00283C80" w:rsidP="00283C80">
      <w:pPr>
        <w:pStyle w:val="PL"/>
      </w:pPr>
      <w:r w:rsidRPr="0095250E">
        <w:t>}</w:t>
      </w:r>
    </w:p>
    <w:p w14:paraId="410B2C10" w14:textId="77777777" w:rsidR="00283C80" w:rsidRPr="0095250E" w:rsidRDefault="00283C80" w:rsidP="00283C80">
      <w:pPr>
        <w:pStyle w:val="PL"/>
      </w:pPr>
    </w:p>
    <w:p w14:paraId="64A63AC0" w14:textId="77777777" w:rsidR="00283C80" w:rsidRPr="0095250E" w:rsidRDefault="00283C80" w:rsidP="00283C80">
      <w:pPr>
        <w:pStyle w:val="PL"/>
      </w:pPr>
      <w:r w:rsidRPr="0095250E">
        <w:t xml:space="preserve">SL-CarrierId-r18 ::=                    </w:t>
      </w:r>
      <w:r w:rsidRPr="0095250E">
        <w:rPr>
          <w:color w:val="993366"/>
        </w:rPr>
        <w:t>INTEGER</w:t>
      </w:r>
      <w:r w:rsidRPr="0095250E">
        <w:t xml:space="preserve"> (0..maxNrofFreqSL-1-r18)</w:t>
      </w:r>
    </w:p>
    <w:p w14:paraId="5828C8E4" w14:textId="77777777" w:rsidR="00283C80" w:rsidRPr="0095250E" w:rsidRDefault="00283C80" w:rsidP="00283C80">
      <w:pPr>
        <w:pStyle w:val="PL"/>
      </w:pPr>
    </w:p>
    <w:p w14:paraId="2FAFB74F" w14:textId="77777777" w:rsidR="00283C80" w:rsidRPr="0095250E" w:rsidRDefault="00283C80" w:rsidP="00283C80">
      <w:pPr>
        <w:pStyle w:val="PL"/>
      </w:pPr>
      <w:r w:rsidRPr="0095250E">
        <w:t xml:space="preserve">SL-RLC-BearerConfig-r18 ::=         </w:t>
      </w:r>
      <w:r w:rsidRPr="0095250E">
        <w:rPr>
          <w:color w:val="993366"/>
        </w:rPr>
        <w:t>CHOICE</w:t>
      </w:r>
      <w:r w:rsidRPr="0095250E">
        <w:t xml:space="preserve"> {</w:t>
      </w:r>
    </w:p>
    <w:p w14:paraId="03181B6F" w14:textId="77777777" w:rsidR="00283C80" w:rsidRPr="0095250E" w:rsidRDefault="00283C80" w:rsidP="00283C80">
      <w:pPr>
        <w:pStyle w:val="PL"/>
      </w:pPr>
      <w:r w:rsidRPr="0095250E">
        <w:t xml:space="preserve">    srb                                 </w:t>
      </w:r>
      <w:r w:rsidRPr="0095250E">
        <w:rPr>
          <w:color w:val="993366"/>
        </w:rPr>
        <w:t>SEQUENCE</w:t>
      </w:r>
      <w:r w:rsidRPr="0095250E">
        <w:t xml:space="preserve"> {</w:t>
      </w:r>
    </w:p>
    <w:p w14:paraId="4EE11A9C" w14:textId="77777777" w:rsidR="00283C80" w:rsidRPr="0095250E" w:rsidRDefault="00283C80" w:rsidP="00283C80">
      <w:pPr>
        <w:pStyle w:val="PL"/>
      </w:pPr>
      <w:r w:rsidRPr="0095250E">
        <w:t xml:space="preserve">        sl-SRB-IdentityWithDuplication      </w:t>
      </w:r>
      <w:r w:rsidRPr="0095250E">
        <w:rPr>
          <w:color w:val="993366"/>
        </w:rPr>
        <w:t>INTEGER</w:t>
      </w:r>
      <w:r w:rsidRPr="0095250E">
        <w:t xml:space="preserve"> (1..3),</w:t>
      </w:r>
    </w:p>
    <w:p w14:paraId="2CC6AFBD" w14:textId="77777777" w:rsidR="00283C80" w:rsidRPr="0095250E" w:rsidRDefault="00283C80" w:rsidP="00283C80">
      <w:pPr>
        <w:pStyle w:val="PL"/>
      </w:pPr>
      <w:r w:rsidRPr="0095250E">
        <w:t xml:space="preserve">        sL-RLC-BearerConfigIndex-r18        SL-RLC-BearerConfigIndex-r18,</w:t>
      </w:r>
    </w:p>
    <w:p w14:paraId="5D50A0B4" w14:textId="77777777" w:rsidR="00283C80" w:rsidRPr="0095250E" w:rsidRDefault="00283C80" w:rsidP="00283C80">
      <w:pPr>
        <w:pStyle w:val="PL"/>
      </w:pPr>
      <w:r w:rsidRPr="0095250E">
        <w:t xml:space="preserve">        ...</w:t>
      </w:r>
    </w:p>
    <w:p w14:paraId="7931F852" w14:textId="77777777" w:rsidR="00283C80" w:rsidRPr="0095250E" w:rsidRDefault="00283C80" w:rsidP="00283C80">
      <w:pPr>
        <w:pStyle w:val="PL"/>
      </w:pPr>
      <w:r w:rsidRPr="0095250E">
        <w:t xml:space="preserve">    },</w:t>
      </w:r>
    </w:p>
    <w:p w14:paraId="0D106751" w14:textId="77777777" w:rsidR="00283C80" w:rsidRPr="0095250E" w:rsidRDefault="00283C80" w:rsidP="00283C80">
      <w:pPr>
        <w:pStyle w:val="PL"/>
      </w:pPr>
      <w:r w:rsidRPr="0095250E">
        <w:t xml:space="preserve">    drb                                 </w:t>
      </w:r>
      <w:r w:rsidRPr="0095250E">
        <w:rPr>
          <w:color w:val="993366"/>
        </w:rPr>
        <w:t>SEQUENCE</w:t>
      </w:r>
      <w:r w:rsidRPr="0095250E">
        <w:t xml:space="preserve"> {</w:t>
      </w:r>
    </w:p>
    <w:p w14:paraId="495835EA" w14:textId="77777777" w:rsidR="00283C80" w:rsidRPr="0095250E" w:rsidRDefault="00283C80" w:rsidP="00283C80">
      <w:pPr>
        <w:pStyle w:val="PL"/>
      </w:pPr>
      <w:r w:rsidRPr="0095250E">
        <w:t xml:space="preserve">        slrb-PC5-ConfigIndex-r18            SLRB-PC5-ConfigIndex-r16,</w:t>
      </w:r>
    </w:p>
    <w:p w14:paraId="58192148" w14:textId="77777777" w:rsidR="00283C80" w:rsidRPr="0095250E" w:rsidRDefault="00283C80" w:rsidP="00283C80">
      <w:pPr>
        <w:pStyle w:val="PL"/>
      </w:pPr>
      <w:r w:rsidRPr="0095250E">
        <w:t xml:space="preserve">        sL-RLC-BearerConfigIndex-r18        SL-RLC-BearerConfigIndex-r18,</w:t>
      </w:r>
    </w:p>
    <w:p w14:paraId="571EA7BD" w14:textId="77777777" w:rsidR="00283C80" w:rsidRPr="0095250E" w:rsidRDefault="00283C80" w:rsidP="00283C80">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4E15DCAB" w14:textId="77777777" w:rsidR="00283C80" w:rsidRPr="0095250E" w:rsidRDefault="00283C80" w:rsidP="00283C80">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37BF7240" w14:textId="77777777" w:rsidR="00283C80" w:rsidRPr="0095250E" w:rsidRDefault="00283C80" w:rsidP="00283C80">
      <w:pPr>
        <w:pStyle w:val="PL"/>
      </w:pPr>
      <w:r w:rsidRPr="0095250E">
        <w:t xml:space="preserve">        ...</w:t>
      </w:r>
    </w:p>
    <w:p w14:paraId="468ECAD4" w14:textId="77777777" w:rsidR="00283C80" w:rsidRPr="0095250E" w:rsidRDefault="00283C80" w:rsidP="00283C80">
      <w:pPr>
        <w:pStyle w:val="PL"/>
      </w:pPr>
      <w:r w:rsidRPr="0095250E">
        <w:t xml:space="preserve">    }</w:t>
      </w:r>
    </w:p>
    <w:p w14:paraId="6F080F17" w14:textId="77777777" w:rsidR="00283C80" w:rsidRPr="0095250E" w:rsidRDefault="00283C80" w:rsidP="00283C80">
      <w:pPr>
        <w:pStyle w:val="PL"/>
      </w:pPr>
      <w:r w:rsidRPr="0095250E">
        <w:t>}</w:t>
      </w:r>
    </w:p>
    <w:p w14:paraId="2337CAA9" w14:textId="77777777" w:rsidR="00283C80" w:rsidRPr="0095250E" w:rsidRDefault="00283C80" w:rsidP="00283C80">
      <w:pPr>
        <w:pStyle w:val="PL"/>
      </w:pPr>
    </w:p>
    <w:p w14:paraId="2E667F0D" w14:textId="77777777" w:rsidR="00283C80" w:rsidRPr="0095250E" w:rsidRDefault="00283C80" w:rsidP="00283C80">
      <w:pPr>
        <w:pStyle w:val="PL"/>
      </w:pPr>
      <w:r w:rsidRPr="0095250E">
        <w:t xml:space="preserve">SL-RLC-BearerConfigIndex-r18 ::=        </w:t>
      </w:r>
      <w:r w:rsidRPr="0095250E">
        <w:rPr>
          <w:color w:val="993366"/>
        </w:rPr>
        <w:t>INTEGER</w:t>
      </w:r>
      <w:r w:rsidRPr="0095250E">
        <w:t xml:space="preserve"> (1..maxSL-LCID-r16)</w:t>
      </w:r>
    </w:p>
    <w:p w14:paraId="2D24DE68" w14:textId="77777777" w:rsidR="00283C80" w:rsidRPr="0095250E" w:rsidRDefault="00283C80" w:rsidP="00283C80">
      <w:pPr>
        <w:pStyle w:val="PL"/>
      </w:pPr>
    </w:p>
    <w:p w14:paraId="7A74F699" w14:textId="77777777" w:rsidR="00283C80" w:rsidRPr="0095250E" w:rsidRDefault="00283C80" w:rsidP="00283C80">
      <w:pPr>
        <w:pStyle w:val="PL"/>
      </w:pPr>
      <w:r w:rsidRPr="0095250E">
        <w:t xml:space="preserve">SL-LatencyBoundIUC-Report-r17::=            </w:t>
      </w:r>
      <w:r w:rsidRPr="0095250E">
        <w:rPr>
          <w:color w:val="993366"/>
        </w:rPr>
        <w:t>INTEGER</w:t>
      </w:r>
      <w:r w:rsidRPr="0095250E">
        <w:t xml:space="preserve"> (3..160)</w:t>
      </w:r>
    </w:p>
    <w:p w14:paraId="74253BF9" w14:textId="77777777" w:rsidR="00283C80" w:rsidRPr="0095250E" w:rsidRDefault="00283C80" w:rsidP="00283C80">
      <w:pPr>
        <w:pStyle w:val="PL"/>
      </w:pPr>
    </w:p>
    <w:p w14:paraId="537AAAFA" w14:textId="77777777" w:rsidR="00283C80" w:rsidRPr="0095250E" w:rsidRDefault="00283C80" w:rsidP="00283C80">
      <w:pPr>
        <w:pStyle w:val="PL"/>
      </w:pPr>
      <w:r w:rsidRPr="0095250E">
        <w:t xml:space="preserve">SLRB-Config-r16::=                      </w:t>
      </w:r>
      <w:r w:rsidRPr="0095250E">
        <w:rPr>
          <w:color w:val="993366"/>
        </w:rPr>
        <w:t>SEQUENCE</w:t>
      </w:r>
      <w:r w:rsidRPr="0095250E">
        <w:t xml:space="preserve"> {</w:t>
      </w:r>
    </w:p>
    <w:p w14:paraId="23FE2BD6" w14:textId="77777777" w:rsidR="00283C80" w:rsidRPr="0095250E" w:rsidRDefault="00283C80" w:rsidP="00283C80">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68E4839C" w14:textId="77777777" w:rsidR="00283C80" w:rsidRPr="0095250E" w:rsidRDefault="00283C80" w:rsidP="00283C80">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2199F3D5" w14:textId="77777777" w:rsidR="00283C80" w:rsidRPr="0095250E" w:rsidRDefault="00283C80" w:rsidP="00283C80">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2A2BE508" w14:textId="77777777" w:rsidR="00283C80" w:rsidRPr="0095250E" w:rsidRDefault="00283C80" w:rsidP="00283C80">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70FE35A6" w14:textId="77777777" w:rsidR="00283C80" w:rsidRPr="0095250E" w:rsidRDefault="00283C80" w:rsidP="00283C80">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635D2806" w14:textId="77777777" w:rsidR="00283C80" w:rsidRPr="0095250E" w:rsidRDefault="00283C80" w:rsidP="00283C80">
      <w:pPr>
        <w:pStyle w:val="PL"/>
        <w:rPr>
          <w:rFonts w:eastAsia="等线"/>
        </w:rPr>
      </w:pPr>
      <w:r w:rsidRPr="0095250E">
        <w:rPr>
          <w:rFonts w:eastAsia="等线"/>
        </w:rPr>
        <w:t xml:space="preserve">    ...</w:t>
      </w:r>
    </w:p>
    <w:p w14:paraId="07D55ECD" w14:textId="77777777" w:rsidR="00283C80" w:rsidRPr="0095250E" w:rsidRDefault="00283C80" w:rsidP="00283C80">
      <w:pPr>
        <w:pStyle w:val="PL"/>
        <w:rPr>
          <w:rFonts w:eastAsia="等线"/>
        </w:rPr>
      </w:pPr>
      <w:r w:rsidRPr="0095250E">
        <w:rPr>
          <w:rFonts w:eastAsia="等线"/>
        </w:rPr>
        <w:t>}</w:t>
      </w:r>
    </w:p>
    <w:p w14:paraId="1FA2922D" w14:textId="77777777" w:rsidR="00283C80" w:rsidRPr="0095250E" w:rsidRDefault="00283C80" w:rsidP="00283C80">
      <w:pPr>
        <w:pStyle w:val="PL"/>
      </w:pPr>
    </w:p>
    <w:p w14:paraId="3ACE8890" w14:textId="77777777" w:rsidR="00283C80" w:rsidRPr="0095250E" w:rsidRDefault="00283C80" w:rsidP="00283C80">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2059C957" w14:textId="77777777" w:rsidR="00283C80" w:rsidRPr="0095250E" w:rsidRDefault="00283C80" w:rsidP="00283C80">
      <w:pPr>
        <w:pStyle w:val="PL"/>
      </w:pPr>
    </w:p>
    <w:p w14:paraId="2F8DDDF5" w14:textId="77777777" w:rsidR="00283C80" w:rsidRPr="0095250E" w:rsidRDefault="00283C80" w:rsidP="00283C80">
      <w:pPr>
        <w:pStyle w:val="PL"/>
      </w:pPr>
      <w:r w:rsidRPr="0095250E">
        <w:t xml:space="preserve">SL-SDAP-ConfigPC5-r16 ::=               </w:t>
      </w:r>
      <w:r w:rsidRPr="0095250E">
        <w:rPr>
          <w:color w:val="993366"/>
        </w:rPr>
        <w:t>SEQUENCE</w:t>
      </w:r>
      <w:r w:rsidRPr="0095250E">
        <w:t xml:space="preserve"> {</w:t>
      </w:r>
    </w:p>
    <w:p w14:paraId="7088C130" w14:textId="77777777" w:rsidR="00283C80" w:rsidRPr="0095250E" w:rsidRDefault="00283C80" w:rsidP="00283C80">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9684FB0" w14:textId="77777777" w:rsidR="00283C80" w:rsidRPr="0095250E" w:rsidRDefault="00283C80" w:rsidP="00283C80">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1C5F984" w14:textId="77777777" w:rsidR="00283C80" w:rsidRPr="0095250E" w:rsidRDefault="00283C80" w:rsidP="00283C80">
      <w:pPr>
        <w:pStyle w:val="PL"/>
      </w:pPr>
      <w:r w:rsidRPr="0095250E">
        <w:t xml:space="preserve">    sl-SDAP-Header-r16                      </w:t>
      </w:r>
      <w:r w:rsidRPr="0095250E">
        <w:rPr>
          <w:color w:val="993366"/>
        </w:rPr>
        <w:t>ENUMERATED</w:t>
      </w:r>
      <w:r w:rsidRPr="0095250E">
        <w:t xml:space="preserve"> {present, absent},</w:t>
      </w:r>
    </w:p>
    <w:p w14:paraId="630209FA" w14:textId="77777777" w:rsidR="00283C80" w:rsidRPr="0095250E" w:rsidRDefault="00283C80" w:rsidP="00283C80">
      <w:pPr>
        <w:pStyle w:val="PL"/>
      </w:pPr>
      <w:r w:rsidRPr="0095250E">
        <w:t xml:space="preserve">    </w:t>
      </w:r>
      <w:r w:rsidRPr="0095250E">
        <w:rPr>
          <w:rFonts w:eastAsia="等线"/>
        </w:rPr>
        <w:t>...</w:t>
      </w:r>
    </w:p>
    <w:p w14:paraId="6045B188" w14:textId="77777777" w:rsidR="00283C80" w:rsidRPr="0095250E" w:rsidRDefault="00283C80" w:rsidP="00283C80">
      <w:pPr>
        <w:pStyle w:val="PL"/>
      </w:pPr>
      <w:r w:rsidRPr="0095250E">
        <w:t>}</w:t>
      </w:r>
    </w:p>
    <w:p w14:paraId="6CB895F4" w14:textId="77777777" w:rsidR="00283C80" w:rsidRPr="0095250E" w:rsidRDefault="00283C80" w:rsidP="00283C80">
      <w:pPr>
        <w:pStyle w:val="PL"/>
      </w:pPr>
    </w:p>
    <w:p w14:paraId="005DB2E5" w14:textId="77777777" w:rsidR="00283C80" w:rsidRPr="0095250E" w:rsidRDefault="00283C80" w:rsidP="00283C80">
      <w:pPr>
        <w:pStyle w:val="PL"/>
      </w:pPr>
      <w:r w:rsidRPr="0095250E">
        <w:t xml:space="preserve">SL-PDCP-ConfigPC5-r16 ::=               </w:t>
      </w:r>
      <w:r w:rsidRPr="0095250E">
        <w:rPr>
          <w:color w:val="993366"/>
        </w:rPr>
        <w:t>SEQUENCE</w:t>
      </w:r>
      <w:r w:rsidRPr="0095250E">
        <w:t xml:space="preserve"> {</w:t>
      </w:r>
    </w:p>
    <w:p w14:paraId="25A4BB68" w14:textId="77777777" w:rsidR="00283C80" w:rsidRPr="0095250E" w:rsidRDefault="00283C80" w:rsidP="00283C80">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3BB651CF" w14:textId="77777777" w:rsidR="00283C80" w:rsidRPr="0095250E" w:rsidRDefault="00283C80" w:rsidP="00283C80">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5C6D4FEF" w14:textId="77777777" w:rsidR="00283C80" w:rsidRPr="0095250E" w:rsidRDefault="00283C80" w:rsidP="00283C80">
      <w:pPr>
        <w:pStyle w:val="PL"/>
      </w:pPr>
      <w:r w:rsidRPr="0095250E">
        <w:t xml:space="preserve">    </w:t>
      </w:r>
      <w:r w:rsidRPr="0095250E">
        <w:rPr>
          <w:rFonts w:eastAsia="等线"/>
        </w:rPr>
        <w:t>...</w:t>
      </w:r>
    </w:p>
    <w:p w14:paraId="68A06694" w14:textId="77777777" w:rsidR="00283C80" w:rsidRPr="0095250E" w:rsidRDefault="00283C80" w:rsidP="00283C80">
      <w:pPr>
        <w:pStyle w:val="PL"/>
      </w:pPr>
      <w:r w:rsidRPr="0095250E">
        <w:t>}</w:t>
      </w:r>
    </w:p>
    <w:p w14:paraId="6C8C250A" w14:textId="77777777" w:rsidR="00283C80" w:rsidRPr="0095250E" w:rsidRDefault="00283C80" w:rsidP="00283C80">
      <w:pPr>
        <w:pStyle w:val="PL"/>
      </w:pPr>
    </w:p>
    <w:p w14:paraId="5775D257" w14:textId="77777777" w:rsidR="00283C80" w:rsidRPr="0095250E" w:rsidRDefault="00283C80" w:rsidP="00283C80">
      <w:pPr>
        <w:pStyle w:val="PL"/>
      </w:pPr>
      <w:r w:rsidRPr="0095250E">
        <w:t xml:space="preserve">SL-RLC-ConfigPC5-r16 ::=                </w:t>
      </w:r>
      <w:r w:rsidRPr="0095250E">
        <w:rPr>
          <w:color w:val="993366"/>
        </w:rPr>
        <w:t>CHOICE</w:t>
      </w:r>
      <w:r w:rsidRPr="0095250E">
        <w:t xml:space="preserve"> {</w:t>
      </w:r>
    </w:p>
    <w:p w14:paraId="5E13280C" w14:textId="77777777" w:rsidR="00283C80" w:rsidRPr="0095250E" w:rsidRDefault="00283C80" w:rsidP="00283C80">
      <w:pPr>
        <w:pStyle w:val="PL"/>
      </w:pPr>
      <w:r w:rsidRPr="0095250E">
        <w:t xml:space="preserve">    sl-AM-RLC-r16                           </w:t>
      </w:r>
      <w:r w:rsidRPr="0095250E">
        <w:rPr>
          <w:color w:val="993366"/>
        </w:rPr>
        <w:t>SEQUENCE</w:t>
      </w:r>
      <w:r w:rsidRPr="0095250E">
        <w:t xml:space="preserve"> {</w:t>
      </w:r>
    </w:p>
    <w:p w14:paraId="1FF44966" w14:textId="77777777" w:rsidR="00283C80" w:rsidRPr="0095250E" w:rsidRDefault="00283C80" w:rsidP="00283C80">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79B09D40" w14:textId="77777777" w:rsidR="00283C80" w:rsidRPr="0095250E" w:rsidRDefault="00283C80" w:rsidP="00283C80">
      <w:pPr>
        <w:pStyle w:val="PL"/>
        <w:rPr>
          <w:rFonts w:eastAsia="等线"/>
        </w:rPr>
      </w:pPr>
      <w:r w:rsidRPr="0095250E">
        <w:t xml:space="preserve">        </w:t>
      </w:r>
      <w:r w:rsidRPr="0095250E">
        <w:rPr>
          <w:rFonts w:eastAsia="等线"/>
        </w:rPr>
        <w:t>...</w:t>
      </w:r>
    </w:p>
    <w:p w14:paraId="078DA03B" w14:textId="77777777" w:rsidR="00283C80" w:rsidRPr="0095250E" w:rsidRDefault="00283C80" w:rsidP="00283C80">
      <w:pPr>
        <w:pStyle w:val="PL"/>
        <w:rPr>
          <w:rFonts w:eastAsia="等线"/>
        </w:rPr>
      </w:pPr>
      <w:r w:rsidRPr="0095250E">
        <w:t xml:space="preserve">    </w:t>
      </w:r>
      <w:r w:rsidRPr="0095250E">
        <w:rPr>
          <w:rFonts w:eastAsia="等线"/>
        </w:rPr>
        <w:t>},</w:t>
      </w:r>
    </w:p>
    <w:p w14:paraId="5F48B433" w14:textId="77777777" w:rsidR="00283C80" w:rsidRPr="0095250E" w:rsidRDefault="00283C80" w:rsidP="00283C80">
      <w:pPr>
        <w:pStyle w:val="PL"/>
      </w:pPr>
      <w:r w:rsidRPr="0095250E">
        <w:t xml:space="preserve">    sl-UM-Bi-Directional-RLC-r16            </w:t>
      </w:r>
      <w:r w:rsidRPr="0095250E">
        <w:rPr>
          <w:color w:val="993366"/>
        </w:rPr>
        <w:t>SEQUENCE</w:t>
      </w:r>
      <w:r w:rsidRPr="0095250E">
        <w:t xml:space="preserve"> {</w:t>
      </w:r>
    </w:p>
    <w:p w14:paraId="0335EE49" w14:textId="77777777" w:rsidR="00283C80" w:rsidRPr="0095250E" w:rsidRDefault="00283C80" w:rsidP="00283C80">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47030D42" w14:textId="77777777" w:rsidR="00283C80" w:rsidRPr="0095250E" w:rsidRDefault="00283C80" w:rsidP="00283C80">
      <w:pPr>
        <w:pStyle w:val="PL"/>
        <w:rPr>
          <w:rFonts w:eastAsia="等线"/>
        </w:rPr>
      </w:pPr>
      <w:r w:rsidRPr="0095250E">
        <w:t xml:space="preserve">        </w:t>
      </w:r>
      <w:r w:rsidRPr="0095250E">
        <w:rPr>
          <w:rFonts w:eastAsia="等线"/>
        </w:rPr>
        <w:t>...</w:t>
      </w:r>
    </w:p>
    <w:p w14:paraId="5B20734C" w14:textId="77777777" w:rsidR="00283C80" w:rsidRPr="0095250E" w:rsidRDefault="00283C80" w:rsidP="00283C80">
      <w:pPr>
        <w:pStyle w:val="PL"/>
        <w:rPr>
          <w:rFonts w:eastAsia="等线"/>
        </w:rPr>
      </w:pPr>
      <w:r w:rsidRPr="0095250E">
        <w:t xml:space="preserve">    </w:t>
      </w:r>
      <w:r w:rsidRPr="0095250E">
        <w:rPr>
          <w:rFonts w:eastAsia="等线"/>
        </w:rPr>
        <w:t>},</w:t>
      </w:r>
    </w:p>
    <w:p w14:paraId="06F3FEAF" w14:textId="77777777" w:rsidR="00283C80" w:rsidRPr="0095250E" w:rsidRDefault="00283C80" w:rsidP="00283C80">
      <w:pPr>
        <w:pStyle w:val="PL"/>
      </w:pPr>
      <w:r w:rsidRPr="0095250E">
        <w:t xml:space="preserve">    sl-UM-Uni-Directional-RLC-r16           </w:t>
      </w:r>
      <w:r w:rsidRPr="0095250E">
        <w:rPr>
          <w:color w:val="993366"/>
        </w:rPr>
        <w:t>SEQUENCE</w:t>
      </w:r>
      <w:r w:rsidRPr="0095250E">
        <w:t xml:space="preserve"> {</w:t>
      </w:r>
    </w:p>
    <w:p w14:paraId="597E2B68" w14:textId="77777777" w:rsidR="00283C80" w:rsidRPr="0095250E" w:rsidRDefault="00283C80" w:rsidP="00283C80">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8541896" w14:textId="77777777" w:rsidR="00283C80" w:rsidRPr="0095250E" w:rsidRDefault="00283C80" w:rsidP="00283C80">
      <w:pPr>
        <w:pStyle w:val="PL"/>
        <w:rPr>
          <w:rFonts w:eastAsia="等线"/>
        </w:rPr>
      </w:pPr>
      <w:r w:rsidRPr="0095250E">
        <w:t xml:space="preserve">        </w:t>
      </w:r>
      <w:r w:rsidRPr="0095250E">
        <w:rPr>
          <w:rFonts w:eastAsia="等线"/>
        </w:rPr>
        <w:t>...</w:t>
      </w:r>
    </w:p>
    <w:p w14:paraId="2D400A3C" w14:textId="77777777" w:rsidR="00283C80" w:rsidRPr="0095250E" w:rsidRDefault="00283C80" w:rsidP="00283C80">
      <w:pPr>
        <w:pStyle w:val="PL"/>
        <w:rPr>
          <w:rFonts w:eastAsia="等线"/>
        </w:rPr>
      </w:pPr>
      <w:r w:rsidRPr="0095250E">
        <w:t xml:space="preserve">    </w:t>
      </w:r>
      <w:r w:rsidRPr="0095250E">
        <w:rPr>
          <w:rFonts w:eastAsia="等线"/>
        </w:rPr>
        <w:t>}</w:t>
      </w:r>
    </w:p>
    <w:p w14:paraId="0CD56E2D" w14:textId="77777777" w:rsidR="00283C80" w:rsidRPr="0095250E" w:rsidRDefault="00283C80" w:rsidP="00283C80">
      <w:pPr>
        <w:pStyle w:val="PL"/>
      </w:pPr>
      <w:r w:rsidRPr="0095250E">
        <w:t>}</w:t>
      </w:r>
    </w:p>
    <w:p w14:paraId="72F067AC" w14:textId="77777777" w:rsidR="00283C80" w:rsidRPr="0095250E" w:rsidRDefault="00283C80" w:rsidP="00283C80">
      <w:pPr>
        <w:pStyle w:val="PL"/>
      </w:pPr>
    </w:p>
    <w:p w14:paraId="0BC61B96" w14:textId="77777777" w:rsidR="00283C80" w:rsidRPr="0095250E" w:rsidRDefault="00283C80" w:rsidP="00283C80">
      <w:pPr>
        <w:pStyle w:val="PL"/>
      </w:pPr>
      <w:r w:rsidRPr="0095250E">
        <w:t xml:space="preserve">SL-LogicalChannelConfigPC5-r16 ::=      </w:t>
      </w:r>
      <w:r w:rsidRPr="0095250E">
        <w:rPr>
          <w:color w:val="993366"/>
        </w:rPr>
        <w:t>SEQUENCE</w:t>
      </w:r>
      <w:r w:rsidRPr="0095250E">
        <w:t xml:space="preserve"> {</w:t>
      </w:r>
    </w:p>
    <w:p w14:paraId="4A1D04C3" w14:textId="77777777" w:rsidR="00283C80" w:rsidRPr="0095250E" w:rsidRDefault="00283C80" w:rsidP="00283C80">
      <w:pPr>
        <w:pStyle w:val="PL"/>
      </w:pPr>
      <w:r w:rsidRPr="0095250E">
        <w:t xml:space="preserve">    sl-LogicalChannelIdentity-r16           LogicalChannelIdentity,</w:t>
      </w:r>
    </w:p>
    <w:p w14:paraId="564C7A51" w14:textId="77777777" w:rsidR="00283C80" w:rsidRPr="0095250E" w:rsidRDefault="00283C80" w:rsidP="00283C80">
      <w:pPr>
        <w:pStyle w:val="PL"/>
        <w:rPr>
          <w:rFonts w:eastAsia="等线"/>
        </w:rPr>
      </w:pPr>
      <w:r w:rsidRPr="0095250E">
        <w:t xml:space="preserve">    </w:t>
      </w:r>
      <w:r w:rsidRPr="0095250E">
        <w:rPr>
          <w:rFonts w:eastAsia="等线"/>
        </w:rPr>
        <w:t>...,</w:t>
      </w:r>
    </w:p>
    <w:p w14:paraId="4EFD4839" w14:textId="77777777" w:rsidR="00283C80" w:rsidRPr="0095250E" w:rsidRDefault="00283C80" w:rsidP="00283C80">
      <w:pPr>
        <w:pStyle w:val="PL"/>
        <w:rPr>
          <w:rFonts w:eastAsia="等线"/>
        </w:rPr>
      </w:pPr>
      <w:r w:rsidRPr="0095250E">
        <w:rPr>
          <w:rFonts w:eastAsia="等线"/>
        </w:rPr>
        <w:t xml:space="preserve">    [[</w:t>
      </w:r>
    </w:p>
    <w:p w14:paraId="65C88188" w14:textId="77777777" w:rsidR="00283C80" w:rsidRPr="0095250E" w:rsidRDefault="00283C80" w:rsidP="00283C80">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38)</w:t>
      </w:r>
    </w:p>
    <w:p w14:paraId="581E1B8A" w14:textId="77777777" w:rsidR="00283C80" w:rsidRPr="0095250E" w:rsidRDefault="00283C80" w:rsidP="00283C80">
      <w:pPr>
        <w:pStyle w:val="PL"/>
        <w:rPr>
          <w:rFonts w:eastAsia="等线"/>
        </w:rPr>
      </w:pPr>
      <w:r w:rsidRPr="0095250E">
        <w:rPr>
          <w:rFonts w:eastAsia="等线"/>
        </w:rPr>
        <w:t xml:space="preserve">    ]]</w:t>
      </w:r>
    </w:p>
    <w:p w14:paraId="161374DF" w14:textId="77777777" w:rsidR="00283C80" w:rsidRPr="0095250E" w:rsidRDefault="00283C80" w:rsidP="00283C80">
      <w:pPr>
        <w:pStyle w:val="PL"/>
      </w:pPr>
      <w:r w:rsidRPr="0095250E">
        <w:t>}</w:t>
      </w:r>
    </w:p>
    <w:p w14:paraId="03774C88" w14:textId="77777777" w:rsidR="00283C80" w:rsidRPr="0095250E" w:rsidRDefault="00283C80" w:rsidP="00283C80">
      <w:pPr>
        <w:pStyle w:val="PL"/>
      </w:pPr>
    </w:p>
    <w:p w14:paraId="12BFB5C1" w14:textId="77777777" w:rsidR="00283C80" w:rsidRPr="0095250E" w:rsidRDefault="00283C80" w:rsidP="00283C80">
      <w:pPr>
        <w:pStyle w:val="PL"/>
      </w:pPr>
      <w:r w:rsidRPr="0095250E">
        <w:t xml:space="preserve">SL-PQFI-r16 ::=                         </w:t>
      </w:r>
      <w:r w:rsidRPr="0095250E">
        <w:rPr>
          <w:color w:val="993366"/>
        </w:rPr>
        <w:t>INTEGER</w:t>
      </w:r>
      <w:r w:rsidRPr="0095250E">
        <w:t xml:space="preserve"> (1..64)</w:t>
      </w:r>
    </w:p>
    <w:p w14:paraId="5FAC775E" w14:textId="77777777" w:rsidR="00283C80" w:rsidRPr="0095250E" w:rsidRDefault="00283C80" w:rsidP="00283C80">
      <w:pPr>
        <w:pStyle w:val="PL"/>
      </w:pPr>
    </w:p>
    <w:p w14:paraId="766C2B36" w14:textId="77777777" w:rsidR="00283C80" w:rsidRPr="0095250E" w:rsidRDefault="00283C80" w:rsidP="00283C80">
      <w:pPr>
        <w:pStyle w:val="PL"/>
      </w:pPr>
      <w:r w:rsidRPr="0095250E">
        <w:t xml:space="preserve">SL-CSI-RS-Config-r16 ::=                </w:t>
      </w:r>
      <w:r w:rsidRPr="0095250E">
        <w:rPr>
          <w:color w:val="993366"/>
        </w:rPr>
        <w:t>SEQUENCE</w:t>
      </w:r>
      <w:r w:rsidRPr="0095250E">
        <w:t xml:space="preserve"> {</w:t>
      </w:r>
    </w:p>
    <w:p w14:paraId="2EC29D32" w14:textId="77777777" w:rsidR="00283C80" w:rsidRPr="0095250E" w:rsidRDefault="00283C80" w:rsidP="00283C80">
      <w:pPr>
        <w:pStyle w:val="PL"/>
      </w:pPr>
      <w:r w:rsidRPr="0095250E">
        <w:t xml:space="preserve">    sl-CSI-RS-FreqAllocation-r16            </w:t>
      </w:r>
      <w:r w:rsidRPr="0095250E">
        <w:rPr>
          <w:color w:val="993366"/>
        </w:rPr>
        <w:t>CHOICE</w:t>
      </w:r>
      <w:r w:rsidRPr="0095250E">
        <w:t xml:space="preserve"> {</w:t>
      </w:r>
    </w:p>
    <w:p w14:paraId="7B155443" w14:textId="77777777" w:rsidR="00283C80" w:rsidRPr="0095250E" w:rsidRDefault="00283C80" w:rsidP="00283C80">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C4E8B04" w14:textId="77777777" w:rsidR="00283C80" w:rsidRPr="0095250E" w:rsidRDefault="00283C80" w:rsidP="00283C80">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6C38223E"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86A639" w14:textId="77777777" w:rsidR="00283C80" w:rsidRPr="0095250E" w:rsidRDefault="00283C80" w:rsidP="00283C80">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08A3C2BC" w14:textId="77777777" w:rsidR="00283C80" w:rsidRPr="0095250E" w:rsidRDefault="00283C80" w:rsidP="00283C80">
      <w:pPr>
        <w:pStyle w:val="PL"/>
        <w:rPr>
          <w:rFonts w:eastAsia="等线"/>
        </w:rPr>
      </w:pPr>
      <w:r w:rsidRPr="0095250E">
        <w:t xml:space="preserve">    </w:t>
      </w:r>
      <w:r w:rsidRPr="0095250E">
        <w:rPr>
          <w:rFonts w:eastAsia="等线"/>
        </w:rPr>
        <w:t>...</w:t>
      </w:r>
    </w:p>
    <w:p w14:paraId="0D725A9A" w14:textId="77777777" w:rsidR="00283C80" w:rsidRPr="0095250E" w:rsidRDefault="00283C80" w:rsidP="00283C80">
      <w:pPr>
        <w:pStyle w:val="PL"/>
      </w:pPr>
      <w:r w:rsidRPr="0095250E">
        <w:t>}</w:t>
      </w:r>
    </w:p>
    <w:p w14:paraId="770A712D" w14:textId="77777777" w:rsidR="00283C80" w:rsidRPr="0095250E" w:rsidRDefault="00283C80" w:rsidP="00283C80">
      <w:pPr>
        <w:pStyle w:val="PL"/>
      </w:pPr>
    </w:p>
    <w:p w14:paraId="66A4C421" w14:textId="77777777" w:rsidR="00283C80" w:rsidRPr="0095250E" w:rsidRDefault="00283C80" w:rsidP="00283C80">
      <w:pPr>
        <w:pStyle w:val="PL"/>
      </w:pPr>
      <w:r w:rsidRPr="0095250E">
        <w:t xml:space="preserve">SL-RLC-ChannelConfigPC5-r17::=          </w:t>
      </w:r>
      <w:r w:rsidRPr="0095250E">
        <w:rPr>
          <w:color w:val="993366"/>
        </w:rPr>
        <w:t>SEQUENCE</w:t>
      </w:r>
      <w:r w:rsidRPr="0095250E">
        <w:t xml:space="preserve"> {</w:t>
      </w:r>
    </w:p>
    <w:p w14:paraId="5A051EB2" w14:textId="77777777" w:rsidR="00283C80" w:rsidRPr="0095250E" w:rsidRDefault="00283C80" w:rsidP="00283C80">
      <w:pPr>
        <w:pStyle w:val="PL"/>
      </w:pPr>
      <w:r w:rsidRPr="0095250E">
        <w:t xml:space="preserve">    sl-RLC-ChannelID-PC5-r17                SL-RLC-ChannelID-r17,</w:t>
      </w:r>
    </w:p>
    <w:p w14:paraId="11778469" w14:textId="77777777" w:rsidR="00283C80" w:rsidRPr="0095250E" w:rsidRDefault="00283C80" w:rsidP="00283C80">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311F5948" w14:textId="77777777" w:rsidR="00283C80" w:rsidRPr="0095250E" w:rsidRDefault="00283C80" w:rsidP="00283C80">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1AB0EE48" w14:textId="77777777" w:rsidR="00283C80" w:rsidRPr="0095250E" w:rsidRDefault="00283C80" w:rsidP="00283C80">
      <w:pPr>
        <w:pStyle w:val="PL"/>
      </w:pPr>
      <w:r w:rsidRPr="0095250E">
        <w:t xml:space="preserve">    ...</w:t>
      </w:r>
    </w:p>
    <w:p w14:paraId="10B212CE" w14:textId="77777777" w:rsidR="00283C80" w:rsidRPr="0095250E" w:rsidRDefault="00283C80" w:rsidP="00283C80">
      <w:pPr>
        <w:pStyle w:val="PL"/>
      </w:pPr>
      <w:r w:rsidRPr="0095250E">
        <w:t>}</w:t>
      </w:r>
    </w:p>
    <w:p w14:paraId="1A8829BA" w14:textId="77777777" w:rsidR="00283C80" w:rsidRPr="0095250E" w:rsidRDefault="00283C80" w:rsidP="00283C80">
      <w:pPr>
        <w:pStyle w:val="PL"/>
      </w:pPr>
    </w:p>
    <w:p w14:paraId="74B58395" w14:textId="77777777" w:rsidR="00283C80" w:rsidRPr="0095250E" w:rsidRDefault="00283C80" w:rsidP="00283C80">
      <w:pPr>
        <w:pStyle w:val="PL"/>
      </w:pPr>
      <w:r w:rsidRPr="0095250E">
        <w:t xml:space="preserve">SL-SFN-DFN-Offset-r18 ::=               </w:t>
      </w:r>
      <w:r w:rsidRPr="0095250E">
        <w:rPr>
          <w:color w:val="993366"/>
        </w:rPr>
        <w:t>SEQUENCE</w:t>
      </w:r>
      <w:r w:rsidRPr="0095250E">
        <w:t xml:space="preserve"> {</w:t>
      </w:r>
    </w:p>
    <w:p w14:paraId="7285E21D" w14:textId="77777777" w:rsidR="00283C80" w:rsidRPr="0095250E" w:rsidRDefault="00283C80" w:rsidP="00283C80">
      <w:pPr>
        <w:pStyle w:val="PL"/>
      </w:pPr>
      <w:r w:rsidRPr="0095250E">
        <w:t xml:space="preserve">    sl-FrameOffset-r18                      </w:t>
      </w:r>
      <w:r w:rsidRPr="0095250E">
        <w:rPr>
          <w:color w:val="993366"/>
        </w:rPr>
        <w:t>INTEGER</w:t>
      </w:r>
      <w:r w:rsidRPr="0095250E">
        <w:t xml:space="preserve"> (0..1023),</w:t>
      </w:r>
    </w:p>
    <w:p w14:paraId="15405D76" w14:textId="77777777" w:rsidR="00283C80" w:rsidRPr="0095250E" w:rsidRDefault="00283C80" w:rsidP="00283C80">
      <w:pPr>
        <w:pStyle w:val="PL"/>
      </w:pPr>
      <w:r w:rsidRPr="0095250E">
        <w:t xml:space="preserve">    sl-SubframeOffset-r18                   </w:t>
      </w:r>
      <w:r w:rsidRPr="0095250E">
        <w:rPr>
          <w:color w:val="993366"/>
        </w:rPr>
        <w:t>INTEGER</w:t>
      </w:r>
      <w:r w:rsidRPr="0095250E">
        <w:t xml:space="preserve"> (0..9),</w:t>
      </w:r>
    </w:p>
    <w:p w14:paraId="614E3322" w14:textId="77777777" w:rsidR="00283C80" w:rsidRPr="0095250E" w:rsidRDefault="00283C80" w:rsidP="00283C80">
      <w:pPr>
        <w:pStyle w:val="PL"/>
      </w:pPr>
      <w:r w:rsidRPr="0095250E">
        <w:t xml:space="preserve">    sl-SlotOffset-r18                       </w:t>
      </w:r>
      <w:r w:rsidRPr="0095250E">
        <w:rPr>
          <w:color w:val="993366"/>
        </w:rPr>
        <w:t>INTEGER</w:t>
      </w:r>
      <w:r w:rsidRPr="0095250E">
        <w:t xml:space="preserve"> (0..31)</w:t>
      </w:r>
    </w:p>
    <w:p w14:paraId="100C9332" w14:textId="77777777" w:rsidR="00283C80" w:rsidRPr="0095250E" w:rsidRDefault="00283C80" w:rsidP="00283C80">
      <w:pPr>
        <w:pStyle w:val="PL"/>
      </w:pPr>
      <w:r w:rsidRPr="0095250E">
        <w:t>}</w:t>
      </w:r>
    </w:p>
    <w:p w14:paraId="4D779199" w14:textId="77777777" w:rsidR="00283C80" w:rsidRPr="0095250E" w:rsidRDefault="00283C80" w:rsidP="00283C80">
      <w:pPr>
        <w:pStyle w:val="PL"/>
      </w:pPr>
    </w:p>
    <w:p w14:paraId="7F196967" w14:textId="77777777" w:rsidR="00283C80" w:rsidRPr="0095250E" w:rsidRDefault="00283C80" w:rsidP="00283C80">
      <w:pPr>
        <w:pStyle w:val="PL"/>
      </w:pPr>
      <w:r w:rsidRPr="0095250E">
        <w:t xml:space="preserve">SL-SRAP-ConfigPC5-r18 ::=               </w:t>
      </w:r>
      <w:r w:rsidRPr="0095250E">
        <w:rPr>
          <w:color w:val="993366"/>
        </w:rPr>
        <w:t>SEQUENCE</w:t>
      </w:r>
      <w:r w:rsidRPr="0095250E">
        <w:t xml:space="preserve"> {</w:t>
      </w:r>
    </w:p>
    <w:p w14:paraId="0CED97EC" w14:textId="77777777" w:rsidR="00283C80" w:rsidRPr="0095250E" w:rsidRDefault="00283C80" w:rsidP="00283C80">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11E9E3D2" w14:textId="77777777" w:rsidR="00283C80" w:rsidRPr="0095250E" w:rsidRDefault="00283C80" w:rsidP="00283C80">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54D5B3C6" w14:textId="77777777" w:rsidR="00283C80" w:rsidRPr="0095250E" w:rsidRDefault="00283C80" w:rsidP="00283C80">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55E8D85" w14:textId="77777777" w:rsidR="00283C80" w:rsidRPr="0095250E" w:rsidRDefault="00283C80" w:rsidP="00283C80">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3767F1F2" w14:textId="77777777" w:rsidR="00283C80" w:rsidRPr="0095250E" w:rsidRDefault="00283C80" w:rsidP="00283C80">
      <w:pPr>
        <w:pStyle w:val="PL"/>
      </w:pPr>
      <w:r w:rsidRPr="0095250E">
        <w:t xml:space="preserve">    ...</w:t>
      </w:r>
    </w:p>
    <w:p w14:paraId="29B9A775" w14:textId="77777777" w:rsidR="00283C80" w:rsidRPr="0095250E" w:rsidRDefault="00283C80" w:rsidP="00283C80">
      <w:pPr>
        <w:pStyle w:val="PL"/>
      </w:pPr>
      <w:r w:rsidRPr="0095250E">
        <w:t>}</w:t>
      </w:r>
    </w:p>
    <w:p w14:paraId="525A057A" w14:textId="77777777" w:rsidR="00283C80" w:rsidRPr="0095250E" w:rsidRDefault="00283C80" w:rsidP="00283C80">
      <w:pPr>
        <w:pStyle w:val="PL"/>
      </w:pPr>
    </w:p>
    <w:p w14:paraId="6290E838" w14:textId="77777777" w:rsidR="00283C80" w:rsidRPr="0095250E" w:rsidRDefault="00283C80" w:rsidP="00283C80">
      <w:pPr>
        <w:pStyle w:val="PL"/>
        <w:rPr>
          <w:color w:val="808080"/>
        </w:rPr>
      </w:pPr>
      <w:r w:rsidRPr="0095250E">
        <w:rPr>
          <w:color w:val="808080"/>
        </w:rPr>
        <w:t>-- TAG-RRCRECONFIGURATIONSIDELINK-STOP</w:t>
      </w:r>
    </w:p>
    <w:p w14:paraId="6C299072" w14:textId="77777777" w:rsidR="00283C80" w:rsidRPr="0095250E" w:rsidRDefault="00283C80" w:rsidP="00283C80">
      <w:pPr>
        <w:pStyle w:val="PL"/>
        <w:rPr>
          <w:color w:val="808080"/>
        </w:rPr>
      </w:pPr>
      <w:r w:rsidRPr="0095250E">
        <w:rPr>
          <w:color w:val="808080"/>
        </w:rPr>
        <w:t>-- ASN1STOP</w:t>
      </w:r>
    </w:p>
    <w:p w14:paraId="11975908" w14:textId="77777777" w:rsidR="00283C80" w:rsidRPr="0095250E" w:rsidRDefault="00283C80" w:rsidP="00283C80"/>
    <w:p w14:paraId="763F45DE" w14:textId="77777777" w:rsidR="00283C80" w:rsidRPr="0095250E" w:rsidRDefault="00283C80" w:rsidP="00283C80">
      <w:pPr>
        <w:pStyle w:val="EditorsNote"/>
        <w:rPr>
          <w:rFonts w:ascii="Arial" w:hAnsi="Arial"/>
          <w:color w:val="auto"/>
          <w:sz w:val="24"/>
        </w:rPr>
      </w:pPr>
      <w:r w:rsidRPr="0095250E">
        <w:rPr>
          <w:rFonts w:eastAsia="宋体"/>
          <w:color w:val="auto"/>
        </w:rPr>
        <w:t xml:space="preserve">Editor's not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4685E2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35590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F16FA9" w14:textId="77777777" w:rsidR="00283C80" w:rsidRPr="0095250E" w:rsidRDefault="00283C80" w:rsidP="00C06585">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283C80" w:rsidRPr="0095250E" w14:paraId="6A108961" w14:textId="77777777" w:rsidTr="00C06585">
        <w:tc>
          <w:tcPr>
            <w:tcW w:w="14173" w:type="dxa"/>
            <w:tcBorders>
              <w:top w:val="single" w:sz="4" w:space="0" w:color="auto"/>
              <w:left w:val="single" w:sz="4" w:space="0" w:color="auto"/>
              <w:bottom w:val="single" w:sz="4" w:space="0" w:color="auto"/>
              <w:right w:val="single" w:sz="4" w:space="0" w:color="auto"/>
            </w:tcBorders>
          </w:tcPr>
          <w:p w14:paraId="649DB304" w14:textId="77777777" w:rsidR="00283C80" w:rsidRPr="0095250E" w:rsidRDefault="00283C80" w:rsidP="00C06585">
            <w:pPr>
              <w:pStyle w:val="TAL"/>
              <w:rPr>
                <w:b/>
                <w:bCs/>
                <w:i/>
                <w:iCs/>
                <w:lang w:eastAsia="sv-SE"/>
              </w:rPr>
            </w:pPr>
            <w:r w:rsidRPr="0095250E">
              <w:rPr>
                <w:b/>
                <w:bCs/>
                <w:i/>
                <w:iCs/>
                <w:lang w:eastAsia="sv-SE"/>
              </w:rPr>
              <w:t>sl-AbsoluteFrequencyPointA</w:t>
            </w:r>
          </w:p>
          <w:p w14:paraId="10E987EF" w14:textId="77777777" w:rsidR="00283C80" w:rsidRPr="0095250E" w:rsidRDefault="00283C80" w:rsidP="00C06585">
            <w:pPr>
              <w:pStyle w:val="TAL"/>
              <w:rPr>
                <w:noProof/>
                <w:lang w:eastAsia="sv-SE"/>
              </w:rPr>
            </w:pPr>
            <w:r w:rsidRPr="0095250E">
              <w:rPr>
                <w:lang w:eastAsia="sv-SE"/>
              </w:rPr>
              <w:t>Absolute frequency of the reference resource block (Common RB 0). Its lowest subcarrier is also known as Point A.</w:t>
            </w:r>
          </w:p>
        </w:tc>
      </w:tr>
      <w:tr w:rsidR="00283C80" w:rsidRPr="0095250E" w14:paraId="0C5E7017" w14:textId="77777777" w:rsidTr="00C06585">
        <w:tc>
          <w:tcPr>
            <w:tcW w:w="14173" w:type="dxa"/>
            <w:tcBorders>
              <w:top w:val="single" w:sz="4" w:space="0" w:color="auto"/>
              <w:left w:val="single" w:sz="4" w:space="0" w:color="auto"/>
              <w:bottom w:val="single" w:sz="4" w:space="0" w:color="auto"/>
              <w:right w:val="single" w:sz="4" w:space="0" w:color="auto"/>
            </w:tcBorders>
          </w:tcPr>
          <w:p w14:paraId="177338DD" w14:textId="77777777" w:rsidR="00283C80" w:rsidRPr="0095250E" w:rsidRDefault="00283C80" w:rsidP="00C06585">
            <w:pPr>
              <w:pStyle w:val="TAL"/>
              <w:rPr>
                <w:b/>
                <w:bCs/>
                <w:i/>
                <w:iCs/>
                <w:lang w:eastAsia="sv-SE"/>
              </w:rPr>
            </w:pPr>
            <w:r w:rsidRPr="0095250E">
              <w:rPr>
                <w:b/>
                <w:bCs/>
                <w:i/>
                <w:iCs/>
                <w:lang w:eastAsia="sv-SE"/>
              </w:rPr>
              <w:t>sl-CarrierToAddModList</w:t>
            </w:r>
          </w:p>
          <w:p w14:paraId="3A593BF8" w14:textId="77777777" w:rsidR="00283C80" w:rsidRPr="0095250E" w:rsidRDefault="00283C80" w:rsidP="00C06585">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283C80" w:rsidRPr="0095250E" w14:paraId="4F794A90" w14:textId="77777777" w:rsidTr="00C06585">
        <w:tc>
          <w:tcPr>
            <w:tcW w:w="14173" w:type="dxa"/>
            <w:tcBorders>
              <w:top w:val="single" w:sz="4" w:space="0" w:color="auto"/>
              <w:left w:val="single" w:sz="4" w:space="0" w:color="auto"/>
              <w:bottom w:val="single" w:sz="4" w:space="0" w:color="auto"/>
              <w:right w:val="single" w:sz="4" w:space="0" w:color="auto"/>
            </w:tcBorders>
          </w:tcPr>
          <w:p w14:paraId="1DFED16A" w14:textId="77777777" w:rsidR="00283C80" w:rsidRPr="0095250E" w:rsidRDefault="00283C80" w:rsidP="00C06585">
            <w:pPr>
              <w:pStyle w:val="TAL"/>
              <w:rPr>
                <w:b/>
                <w:bCs/>
                <w:i/>
                <w:iCs/>
                <w:lang w:eastAsia="sv-SE"/>
              </w:rPr>
            </w:pPr>
            <w:r w:rsidRPr="0095250E">
              <w:rPr>
                <w:b/>
                <w:bCs/>
                <w:i/>
                <w:iCs/>
                <w:lang w:eastAsia="sv-SE"/>
              </w:rPr>
              <w:t>sl-CarrierToReleaseList</w:t>
            </w:r>
          </w:p>
          <w:p w14:paraId="53B485AE" w14:textId="77777777" w:rsidR="00283C80" w:rsidRPr="0095250E" w:rsidRDefault="00283C80" w:rsidP="00C06585">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283C80" w:rsidRPr="0095250E" w14:paraId="0384EBB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2E54CB" w14:textId="77777777" w:rsidR="00283C80" w:rsidRPr="0095250E" w:rsidRDefault="00283C80" w:rsidP="00C06585">
            <w:pPr>
              <w:pStyle w:val="TAL"/>
              <w:rPr>
                <w:b/>
                <w:bCs/>
                <w:i/>
                <w:iCs/>
                <w:lang w:eastAsia="sv-SE"/>
              </w:rPr>
            </w:pPr>
            <w:r w:rsidRPr="0095250E">
              <w:rPr>
                <w:b/>
                <w:bCs/>
                <w:i/>
                <w:iCs/>
                <w:lang w:eastAsia="sv-SE"/>
              </w:rPr>
              <w:t>sl-CSI-RS-FreqAllocation</w:t>
            </w:r>
          </w:p>
          <w:p w14:paraId="3B77F1D2" w14:textId="77777777" w:rsidR="00283C80" w:rsidRPr="0095250E" w:rsidRDefault="00283C80" w:rsidP="00C06585">
            <w:pPr>
              <w:pStyle w:val="TAL"/>
              <w:rPr>
                <w:noProof/>
                <w:lang w:eastAsia="sv-SE"/>
              </w:rPr>
            </w:pPr>
            <w:r w:rsidRPr="0095250E">
              <w:rPr>
                <w:lang w:eastAsia="sv-SE"/>
              </w:rPr>
              <w:t>Indicates the frequency domain position for sidelink CSI-RS.</w:t>
            </w:r>
          </w:p>
        </w:tc>
      </w:tr>
      <w:tr w:rsidR="00283C80" w:rsidRPr="0095250E" w14:paraId="545F014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53B0F0" w14:textId="77777777" w:rsidR="00283C80" w:rsidRPr="0095250E" w:rsidRDefault="00283C80" w:rsidP="00C06585">
            <w:pPr>
              <w:pStyle w:val="TAL"/>
              <w:rPr>
                <w:b/>
                <w:bCs/>
                <w:i/>
                <w:iCs/>
                <w:lang w:eastAsia="sv-SE"/>
              </w:rPr>
            </w:pPr>
            <w:r w:rsidRPr="0095250E">
              <w:rPr>
                <w:b/>
                <w:bCs/>
                <w:i/>
                <w:iCs/>
                <w:lang w:eastAsia="sv-SE"/>
              </w:rPr>
              <w:t>sl-CSI-RS-FirstSymbol</w:t>
            </w:r>
          </w:p>
          <w:p w14:paraId="2EB7986B" w14:textId="77777777" w:rsidR="00283C80" w:rsidRPr="0095250E" w:rsidRDefault="00283C80" w:rsidP="00C06585">
            <w:pPr>
              <w:pStyle w:val="TAL"/>
              <w:rPr>
                <w:noProof/>
                <w:lang w:eastAsia="sv-SE"/>
              </w:rPr>
            </w:pPr>
            <w:r w:rsidRPr="0095250E">
              <w:rPr>
                <w:lang w:eastAsia="sv-SE"/>
              </w:rPr>
              <w:t>Indicates the position of first symbol of sidelink CSI-RS.</w:t>
            </w:r>
          </w:p>
        </w:tc>
      </w:tr>
      <w:tr w:rsidR="00283C80" w:rsidRPr="0095250E" w14:paraId="76DABC6A" w14:textId="77777777" w:rsidTr="00C06585">
        <w:tc>
          <w:tcPr>
            <w:tcW w:w="14173" w:type="dxa"/>
            <w:tcBorders>
              <w:top w:val="single" w:sz="4" w:space="0" w:color="auto"/>
              <w:left w:val="single" w:sz="4" w:space="0" w:color="auto"/>
              <w:bottom w:val="single" w:sz="4" w:space="0" w:color="auto"/>
              <w:right w:val="single" w:sz="4" w:space="0" w:color="auto"/>
            </w:tcBorders>
          </w:tcPr>
          <w:p w14:paraId="5BC215A1" w14:textId="77777777" w:rsidR="00283C80" w:rsidRPr="0095250E" w:rsidRDefault="00283C80" w:rsidP="00C06585">
            <w:pPr>
              <w:pStyle w:val="TAL"/>
              <w:rPr>
                <w:b/>
                <w:bCs/>
                <w:i/>
                <w:iCs/>
                <w:lang w:eastAsia="en-GB"/>
              </w:rPr>
            </w:pPr>
            <w:r w:rsidRPr="0095250E">
              <w:rPr>
                <w:b/>
                <w:bCs/>
                <w:i/>
                <w:iCs/>
                <w:lang w:eastAsia="en-GB"/>
              </w:rPr>
              <w:t>sl-DRX-ConfigUC-PC5</w:t>
            </w:r>
          </w:p>
          <w:p w14:paraId="3FC4AAD6" w14:textId="77777777" w:rsidR="00283C80" w:rsidRPr="0095250E" w:rsidRDefault="00283C80" w:rsidP="00C06585">
            <w:pPr>
              <w:pStyle w:val="TAL"/>
              <w:rPr>
                <w:b/>
                <w:bCs/>
                <w:i/>
                <w:iCs/>
                <w:lang w:eastAsia="sv-SE"/>
              </w:rPr>
            </w:pPr>
            <w:r w:rsidRPr="0095250E">
              <w:rPr>
                <w:lang w:eastAsia="en-GB"/>
              </w:rPr>
              <w:t>Indicates the NR sidelink DRX configuration for unicast communication, as specified in TS 38.321 [3]</w:t>
            </w:r>
          </w:p>
        </w:tc>
      </w:tr>
      <w:tr w:rsidR="00283C80" w:rsidRPr="0095250E" w14:paraId="1AE40FA9" w14:textId="77777777" w:rsidTr="00C06585">
        <w:tc>
          <w:tcPr>
            <w:tcW w:w="14173" w:type="dxa"/>
            <w:tcBorders>
              <w:top w:val="single" w:sz="4" w:space="0" w:color="auto"/>
              <w:left w:val="single" w:sz="4" w:space="0" w:color="auto"/>
              <w:bottom w:val="single" w:sz="4" w:space="0" w:color="auto"/>
              <w:right w:val="single" w:sz="4" w:space="0" w:color="auto"/>
            </w:tcBorders>
          </w:tcPr>
          <w:p w14:paraId="407B2532" w14:textId="77777777" w:rsidR="00283C80" w:rsidRPr="0095250E" w:rsidRDefault="00283C80" w:rsidP="00C06585">
            <w:pPr>
              <w:pStyle w:val="TAL"/>
              <w:rPr>
                <w:rFonts w:cs="Calibri Light"/>
                <w:b/>
                <w:bCs/>
                <w:i/>
                <w:iCs/>
                <w:lang w:eastAsia="en-US"/>
              </w:rPr>
            </w:pPr>
            <w:r w:rsidRPr="0095250E">
              <w:rPr>
                <w:b/>
                <w:bCs/>
                <w:i/>
                <w:iCs/>
              </w:rPr>
              <w:t>sl-LatencyBoundCSI-Report</w:t>
            </w:r>
          </w:p>
          <w:p w14:paraId="4F4EBE36" w14:textId="77777777" w:rsidR="00283C80" w:rsidRPr="0095250E" w:rsidRDefault="00283C80" w:rsidP="00C06585">
            <w:pPr>
              <w:pStyle w:val="TAL"/>
              <w:rPr>
                <w:b/>
                <w:bCs/>
                <w:i/>
                <w:iCs/>
                <w:lang w:eastAsia="sv-SE"/>
              </w:rPr>
            </w:pPr>
            <w:r w:rsidRPr="0095250E">
              <w:t>Indicates the latency bound of SL CSI report from the associated SL CSI triggering in terms of number of slots.</w:t>
            </w:r>
          </w:p>
        </w:tc>
      </w:tr>
      <w:tr w:rsidR="00283C80" w:rsidRPr="0095250E" w14:paraId="10ACAA62" w14:textId="77777777" w:rsidTr="00C06585">
        <w:tc>
          <w:tcPr>
            <w:tcW w:w="14173" w:type="dxa"/>
            <w:tcBorders>
              <w:top w:val="single" w:sz="4" w:space="0" w:color="auto"/>
              <w:left w:val="single" w:sz="4" w:space="0" w:color="auto"/>
              <w:bottom w:val="single" w:sz="4" w:space="0" w:color="auto"/>
              <w:right w:val="single" w:sz="4" w:space="0" w:color="auto"/>
            </w:tcBorders>
          </w:tcPr>
          <w:p w14:paraId="3A398B67" w14:textId="77777777" w:rsidR="00283C80" w:rsidRPr="0095250E" w:rsidRDefault="00283C80" w:rsidP="00C06585">
            <w:pPr>
              <w:pStyle w:val="TAL"/>
              <w:rPr>
                <w:b/>
                <w:bCs/>
                <w:i/>
                <w:iCs/>
              </w:rPr>
            </w:pPr>
            <w:r w:rsidRPr="0095250E">
              <w:rPr>
                <w:b/>
                <w:bCs/>
                <w:i/>
                <w:iCs/>
              </w:rPr>
              <w:t>sl-LatencyBoundIUC-Report</w:t>
            </w:r>
          </w:p>
          <w:p w14:paraId="4CA5D36C" w14:textId="77777777" w:rsidR="00283C80" w:rsidRPr="0095250E" w:rsidRDefault="00283C80" w:rsidP="00C06585">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283C80" w:rsidRPr="0095250E" w14:paraId="1C1CB4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112467" w14:textId="77777777" w:rsidR="00283C80" w:rsidRPr="0095250E" w:rsidRDefault="00283C80" w:rsidP="00C06585">
            <w:pPr>
              <w:pStyle w:val="TAL"/>
              <w:rPr>
                <w:b/>
                <w:bCs/>
                <w:i/>
                <w:iCs/>
                <w:lang w:eastAsia="sv-SE"/>
              </w:rPr>
            </w:pPr>
            <w:r w:rsidRPr="0095250E">
              <w:rPr>
                <w:b/>
                <w:bCs/>
                <w:i/>
                <w:iCs/>
                <w:lang w:eastAsia="sv-SE"/>
              </w:rPr>
              <w:t>sl-LogicalChannelIdentity</w:t>
            </w:r>
          </w:p>
          <w:p w14:paraId="6BAE6319" w14:textId="77777777" w:rsidR="00283C80" w:rsidRPr="0095250E" w:rsidRDefault="00283C80" w:rsidP="00C06585">
            <w:pPr>
              <w:pStyle w:val="TAL"/>
              <w:rPr>
                <w:bCs/>
                <w:noProof/>
                <w:lang w:eastAsia="en-GB"/>
              </w:rPr>
            </w:pPr>
            <w:r w:rsidRPr="0095250E">
              <w:rPr>
                <w:lang w:eastAsia="sv-SE"/>
              </w:rPr>
              <w:t>Indicates the identity of the sidelink logical channel.</w:t>
            </w:r>
          </w:p>
        </w:tc>
      </w:tr>
      <w:tr w:rsidR="00283C80" w:rsidRPr="0095250E" w14:paraId="2F759E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47C32B" w14:textId="77777777" w:rsidR="00283C80" w:rsidRPr="0095250E" w:rsidRDefault="00283C80" w:rsidP="00C06585">
            <w:pPr>
              <w:pStyle w:val="TAL"/>
              <w:rPr>
                <w:b/>
                <w:bCs/>
                <w:i/>
                <w:iCs/>
                <w:lang w:eastAsia="sv-SE"/>
              </w:rPr>
            </w:pPr>
            <w:r w:rsidRPr="0095250E">
              <w:rPr>
                <w:b/>
                <w:bCs/>
                <w:i/>
                <w:iCs/>
                <w:lang w:eastAsia="sv-SE"/>
              </w:rPr>
              <w:t>sl-MappedQoS-FlowsToAddList</w:t>
            </w:r>
          </w:p>
          <w:p w14:paraId="20170DB5" w14:textId="77777777" w:rsidR="00283C80" w:rsidRPr="0095250E" w:rsidRDefault="00283C80" w:rsidP="00C06585">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283C80" w:rsidRPr="0095250E" w14:paraId="0FCBE1D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4925CF" w14:textId="77777777" w:rsidR="00283C80" w:rsidRPr="0095250E" w:rsidRDefault="00283C80" w:rsidP="00C06585">
            <w:pPr>
              <w:pStyle w:val="TAL"/>
              <w:rPr>
                <w:b/>
                <w:bCs/>
                <w:i/>
                <w:iCs/>
                <w:lang w:eastAsia="sv-SE"/>
              </w:rPr>
            </w:pPr>
            <w:r w:rsidRPr="0095250E">
              <w:rPr>
                <w:b/>
                <w:bCs/>
                <w:i/>
                <w:iCs/>
                <w:lang w:eastAsia="sv-SE"/>
              </w:rPr>
              <w:t>sl-MappedQoS-FlowsToReleaseList</w:t>
            </w:r>
          </w:p>
          <w:p w14:paraId="673C4FBD" w14:textId="77777777" w:rsidR="00283C80" w:rsidRPr="0095250E" w:rsidRDefault="00283C80" w:rsidP="00C06585">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283C80" w:rsidRPr="0095250E" w14:paraId="08824F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A31F2A" w14:textId="77777777" w:rsidR="00283C80" w:rsidRPr="0095250E" w:rsidRDefault="00283C80" w:rsidP="00C06585">
            <w:pPr>
              <w:pStyle w:val="TAL"/>
              <w:rPr>
                <w:b/>
                <w:bCs/>
                <w:i/>
                <w:iCs/>
                <w:lang w:eastAsia="sv-SE"/>
              </w:rPr>
            </w:pPr>
            <w:r w:rsidRPr="0095250E">
              <w:rPr>
                <w:b/>
                <w:bCs/>
                <w:i/>
                <w:iCs/>
                <w:lang w:eastAsia="sv-SE"/>
              </w:rPr>
              <w:t>sl-MeasConfig</w:t>
            </w:r>
          </w:p>
          <w:p w14:paraId="5BEF5AFC" w14:textId="77777777" w:rsidR="00283C80" w:rsidRPr="0095250E" w:rsidRDefault="00283C80" w:rsidP="00C06585">
            <w:pPr>
              <w:pStyle w:val="TAL"/>
              <w:rPr>
                <w:lang w:eastAsia="sv-SE"/>
              </w:rPr>
            </w:pPr>
            <w:r w:rsidRPr="0095250E">
              <w:rPr>
                <w:lang w:eastAsia="sv-SE"/>
              </w:rPr>
              <w:t>Indicates the sidelink measurement configuration for the unicast destination.</w:t>
            </w:r>
          </w:p>
        </w:tc>
      </w:tr>
      <w:tr w:rsidR="00283C80" w:rsidRPr="0095250E" w14:paraId="61572088" w14:textId="77777777" w:rsidTr="00C06585">
        <w:tc>
          <w:tcPr>
            <w:tcW w:w="14173" w:type="dxa"/>
            <w:tcBorders>
              <w:top w:val="single" w:sz="4" w:space="0" w:color="auto"/>
              <w:left w:val="single" w:sz="4" w:space="0" w:color="auto"/>
              <w:bottom w:val="single" w:sz="4" w:space="0" w:color="auto"/>
              <w:right w:val="single" w:sz="4" w:space="0" w:color="auto"/>
            </w:tcBorders>
          </w:tcPr>
          <w:p w14:paraId="0A2C5AA4" w14:textId="77777777" w:rsidR="00283C80" w:rsidRPr="0095250E" w:rsidRDefault="00283C80" w:rsidP="00C06585">
            <w:pPr>
              <w:pStyle w:val="TAL"/>
              <w:rPr>
                <w:b/>
                <w:bCs/>
                <w:i/>
                <w:iCs/>
                <w:lang w:eastAsia="sv-SE"/>
              </w:rPr>
            </w:pPr>
            <w:r w:rsidRPr="0095250E">
              <w:rPr>
                <w:b/>
                <w:bCs/>
                <w:i/>
                <w:iCs/>
                <w:lang w:eastAsia="sv-SE"/>
              </w:rPr>
              <w:t>sl-OffsetToCarrier</w:t>
            </w:r>
          </w:p>
          <w:p w14:paraId="629DF89A" w14:textId="77777777" w:rsidR="00283C80" w:rsidRPr="0095250E" w:rsidRDefault="00283C80" w:rsidP="00C06585">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283C80" w:rsidRPr="0095250E" w14:paraId="037C38EB" w14:textId="77777777" w:rsidTr="00C06585">
        <w:tc>
          <w:tcPr>
            <w:tcW w:w="14173" w:type="dxa"/>
            <w:tcBorders>
              <w:top w:val="single" w:sz="4" w:space="0" w:color="auto"/>
              <w:left w:val="single" w:sz="4" w:space="0" w:color="auto"/>
              <w:bottom w:val="single" w:sz="4" w:space="0" w:color="auto"/>
              <w:right w:val="single" w:sz="4" w:space="0" w:color="auto"/>
            </w:tcBorders>
          </w:tcPr>
          <w:p w14:paraId="6687F385" w14:textId="77777777" w:rsidR="00283C80" w:rsidRPr="0095250E" w:rsidRDefault="00283C80" w:rsidP="00C06585">
            <w:pPr>
              <w:pStyle w:val="TAL"/>
              <w:rPr>
                <w:b/>
                <w:bCs/>
                <w:i/>
                <w:iCs/>
                <w:lang w:eastAsia="en-GB"/>
              </w:rPr>
            </w:pPr>
            <w:r w:rsidRPr="0095250E">
              <w:rPr>
                <w:b/>
                <w:bCs/>
                <w:i/>
                <w:iCs/>
                <w:lang w:eastAsia="en-GB"/>
              </w:rPr>
              <w:t>sl-OutOfOrderDelivery</w:t>
            </w:r>
          </w:p>
          <w:p w14:paraId="089627A9" w14:textId="77777777" w:rsidR="00283C80" w:rsidRPr="0095250E" w:rsidRDefault="00283C80" w:rsidP="00C06585">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283C80" w:rsidRPr="0095250E" w14:paraId="3362E0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A03D87" w14:textId="77777777" w:rsidR="00283C80" w:rsidRPr="0095250E" w:rsidRDefault="00283C80" w:rsidP="00C06585">
            <w:pPr>
              <w:pStyle w:val="TAL"/>
              <w:rPr>
                <w:b/>
                <w:bCs/>
                <w:i/>
                <w:iCs/>
                <w:lang w:eastAsia="sv-SE"/>
              </w:rPr>
            </w:pPr>
            <w:r w:rsidRPr="0095250E">
              <w:rPr>
                <w:b/>
                <w:bCs/>
                <w:i/>
                <w:iCs/>
                <w:lang w:eastAsia="sv-SE"/>
              </w:rPr>
              <w:t>sl-PDCP-SN-Size</w:t>
            </w:r>
          </w:p>
          <w:p w14:paraId="516539AF" w14:textId="77777777" w:rsidR="00283C80" w:rsidRPr="0095250E" w:rsidRDefault="00283C80" w:rsidP="00C06585">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283C80" w:rsidRPr="0095250E" w14:paraId="39F2A58B" w14:textId="77777777" w:rsidTr="00C06585">
        <w:tc>
          <w:tcPr>
            <w:tcW w:w="14173" w:type="dxa"/>
            <w:tcBorders>
              <w:top w:val="single" w:sz="4" w:space="0" w:color="auto"/>
              <w:left w:val="single" w:sz="4" w:space="0" w:color="auto"/>
              <w:bottom w:val="single" w:sz="4" w:space="0" w:color="auto"/>
              <w:right w:val="single" w:sz="4" w:space="0" w:color="auto"/>
            </w:tcBorders>
          </w:tcPr>
          <w:p w14:paraId="7338D370" w14:textId="77777777" w:rsidR="00283C80" w:rsidRPr="0095250E" w:rsidRDefault="00283C80" w:rsidP="00C06585">
            <w:pPr>
              <w:pStyle w:val="TAL"/>
              <w:rPr>
                <w:b/>
                <w:bCs/>
                <w:i/>
                <w:iCs/>
              </w:rPr>
            </w:pPr>
            <w:r w:rsidRPr="0095250E">
              <w:rPr>
                <w:b/>
                <w:bCs/>
                <w:i/>
                <w:iCs/>
              </w:rPr>
              <w:t>sl-Resetconfig</w:t>
            </w:r>
          </w:p>
          <w:p w14:paraId="661475A8" w14:textId="77777777" w:rsidR="00283C80" w:rsidRPr="0095250E" w:rsidRDefault="00283C80" w:rsidP="00C06585">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283C80" w:rsidRPr="0095250E" w14:paraId="7CE92B3F" w14:textId="77777777" w:rsidTr="00C06585">
        <w:tc>
          <w:tcPr>
            <w:tcW w:w="14173" w:type="dxa"/>
            <w:tcBorders>
              <w:top w:val="single" w:sz="4" w:space="0" w:color="auto"/>
              <w:left w:val="single" w:sz="4" w:space="0" w:color="auto"/>
              <w:bottom w:val="single" w:sz="4" w:space="0" w:color="auto"/>
              <w:right w:val="single" w:sz="4" w:space="0" w:color="auto"/>
            </w:tcBorders>
          </w:tcPr>
          <w:p w14:paraId="2CC59479" w14:textId="77777777" w:rsidR="00283C80" w:rsidRPr="0095250E" w:rsidRDefault="00283C80" w:rsidP="00C06585">
            <w:pPr>
              <w:pStyle w:val="TAL"/>
              <w:rPr>
                <w:b/>
                <w:bCs/>
                <w:i/>
                <w:iCs/>
                <w:lang w:eastAsia="sv-SE"/>
              </w:rPr>
            </w:pPr>
            <w:r w:rsidRPr="0095250E">
              <w:rPr>
                <w:b/>
                <w:bCs/>
                <w:i/>
                <w:iCs/>
                <w:lang w:eastAsia="sv-SE"/>
              </w:rPr>
              <w:t>sl-RLC-BearerToAddModList</w:t>
            </w:r>
          </w:p>
          <w:p w14:paraId="32DDAAAB" w14:textId="77777777" w:rsidR="00283C80" w:rsidRPr="0095250E" w:rsidRDefault="00283C80" w:rsidP="00C06585">
            <w:pPr>
              <w:pStyle w:val="TAL"/>
              <w:rPr>
                <w:b/>
                <w:bCs/>
                <w:i/>
                <w:iCs/>
              </w:rPr>
            </w:pPr>
            <w:r w:rsidRPr="0095250E">
              <w:rPr>
                <w:lang w:eastAsia="sv-SE"/>
              </w:rPr>
              <w:t>Indicate the additional Sidelink RLC bearer to be added / modified for the configured sidelink DRB.</w:t>
            </w:r>
          </w:p>
        </w:tc>
      </w:tr>
      <w:tr w:rsidR="00283C80" w:rsidRPr="0095250E" w14:paraId="11DE9A10" w14:textId="77777777" w:rsidTr="00C06585">
        <w:tc>
          <w:tcPr>
            <w:tcW w:w="14173" w:type="dxa"/>
            <w:tcBorders>
              <w:top w:val="single" w:sz="4" w:space="0" w:color="auto"/>
              <w:left w:val="single" w:sz="4" w:space="0" w:color="auto"/>
              <w:bottom w:val="single" w:sz="4" w:space="0" w:color="auto"/>
              <w:right w:val="single" w:sz="4" w:space="0" w:color="auto"/>
            </w:tcBorders>
          </w:tcPr>
          <w:p w14:paraId="182D1AE2" w14:textId="77777777" w:rsidR="00283C80" w:rsidRPr="0095250E" w:rsidRDefault="00283C80" w:rsidP="00C06585">
            <w:pPr>
              <w:pStyle w:val="TAL"/>
              <w:rPr>
                <w:b/>
                <w:bCs/>
                <w:i/>
                <w:iCs/>
                <w:lang w:eastAsia="sv-SE"/>
              </w:rPr>
            </w:pPr>
            <w:r w:rsidRPr="0095250E">
              <w:rPr>
                <w:b/>
                <w:bCs/>
                <w:i/>
                <w:iCs/>
                <w:lang w:eastAsia="sv-SE"/>
              </w:rPr>
              <w:t>sl-RLC-BearerToReleaseList</w:t>
            </w:r>
          </w:p>
          <w:p w14:paraId="156D017B" w14:textId="77777777" w:rsidR="00283C80" w:rsidRPr="0095250E" w:rsidRDefault="00283C80" w:rsidP="00C06585">
            <w:pPr>
              <w:pStyle w:val="TAL"/>
              <w:rPr>
                <w:b/>
                <w:bCs/>
                <w:i/>
                <w:iCs/>
              </w:rPr>
            </w:pPr>
            <w:r w:rsidRPr="0095250E">
              <w:rPr>
                <w:lang w:eastAsia="sv-SE"/>
              </w:rPr>
              <w:t>Indicate the additional Sidelink RLC bearer to be released for the configured sidelink DRB.</w:t>
            </w:r>
          </w:p>
        </w:tc>
      </w:tr>
      <w:tr w:rsidR="00283C80" w:rsidRPr="0095250E" w14:paraId="5DAD3831" w14:textId="77777777" w:rsidTr="00C06585">
        <w:tc>
          <w:tcPr>
            <w:tcW w:w="14173" w:type="dxa"/>
            <w:tcBorders>
              <w:top w:val="single" w:sz="4" w:space="0" w:color="auto"/>
              <w:left w:val="single" w:sz="4" w:space="0" w:color="auto"/>
              <w:bottom w:val="single" w:sz="4" w:space="0" w:color="auto"/>
              <w:right w:val="single" w:sz="4" w:space="0" w:color="auto"/>
            </w:tcBorders>
          </w:tcPr>
          <w:p w14:paraId="23C90B24" w14:textId="77777777" w:rsidR="00283C80" w:rsidRPr="0095250E" w:rsidRDefault="00283C80" w:rsidP="00C06585">
            <w:pPr>
              <w:pStyle w:val="TAL"/>
              <w:rPr>
                <w:b/>
                <w:bCs/>
                <w:i/>
                <w:iCs/>
                <w:lang w:eastAsia="en-GB"/>
              </w:rPr>
            </w:pPr>
            <w:r w:rsidRPr="0095250E">
              <w:rPr>
                <w:b/>
                <w:bCs/>
                <w:i/>
                <w:iCs/>
                <w:lang w:eastAsia="en-GB"/>
              </w:rPr>
              <w:t>sl-SDAP-Header</w:t>
            </w:r>
          </w:p>
          <w:p w14:paraId="72BD27CF" w14:textId="77777777" w:rsidR="00283C80" w:rsidRPr="0095250E" w:rsidRDefault="00283C80" w:rsidP="00C06585">
            <w:pPr>
              <w:pStyle w:val="TAL"/>
              <w:rPr>
                <w:lang w:eastAsia="sv-SE"/>
              </w:rPr>
            </w:pPr>
            <w:r w:rsidRPr="0095250E">
              <w:rPr>
                <w:lang w:eastAsia="en-GB"/>
              </w:rPr>
              <w:t>Indicates whether or not a SDAP header is present on this sidelink DRB.</w:t>
            </w:r>
          </w:p>
        </w:tc>
      </w:tr>
      <w:tr w:rsidR="00283C80" w:rsidRPr="0095250E" w14:paraId="768BA496" w14:textId="77777777" w:rsidTr="00C06585">
        <w:tc>
          <w:tcPr>
            <w:tcW w:w="14173" w:type="dxa"/>
            <w:tcBorders>
              <w:top w:val="single" w:sz="4" w:space="0" w:color="auto"/>
              <w:left w:val="single" w:sz="4" w:space="0" w:color="auto"/>
              <w:bottom w:val="single" w:sz="4" w:space="0" w:color="auto"/>
              <w:right w:val="single" w:sz="4" w:space="0" w:color="auto"/>
            </w:tcBorders>
          </w:tcPr>
          <w:p w14:paraId="5951A3B7" w14:textId="77777777" w:rsidR="00283C80" w:rsidRPr="0095250E" w:rsidRDefault="00283C80" w:rsidP="00C06585">
            <w:pPr>
              <w:pStyle w:val="TAL"/>
              <w:rPr>
                <w:rFonts w:eastAsia="宋体"/>
                <w:b/>
                <w:bCs/>
                <w:i/>
                <w:iCs/>
                <w:lang w:eastAsia="zh-CN"/>
              </w:rPr>
            </w:pPr>
            <w:r w:rsidRPr="0095250E">
              <w:rPr>
                <w:rFonts w:eastAsia="宋体"/>
                <w:b/>
                <w:bCs/>
                <w:i/>
                <w:iCs/>
                <w:lang w:eastAsia="zh-CN"/>
              </w:rPr>
              <w:t>sl-SFN-DFN-Offset</w:t>
            </w:r>
          </w:p>
          <w:p w14:paraId="2C027D3F" w14:textId="77777777" w:rsidR="00283C80" w:rsidRPr="0095250E" w:rsidRDefault="00283C80" w:rsidP="00C06585">
            <w:pPr>
              <w:pStyle w:val="TAL"/>
              <w:rPr>
                <w:b/>
                <w:bCs/>
                <w:i/>
                <w:iCs/>
                <w:lang w:eastAsia="en-GB"/>
              </w:rPr>
            </w:pPr>
            <w:r w:rsidRPr="0095250E">
              <w:rPr>
                <w:rFonts w:eastAsia="宋体"/>
                <w:lang w:eastAsia="zh-CN"/>
              </w:rPr>
              <w:t>Indicates the SFN-DFN offset to be used for determining the SFN timeline based on the DFN timeline.</w:t>
            </w:r>
          </w:p>
        </w:tc>
      </w:tr>
      <w:tr w:rsidR="00283C80" w:rsidRPr="0095250E" w14:paraId="0B67C547" w14:textId="77777777" w:rsidTr="00C06585">
        <w:tc>
          <w:tcPr>
            <w:tcW w:w="14173" w:type="dxa"/>
            <w:tcBorders>
              <w:top w:val="single" w:sz="4" w:space="0" w:color="auto"/>
              <w:left w:val="single" w:sz="4" w:space="0" w:color="auto"/>
              <w:bottom w:val="single" w:sz="4" w:space="0" w:color="auto"/>
              <w:right w:val="single" w:sz="4" w:space="0" w:color="auto"/>
            </w:tcBorders>
          </w:tcPr>
          <w:p w14:paraId="6636125D" w14:textId="77777777" w:rsidR="00283C80" w:rsidRPr="0095250E" w:rsidRDefault="00283C80" w:rsidP="00C06585">
            <w:pPr>
              <w:pStyle w:val="TAL"/>
              <w:rPr>
                <w:b/>
                <w:bCs/>
                <w:i/>
                <w:iCs/>
                <w:lang w:eastAsia="sv-SE"/>
              </w:rPr>
            </w:pPr>
            <w:r w:rsidRPr="0095250E">
              <w:rPr>
                <w:b/>
                <w:bCs/>
                <w:i/>
                <w:iCs/>
                <w:lang w:eastAsia="sv-SE"/>
              </w:rPr>
              <w:t>sl-SRB-IdentityWithDuplication</w:t>
            </w:r>
          </w:p>
          <w:p w14:paraId="436B6E00" w14:textId="77777777" w:rsidR="00283C80" w:rsidRPr="0095250E" w:rsidRDefault="00283C80" w:rsidP="00C06585">
            <w:pPr>
              <w:pStyle w:val="TAL"/>
              <w:rPr>
                <w:rFonts w:eastAsia="宋体"/>
                <w:b/>
                <w:bCs/>
                <w:i/>
                <w:iCs/>
                <w:lang w:eastAsia="zh-CN"/>
              </w:rPr>
            </w:pPr>
            <w:r w:rsidRPr="0095250E">
              <w:rPr>
                <w:lang w:eastAsia="sv-SE"/>
              </w:rPr>
              <w:t>Indicate the sidelink SRB for which duplication is configured.</w:t>
            </w:r>
          </w:p>
        </w:tc>
      </w:tr>
      <w:tr w:rsidR="00283C80" w:rsidRPr="0095250E" w14:paraId="3AC11636" w14:textId="77777777" w:rsidTr="00C06585">
        <w:tc>
          <w:tcPr>
            <w:tcW w:w="14173" w:type="dxa"/>
            <w:tcBorders>
              <w:top w:val="single" w:sz="4" w:space="0" w:color="auto"/>
              <w:left w:val="single" w:sz="4" w:space="0" w:color="auto"/>
              <w:bottom w:val="single" w:sz="4" w:space="0" w:color="auto"/>
              <w:right w:val="single" w:sz="4" w:space="0" w:color="auto"/>
            </w:tcBorders>
          </w:tcPr>
          <w:p w14:paraId="2707EF04" w14:textId="77777777" w:rsidR="00283C80" w:rsidRPr="0095250E" w:rsidRDefault="00283C80" w:rsidP="00C06585">
            <w:pPr>
              <w:pStyle w:val="TAL"/>
              <w:rPr>
                <w:b/>
                <w:i/>
                <w:lang w:eastAsia="en-GB"/>
              </w:rPr>
            </w:pPr>
            <w:r w:rsidRPr="0095250E">
              <w:rPr>
                <w:b/>
                <w:i/>
                <w:lang w:eastAsia="en-GB"/>
              </w:rPr>
              <w:t>slrb-PC5-ConfigIndex</w:t>
            </w:r>
          </w:p>
          <w:p w14:paraId="76692519" w14:textId="77777777" w:rsidR="00283C80" w:rsidRPr="0095250E" w:rsidRDefault="00283C80" w:rsidP="00C0658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C7DDF46" w14:textId="77777777" w:rsidR="00283C80" w:rsidRPr="0095250E" w:rsidRDefault="00283C80" w:rsidP="00283C80">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460985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3EB491D" w14:textId="77777777" w:rsidR="00283C80" w:rsidRPr="0095250E" w:rsidRDefault="00283C80" w:rsidP="00C06585">
            <w:pPr>
              <w:pStyle w:val="TAH"/>
              <w:rPr>
                <w:lang w:eastAsia="sv-SE"/>
              </w:rPr>
            </w:pPr>
            <w:r w:rsidRPr="0095250E">
              <w:rPr>
                <w:i/>
                <w:lang w:eastAsia="sv-SE"/>
              </w:rPr>
              <w:t xml:space="preserve">SL-SRAP-ConfigPC5 </w:t>
            </w:r>
            <w:r w:rsidRPr="0095250E">
              <w:rPr>
                <w:lang w:eastAsia="sv-SE"/>
              </w:rPr>
              <w:t>field descriptions</w:t>
            </w:r>
          </w:p>
        </w:tc>
      </w:tr>
      <w:tr w:rsidR="00283C80" w:rsidRPr="0095250E" w14:paraId="1A0A1C88"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8C1A516" w14:textId="77777777" w:rsidR="00283C80" w:rsidRPr="0095250E" w:rsidRDefault="00283C80" w:rsidP="00C06585">
            <w:pPr>
              <w:pStyle w:val="TAL"/>
              <w:rPr>
                <w:b/>
                <w:i/>
                <w:lang w:eastAsia="en-GB"/>
              </w:rPr>
            </w:pPr>
            <w:r w:rsidRPr="0095250E">
              <w:rPr>
                <w:b/>
                <w:i/>
                <w:lang w:eastAsia="en-GB"/>
              </w:rPr>
              <w:t>sl-RemoteUE-LocalIdentity</w:t>
            </w:r>
          </w:p>
          <w:p w14:paraId="17E72884" w14:textId="77777777" w:rsidR="00283C80" w:rsidRPr="0095250E" w:rsidRDefault="00283C80" w:rsidP="00C06585">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283C80" w:rsidRPr="0095250E" w14:paraId="779430A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0F55950" w14:textId="77777777" w:rsidR="00283C80" w:rsidRPr="0095250E" w:rsidRDefault="00283C80" w:rsidP="00C06585">
            <w:pPr>
              <w:pStyle w:val="TAL"/>
              <w:rPr>
                <w:b/>
                <w:i/>
                <w:lang w:eastAsia="en-GB"/>
              </w:rPr>
            </w:pPr>
            <w:r w:rsidRPr="0095250E">
              <w:rPr>
                <w:b/>
                <w:i/>
                <w:lang w:eastAsia="en-GB"/>
              </w:rPr>
              <w:t>sl-RemoteUE-L2Identity</w:t>
            </w:r>
          </w:p>
          <w:p w14:paraId="2F70059D" w14:textId="77777777" w:rsidR="00283C80" w:rsidRPr="0095250E" w:rsidRDefault="00283C80" w:rsidP="00C06585">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283C80" w:rsidRPr="0095250E" w14:paraId="59E9F179"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B1C321F" w14:textId="77777777" w:rsidR="00283C80" w:rsidRPr="0095250E" w:rsidRDefault="00283C80" w:rsidP="00C06585">
            <w:pPr>
              <w:pStyle w:val="TAL"/>
              <w:rPr>
                <w:b/>
                <w:i/>
                <w:lang w:eastAsia="en-GB"/>
              </w:rPr>
            </w:pPr>
            <w:r w:rsidRPr="0095250E">
              <w:rPr>
                <w:b/>
                <w:i/>
                <w:lang w:eastAsia="en-GB"/>
              </w:rPr>
              <w:t>sl-PeerRemoteUE-LocalIdentity</w:t>
            </w:r>
          </w:p>
          <w:p w14:paraId="53BB77A6" w14:textId="77777777" w:rsidR="00283C80" w:rsidRPr="0095250E" w:rsidRDefault="00283C80" w:rsidP="00C06585">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283C80" w:rsidRPr="0095250E" w14:paraId="07279364"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EE18472" w14:textId="77777777" w:rsidR="00283C80" w:rsidRPr="0095250E" w:rsidRDefault="00283C80" w:rsidP="00C06585">
            <w:pPr>
              <w:pStyle w:val="TAL"/>
              <w:rPr>
                <w:b/>
                <w:i/>
                <w:lang w:eastAsia="en-GB"/>
              </w:rPr>
            </w:pPr>
            <w:r w:rsidRPr="0095250E">
              <w:rPr>
                <w:b/>
                <w:i/>
                <w:lang w:eastAsia="en-GB"/>
              </w:rPr>
              <w:t>sl-PeerRemoteUE-L2Identity</w:t>
            </w:r>
          </w:p>
          <w:p w14:paraId="2CA31349" w14:textId="77777777" w:rsidR="00283C80" w:rsidRPr="0095250E" w:rsidRDefault="00283C80" w:rsidP="00C06585">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144E1BD4" w14:textId="77777777" w:rsidR="00283C80" w:rsidRPr="0095250E" w:rsidRDefault="00283C80" w:rsidP="00283C80">
      <w:pPr>
        <w:rPr>
          <w:rFonts w:eastAsia="Yu Mincho"/>
          <w:iCs/>
        </w:rPr>
      </w:pPr>
    </w:p>
    <w:p w14:paraId="138E45D9" w14:textId="77777777" w:rsidR="00283C80" w:rsidRPr="0095250E" w:rsidRDefault="00283C80" w:rsidP="00283C80">
      <w:pPr>
        <w:pStyle w:val="4"/>
        <w:rPr>
          <w:noProof/>
        </w:rPr>
      </w:pPr>
      <w:bookmarkStart w:id="2893" w:name="_Toc60777570"/>
      <w:bookmarkStart w:id="2894" w:name="_Toc156130863"/>
      <w:r w:rsidRPr="0095250E">
        <w:t>–</w:t>
      </w:r>
      <w:r w:rsidRPr="0095250E">
        <w:tab/>
      </w:r>
      <w:r w:rsidRPr="0095250E">
        <w:rPr>
          <w:i/>
          <w:iCs/>
          <w:noProof/>
        </w:rPr>
        <w:t>RRCReconfigurationCompleteSidelink</w:t>
      </w:r>
      <w:bookmarkEnd w:id="2893"/>
      <w:bookmarkEnd w:id="2894"/>
    </w:p>
    <w:p w14:paraId="541A414A" w14:textId="77777777" w:rsidR="00283C80" w:rsidRPr="0095250E" w:rsidRDefault="00283C80" w:rsidP="00283C80">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0E479B36" w14:textId="77777777" w:rsidR="00283C80" w:rsidRPr="0095250E" w:rsidRDefault="00283C80" w:rsidP="00283C80">
      <w:pPr>
        <w:pStyle w:val="B1"/>
      </w:pPr>
      <w:r w:rsidRPr="0095250E">
        <w:t xml:space="preserve">Signalling radio bearer: </w:t>
      </w:r>
      <w:r w:rsidRPr="0095250E">
        <w:rPr>
          <w:rFonts w:eastAsia="等线"/>
          <w:lang w:eastAsia="zh-CN"/>
        </w:rPr>
        <w:t>SL-SRB3</w:t>
      </w:r>
    </w:p>
    <w:p w14:paraId="6C1A2C99" w14:textId="77777777" w:rsidR="00283C80" w:rsidRPr="0095250E" w:rsidRDefault="00283C80" w:rsidP="00283C80">
      <w:pPr>
        <w:pStyle w:val="B1"/>
      </w:pPr>
      <w:r w:rsidRPr="0095250E">
        <w:t>RLC-SAP: AM</w:t>
      </w:r>
    </w:p>
    <w:p w14:paraId="432DDC72" w14:textId="77777777" w:rsidR="00283C80" w:rsidRPr="0095250E" w:rsidRDefault="00283C80" w:rsidP="00283C80">
      <w:pPr>
        <w:pStyle w:val="B1"/>
      </w:pPr>
      <w:r w:rsidRPr="0095250E">
        <w:t>Logical channel: SCCH</w:t>
      </w:r>
    </w:p>
    <w:p w14:paraId="516EECC9" w14:textId="77777777" w:rsidR="00283C80" w:rsidRPr="0095250E" w:rsidRDefault="00283C80" w:rsidP="00283C80">
      <w:pPr>
        <w:pStyle w:val="B1"/>
      </w:pPr>
      <w:r w:rsidRPr="0095250E">
        <w:t xml:space="preserve">Direction: UE to </w:t>
      </w:r>
      <w:r w:rsidRPr="0095250E">
        <w:rPr>
          <w:lang w:eastAsia="zh-CN"/>
        </w:rPr>
        <w:t>UE</w:t>
      </w:r>
    </w:p>
    <w:p w14:paraId="277EC006" w14:textId="77777777" w:rsidR="00283C80" w:rsidRPr="0095250E" w:rsidRDefault="00283C80" w:rsidP="00283C80">
      <w:pPr>
        <w:pStyle w:val="TH"/>
        <w:rPr>
          <w:b w:val="0"/>
        </w:rPr>
      </w:pPr>
      <w:r w:rsidRPr="0095250E">
        <w:rPr>
          <w:i/>
          <w:iCs/>
        </w:rPr>
        <w:t>RRCReconfigurationCompleteSidelink</w:t>
      </w:r>
      <w:r w:rsidRPr="0095250E">
        <w:t xml:space="preserve"> message</w:t>
      </w:r>
    </w:p>
    <w:p w14:paraId="44997A53" w14:textId="77777777" w:rsidR="00283C80" w:rsidRPr="0095250E" w:rsidRDefault="00283C80" w:rsidP="00283C80">
      <w:pPr>
        <w:pStyle w:val="PL"/>
        <w:rPr>
          <w:color w:val="808080"/>
        </w:rPr>
      </w:pPr>
      <w:r w:rsidRPr="0095250E">
        <w:rPr>
          <w:color w:val="808080"/>
        </w:rPr>
        <w:t>-- ASN1START</w:t>
      </w:r>
    </w:p>
    <w:p w14:paraId="4EF69B51" w14:textId="77777777" w:rsidR="00283C80" w:rsidRPr="0095250E" w:rsidRDefault="00283C80" w:rsidP="00283C80">
      <w:pPr>
        <w:pStyle w:val="PL"/>
        <w:rPr>
          <w:color w:val="808080"/>
        </w:rPr>
      </w:pPr>
      <w:r w:rsidRPr="0095250E">
        <w:rPr>
          <w:color w:val="808080"/>
        </w:rPr>
        <w:t>-- TAG-RRCRECONFIGURATIONCOMPLETESIDELINK-START</w:t>
      </w:r>
    </w:p>
    <w:p w14:paraId="65B1521B" w14:textId="77777777" w:rsidR="00283C80" w:rsidRPr="0095250E" w:rsidRDefault="00283C80" w:rsidP="00283C80">
      <w:pPr>
        <w:pStyle w:val="PL"/>
      </w:pPr>
    </w:p>
    <w:p w14:paraId="5EA7D449" w14:textId="77777777" w:rsidR="00283C80" w:rsidRPr="0095250E" w:rsidRDefault="00283C80" w:rsidP="00283C80">
      <w:pPr>
        <w:pStyle w:val="PL"/>
      </w:pPr>
      <w:r w:rsidRPr="0095250E">
        <w:t xml:space="preserve">RRCReconfigurationCompleteSidelink ::=         </w:t>
      </w:r>
      <w:r w:rsidRPr="0095250E">
        <w:rPr>
          <w:color w:val="993366"/>
        </w:rPr>
        <w:t>SEQUENCE</w:t>
      </w:r>
      <w:r w:rsidRPr="0095250E">
        <w:t xml:space="preserve"> {</w:t>
      </w:r>
    </w:p>
    <w:p w14:paraId="6787E5BC" w14:textId="77777777" w:rsidR="00283C80" w:rsidRPr="0095250E" w:rsidRDefault="00283C80" w:rsidP="00283C80">
      <w:pPr>
        <w:pStyle w:val="PL"/>
      </w:pPr>
      <w:r w:rsidRPr="0095250E">
        <w:t xml:space="preserve">    rrc-TransactionIdentifier-r16                  RRC-TransactionIdentifier,</w:t>
      </w:r>
    </w:p>
    <w:p w14:paraId="638548BE"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0B448D00" w14:textId="77777777" w:rsidR="00283C80" w:rsidRPr="0095250E" w:rsidRDefault="00283C80" w:rsidP="00283C80">
      <w:pPr>
        <w:pStyle w:val="PL"/>
      </w:pPr>
      <w:r w:rsidRPr="0095250E">
        <w:t xml:space="preserve">        rrcReconfigurationCompleteSidelink-r16         RRCReconfigurationCompleteSidelink-r16-IEs,</w:t>
      </w:r>
    </w:p>
    <w:p w14:paraId="5FE1E2A9"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77C146EE" w14:textId="77777777" w:rsidR="00283C80" w:rsidRPr="0095250E" w:rsidRDefault="00283C80" w:rsidP="00283C80">
      <w:pPr>
        <w:pStyle w:val="PL"/>
      </w:pPr>
      <w:r w:rsidRPr="0095250E">
        <w:t xml:space="preserve">    }</w:t>
      </w:r>
    </w:p>
    <w:p w14:paraId="4CCB1AFC" w14:textId="77777777" w:rsidR="00283C80" w:rsidRPr="0095250E" w:rsidRDefault="00283C80" w:rsidP="00283C80">
      <w:pPr>
        <w:pStyle w:val="PL"/>
      </w:pPr>
      <w:r w:rsidRPr="0095250E">
        <w:t>}</w:t>
      </w:r>
    </w:p>
    <w:p w14:paraId="26D71F93" w14:textId="77777777" w:rsidR="00283C80" w:rsidRPr="0095250E" w:rsidRDefault="00283C80" w:rsidP="00283C80">
      <w:pPr>
        <w:pStyle w:val="PL"/>
      </w:pPr>
    </w:p>
    <w:p w14:paraId="25E2FEB4" w14:textId="77777777" w:rsidR="00283C80" w:rsidRPr="0095250E" w:rsidRDefault="00283C80" w:rsidP="00283C80">
      <w:pPr>
        <w:pStyle w:val="PL"/>
      </w:pPr>
      <w:r w:rsidRPr="0095250E">
        <w:t xml:space="preserve">RRCReconfigurationCompleteSidelink-r16-IEs ::= </w:t>
      </w:r>
      <w:r w:rsidRPr="0095250E">
        <w:rPr>
          <w:color w:val="993366"/>
        </w:rPr>
        <w:t>SEQUENCE</w:t>
      </w:r>
      <w:r w:rsidRPr="0095250E">
        <w:t xml:space="preserve"> {</w:t>
      </w:r>
    </w:p>
    <w:p w14:paraId="105210FE"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28C55" w14:textId="77777777" w:rsidR="00283C80" w:rsidRPr="0095250E" w:rsidRDefault="00283C80" w:rsidP="00283C80">
      <w:pPr>
        <w:pStyle w:val="PL"/>
      </w:pPr>
      <w:r w:rsidRPr="0095250E">
        <w:t xml:space="preserve">    nonCriticalExtension                           RRCReconfigurationCompleteSidelink-v1710-IEs                       </w:t>
      </w:r>
      <w:r w:rsidRPr="0095250E">
        <w:rPr>
          <w:color w:val="993366"/>
        </w:rPr>
        <w:t>OPTIONAL</w:t>
      </w:r>
    </w:p>
    <w:p w14:paraId="5AAE6B39" w14:textId="77777777" w:rsidR="00283C80" w:rsidRPr="0095250E" w:rsidRDefault="00283C80" w:rsidP="00283C80">
      <w:pPr>
        <w:pStyle w:val="PL"/>
      </w:pPr>
      <w:r w:rsidRPr="0095250E">
        <w:t>}</w:t>
      </w:r>
    </w:p>
    <w:p w14:paraId="70545B72" w14:textId="77777777" w:rsidR="00283C80" w:rsidRPr="0095250E" w:rsidRDefault="00283C80" w:rsidP="00283C80">
      <w:pPr>
        <w:pStyle w:val="PL"/>
      </w:pPr>
    </w:p>
    <w:p w14:paraId="6F451A46" w14:textId="77777777" w:rsidR="00283C80" w:rsidRPr="0095250E" w:rsidRDefault="00283C80" w:rsidP="00283C80">
      <w:pPr>
        <w:pStyle w:val="PL"/>
      </w:pPr>
      <w:r w:rsidRPr="0095250E">
        <w:t xml:space="preserve">RRCReconfigurationCompleteSidelink-v1710-IEs ::=   </w:t>
      </w:r>
      <w:r w:rsidRPr="0095250E">
        <w:rPr>
          <w:color w:val="993366"/>
        </w:rPr>
        <w:t>SEQUENCE</w:t>
      </w:r>
      <w:r w:rsidRPr="0095250E">
        <w:t xml:space="preserve"> {</w:t>
      </w:r>
    </w:p>
    <w:p w14:paraId="490DE4FE" w14:textId="77777777" w:rsidR="00283C80" w:rsidRPr="0095250E" w:rsidRDefault="00283C80" w:rsidP="00283C80">
      <w:pPr>
        <w:pStyle w:val="PL"/>
      </w:pPr>
      <w:r w:rsidRPr="0095250E">
        <w:t xml:space="preserve">    dummy                                              </w:t>
      </w:r>
      <w:r w:rsidRPr="0095250E">
        <w:rPr>
          <w:color w:val="993366"/>
        </w:rPr>
        <w:t>ENUMERATED</w:t>
      </w:r>
      <w:r w:rsidRPr="0095250E">
        <w:t xml:space="preserve"> {true},</w:t>
      </w:r>
    </w:p>
    <w:p w14:paraId="3516BDF7" w14:textId="77777777" w:rsidR="00283C80" w:rsidRPr="0095250E" w:rsidRDefault="00283C80" w:rsidP="00283C80">
      <w:pPr>
        <w:pStyle w:val="PL"/>
      </w:pPr>
      <w:r w:rsidRPr="0095250E">
        <w:t xml:space="preserve">    nonCriticalExtension                               RRCReconfigurationCompleteSidelink-v1720-IEs                   </w:t>
      </w:r>
      <w:r w:rsidRPr="0095250E">
        <w:rPr>
          <w:color w:val="993366"/>
        </w:rPr>
        <w:t>OPTIONAL</w:t>
      </w:r>
    </w:p>
    <w:p w14:paraId="44827077" w14:textId="77777777" w:rsidR="00283C80" w:rsidRPr="0095250E" w:rsidRDefault="00283C80" w:rsidP="00283C80">
      <w:pPr>
        <w:pStyle w:val="PL"/>
      </w:pPr>
      <w:r w:rsidRPr="0095250E">
        <w:t>}</w:t>
      </w:r>
    </w:p>
    <w:p w14:paraId="5B2166DC" w14:textId="77777777" w:rsidR="00283C80" w:rsidRPr="0095250E" w:rsidRDefault="00283C80" w:rsidP="00283C80">
      <w:pPr>
        <w:pStyle w:val="PL"/>
      </w:pPr>
    </w:p>
    <w:p w14:paraId="2B73F9C3" w14:textId="77777777" w:rsidR="00283C80" w:rsidRPr="0095250E" w:rsidRDefault="00283C80" w:rsidP="00283C80">
      <w:pPr>
        <w:pStyle w:val="PL"/>
      </w:pPr>
    </w:p>
    <w:p w14:paraId="1B4180A3" w14:textId="77777777" w:rsidR="00283C80" w:rsidRPr="0095250E" w:rsidRDefault="00283C80" w:rsidP="00283C80">
      <w:pPr>
        <w:pStyle w:val="PL"/>
      </w:pPr>
      <w:r w:rsidRPr="0095250E">
        <w:t xml:space="preserve">RRCReconfigurationCompleteSidelink-v1720-IEs ::=   </w:t>
      </w:r>
      <w:r w:rsidRPr="0095250E">
        <w:rPr>
          <w:color w:val="993366"/>
        </w:rPr>
        <w:t>SEQUENCE</w:t>
      </w:r>
      <w:r w:rsidRPr="0095250E">
        <w:t xml:space="preserve"> {</w:t>
      </w:r>
    </w:p>
    <w:p w14:paraId="3AF0BC0A" w14:textId="77777777" w:rsidR="00283C80" w:rsidRPr="0095250E" w:rsidRDefault="00283C80" w:rsidP="00283C80">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406AA8C5"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6D95EF0" w14:textId="77777777" w:rsidR="00283C80" w:rsidRPr="0095250E" w:rsidRDefault="00283C80" w:rsidP="00283C80">
      <w:pPr>
        <w:pStyle w:val="PL"/>
      </w:pPr>
      <w:r w:rsidRPr="0095250E">
        <w:t>}</w:t>
      </w:r>
    </w:p>
    <w:p w14:paraId="6C1C0111" w14:textId="77777777" w:rsidR="00283C80" w:rsidRPr="0095250E" w:rsidRDefault="00283C80" w:rsidP="00283C80">
      <w:pPr>
        <w:pStyle w:val="PL"/>
      </w:pPr>
    </w:p>
    <w:p w14:paraId="0961C7E4" w14:textId="77777777" w:rsidR="00283C80" w:rsidRPr="0095250E" w:rsidRDefault="00283C80" w:rsidP="00283C80">
      <w:pPr>
        <w:pStyle w:val="PL"/>
        <w:rPr>
          <w:color w:val="808080"/>
        </w:rPr>
      </w:pPr>
      <w:r w:rsidRPr="0095250E">
        <w:rPr>
          <w:color w:val="808080"/>
        </w:rPr>
        <w:t>-- TAG-RRCRECONFIGURATIONCOMPLETESIDELINK-STOP</w:t>
      </w:r>
    </w:p>
    <w:p w14:paraId="073E19B9" w14:textId="77777777" w:rsidR="00283C80" w:rsidRPr="0095250E" w:rsidRDefault="00283C80" w:rsidP="00283C80">
      <w:pPr>
        <w:pStyle w:val="PL"/>
        <w:rPr>
          <w:color w:val="808080"/>
        </w:rPr>
      </w:pPr>
      <w:r w:rsidRPr="0095250E">
        <w:rPr>
          <w:color w:val="808080"/>
        </w:rPr>
        <w:t>-- ASN1STOP</w:t>
      </w:r>
    </w:p>
    <w:p w14:paraId="746D81E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FF1D007" w14:textId="77777777" w:rsidTr="00C06585">
        <w:tc>
          <w:tcPr>
            <w:tcW w:w="14173" w:type="dxa"/>
            <w:tcBorders>
              <w:top w:val="single" w:sz="4" w:space="0" w:color="auto"/>
              <w:left w:val="single" w:sz="4" w:space="0" w:color="auto"/>
              <w:bottom w:val="single" w:sz="4" w:space="0" w:color="auto"/>
              <w:right w:val="single" w:sz="4" w:space="0" w:color="auto"/>
            </w:tcBorders>
          </w:tcPr>
          <w:p w14:paraId="281D87DC" w14:textId="77777777" w:rsidR="00283C80" w:rsidRPr="0095250E" w:rsidRDefault="00283C80" w:rsidP="00C06585">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283C80" w:rsidRPr="0095250E" w14:paraId="026AA0F1" w14:textId="77777777" w:rsidTr="00C06585">
        <w:tc>
          <w:tcPr>
            <w:tcW w:w="14173" w:type="dxa"/>
            <w:tcBorders>
              <w:top w:val="single" w:sz="4" w:space="0" w:color="auto"/>
              <w:left w:val="single" w:sz="4" w:space="0" w:color="auto"/>
              <w:bottom w:val="single" w:sz="4" w:space="0" w:color="auto"/>
              <w:right w:val="single" w:sz="4" w:space="0" w:color="auto"/>
            </w:tcBorders>
          </w:tcPr>
          <w:p w14:paraId="4AC64C7F" w14:textId="77777777" w:rsidR="00283C80" w:rsidRPr="0095250E" w:rsidRDefault="00283C80" w:rsidP="00C06585">
            <w:pPr>
              <w:pStyle w:val="TAL"/>
              <w:rPr>
                <w:b/>
                <w:bCs/>
                <w:i/>
                <w:iCs/>
                <w:lang w:eastAsia="sv-SE"/>
              </w:rPr>
            </w:pPr>
            <w:r w:rsidRPr="0095250E">
              <w:rPr>
                <w:b/>
                <w:bCs/>
                <w:i/>
                <w:iCs/>
                <w:lang w:eastAsia="sv-SE"/>
              </w:rPr>
              <w:t>dummy</w:t>
            </w:r>
          </w:p>
          <w:p w14:paraId="34718791" w14:textId="77777777" w:rsidR="00283C80" w:rsidRPr="0095250E" w:rsidRDefault="00283C80" w:rsidP="00C06585">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283C80" w:rsidRPr="0095250E" w14:paraId="17578409" w14:textId="77777777" w:rsidTr="00C06585">
        <w:tc>
          <w:tcPr>
            <w:tcW w:w="14173" w:type="dxa"/>
            <w:tcBorders>
              <w:top w:val="single" w:sz="4" w:space="0" w:color="auto"/>
              <w:left w:val="single" w:sz="4" w:space="0" w:color="auto"/>
              <w:bottom w:val="single" w:sz="4" w:space="0" w:color="auto"/>
              <w:right w:val="single" w:sz="4" w:space="0" w:color="auto"/>
            </w:tcBorders>
          </w:tcPr>
          <w:p w14:paraId="4FACFA2B" w14:textId="77777777" w:rsidR="00283C80" w:rsidRPr="0095250E" w:rsidRDefault="00283C80" w:rsidP="00C06585">
            <w:pPr>
              <w:pStyle w:val="TAL"/>
              <w:rPr>
                <w:b/>
                <w:bCs/>
                <w:i/>
                <w:iCs/>
                <w:lang w:eastAsia="sv-SE"/>
              </w:rPr>
            </w:pPr>
            <w:r w:rsidRPr="0095250E">
              <w:rPr>
                <w:b/>
                <w:bCs/>
                <w:i/>
                <w:iCs/>
                <w:lang w:eastAsia="sv-SE"/>
              </w:rPr>
              <w:t>sl-DRX-ConfigReject</w:t>
            </w:r>
          </w:p>
          <w:p w14:paraId="3A061B71" w14:textId="77777777" w:rsidR="00283C80" w:rsidRPr="0095250E" w:rsidRDefault="00283C80" w:rsidP="00C06585">
            <w:pPr>
              <w:pStyle w:val="TAL"/>
              <w:rPr>
                <w:lang w:eastAsia="sv-SE"/>
              </w:rPr>
            </w:pPr>
            <w:r w:rsidRPr="0095250E">
              <w:rPr>
                <w:lang w:eastAsia="sv-SE"/>
              </w:rPr>
              <w:t>Indicates the rejection of sidelink DRX configuration received from the peer UE for the corresponding NR sidelink unicast communication.</w:t>
            </w:r>
          </w:p>
        </w:tc>
      </w:tr>
    </w:tbl>
    <w:p w14:paraId="137119C6" w14:textId="77777777" w:rsidR="00283C80" w:rsidRPr="0095250E" w:rsidRDefault="00283C80" w:rsidP="00283C80"/>
    <w:p w14:paraId="74F685DC" w14:textId="77777777" w:rsidR="00283C80" w:rsidRPr="0095250E" w:rsidRDefault="00283C80" w:rsidP="00283C80">
      <w:pPr>
        <w:pStyle w:val="4"/>
        <w:rPr>
          <w:i/>
          <w:iCs/>
        </w:rPr>
      </w:pPr>
      <w:bookmarkStart w:id="2895" w:name="_Toc60777571"/>
      <w:bookmarkStart w:id="2896" w:name="_Toc156130864"/>
      <w:r w:rsidRPr="0095250E">
        <w:t>–</w:t>
      </w:r>
      <w:r w:rsidRPr="0095250E">
        <w:tab/>
      </w:r>
      <w:r w:rsidRPr="0095250E">
        <w:rPr>
          <w:i/>
          <w:iCs/>
          <w:noProof/>
        </w:rPr>
        <w:t>RRCReconfigurationFailureSidelink</w:t>
      </w:r>
      <w:bookmarkEnd w:id="2895"/>
      <w:bookmarkEnd w:id="2896"/>
    </w:p>
    <w:p w14:paraId="307A4D52" w14:textId="77777777" w:rsidR="00283C80" w:rsidRPr="0095250E" w:rsidRDefault="00283C80" w:rsidP="00283C80">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5EF51B21" w14:textId="77777777" w:rsidR="00283C80" w:rsidRPr="0095250E" w:rsidRDefault="00283C80" w:rsidP="00283C80">
      <w:pPr>
        <w:pStyle w:val="B1"/>
      </w:pPr>
      <w:r w:rsidRPr="0095250E">
        <w:t xml:space="preserve">Signalling radio bearer: </w:t>
      </w:r>
      <w:r w:rsidRPr="0095250E">
        <w:rPr>
          <w:rFonts w:eastAsia="等线"/>
          <w:lang w:eastAsia="zh-CN"/>
        </w:rPr>
        <w:t>SL-SRB3</w:t>
      </w:r>
    </w:p>
    <w:p w14:paraId="7C1EA0BE" w14:textId="77777777" w:rsidR="00283C80" w:rsidRPr="0095250E" w:rsidRDefault="00283C80" w:rsidP="00283C80">
      <w:pPr>
        <w:pStyle w:val="B1"/>
      </w:pPr>
      <w:r w:rsidRPr="0095250E">
        <w:t>RLC-SAP: AM</w:t>
      </w:r>
    </w:p>
    <w:p w14:paraId="3E099E79" w14:textId="77777777" w:rsidR="00283C80" w:rsidRPr="0095250E" w:rsidRDefault="00283C80" w:rsidP="00283C80">
      <w:pPr>
        <w:pStyle w:val="B1"/>
      </w:pPr>
      <w:r w:rsidRPr="0095250E">
        <w:t>Logical channel: SCCH</w:t>
      </w:r>
    </w:p>
    <w:p w14:paraId="12114EC4" w14:textId="77777777" w:rsidR="00283C80" w:rsidRPr="0095250E" w:rsidRDefault="00283C80" w:rsidP="00283C80">
      <w:pPr>
        <w:pStyle w:val="B1"/>
        <w:rPr>
          <w:i/>
          <w:iCs/>
        </w:rPr>
      </w:pPr>
      <w:r w:rsidRPr="0095250E">
        <w:t xml:space="preserve">Direction: UE to </w:t>
      </w:r>
      <w:r w:rsidRPr="0095250E">
        <w:rPr>
          <w:lang w:eastAsia="zh-CN"/>
        </w:rPr>
        <w:t>UE</w:t>
      </w:r>
    </w:p>
    <w:p w14:paraId="3D0781A1" w14:textId="77777777" w:rsidR="00283C80" w:rsidRPr="0095250E" w:rsidRDefault="00283C80" w:rsidP="00283C80">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6404E1D1" w14:textId="77777777" w:rsidR="00283C80" w:rsidRPr="0095250E" w:rsidRDefault="00283C80" w:rsidP="00283C80">
      <w:pPr>
        <w:pStyle w:val="PL"/>
        <w:rPr>
          <w:color w:val="808080"/>
        </w:rPr>
      </w:pPr>
      <w:r w:rsidRPr="0095250E">
        <w:rPr>
          <w:color w:val="808080"/>
        </w:rPr>
        <w:t>-- ASN1START</w:t>
      </w:r>
    </w:p>
    <w:p w14:paraId="2A57F115" w14:textId="77777777" w:rsidR="00283C80" w:rsidRPr="0095250E" w:rsidRDefault="00283C80" w:rsidP="00283C80">
      <w:pPr>
        <w:pStyle w:val="PL"/>
        <w:rPr>
          <w:color w:val="808080"/>
        </w:rPr>
      </w:pPr>
      <w:r w:rsidRPr="0095250E">
        <w:rPr>
          <w:color w:val="808080"/>
        </w:rPr>
        <w:t>-- TAG-RRCRECONFIGURATIONFAILURESIDELINK-START</w:t>
      </w:r>
    </w:p>
    <w:p w14:paraId="0AC88A86" w14:textId="77777777" w:rsidR="00283C80" w:rsidRPr="0095250E" w:rsidRDefault="00283C80" w:rsidP="00283C80">
      <w:pPr>
        <w:pStyle w:val="PL"/>
      </w:pPr>
    </w:p>
    <w:p w14:paraId="4A76ECA1" w14:textId="77777777" w:rsidR="00283C80" w:rsidRPr="0095250E" w:rsidRDefault="00283C80" w:rsidP="00283C80">
      <w:pPr>
        <w:pStyle w:val="PL"/>
      </w:pPr>
      <w:r w:rsidRPr="0095250E">
        <w:t xml:space="preserve">RRCReconfigurationFailureSidelink ::=         </w:t>
      </w:r>
      <w:r w:rsidRPr="0095250E">
        <w:rPr>
          <w:color w:val="993366"/>
        </w:rPr>
        <w:t>SEQUENCE</w:t>
      </w:r>
      <w:r w:rsidRPr="0095250E">
        <w:t xml:space="preserve"> {</w:t>
      </w:r>
    </w:p>
    <w:p w14:paraId="4F60ADEF" w14:textId="77777777" w:rsidR="00283C80" w:rsidRPr="0095250E" w:rsidRDefault="00283C80" w:rsidP="00283C80">
      <w:pPr>
        <w:pStyle w:val="PL"/>
      </w:pPr>
      <w:r w:rsidRPr="0095250E">
        <w:t xml:space="preserve">    rrc-TransactionIdentifier-r16                 RRC-TransactionIdentifier,</w:t>
      </w:r>
    </w:p>
    <w:p w14:paraId="4AFD94AC"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7D3D6512" w14:textId="77777777" w:rsidR="00283C80" w:rsidRPr="0095250E" w:rsidRDefault="00283C80" w:rsidP="00283C80">
      <w:pPr>
        <w:pStyle w:val="PL"/>
      </w:pPr>
      <w:r w:rsidRPr="0095250E">
        <w:t xml:space="preserve">        rrcReconfigurationFailureSidelink-r16         RRCReconfigurationFailureSidelink-r16-IEs,</w:t>
      </w:r>
    </w:p>
    <w:p w14:paraId="375B5488"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45C6BBF3" w14:textId="77777777" w:rsidR="00283C80" w:rsidRPr="0095250E" w:rsidRDefault="00283C80" w:rsidP="00283C80">
      <w:pPr>
        <w:pStyle w:val="PL"/>
      </w:pPr>
      <w:r w:rsidRPr="0095250E">
        <w:t xml:space="preserve">    }</w:t>
      </w:r>
    </w:p>
    <w:p w14:paraId="74252B3F" w14:textId="77777777" w:rsidR="00283C80" w:rsidRPr="0095250E" w:rsidRDefault="00283C80" w:rsidP="00283C80">
      <w:pPr>
        <w:pStyle w:val="PL"/>
      </w:pPr>
      <w:r w:rsidRPr="0095250E">
        <w:t>}</w:t>
      </w:r>
    </w:p>
    <w:p w14:paraId="50F90526" w14:textId="77777777" w:rsidR="00283C80" w:rsidRPr="0095250E" w:rsidRDefault="00283C80" w:rsidP="00283C80">
      <w:pPr>
        <w:pStyle w:val="PL"/>
      </w:pPr>
    </w:p>
    <w:p w14:paraId="7C4766FB" w14:textId="77777777" w:rsidR="00283C80" w:rsidRPr="0095250E" w:rsidRDefault="00283C80" w:rsidP="00283C80">
      <w:pPr>
        <w:pStyle w:val="PL"/>
      </w:pPr>
      <w:r w:rsidRPr="0095250E">
        <w:t xml:space="preserve">RRCReconfigurationFailureSidelink-r16-IEs ::= </w:t>
      </w:r>
      <w:r w:rsidRPr="0095250E">
        <w:rPr>
          <w:color w:val="993366"/>
        </w:rPr>
        <w:t>SEQUENCE</w:t>
      </w:r>
      <w:r w:rsidRPr="0095250E">
        <w:t xml:space="preserve"> {</w:t>
      </w:r>
    </w:p>
    <w:p w14:paraId="5A46A5C4"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3523056"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152ECE" w14:textId="77777777" w:rsidR="00283C80" w:rsidRPr="0095250E" w:rsidRDefault="00283C80" w:rsidP="00283C80">
      <w:pPr>
        <w:pStyle w:val="PL"/>
      </w:pPr>
      <w:r w:rsidRPr="0095250E">
        <w:t>}</w:t>
      </w:r>
    </w:p>
    <w:p w14:paraId="3EB16D54" w14:textId="77777777" w:rsidR="00283C80" w:rsidRPr="0095250E" w:rsidRDefault="00283C80" w:rsidP="00283C80">
      <w:pPr>
        <w:pStyle w:val="PL"/>
      </w:pPr>
    </w:p>
    <w:p w14:paraId="37BBF6D9" w14:textId="77777777" w:rsidR="00283C80" w:rsidRPr="0095250E" w:rsidRDefault="00283C80" w:rsidP="00283C80">
      <w:pPr>
        <w:pStyle w:val="PL"/>
        <w:rPr>
          <w:color w:val="808080"/>
        </w:rPr>
      </w:pPr>
      <w:r w:rsidRPr="0095250E">
        <w:rPr>
          <w:color w:val="808080"/>
        </w:rPr>
        <w:t>-- TAG-RRCRECONFIGURATIONFAILURESIDELINK-STOP</w:t>
      </w:r>
    </w:p>
    <w:p w14:paraId="40F9B9AD" w14:textId="77777777" w:rsidR="00283C80" w:rsidRPr="0095250E" w:rsidRDefault="00283C80" w:rsidP="00283C80">
      <w:pPr>
        <w:pStyle w:val="PL"/>
        <w:rPr>
          <w:color w:val="808080"/>
        </w:rPr>
      </w:pPr>
      <w:r w:rsidRPr="0095250E">
        <w:rPr>
          <w:color w:val="808080"/>
        </w:rPr>
        <w:t>-- ASN1STOP</w:t>
      </w:r>
    </w:p>
    <w:p w14:paraId="4754E954" w14:textId="77777777" w:rsidR="00283C80" w:rsidRPr="0095250E" w:rsidRDefault="00283C80" w:rsidP="00283C80">
      <w:pPr>
        <w:pStyle w:val="PL"/>
      </w:pPr>
    </w:p>
    <w:p w14:paraId="1F88204C" w14:textId="77777777" w:rsidR="00283C80" w:rsidRPr="0095250E" w:rsidRDefault="00283C80" w:rsidP="00283C80"/>
    <w:p w14:paraId="444BC2D9" w14:textId="77777777" w:rsidR="00283C80" w:rsidRPr="0095250E" w:rsidRDefault="00283C80" w:rsidP="00283C80">
      <w:pPr>
        <w:pStyle w:val="4"/>
      </w:pPr>
      <w:bookmarkStart w:id="2897" w:name="_Toc156130865"/>
      <w:r w:rsidRPr="0095250E">
        <w:t>–</w:t>
      </w:r>
      <w:r w:rsidRPr="0095250E">
        <w:tab/>
      </w:r>
      <w:r w:rsidRPr="0095250E">
        <w:rPr>
          <w:i/>
        </w:rPr>
        <w:t>UEAssistanceInformationSidelink</w:t>
      </w:r>
      <w:bookmarkEnd w:id="2897"/>
    </w:p>
    <w:p w14:paraId="297EE45D" w14:textId="77777777" w:rsidR="00283C80" w:rsidRPr="0095250E" w:rsidRDefault="00283C80" w:rsidP="00283C80">
      <w:pPr>
        <w:rPr>
          <w:iCs/>
        </w:rPr>
      </w:pPr>
      <w:r w:rsidRPr="0095250E">
        <w:t xml:space="preserve">The </w:t>
      </w:r>
      <w:r w:rsidRPr="0095250E">
        <w:rPr>
          <w:i/>
        </w:rPr>
        <w:t xml:space="preserve">UEAssistanceInformationSidelink </w:t>
      </w:r>
      <w:r w:rsidRPr="0095250E">
        <w:rPr>
          <w:iCs/>
        </w:rPr>
        <w:t xml:space="preserve">message may include sidelink DRX </w:t>
      </w:r>
      <w:r w:rsidRPr="0095250E">
        <w:t>assistance information used to determine the sidelink DRX configuration.</w:t>
      </w:r>
    </w:p>
    <w:p w14:paraId="040B7BFC" w14:textId="77777777" w:rsidR="00283C80" w:rsidRPr="0095250E" w:rsidRDefault="00283C80" w:rsidP="00283C80">
      <w:pPr>
        <w:pStyle w:val="B1"/>
      </w:pPr>
      <w:r w:rsidRPr="0095250E">
        <w:t>Signalling radio bearer: SL-SRB3</w:t>
      </w:r>
    </w:p>
    <w:p w14:paraId="47A02EDD" w14:textId="77777777" w:rsidR="00283C80" w:rsidRPr="0095250E" w:rsidRDefault="00283C80" w:rsidP="00283C80">
      <w:pPr>
        <w:pStyle w:val="B1"/>
      </w:pPr>
      <w:r w:rsidRPr="0095250E">
        <w:t>RLC-SAP: AM</w:t>
      </w:r>
    </w:p>
    <w:p w14:paraId="6732B697" w14:textId="77777777" w:rsidR="00283C80" w:rsidRPr="0095250E" w:rsidRDefault="00283C80" w:rsidP="00283C80">
      <w:pPr>
        <w:pStyle w:val="B1"/>
      </w:pPr>
      <w:r w:rsidRPr="0095250E">
        <w:t>Logical channel: SCCH</w:t>
      </w:r>
    </w:p>
    <w:p w14:paraId="1F93A4AF" w14:textId="77777777" w:rsidR="00283C80" w:rsidRPr="0095250E" w:rsidRDefault="00283C80" w:rsidP="00283C80">
      <w:pPr>
        <w:pStyle w:val="B1"/>
      </w:pPr>
      <w:r w:rsidRPr="0095250E">
        <w:t>Direction: UE to UE</w:t>
      </w:r>
    </w:p>
    <w:p w14:paraId="7E21A1A4" w14:textId="77777777" w:rsidR="00283C80" w:rsidRPr="0095250E" w:rsidRDefault="00283C80" w:rsidP="00283C80">
      <w:pPr>
        <w:pStyle w:val="TH"/>
        <w:rPr>
          <w:bCs/>
          <w:i/>
          <w:iCs/>
        </w:rPr>
      </w:pPr>
      <w:r w:rsidRPr="0095250E">
        <w:rPr>
          <w:bCs/>
          <w:i/>
          <w:iCs/>
        </w:rPr>
        <w:t>UEAssistanceInformationSidelink</w:t>
      </w:r>
      <w:r w:rsidRPr="0095250E">
        <w:rPr>
          <w:bCs/>
        </w:rPr>
        <w:t xml:space="preserve"> message</w:t>
      </w:r>
    </w:p>
    <w:p w14:paraId="6B430923" w14:textId="77777777" w:rsidR="00283C80" w:rsidRPr="0095250E" w:rsidRDefault="00283C80" w:rsidP="00283C80">
      <w:pPr>
        <w:pStyle w:val="PL"/>
        <w:rPr>
          <w:color w:val="808080"/>
        </w:rPr>
      </w:pPr>
      <w:r w:rsidRPr="0095250E">
        <w:rPr>
          <w:color w:val="808080"/>
        </w:rPr>
        <w:t>-- ASN1START</w:t>
      </w:r>
    </w:p>
    <w:p w14:paraId="05C26799" w14:textId="77777777" w:rsidR="00283C80" w:rsidRPr="0095250E" w:rsidRDefault="00283C80" w:rsidP="00283C80">
      <w:pPr>
        <w:pStyle w:val="PL"/>
        <w:rPr>
          <w:color w:val="808080"/>
        </w:rPr>
      </w:pPr>
      <w:r w:rsidRPr="0095250E">
        <w:rPr>
          <w:color w:val="808080"/>
        </w:rPr>
        <w:t>-- TAG-UEASSISTANCEINFORMATIONSIDELINK-START</w:t>
      </w:r>
    </w:p>
    <w:p w14:paraId="0E0D1102" w14:textId="77777777" w:rsidR="00283C80" w:rsidRPr="0095250E" w:rsidRDefault="00283C80" w:rsidP="00283C80">
      <w:pPr>
        <w:pStyle w:val="PL"/>
      </w:pPr>
    </w:p>
    <w:p w14:paraId="26522496" w14:textId="77777777" w:rsidR="00283C80" w:rsidRPr="0095250E" w:rsidRDefault="00283C80" w:rsidP="00283C80">
      <w:pPr>
        <w:pStyle w:val="PL"/>
      </w:pPr>
      <w:r w:rsidRPr="0095250E">
        <w:t xml:space="preserve">UEAssistanceInformationSidelink-r17 ::=       </w:t>
      </w:r>
      <w:r w:rsidRPr="0095250E">
        <w:rPr>
          <w:color w:val="993366"/>
        </w:rPr>
        <w:t>SEQUENCE</w:t>
      </w:r>
      <w:r w:rsidRPr="0095250E">
        <w:t xml:space="preserve"> {</w:t>
      </w:r>
    </w:p>
    <w:p w14:paraId="38526470"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4BE3DD46" w14:textId="77777777" w:rsidR="00283C80" w:rsidRPr="0095250E" w:rsidRDefault="00283C80" w:rsidP="00283C80">
      <w:pPr>
        <w:pStyle w:val="PL"/>
      </w:pPr>
      <w:r w:rsidRPr="0095250E">
        <w:t xml:space="preserve">        ueAssistanceInformationSidelink-r17           UEAssistanceInformationSidelink-r17-IEs,</w:t>
      </w:r>
    </w:p>
    <w:p w14:paraId="7FACB64B"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FDA62B8" w14:textId="77777777" w:rsidR="00283C80" w:rsidRPr="0095250E" w:rsidRDefault="00283C80" w:rsidP="00283C80">
      <w:pPr>
        <w:pStyle w:val="PL"/>
      </w:pPr>
      <w:r w:rsidRPr="0095250E">
        <w:t xml:space="preserve">    }</w:t>
      </w:r>
    </w:p>
    <w:p w14:paraId="1809EFE8" w14:textId="77777777" w:rsidR="00283C80" w:rsidRPr="0095250E" w:rsidRDefault="00283C80" w:rsidP="00283C80">
      <w:pPr>
        <w:pStyle w:val="PL"/>
      </w:pPr>
      <w:r w:rsidRPr="0095250E">
        <w:t>}</w:t>
      </w:r>
    </w:p>
    <w:p w14:paraId="5045608F" w14:textId="77777777" w:rsidR="00283C80" w:rsidRPr="0095250E" w:rsidRDefault="00283C80" w:rsidP="00283C80">
      <w:pPr>
        <w:pStyle w:val="PL"/>
      </w:pPr>
    </w:p>
    <w:p w14:paraId="10964085" w14:textId="77777777" w:rsidR="00283C80" w:rsidRPr="0095250E" w:rsidRDefault="00283C80" w:rsidP="00283C80">
      <w:pPr>
        <w:pStyle w:val="PL"/>
      </w:pPr>
      <w:r w:rsidRPr="0095250E">
        <w:t xml:space="preserve">UEAssistanceInformationSidelink-r17-IEs ::=   </w:t>
      </w:r>
      <w:r w:rsidRPr="0095250E">
        <w:rPr>
          <w:color w:val="993366"/>
        </w:rPr>
        <w:t>SEQUENCE</w:t>
      </w:r>
      <w:r w:rsidRPr="0095250E">
        <w:t xml:space="preserve"> {</w:t>
      </w:r>
    </w:p>
    <w:p w14:paraId="6F35D760" w14:textId="77777777" w:rsidR="00283C80" w:rsidRPr="0095250E" w:rsidRDefault="00283C80" w:rsidP="00283C80">
      <w:pPr>
        <w:pStyle w:val="PL"/>
      </w:pPr>
      <w:r w:rsidRPr="0095250E">
        <w:t xml:space="preserve">    sl-PreferredDRX-ConfigList-r17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w:t>
      </w:r>
    </w:p>
    <w:p w14:paraId="7F946C64"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C0F3588"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E859053"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4FEABFA" w14:textId="77777777" w:rsidR="00283C80" w:rsidRPr="0095250E" w:rsidRDefault="00283C80" w:rsidP="00283C80">
      <w:pPr>
        <w:pStyle w:val="PL"/>
      </w:pPr>
      <w:r w:rsidRPr="0095250E">
        <w:t>}</w:t>
      </w:r>
    </w:p>
    <w:p w14:paraId="091857FC" w14:textId="77777777" w:rsidR="00283C80" w:rsidRPr="0095250E" w:rsidRDefault="00283C80" w:rsidP="00283C80">
      <w:pPr>
        <w:pStyle w:val="PL"/>
      </w:pPr>
    </w:p>
    <w:p w14:paraId="05F420F0" w14:textId="77777777" w:rsidR="00283C80" w:rsidRPr="0095250E" w:rsidRDefault="00283C80" w:rsidP="00283C80">
      <w:pPr>
        <w:pStyle w:val="PL"/>
        <w:rPr>
          <w:color w:val="808080"/>
        </w:rPr>
      </w:pPr>
      <w:r w:rsidRPr="0095250E">
        <w:rPr>
          <w:color w:val="808080"/>
        </w:rPr>
        <w:t>-- TAG-UEASSISTANCEINFORMATIONSIDELINK-STOP</w:t>
      </w:r>
    </w:p>
    <w:p w14:paraId="01A0481F" w14:textId="77777777" w:rsidR="00283C80" w:rsidRPr="0095250E" w:rsidRDefault="00283C80" w:rsidP="00283C80">
      <w:pPr>
        <w:pStyle w:val="PL"/>
        <w:rPr>
          <w:color w:val="808080"/>
        </w:rPr>
      </w:pPr>
      <w:r w:rsidRPr="0095250E">
        <w:rPr>
          <w:color w:val="808080"/>
        </w:rPr>
        <w:t>-- ASN1STOP</w:t>
      </w:r>
    </w:p>
    <w:p w14:paraId="7CFB71D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A9EE5A4"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54A9E11" w14:textId="77777777" w:rsidR="00283C80" w:rsidRPr="0095250E" w:rsidRDefault="00283C80" w:rsidP="00C06585">
            <w:pPr>
              <w:pStyle w:val="TAH"/>
              <w:rPr>
                <w:lang w:eastAsia="sv-SE"/>
              </w:rPr>
            </w:pPr>
            <w:r w:rsidRPr="0095250E">
              <w:rPr>
                <w:i/>
                <w:lang w:eastAsia="sv-SE"/>
              </w:rPr>
              <w:t>UEAssistanceInformationSidelink</w:t>
            </w:r>
            <w:r w:rsidRPr="0095250E">
              <w:rPr>
                <w:lang w:eastAsia="sv-SE"/>
              </w:rPr>
              <w:t xml:space="preserve"> field descriptions</w:t>
            </w:r>
          </w:p>
        </w:tc>
      </w:tr>
      <w:tr w:rsidR="00283C80" w:rsidRPr="0095250E" w14:paraId="79E97D0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CDC9AE6" w14:textId="77777777" w:rsidR="00283C80" w:rsidRPr="0095250E" w:rsidRDefault="00283C80" w:rsidP="00C06585">
            <w:pPr>
              <w:pStyle w:val="TAL"/>
              <w:rPr>
                <w:b/>
                <w:i/>
                <w:lang w:eastAsia="en-GB"/>
              </w:rPr>
            </w:pPr>
            <w:r w:rsidRPr="0095250E">
              <w:rPr>
                <w:b/>
                <w:i/>
                <w:lang w:eastAsia="en-GB"/>
              </w:rPr>
              <w:t>sl-PreferredDRX-ConfigList</w:t>
            </w:r>
          </w:p>
          <w:p w14:paraId="262F26A0" w14:textId="77777777" w:rsidR="00283C80" w:rsidRPr="0095250E" w:rsidRDefault="00283C80" w:rsidP="00C06585">
            <w:pPr>
              <w:pStyle w:val="TAL"/>
              <w:rPr>
                <w:szCs w:val="22"/>
                <w:lang w:eastAsia="en-GB"/>
              </w:rPr>
            </w:pPr>
            <w:r w:rsidRPr="0095250E">
              <w:rPr>
                <w:lang w:eastAsia="en-GB"/>
              </w:rPr>
              <w:t>Indicates a list of the reference sidelink DRX configurations provided by a UE to a peer UE for determining the sidelink DRX configuration.</w:t>
            </w:r>
          </w:p>
        </w:tc>
      </w:tr>
    </w:tbl>
    <w:p w14:paraId="0D6E322A" w14:textId="77777777" w:rsidR="00283C80" w:rsidRPr="0095250E" w:rsidRDefault="00283C80" w:rsidP="00283C80"/>
    <w:p w14:paraId="578726C9" w14:textId="77777777" w:rsidR="00283C80" w:rsidRPr="0095250E" w:rsidRDefault="00283C80" w:rsidP="00283C80">
      <w:pPr>
        <w:pStyle w:val="4"/>
        <w:rPr>
          <w:noProof/>
        </w:rPr>
      </w:pPr>
      <w:bookmarkStart w:id="2898" w:name="_Toc60777572"/>
      <w:bookmarkStart w:id="2899" w:name="_Toc156130866"/>
      <w:r w:rsidRPr="0095250E">
        <w:t>–</w:t>
      </w:r>
      <w:r w:rsidRPr="0095250E">
        <w:tab/>
      </w:r>
      <w:r w:rsidRPr="0095250E">
        <w:rPr>
          <w:i/>
          <w:iCs/>
        </w:rPr>
        <w:t>UECapabilityEnquiry</w:t>
      </w:r>
      <w:r w:rsidRPr="0095250E">
        <w:rPr>
          <w:i/>
          <w:iCs/>
          <w:noProof/>
        </w:rPr>
        <w:t>Sidelink</w:t>
      </w:r>
      <w:bookmarkEnd w:id="2898"/>
      <w:bookmarkEnd w:id="2899"/>
    </w:p>
    <w:p w14:paraId="76E7C954" w14:textId="77777777" w:rsidR="00283C80" w:rsidRPr="0095250E" w:rsidRDefault="00283C80" w:rsidP="00283C80">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35239354" w14:textId="77777777" w:rsidR="00283C80" w:rsidRPr="0095250E" w:rsidRDefault="00283C80" w:rsidP="00283C80">
      <w:pPr>
        <w:pStyle w:val="B1"/>
      </w:pPr>
      <w:r w:rsidRPr="0095250E">
        <w:t xml:space="preserve">Signalling radio bearer: </w:t>
      </w:r>
      <w:r w:rsidRPr="0095250E">
        <w:rPr>
          <w:rFonts w:eastAsia="等线"/>
          <w:lang w:eastAsia="zh-CN"/>
        </w:rPr>
        <w:t>SL-SRB3</w:t>
      </w:r>
    </w:p>
    <w:p w14:paraId="30D7C214" w14:textId="77777777" w:rsidR="00283C80" w:rsidRPr="0095250E" w:rsidRDefault="00283C80" w:rsidP="00283C80">
      <w:pPr>
        <w:pStyle w:val="B1"/>
      </w:pPr>
      <w:r w:rsidRPr="0095250E">
        <w:t>RLC-SAP: AM</w:t>
      </w:r>
    </w:p>
    <w:p w14:paraId="603D3475" w14:textId="77777777" w:rsidR="00283C80" w:rsidRPr="0095250E" w:rsidRDefault="00283C80" w:rsidP="00283C80">
      <w:pPr>
        <w:pStyle w:val="B1"/>
      </w:pPr>
      <w:r w:rsidRPr="0095250E">
        <w:t>Logical channel: SCCH</w:t>
      </w:r>
    </w:p>
    <w:p w14:paraId="27125960" w14:textId="77777777" w:rsidR="00283C80" w:rsidRPr="0095250E" w:rsidRDefault="00283C80" w:rsidP="00283C80">
      <w:pPr>
        <w:pStyle w:val="B1"/>
      </w:pPr>
      <w:r w:rsidRPr="0095250E">
        <w:t>Direction: UE to UE</w:t>
      </w:r>
    </w:p>
    <w:p w14:paraId="05FB8ECC" w14:textId="77777777" w:rsidR="00283C80" w:rsidRPr="0095250E" w:rsidRDefault="00283C80" w:rsidP="00283C80">
      <w:pPr>
        <w:pStyle w:val="TH"/>
      </w:pPr>
      <w:r w:rsidRPr="0095250E">
        <w:rPr>
          <w:i/>
          <w:iCs/>
        </w:rPr>
        <w:t>UECapabilityEnquiry</w:t>
      </w:r>
      <w:r w:rsidRPr="0095250E">
        <w:rPr>
          <w:i/>
          <w:iCs/>
          <w:noProof/>
        </w:rPr>
        <w:t>Sidelink</w:t>
      </w:r>
      <w:r w:rsidRPr="0095250E">
        <w:t xml:space="preserve"> message</w:t>
      </w:r>
    </w:p>
    <w:p w14:paraId="1EA1D033" w14:textId="77777777" w:rsidR="00283C80" w:rsidRPr="0095250E" w:rsidRDefault="00283C80" w:rsidP="00283C80">
      <w:pPr>
        <w:pStyle w:val="PL"/>
        <w:rPr>
          <w:color w:val="808080"/>
        </w:rPr>
      </w:pPr>
      <w:r w:rsidRPr="0095250E">
        <w:rPr>
          <w:color w:val="808080"/>
        </w:rPr>
        <w:t>-- ASN1START</w:t>
      </w:r>
    </w:p>
    <w:p w14:paraId="40BCEED2" w14:textId="77777777" w:rsidR="00283C80" w:rsidRPr="0095250E" w:rsidRDefault="00283C80" w:rsidP="00283C80">
      <w:pPr>
        <w:pStyle w:val="PL"/>
        <w:rPr>
          <w:color w:val="808080"/>
        </w:rPr>
      </w:pPr>
      <w:r w:rsidRPr="0095250E">
        <w:rPr>
          <w:color w:val="808080"/>
        </w:rPr>
        <w:t>-- TAG-UECAPABILITYENQUIRYSIDELINK-START</w:t>
      </w:r>
    </w:p>
    <w:p w14:paraId="2B22D445" w14:textId="77777777" w:rsidR="00283C80" w:rsidRPr="0095250E" w:rsidRDefault="00283C80" w:rsidP="00283C80">
      <w:pPr>
        <w:pStyle w:val="PL"/>
      </w:pPr>
    </w:p>
    <w:p w14:paraId="723616B5" w14:textId="77777777" w:rsidR="00283C80" w:rsidRPr="0095250E" w:rsidRDefault="00283C80" w:rsidP="00283C80">
      <w:pPr>
        <w:pStyle w:val="PL"/>
      </w:pPr>
      <w:r w:rsidRPr="0095250E">
        <w:t xml:space="preserve">UECapabilityEnquirySidelink ::=         </w:t>
      </w:r>
      <w:r w:rsidRPr="0095250E">
        <w:rPr>
          <w:color w:val="993366"/>
        </w:rPr>
        <w:t>SEQUENCE</w:t>
      </w:r>
      <w:r w:rsidRPr="0095250E">
        <w:t xml:space="preserve"> {</w:t>
      </w:r>
    </w:p>
    <w:p w14:paraId="20120E13" w14:textId="77777777" w:rsidR="00283C80" w:rsidRPr="0095250E" w:rsidRDefault="00283C80" w:rsidP="00283C80">
      <w:pPr>
        <w:pStyle w:val="PL"/>
      </w:pPr>
      <w:r w:rsidRPr="0095250E">
        <w:t xml:space="preserve">    rrc-TransactionIdentifier-r16           RRC-TransactionIdentifier,</w:t>
      </w:r>
    </w:p>
    <w:p w14:paraId="6FB2AD2A"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34AA224A" w14:textId="77777777" w:rsidR="00283C80" w:rsidRPr="0095250E" w:rsidRDefault="00283C80" w:rsidP="00283C80">
      <w:pPr>
        <w:pStyle w:val="PL"/>
      </w:pPr>
      <w:r w:rsidRPr="0095250E">
        <w:t xml:space="preserve">        ueCapabilityEnquirySidelink-r16         UECapabilityEnquirySidelink-r16-IEs,</w:t>
      </w:r>
    </w:p>
    <w:p w14:paraId="7DF23870"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506C0C6F" w14:textId="77777777" w:rsidR="00283C80" w:rsidRPr="0095250E" w:rsidRDefault="00283C80" w:rsidP="00283C80">
      <w:pPr>
        <w:pStyle w:val="PL"/>
      </w:pPr>
      <w:r w:rsidRPr="0095250E">
        <w:t xml:space="preserve">    }</w:t>
      </w:r>
    </w:p>
    <w:p w14:paraId="5C25DFF4" w14:textId="77777777" w:rsidR="00283C80" w:rsidRPr="0095250E" w:rsidRDefault="00283C80" w:rsidP="00283C80">
      <w:pPr>
        <w:pStyle w:val="PL"/>
      </w:pPr>
      <w:r w:rsidRPr="0095250E">
        <w:t>}</w:t>
      </w:r>
    </w:p>
    <w:p w14:paraId="340D877B" w14:textId="77777777" w:rsidR="00283C80" w:rsidRPr="0095250E" w:rsidRDefault="00283C80" w:rsidP="00283C80">
      <w:pPr>
        <w:pStyle w:val="PL"/>
      </w:pPr>
    </w:p>
    <w:p w14:paraId="06134C7C" w14:textId="77777777" w:rsidR="00283C80" w:rsidRPr="0095250E" w:rsidRDefault="00283C80" w:rsidP="00283C80">
      <w:pPr>
        <w:pStyle w:val="PL"/>
      </w:pPr>
      <w:r w:rsidRPr="0095250E">
        <w:t xml:space="preserve">UECapabilityEnquirySidelink-r16-IEs ::= </w:t>
      </w:r>
      <w:r w:rsidRPr="0095250E">
        <w:rPr>
          <w:color w:val="993366"/>
        </w:rPr>
        <w:t>SEQUENCE</w:t>
      </w:r>
      <w:r w:rsidRPr="0095250E">
        <w:t xml:space="preserve"> {</w:t>
      </w:r>
    </w:p>
    <w:p w14:paraId="2D69D982" w14:textId="77777777" w:rsidR="00283C80" w:rsidRPr="0095250E" w:rsidRDefault="00283C80" w:rsidP="00283C80">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50CA2D5D" w14:textId="77777777" w:rsidR="00283C80" w:rsidRPr="0095250E" w:rsidRDefault="00283C80" w:rsidP="00283C80">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773B1A27"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1675469"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641E1EED" w14:textId="77777777" w:rsidR="00283C80" w:rsidRPr="0095250E" w:rsidRDefault="00283C80" w:rsidP="00283C80">
      <w:pPr>
        <w:pStyle w:val="PL"/>
      </w:pPr>
      <w:r w:rsidRPr="0095250E">
        <w:t>}</w:t>
      </w:r>
    </w:p>
    <w:p w14:paraId="729561AE" w14:textId="77777777" w:rsidR="00283C80" w:rsidRPr="0095250E" w:rsidRDefault="00283C80" w:rsidP="00283C80">
      <w:pPr>
        <w:pStyle w:val="PL"/>
      </w:pPr>
    </w:p>
    <w:p w14:paraId="67D14C84" w14:textId="77777777" w:rsidR="00283C80" w:rsidRPr="0095250E" w:rsidRDefault="00283C80" w:rsidP="00283C80">
      <w:pPr>
        <w:pStyle w:val="PL"/>
        <w:rPr>
          <w:color w:val="808080"/>
        </w:rPr>
      </w:pPr>
      <w:r w:rsidRPr="0095250E">
        <w:rPr>
          <w:color w:val="808080"/>
        </w:rPr>
        <w:t>-- TAG-UECAPABILITYENQUIRYSIDELINK-STOP</w:t>
      </w:r>
    </w:p>
    <w:p w14:paraId="63714AFA" w14:textId="77777777" w:rsidR="00283C80" w:rsidRPr="0095250E" w:rsidRDefault="00283C80" w:rsidP="00283C80">
      <w:pPr>
        <w:pStyle w:val="PL"/>
        <w:rPr>
          <w:color w:val="808080"/>
        </w:rPr>
      </w:pPr>
      <w:r w:rsidRPr="0095250E">
        <w:rPr>
          <w:color w:val="808080"/>
        </w:rPr>
        <w:t>-- ASN1STOP</w:t>
      </w:r>
    </w:p>
    <w:p w14:paraId="0C564FA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6722C4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3ABD04" w14:textId="77777777" w:rsidR="00283C80" w:rsidRPr="0095250E" w:rsidRDefault="00283C80" w:rsidP="00C06585">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283C80" w:rsidRPr="0095250E" w14:paraId="60D4FC20" w14:textId="77777777" w:rsidTr="00C06585">
        <w:tc>
          <w:tcPr>
            <w:tcW w:w="14173" w:type="dxa"/>
            <w:tcBorders>
              <w:top w:val="single" w:sz="4" w:space="0" w:color="auto"/>
              <w:left w:val="single" w:sz="4" w:space="0" w:color="auto"/>
              <w:bottom w:val="single" w:sz="4" w:space="0" w:color="auto"/>
              <w:right w:val="single" w:sz="4" w:space="0" w:color="auto"/>
            </w:tcBorders>
          </w:tcPr>
          <w:p w14:paraId="15187F60" w14:textId="77777777" w:rsidR="00283C80" w:rsidRPr="0095250E" w:rsidRDefault="00283C80" w:rsidP="00C06585">
            <w:pPr>
              <w:pStyle w:val="TAL"/>
              <w:rPr>
                <w:b/>
                <w:bCs/>
                <w:i/>
                <w:iCs/>
                <w:lang w:eastAsia="sv-SE"/>
              </w:rPr>
            </w:pPr>
            <w:r w:rsidRPr="0095250E">
              <w:rPr>
                <w:b/>
                <w:bCs/>
                <w:i/>
                <w:iCs/>
                <w:lang w:eastAsia="sv-SE"/>
              </w:rPr>
              <w:t>frequencyBandListFilterSidelink</w:t>
            </w:r>
          </w:p>
          <w:p w14:paraId="67DB3D8B" w14:textId="77777777" w:rsidR="00283C80" w:rsidRPr="0095250E" w:rsidRDefault="00283C80" w:rsidP="00C06585">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283C80" w:rsidRPr="0095250E" w14:paraId="59D073D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D9306A" w14:textId="77777777" w:rsidR="00283C80" w:rsidRPr="0095250E" w:rsidRDefault="00283C80" w:rsidP="00C06585">
            <w:pPr>
              <w:pStyle w:val="TAL"/>
              <w:rPr>
                <w:b/>
                <w:bCs/>
                <w:i/>
                <w:iCs/>
                <w:lang w:eastAsia="sv-SE"/>
              </w:rPr>
            </w:pPr>
            <w:r w:rsidRPr="0095250E">
              <w:rPr>
                <w:b/>
                <w:bCs/>
                <w:i/>
                <w:iCs/>
                <w:lang w:eastAsia="sv-SE"/>
              </w:rPr>
              <w:t>ue-CapabilityInformationSidelink</w:t>
            </w:r>
          </w:p>
          <w:p w14:paraId="582335B6" w14:textId="77777777" w:rsidR="00283C80" w:rsidRPr="0095250E" w:rsidRDefault="00283C80" w:rsidP="00C06585">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2CF8C816" w14:textId="77777777" w:rsidR="00283C80" w:rsidRPr="0095250E" w:rsidRDefault="00283C80" w:rsidP="00283C80"/>
    <w:p w14:paraId="5F20CAAF" w14:textId="77777777" w:rsidR="00283C80" w:rsidRPr="0095250E" w:rsidRDefault="00283C80" w:rsidP="00283C80">
      <w:pPr>
        <w:pStyle w:val="4"/>
      </w:pPr>
      <w:bookmarkStart w:id="2900" w:name="_Toc60777573"/>
      <w:bookmarkStart w:id="2901" w:name="_Toc156130867"/>
      <w:r w:rsidRPr="0095250E">
        <w:t>–</w:t>
      </w:r>
      <w:r w:rsidRPr="0095250E">
        <w:tab/>
      </w:r>
      <w:r w:rsidRPr="0095250E">
        <w:rPr>
          <w:i/>
          <w:iCs/>
        </w:rPr>
        <w:t>UECapabilityInformation</w:t>
      </w:r>
      <w:r w:rsidRPr="0095250E">
        <w:rPr>
          <w:i/>
          <w:iCs/>
          <w:noProof/>
        </w:rPr>
        <w:t>Sidelink</w:t>
      </w:r>
      <w:bookmarkEnd w:id="2900"/>
      <w:bookmarkEnd w:id="2901"/>
    </w:p>
    <w:p w14:paraId="080C7B7C" w14:textId="77777777" w:rsidR="00283C80" w:rsidRPr="0095250E" w:rsidRDefault="00283C80" w:rsidP="00283C80">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1EA0AB4" w14:textId="77777777" w:rsidR="00283C80" w:rsidRPr="0095250E" w:rsidRDefault="00283C80" w:rsidP="00283C80">
      <w:pPr>
        <w:pStyle w:val="B1"/>
      </w:pPr>
      <w:r w:rsidRPr="0095250E">
        <w:t>Signalling radio bearer:</w:t>
      </w:r>
      <w:r w:rsidRPr="0095250E">
        <w:rPr>
          <w:rFonts w:eastAsia="等线"/>
          <w:lang w:eastAsia="zh-CN"/>
        </w:rPr>
        <w:t xml:space="preserve"> SL-SRB3</w:t>
      </w:r>
    </w:p>
    <w:p w14:paraId="6AA9803E" w14:textId="77777777" w:rsidR="00283C80" w:rsidRPr="0095250E" w:rsidRDefault="00283C80" w:rsidP="00283C80">
      <w:pPr>
        <w:pStyle w:val="B1"/>
      </w:pPr>
      <w:r w:rsidRPr="0095250E">
        <w:t>RLC-SAP: AM</w:t>
      </w:r>
    </w:p>
    <w:p w14:paraId="03A9B719" w14:textId="77777777" w:rsidR="00283C80" w:rsidRPr="0095250E" w:rsidRDefault="00283C80" w:rsidP="00283C80">
      <w:pPr>
        <w:pStyle w:val="B1"/>
      </w:pPr>
      <w:r w:rsidRPr="0095250E">
        <w:t>Logical channel: SCCH</w:t>
      </w:r>
    </w:p>
    <w:p w14:paraId="20E1F521" w14:textId="77777777" w:rsidR="00283C80" w:rsidRPr="0095250E" w:rsidRDefault="00283C80" w:rsidP="00283C80">
      <w:pPr>
        <w:pStyle w:val="B1"/>
      </w:pPr>
      <w:r w:rsidRPr="0095250E">
        <w:t>Direction: UE to UE</w:t>
      </w:r>
    </w:p>
    <w:p w14:paraId="1785AB90" w14:textId="77777777" w:rsidR="00283C80" w:rsidRPr="0095250E" w:rsidRDefault="00283C80" w:rsidP="00283C80">
      <w:pPr>
        <w:pStyle w:val="TH"/>
        <w:rPr>
          <w:b w:val="0"/>
        </w:rPr>
      </w:pPr>
      <w:r w:rsidRPr="0095250E">
        <w:rPr>
          <w:i/>
          <w:iCs/>
        </w:rPr>
        <w:t>UECapabilityInformation</w:t>
      </w:r>
      <w:r w:rsidRPr="0095250E">
        <w:rPr>
          <w:i/>
          <w:iCs/>
          <w:noProof/>
        </w:rPr>
        <w:t>Sidelink</w:t>
      </w:r>
      <w:r w:rsidRPr="0095250E">
        <w:t xml:space="preserve"> message</w:t>
      </w:r>
    </w:p>
    <w:p w14:paraId="7E136C1B" w14:textId="77777777" w:rsidR="00283C80" w:rsidRPr="0095250E" w:rsidRDefault="00283C80" w:rsidP="00283C80">
      <w:pPr>
        <w:pStyle w:val="PL"/>
        <w:rPr>
          <w:color w:val="808080"/>
        </w:rPr>
      </w:pPr>
      <w:r w:rsidRPr="0095250E">
        <w:rPr>
          <w:color w:val="808080"/>
        </w:rPr>
        <w:t>-- ASN1START</w:t>
      </w:r>
    </w:p>
    <w:p w14:paraId="4A273BDF" w14:textId="77777777" w:rsidR="00283C80" w:rsidRPr="0095250E" w:rsidRDefault="00283C80" w:rsidP="00283C80">
      <w:pPr>
        <w:pStyle w:val="PL"/>
        <w:rPr>
          <w:color w:val="808080"/>
        </w:rPr>
      </w:pPr>
      <w:r w:rsidRPr="0095250E">
        <w:rPr>
          <w:color w:val="808080"/>
        </w:rPr>
        <w:t>-- TAG-UECAPABILITYINFORMATIONSIDELINK-START</w:t>
      </w:r>
    </w:p>
    <w:p w14:paraId="5E30C1C9" w14:textId="77777777" w:rsidR="00283C80" w:rsidRPr="0095250E" w:rsidRDefault="00283C80" w:rsidP="00283C80">
      <w:pPr>
        <w:pStyle w:val="PL"/>
      </w:pPr>
    </w:p>
    <w:p w14:paraId="0F872BD1" w14:textId="77777777" w:rsidR="00283C80" w:rsidRPr="0095250E" w:rsidRDefault="00283C80" w:rsidP="00283C80">
      <w:pPr>
        <w:pStyle w:val="PL"/>
      </w:pPr>
      <w:r w:rsidRPr="0095250E">
        <w:t xml:space="preserve">UECapabilityInformationSidelink ::=         </w:t>
      </w:r>
      <w:r w:rsidRPr="0095250E">
        <w:rPr>
          <w:color w:val="993366"/>
        </w:rPr>
        <w:t>SEQUENCE</w:t>
      </w:r>
      <w:r w:rsidRPr="0095250E">
        <w:t xml:space="preserve"> {</w:t>
      </w:r>
    </w:p>
    <w:p w14:paraId="4FA8A4B3" w14:textId="77777777" w:rsidR="00283C80" w:rsidRPr="0095250E" w:rsidRDefault="00283C80" w:rsidP="00283C80">
      <w:pPr>
        <w:pStyle w:val="PL"/>
      </w:pPr>
      <w:r w:rsidRPr="0095250E">
        <w:t xml:space="preserve">    rrc-TransactionIdentifier-r16               RRC-TransactionIdentifier,</w:t>
      </w:r>
    </w:p>
    <w:p w14:paraId="13C35493"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4790544F" w14:textId="77777777" w:rsidR="00283C80" w:rsidRPr="0095250E" w:rsidRDefault="00283C80" w:rsidP="00283C80">
      <w:pPr>
        <w:pStyle w:val="PL"/>
      </w:pPr>
      <w:r w:rsidRPr="0095250E">
        <w:t xml:space="preserve">        ueCapabilityInformationSidelink-r16         UECapabilityInformationSidelink-r16-IEs,</w:t>
      </w:r>
    </w:p>
    <w:p w14:paraId="06FF2A6D"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060B5544" w14:textId="77777777" w:rsidR="00283C80" w:rsidRPr="0095250E" w:rsidRDefault="00283C80" w:rsidP="00283C80">
      <w:pPr>
        <w:pStyle w:val="PL"/>
      </w:pPr>
      <w:r w:rsidRPr="0095250E">
        <w:t xml:space="preserve">    }</w:t>
      </w:r>
    </w:p>
    <w:p w14:paraId="7BD2D7FC" w14:textId="77777777" w:rsidR="00283C80" w:rsidRPr="0095250E" w:rsidRDefault="00283C80" w:rsidP="00283C80">
      <w:pPr>
        <w:pStyle w:val="PL"/>
      </w:pPr>
      <w:r w:rsidRPr="0095250E">
        <w:t>}</w:t>
      </w:r>
    </w:p>
    <w:p w14:paraId="62B4C6EC" w14:textId="77777777" w:rsidR="00283C80" w:rsidRPr="0095250E" w:rsidRDefault="00283C80" w:rsidP="00283C80">
      <w:pPr>
        <w:pStyle w:val="PL"/>
      </w:pPr>
    </w:p>
    <w:p w14:paraId="4C40269F" w14:textId="77777777" w:rsidR="00283C80" w:rsidRPr="0095250E" w:rsidRDefault="00283C80" w:rsidP="00283C80">
      <w:pPr>
        <w:pStyle w:val="PL"/>
      </w:pPr>
      <w:r w:rsidRPr="0095250E">
        <w:t xml:space="preserve">UECapabilityInformationSidelink-r16-IEs ::= </w:t>
      </w:r>
      <w:r w:rsidRPr="0095250E">
        <w:rPr>
          <w:color w:val="993366"/>
        </w:rPr>
        <w:t>SEQUENCE</w:t>
      </w:r>
      <w:r w:rsidRPr="0095250E">
        <w:t xml:space="preserve"> {</w:t>
      </w:r>
    </w:p>
    <w:p w14:paraId="54168843" w14:textId="77777777" w:rsidR="00283C80" w:rsidRPr="0095250E" w:rsidRDefault="00283C80" w:rsidP="00283C80">
      <w:pPr>
        <w:pStyle w:val="PL"/>
      </w:pPr>
      <w:r w:rsidRPr="0095250E">
        <w:t xml:space="preserve">    accessStratumReleaseSidelink-r16            AccessStratumReleaseSidelink-r16,</w:t>
      </w:r>
    </w:p>
    <w:p w14:paraId="7F765EC2" w14:textId="77777777" w:rsidR="00283C80" w:rsidRPr="0095250E" w:rsidRDefault="00283C80" w:rsidP="00283C80">
      <w:pPr>
        <w:pStyle w:val="PL"/>
      </w:pPr>
      <w:r w:rsidRPr="0095250E">
        <w:t xml:space="preserve">    pdcp-ParametersSidelink-r16                 PDCP-ParametersSidelink-r16                                             </w:t>
      </w:r>
      <w:r w:rsidRPr="0095250E">
        <w:rPr>
          <w:color w:val="993366"/>
        </w:rPr>
        <w:t>OPTIONAL</w:t>
      </w:r>
      <w:r w:rsidRPr="0095250E">
        <w:t>,</w:t>
      </w:r>
    </w:p>
    <w:p w14:paraId="7B1E324F" w14:textId="77777777" w:rsidR="00283C80" w:rsidRPr="0095250E" w:rsidRDefault="00283C80" w:rsidP="00283C80">
      <w:pPr>
        <w:pStyle w:val="PL"/>
      </w:pPr>
      <w:r w:rsidRPr="0095250E">
        <w:t xml:space="preserve">    rlc-ParametersSidelink-r16                  RLC-ParametersSidelink-r16                                              </w:t>
      </w:r>
      <w:r w:rsidRPr="0095250E">
        <w:rPr>
          <w:color w:val="993366"/>
        </w:rPr>
        <w:t>OPTIONAL</w:t>
      </w:r>
      <w:r w:rsidRPr="0095250E">
        <w:t>,</w:t>
      </w:r>
    </w:p>
    <w:p w14:paraId="507CE806" w14:textId="77777777" w:rsidR="00283C80" w:rsidRPr="0095250E" w:rsidRDefault="00283C80" w:rsidP="00283C80">
      <w:pPr>
        <w:pStyle w:val="PL"/>
      </w:pPr>
      <w:r w:rsidRPr="0095250E">
        <w:t xml:space="preserve">    supportedBandCombinationListSidelinkNR-r16  BandCombinationListSidelinkNR-r16                                       </w:t>
      </w:r>
      <w:r w:rsidRPr="0095250E">
        <w:rPr>
          <w:color w:val="993366"/>
        </w:rPr>
        <w:t>OPTIONAL</w:t>
      </w:r>
      <w:r w:rsidRPr="0095250E">
        <w:t>,</w:t>
      </w:r>
    </w:p>
    <w:p w14:paraId="62DE1A99" w14:textId="77777777" w:rsidR="00283C80" w:rsidRPr="0095250E" w:rsidRDefault="00283C80" w:rsidP="00283C80">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PC5-r16                    </w:t>
      </w:r>
      <w:r w:rsidRPr="0095250E">
        <w:rPr>
          <w:color w:val="993366"/>
        </w:rPr>
        <w:t>OPTIONAL</w:t>
      </w:r>
      <w:r w:rsidRPr="0095250E">
        <w:t>,</w:t>
      </w:r>
    </w:p>
    <w:p w14:paraId="7DAF5969" w14:textId="77777777" w:rsidR="00283C80" w:rsidRPr="0095250E" w:rsidRDefault="00283C80" w:rsidP="00283C80">
      <w:pPr>
        <w:pStyle w:val="PL"/>
      </w:pPr>
      <w:r w:rsidRPr="0095250E">
        <w:t xml:space="preserve">    appliedFreqBandListFilter-r16               FreqBandList                                                            </w:t>
      </w:r>
      <w:r w:rsidRPr="0095250E">
        <w:rPr>
          <w:color w:val="993366"/>
        </w:rPr>
        <w:t>OPTIONAL</w:t>
      </w:r>
      <w:r w:rsidRPr="0095250E">
        <w:t>,</w:t>
      </w:r>
    </w:p>
    <w:p w14:paraId="4B061EAF"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D3FE0F" w14:textId="77777777" w:rsidR="00283C80" w:rsidRPr="0095250E" w:rsidRDefault="00283C80" w:rsidP="00283C80">
      <w:pPr>
        <w:pStyle w:val="PL"/>
      </w:pPr>
      <w:r w:rsidRPr="0095250E">
        <w:t xml:space="preserve">    nonCriticalExtension                        UECapabilityInformationSidelink-v1700-IEs                               </w:t>
      </w:r>
      <w:r w:rsidRPr="0095250E">
        <w:rPr>
          <w:color w:val="993366"/>
        </w:rPr>
        <w:t>OPTIONAL</w:t>
      </w:r>
    </w:p>
    <w:p w14:paraId="13C6612A" w14:textId="77777777" w:rsidR="00283C80" w:rsidRPr="0095250E" w:rsidRDefault="00283C80" w:rsidP="00283C80">
      <w:pPr>
        <w:pStyle w:val="PL"/>
      </w:pPr>
      <w:r w:rsidRPr="0095250E">
        <w:t>}</w:t>
      </w:r>
    </w:p>
    <w:p w14:paraId="3C8A4852" w14:textId="77777777" w:rsidR="00283C80" w:rsidRPr="0095250E" w:rsidRDefault="00283C80" w:rsidP="00283C80">
      <w:pPr>
        <w:pStyle w:val="PL"/>
      </w:pPr>
    </w:p>
    <w:p w14:paraId="2005573F" w14:textId="77777777" w:rsidR="00283C80" w:rsidRPr="0095250E" w:rsidRDefault="00283C80" w:rsidP="00283C80">
      <w:pPr>
        <w:pStyle w:val="PL"/>
      </w:pPr>
      <w:r w:rsidRPr="0095250E">
        <w:t xml:space="preserve">UECapabilityInformationSidelink-v1700-IEs ::= </w:t>
      </w:r>
      <w:r w:rsidRPr="0095250E">
        <w:rPr>
          <w:color w:val="993366"/>
        </w:rPr>
        <w:t>SEQUENCE</w:t>
      </w:r>
      <w:r w:rsidRPr="0095250E">
        <w:t xml:space="preserve"> {</w:t>
      </w:r>
    </w:p>
    <w:p w14:paraId="07F0BD1E" w14:textId="77777777" w:rsidR="00283C80" w:rsidRPr="0095250E" w:rsidRDefault="00283C80" w:rsidP="00283C80">
      <w:pPr>
        <w:pStyle w:val="PL"/>
      </w:pPr>
      <w:r w:rsidRPr="0095250E">
        <w:t xml:space="preserve">    mac-ParametersSidelink-r17                    MAC-ParametersSidelink-r17                                            </w:t>
      </w:r>
      <w:r w:rsidRPr="0095250E">
        <w:rPr>
          <w:color w:val="993366"/>
        </w:rPr>
        <w:t>OPTIONAL</w:t>
      </w:r>
      <w:r w:rsidRPr="0095250E">
        <w:t>,</w:t>
      </w:r>
    </w:p>
    <w:p w14:paraId="3993E856" w14:textId="77777777" w:rsidR="00283C80" w:rsidRPr="0095250E" w:rsidRDefault="00283C80" w:rsidP="00283C80">
      <w:pPr>
        <w:pStyle w:val="PL"/>
      </w:pPr>
      <w:r w:rsidRPr="0095250E">
        <w:t xml:space="preserve">    supportedBandCombinationListSidelinkNR-v1710  BandCombinationListSidelinkNR-v1710                                   </w:t>
      </w:r>
      <w:r w:rsidRPr="0095250E">
        <w:rPr>
          <w:color w:val="993366"/>
        </w:rPr>
        <w:t>OPTIONAL</w:t>
      </w:r>
      <w:r w:rsidRPr="0095250E">
        <w:t>,</w:t>
      </w:r>
    </w:p>
    <w:p w14:paraId="7A450D2C" w14:textId="77777777" w:rsidR="00283C80" w:rsidRPr="0095250E" w:rsidRDefault="00283C80" w:rsidP="00283C80">
      <w:pPr>
        <w:pStyle w:val="PL"/>
      </w:pPr>
      <w:r w:rsidRPr="0095250E">
        <w:t xml:space="preserve">    nonCriticalExtension                          UECapabilityInformationSidelink-v1800-IEs                             </w:t>
      </w:r>
      <w:r w:rsidRPr="0095250E">
        <w:rPr>
          <w:color w:val="993366"/>
        </w:rPr>
        <w:t>OPTIONAL</w:t>
      </w:r>
    </w:p>
    <w:p w14:paraId="46173A55" w14:textId="77777777" w:rsidR="00283C80" w:rsidRPr="0095250E" w:rsidRDefault="00283C80" w:rsidP="00283C80">
      <w:pPr>
        <w:pStyle w:val="PL"/>
      </w:pPr>
      <w:r w:rsidRPr="0095250E">
        <w:t>}</w:t>
      </w:r>
    </w:p>
    <w:p w14:paraId="0425B7B5" w14:textId="77777777" w:rsidR="00283C80" w:rsidRPr="0095250E" w:rsidRDefault="00283C80" w:rsidP="00283C80">
      <w:pPr>
        <w:pStyle w:val="PL"/>
      </w:pPr>
    </w:p>
    <w:p w14:paraId="360552A7" w14:textId="77777777" w:rsidR="00283C80" w:rsidRPr="0095250E" w:rsidRDefault="00283C80" w:rsidP="00283C80">
      <w:pPr>
        <w:pStyle w:val="PL"/>
      </w:pPr>
      <w:r w:rsidRPr="0095250E">
        <w:t xml:space="preserve">UECapabilityInformationSidelink-v1800-IEs ::= </w:t>
      </w:r>
      <w:r w:rsidRPr="0095250E">
        <w:rPr>
          <w:color w:val="993366"/>
        </w:rPr>
        <w:t>SEQUENCE</w:t>
      </w:r>
      <w:r w:rsidRPr="0095250E">
        <w:t xml:space="preserve"> {</w:t>
      </w:r>
    </w:p>
    <w:p w14:paraId="0540977B" w14:textId="77777777" w:rsidR="00283C80" w:rsidRPr="0095250E" w:rsidRDefault="00283C80" w:rsidP="00283C80">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19FFEFC0" w14:textId="77777777" w:rsidR="00283C80" w:rsidRPr="0095250E" w:rsidRDefault="00283C80" w:rsidP="00283C80">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0A9D56B8" w14:textId="77777777" w:rsidR="00283C80" w:rsidRPr="0095250E" w:rsidRDefault="00283C80" w:rsidP="00283C80">
      <w:pPr>
        <w:pStyle w:val="PL"/>
      </w:pPr>
      <w:r w:rsidRPr="0095250E">
        <w:t xml:space="preserve">    pdcp-ParametersSidelink-r18                   PDCP-ParametersSidelink-r18                                           </w:t>
      </w:r>
      <w:r w:rsidRPr="0095250E">
        <w:rPr>
          <w:color w:val="993366"/>
        </w:rPr>
        <w:t>OPTIONAL</w:t>
      </w:r>
      <w:r w:rsidRPr="0095250E">
        <w:t>,</w:t>
      </w:r>
    </w:p>
    <w:p w14:paraId="51148CA3"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C64211C" w14:textId="77777777" w:rsidR="00283C80" w:rsidRPr="0095250E" w:rsidRDefault="00283C80" w:rsidP="00283C80">
      <w:pPr>
        <w:pStyle w:val="PL"/>
      </w:pPr>
      <w:r w:rsidRPr="0095250E">
        <w:t>}</w:t>
      </w:r>
    </w:p>
    <w:p w14:paraId="4856E51F" w14:textId="77777777" w:rsidR="00283C80" w:rsidRPr="0095250E" w:rsidRDefault="00283C80" w:rsidP="00283C80">
      <w:pPr>
        <w:pStyle w:val="PL"/>
      </w:pPr>
    </w:p>
    <w:p w14:paraId="48A0A7B5" w14:textId="77777777" w:rsidR="00283C80" w:rsidRPr="0095250E" w:rsidRDefault="00283C80" w:rsidP="00283C80">
      <w:pPr>
        <w:pStyle w:val="PL"/>
      </w:pPr>
      <w:r w:rsidRPr="0095250E">
        <w:t xml:space="preserve">PDCP-ParametersSidelink-r18 ::=               </w:t>
      </w:r>
      <w:r w:rsidRPr="0095250E">
        <w:rPr>
          <w:color w:val="993366"/>
        </w:rPr>
        <w:t>SEQUENCE</w:t>
      </w:r>
      <w:r w:rsidRPr="0095250E">
        <w:t xml:space="preserve"> {</w:t>
      </w:r>
    </w:p>
    <w:p w14:paraId="564EB59A" w14:textId="77777777" w:rsidR="00283C80" w:rsidRPr="0095250E" w:rsidRDefault="00283C80" w:rsidP="00283C80">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2499AF89" w14:textId="77777777" w:rsidR="00283C80" w:rsidRPr="0095250E" w:rsidRDefault="00283C80" w:rsidP="00283C80">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6EFE566" w14:textId="77777777" w:rsidR="00283C80" w:rsidRPr="0095250E" w:rsidRDefault="00283C80" w:rsidP="00283C80">
      <w:pPr>
        <w:pStyle w:val="PL"/>
      </w:pPr>
      <w:r w:rsidRPr="0095250E">
        <w:t xml:space="preserve">    ...</w:t>
      </w:r>
    </w:p>
    <w:p w14:paraId="2C405099" w14:textId="77777777" w:rsidR="00283C80" w:rsidRPr="0095250E" w:rsidRDefault="00283C80" w:rsidP="00283C80">
      <w:pPr>
        <w:pStyle w:val="PL"/>
        <w:rPr>
          <w:rFonts w:eastAsia="等线"/>
        </w:rPr>
      </w:pPr>
      <w:r w:rsidRPr="0095250E">
        <w:t>}</w:t>
      </w:r>
    </w:p>
    <w:p w14:paraId="3A60CF8E" w14:textId="77777777" w:rsidR="00283C80" w:rsidRPr="0095250E" w:rsidRDefault="00283C80" w:rsidP="00283C80">
      <w:pPr>
        <w:pStyle w:val="PL"/>
      </w:pPr>
    </w:p>
    <w:p w14:paraId="2F07497D" w14:textId="77777777" w:rsidR="00283C80" w:rsidRPr="0095250E" w:rsidRDefault="00283C80" w:rsidP="00283C80">
      <w:pPr>
        <w:pStyle w:val="PL"/>
      </w:pPr>
      <w:r w:rsidRPr="0095250E">
        <w:t xml:space="preserve">MAC-ParametersSidelink-r17 ::= </w:t>
      </w:r>
      <w:r w:rsidRPr="0095250E">
        <w:rPr>
          <w:color w:val="993366"/>
        </w:rPr>
        <w:t>SEQUENCE</w:t>
      </w:r>
      <w:r w:rsidRPr="0095250E">
        <w:t xml:space="preserve"> {</w:t>
      </w:r>
    </w:p>
    <w:p w14:paraId="459AFE27" w14:textId="77777777" w:rsidR="00283C80" w:rsidRPr="0095250E" w:rsidRDefault="00283C80" w:rsidP="00283C80">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6614EB6B" w14:textId="77777777" w:rsidR="00283C80" w:rsidRPr="0095250E" w:rsidRDefault="00283C80" w:rsidP="00283C80">
      <w:pPr>
        <w:pStyle w:val="PL"/>
      </w:pPr>
      <w:r w:rsidRPr="0095250E">
        <w:t xml:space="preserve">    ...</w:t>
      </w:r>
    </w:p>
    <w:p w14:paraId="4B984C20" w14:textId="77777777" w:rsidR="00283C80" w:rsidRPr="0095250E" w:rsidRDefault="00283C80" w:rsidP="00283C80">
      <w:pPr>
        <w:pStyle w:val="PL"/>
      </w:pPr>
      <w:r w:rsidRPr="0095250E">
        <w:t>}</w:t>
      </w:r>
    </w:p>
    <w:p w14:paraId="2CAD42D0" w14:textId="77777777" w:rsidR="00283C80" w:rsidRPr="0095250E" w:rsidRDefault="00283C80" w:rsidP="00283C80">
      <w:pPr>
        <w:pStyle w:val="PL"/>
      </w:pPr>
    </w:p>
    <w:p w14:paraId="0DE90194" w14:textId="77777777" w:rsidR="00283C80" w:rsidRPr="0095250E" w:rsidRDefault="00283C80" w:rsidP="00283C80">
      <w:pPr>
        <w:pStyle w:val="PL"/>
      </w:pPr>
      <w:r w:rsidRPr="0095250E">
        <w:t xml:space="preserve">AccessStratumReleaseSidelink-r16 ::= </w:t>
      </w:r>
      <w:r w:rsidRPr="0095250E">
        <w:rPr>
          <w:color w:val="993366"/>
        </w:rPr>
        <w:t>ENUMERATED</w:t>
      </w:r>
      <w:r w:rsidRPr="0095250E">
        <w:t xml:space="preserve"> { rel16, rel17, rel18, spare5, spare4, spare3, spare2, spare1, ... }</w:t>
      </w:r>
    </w:p>
    <w:p w14:paraId="3EEE4057" w14:textId="77777777" w:rsidR="00283C80" w:rsidRPr="0095250E" w:rsidRDefault="00283C80" w:rsidP="00283C80">
      <w:pPr>
        <w:pStyle w:val="PL"/>
      </w:pPr>
    </w:p>
    <w:p w14:paraId="55271E93" w14:textId="77777777" w:rsidR="00283C80" w:rsidRPr="0095250E" w:rsidRDefault="00283C80" w:rsidP="00283C80">
      <w:pPr>
        <w:pStyle w:val="PL"/>
      </w:pPr>
      <w:r w:rsidRPr="0095250E">
        <w:t xml:space="preserve">PDCP-ParametersSidelink-r16 ::= </w:t>
      </w:r>
      <w:r w:rsidRPr="0095250E">
        <w:rPr>
          <w:color w:val="993366"/>
        </w:rPr>
        <w:t>SEQUENCE</w:t>
      </w:r>
      <w:r w:rsidRPr="0095250E">
        <w:t xml:space="preserve"> {</w:t>
      </w:r>
    </w:p>
    <w:p w14:paraId="58CCC67E" w14:textId="77777777" w:rsidR="00283C80" w:rsidRPr="0095250E" w:rsidRDefault="00283C80" w:rsidP="00283C80">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42E7A87D" w14:textId="77777777" w:rsidR="00283C80" w:rsidRPr="0095250E" w:rsidRDefault="00283C80" w:rsidP="00283C80">
      <w:pPr>
        <w:pStyle w:val="PL"/>
      </w:pPr>
      <w:r w:rsidRPr="0095250E">
        <w:t xml:space="preserve">    ...</w:t>
      </w:r>
    </w:p>
    <w:p w14:paraId="4C379FA5" w14:textId="77777777" w:rsidR="00283C80" w:rsidRPr="0095250E" w:rsidRDefault="00283C80" w:rsidP="00283C80">
      <w:pPr>
        <w:pStyle w:val="PL"/>
      </w:pPr>
      <w:r w:rsidRPr="0095250E">
        <w:t>}</w:t>
      </w:r>
    </w:p>
    <w:p w14:paraId="0CF46DC9" w14:textId="77777777" w:rsidR="00283C80" w:rsidRPr="0095250E" w:rsidRDefault="00283C80" w:rsidP="00283C80">
      <w:pPr>
        <w:pStyle w:val="PL"/>
      </w:pPr>
    </w:p>
    <w:p w14:paraId="182480A1" w14:textId="77777777" w:rsidR="00283C80" w:rsidRPr="0095250E" w:rsidRDefault="00283C80" w:rsidP="00283C80">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4B675457" w14:textId="77777777" w:rsidR="00283C80" w:rsidRPr="0095250E" w:rsidRDefault="00283C80" w:rsidP="00283C80">
      <w:pPr>
        <w:pStyle w:val="PL"/>
      </w:pPr>
    </w:p>
    <w:p w14:paraId="561B5BC1" w14:textId="77777777" w:rsidR="00283C80" w:rsidRPr="0095250E" w:rsidRDefault="00283C80" w:rsidP="00283C80">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10</w:t>
      </w:r>
    </w:p>
    <w:p w14:paraId="729BE642" w14:textId="77777777" w:rsidR="00283C80" w:rsidRPr="0095250E" w:rsidRDefault="00283C80" w:rsidP="00283C80">
      <w:pPr>
        <w:pStyle w:val="PL"/>
      </w:pPr>
    </w:p>
    <w:p w14:paraId="61DD6870" w14:textId="77777777" w:rsidR="00283C80" w:rsidRPr="0095250E" w:rsidRDefault="00283C80" w:rsidP="00283C80">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05FC7146" w14:textId="77777777" w:rsidR="00283C80" w:rsidRPr="0095250E" w:rsidRDefault="00283C80" w:rsidP="00283C80">
      <w:pPr>
        <w:pStyle w:val="PL"/>
      </w:pPr>
    </w:p>
    <w:p w14:paraId="40924313" w14:textId="77777777" w:rsidR="00283C80" w:rsidRPr="0095250E" w:rsidRDefault="00283C80" w:rsidP="00283C80">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46241608" w14:textId="77777777" w:rsidR="00283C80" w:rsidRPr="0095250E" w:rsidRDefault="00283C80" w:rsidP="00283C80">
      <w:pPr>
        <w:pStyle w:val="PL"/>
      </w:pPr>
    </w:p>
    <w:p w14:paraId="716DFA7C" w14:textId="77777777" w:rsidR="00283C80" w:rsidRPr="0095250E" w:rsidRDefault="00283C80" w:rsidP="00283C80">
      <w:pPr>
        <w:pStyle w:val="PL"/>
      </w:pPr>
      <w:r w:rsidRPr="0095250E">
        <w:t xml:space="preserve">BandParametersSidelink-v1710 ::=    </w:t>
      </w:r>
      <w:r w:rsidRPr="0095250E">
        <w:rPr>
          <w:color w:val="993366"/>
        </w:rPr>
        <w:t>SEQUENCE</w:t>
      </w:r>
      <w:r w:rsidRPr="0095250E">
        <w:t xml:space="preserve"> {</w:t>
      </w:r>
    </w:p>
    <w:p w14:paraId="232F4F20" w14:textId="77777777" w:rsidR="00283C80" w:rsidRPr="0095250E" w:rsidRDefault="00283C80" w:rsidP="00283C80">
      <w:pPr>
        <w:pStyle w:val="PL"/>
        <w:rPr>
          <w:color w:val="808080"/>
        </w:rPr>
      </w:pPr>
      <w:r w:rsidRPr="0095250E">
        <w:t xml:space="preserve">    </w:t>
      </w:r>
      <w:r w:rsidRPr="0095250E">
        <w:rPr>
          <w:color w:val="808080"/>
        </w:rPr>
        <w:t>--32-5a-1</w:t>
      </w:r>
    </w:p>
    <w:p w14:paraId="68FB3DA3" w14:textId="77777777" w:rsidR="00283C80" w:rsidRPr="0095250E" w:rsidRDefault="00283C80" w:rsidP="00283C80">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09788D34" w14:textId="77777777" w:rsidR="00283C80" w:rsidRPr="0095250E" w:rsidRDefault="00283C80" w:rsidP="00283C80">
      <w:pPr>
        <w:pStyle w:val="PL"/>
        <w:rPr>
          <w:color w:val="808080"/>
        </w:rPr>
      </w:pPr>
      <w:r w:rsidRPr="0095250E">
        <w:t xml:space="preserve">    </w:t>
      </w:r>
      <w:r w:rsidRPr="0095250E">
        <w:rPr>
          <w:color w:val="808080"/>
        </w:rPr>
        <w:t>--32-5b-1</w:t>
      </w:r>
    </w:p>
    <w:p w14:paraId="70CDC873" w14:textId="77777777" w:rsidR="00283C80" w:rsidRPr="0095250E" w:rsidRDefault="00283C80" w:rsidP="00283C80">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218FC556" w14:textId="77777777" w:rsidR="00283C80" w:rsidRPr="0095250E" w:rsidRDefault="00283C80" w:rsidP="00283C80">
      <w:pPr>
        <w:pStyle w:val="PL"/>
      </w:pPr>
      <w:r w:rsidRPr="0095250E">
        <w:t>}</w:t>
      </w:r>
    </w:p>
    <w:p w14:paraId="23923AE7" w14:textId="77777777" w:rsidR="00283C80" w:rsidRPr="0095250E" w:rsidRDefault="00283C80" w:rsidP="00283C80">
      <w:pPr>
        <w:pStyle w:val="PL"/>
      </w:pPr>
    </w:p>
    <w:p w14:paraId="3BEA6E69" w14:textId="77777777" w:rsidR="00283C80" w:rsidRPr="0095250E" w:rsidRDefault="00283C80" w:rsidP="00283C80">
      <w:pPr>
        <w:pStyle w:val="PL"/>
      </w:pPr>
      <w:r w:rsidRPr="0095250E">
        <w:t xml:space="preserve">BandSidelinkPC5-r16 ::=           </w:t>
      </w:r>
      <w:r w:rsidRPr="0095250E">
        <w:rPr>
          <w:color w:val="993366"/>
        </w:rPr>
        <w:t>SEQUENCE</w:t>
      </w:r>
      <w:r w:rsidRPr="0095250E">
        <w:t xml:space="preserve"> {</w:t>
      </w:r>
    </w:p>
    <w:p w14:paraId="2B9A785B" w14:textId="77777777" w:rsidR="00283C80" w:rsidRPr="0095250E" w:rsidRDefault="00283C80" w:rsidP="00283C80">
      <w:pPr>
        <w:pStyle w:val="PL"/>
      </w:pPr>
      <w:r w:rsidRPr="0095250E">
        <w:t xml:space="preserve">    freqBandSidelink-r16              FreqBandIndicatorNR,</w:t>
      </w:r>
    </w:p>
    <w:p w14:paraId="6007F61A" w14:textId="77777777" w:rsidR="00283C80" w:rsidRPr="0095250E" w:rsidRDefault="00283C80" w:rsidP="00283C80">
      <w:pPr>
        <w:pStyle w:val="PL"/>
        <w:rPr>
          <w:color w:val="808080"/>
        </w:rPr>
      </w:pPr>
      <w:r w:rsidRPr="0095250E">
        <w:t xml:space="preserve">    </w:t>
      </w:r>
      <w:r w:rsidRPr="0095250E">
        <w:rPr>
          <w:color w:val="808080"/>
        </w:rPr>
        <w:t>--15-1</w:t>
      </w:r>
    </w:p>
    <w:p w14:paraId="2C792262" w14:textId="77777777" w:rsidR="00283C80" w:rsidRPr="0095250E" w:rsidRDefault="00283C80" w:rsidP="00283C80">
      <w:pPr>
        <w:pStyle w:val="PL"/>
      </w:pPr>
      <w:r w:rsidRPr="0095250E">
        <w:t xml:space="preserve">    sl-Reception-r16                  </w:t>
      </w:r>
      <w:r w:rsidRPr="0095250E">
        <w:rPr>
          <w:color w:val="993366"/>
        </w:rPr>
        <w:t>SEQUENCE</w:t>
      </w:r>
      <w:r w:rsidRPr="0095250E">
        <w:t xml:space="preserve"> {</w:t>
      </w:r>
    </w:p>
    <w:p w14:paraId="3E28C266" w14:textId="77777777" w:rsidR="00283C80" w:rsidRPr="0095250E" w:rsidRDefault="00283C80" w:rsidP="00283C80">
      <w:pPr>
        <w:pStyle w:val="PL"/>
      </w:pPr>
      <w:r w:rsidRPr="0095250E">
        <w:t xml:space="preserve">        harq-RxProcessSidelink-r16        </w:t>
      </w:r>
      <w:r w:rsidRPr="0095250E">
        <w:rPr>
          <w:color w:val="993366"/>
        </w:rPr>
        <w:t>ENUMERATED</w:t>
      </w:r>
      <w:r w:rsidRPr="0095250E">
        <w:t xml:space="preserve"> {n16, n24, n32, n64},</w:t>
      </w:r>
    </w:p>
    <w:p w14:paraId="3CB690C1" w14:textId="77777777" w:rsidR="00283C80" w:rsidRPr="0095250E" w:rsidRDefault="00283C80" w:rsidP="00283C80">
      <w:pPr>
        <w:pStyle w:val="PL"/>
      </w:pPr>
      <w:r w:rsidRPr="0095250E">
        <w:t xml:space="preserve">        pscch-RxSidelink-r16              </w:t>
      </w:r>
      <w:r w:rsidRPr="0095250E">
        <w:rPr>
          <w:color w:val="993366"/>
        </w:rPr>
        <w:t>ENUMERATED</w:t>
      </w:r>
      <w:r w:rsidRPr="0095250E">
        <w:t xml:space="preserve"> {value1, value2},</w:t>
      </w:r>
    </w:p>
    <w:p w14:paraId="42DC23D0" w14:textId="77777777" w:rsidR="00283C80" w:rsidRPr="0095250E" w:rsidRDefault="00283C80" w:rsidP="00283C80">
      <w:pPr>
        <w:pStyle w:val="PL"/>
      </w:pPr>
      <w:r w:rsidRPr="0095250E">
        <w:t xml:space="preserve">        scs-CP-PatternRxSidelink-r16      </w:t>
      </w:r>
      <w:r w:rsidRPr="0095250E">
        <w:rPr>
          <w:color w:val="993366"/>
        </w:rPr>
        <w:t>CHOICE</w:t>
      </w:r>
      <w:r w:rsidRPr="0095250E">
        <w:t xml:space="preserve"> {</w:t>
      </w:r>
    </w:p>
    <w:p w14:paraId="1256CB64" w14:textId="77777777" w:rsidR="00283C80" w:rsidRPr="0095250E" w:rsidRDefault="00283C80" w:rsidP="00283C80">
      <w:pPr>
        <w:pStyle w:val="PL"/>
      </w:pPr>
      <w:r w:rsidRPr="0095250E">
        <w:t xml:space="preserve">            fr1-r16                           </w:t>
      </w:r>
      <w:r w:rsidRPr="0095250E">
        <w:rPr>
          <w:color w:val="993366"/>
        </w:rPr>
        <w:t>SEQUENCE</w:t>
      </w:r>
      <w:r w:rsidRPr="0095250E">
        <w:t xml:space="preserve"> {</w:t>
      </w:r>
    </w:p>
    <w:p w14:paraId="26C5733A" w14:textId="77777777" w:rsidR="00283C80" w:rsidRPr="0095250E" w:rsidRDefault="00283C80" w:rsidP="00283C80">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FE23EE0" w14:textId="77777777" w:rsidR="00283C80" w:rsidRPr="0095250E" w:rsidRDefault="00283C80" w:rsidP="00283C80">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5930A2B" w14:textId="77777777" w:rsidR="00283C80" w:rsidRPr="0095250E" w:rsidRDefault="00283C80" w:rsidP="00283C80">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4F9D197" w14:textId="77777777" w:rsidR="00283C80" w:rsidRPr="0095250E" w:rsidRDefault="00283C80" w:rsidP="00283C80">
      <w:pPr>
        <w:pStyle w:val="PL"/>
      </w:pPr>
      <w:r w:rsidRPr="0095250E">
        <w:t xml:space="preserve">            },</w:t>
      </w:r>
    </w:p>
    <w:p w14:paraId="4EEA49A6" w14:textId="77777777" w:rsidR="00283C80" w:rsidRPr="0095250E" w:rsidRDefault="00283C80" w:rsidP="00283C80">
      <w:pPr>
        <w:pStyle w:val="PL"/>
      </w:pPr>
      <w:r w:rsidRPr="0095250E">
        <w:t xml:space="preserve">            fr2-r16                           </w:t>
      </w:r>
      <w:r w:rsidRPr="0095250E">
        <w:rPr>
          <w:color w:val="993366"/>
        </w:rPr>
        <w:t>SEQUENCE</w:t>
      </w:r>
      <w:r w:rsidRPr="0095250E">
        <w:t xml:space="preserve"> {</w:t>
      </w:r>
    </w:p>
    <w:p w14:paraId="0D183D33" w14:textId="77777777" w:rsidR="00283C80" w:rsidRPr="0095250E" w:rsidRDefault="00283C80" w:rsidP="00283C80">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5F08379" w14:textId="77777777" w:rsidR="00283C80" w:rsidRPr="0095250E" w:rsidRDefault="00283C80" w:rsidP="00283C80">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6F0B0C5" w14:textId="77777777" w:rsidR="00283C80" w:rsidRPr="0095250E" w:rsidRDefault="00283C80" w:rsidP="00283C80">
      <w:pPr>
        <w:pStyle w:val="PL"/>
      </w:pPr>
      <w:r w:rsidRPr="0095250E">
        <w:t xml:space="preserve">            }</w:t>
      </w:r>
    </w:p>
    <w:p w14:paraId="7ABA3A1F" w14:textId="77777777" w:rsidR="00283C80" w:rsidRPr="0095250E" w:rsidRDefault="00283C80" w:rsidP="00283C80">
      <w:pPr>
        <w:pStyle w:val="PL"/>
      </w:pPr>
      <w:r w:rsidRPr="0095250E">
        <w:t xml:space="preserve">        }                                                                                           </w:t>
      </w:r>
      <w:r w:rsidRPr="0095250E">
        <w:rPr>
          <w:color w:val="993366"/>
        </w:rPr>
        <w:t>OPTIONAL</w:t>
      </w:r>
      <w:r w:rsidRPr="0095250E">
        <w:t>,</w:t>
      </w:r>
    </w:p>
    <w:p w14:paraId="5554BF2E" w14:textId="77777777" w:rsidR="00283C80" w:rsidRPr="0095250E" w:rsidRDefault="00283C80" w:rsidP="00283C80">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2F3734BC" w14:textId="77777777" w:rsidR="00283C80" w:rsidRPr="0095250E" w:rsidRDefault="00283C80" w:rsidP="00283C80">
      <w:pPr>
        <w:pStyle w:val="PL"/>
      </w:pPr>
      <w:r w:rsidRPr="0095250E">
        <w:t xml:space="preserve">    }                                                                                               </w:t>
      </w:r>
      <w:r w:rsidRPr="0095250E">
        <w:rPr>
          <w:color w:val="993366"/>
        </w:rPr>
        <w:t>OPTIONAL</w:t>
      </w:r>
      <w:r w:rsidRPr="0095250E">
        <w:t>,</w:t>
      </w:r>
    </w:p>
    <w:p w14:paraId="73EECEC9" w14:textId="77777777" w:rsidR="00283C80" w:rsidRPr="0095250E" w:rsidRDefault="00283C80" w:rsidP="00283C80">
      <w:pPr>
        <w:pStyle w:val="PL"/>
        <w:rPr>
          <w:color w:val="808080"/>
        </w:rPr>
      </w:pPr>
      <w:r w:rsidRPr="0095250E">
        <w:t xml:space="preserve">    </w:t>
      </w:r>
      <w:r w:rsidRPr="0095250E">
        <w:rPr>
          <w:color w:val="808080"/>
        </w:rPr>
        <w:t>--15-10</w:t>
      </w:r>
    </w:p>
    <w:p w14:paraId="2B7FE198" w14:textId="77777777" w:rsidR="00283C80" w:rsidRPr="0095250E" w:rsidRDefault="00283C80" w:rsidP="00283C80">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63FE3F56" w14:textId="77777777" w:rsidR="00283C80" w:rsidRPr="0095250E" w:rsidRDefault="00283C80" w:rsidP="00283C80">
      <w:pPr>
        <w:pStyle w:val="PL"/>
        <w:rPr>
          <w:color w:val="808080"/>
        </w:rPr>
      </w:pPr>
      <w:r w:rsidRPr="0095250E">
        <w:t xml:space="preserve">    </w:t>
      </w:r>
      <w:r w:rsidRPr="0095250E">
        <w:rPr>
          <w:color w:val="808080"/>
        </w:rPr>
        <w:t>--15-12</w:t>
      </w:r>
    </w:p>
    <w:p w14:paraId="2BD0AC25" w14:textId="77777777" w:rsidR="00283C80" w:rsidRPr="0095250E" w:rsidRDefault="00283C80" w:rsidP="00283C80">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7F68E27A" w14:textId="77777777" w:rsidR="00283C80" w:rsidRPr="0095250E" w:rsidRDefault="00283C80" w:rsidP="00283C80">
      <w:pPr>
        <w:pStyle w:val="PL"/>
      </w:pPr>
      <w:r w:rsidRPr="0095250E">
        <w:t xml:space="preserve">    ...,</w:t>
      </w:r>
    </w:p>
    <w:p w14:paraId="75C556C2" w14:textId="77777777" w:rsidR="00283C80" w:rsidRPr="0095250E" w:rsidRDefault="00283C80" w:rsidP="00283C80">
      <w:pPr>
        <w:pStyle w:val="PL"/>
      </w:pPr>
      <w:r w:rsidRPr="0095250E">
        <w:t xml:space="preserve">    [[</w:t>
      </w:r>
    </w:p>
    <w:p w14:paraId="2E9E34CF" w14:textId="77777777" w:rsidR="00283C80" w:rsidRPr="0095250E" w:rsidRDefault="00283C80" w:rsidP="00283C80">
      <w:pPr>
        <w:pStyle w:val="PL"/>
        <w:rPr>
          <w:color w:val="808080"/>
        </w:rPr>
      </w:pPr>
      <w:r w:rsidRPr="0095250E">
        <w:t xml:space="preserve">    </w:t>
      </w:r>
      <w:r w:rsidRPr="0095250E">
        <w:rPr>
          <w:color w:val="808080"/>
        </w:rPr>
        <w:t>--15-14</w:t>
      </w:r>
    </w:p>
    <w:p w14:paraId="065CA512" w14:textId="77777777" w:rsidR="00283C80" w:rsidRPr="0095250E" w:rsidRDefault="00283C80" w:rsidP="00283C80">
      <w:pPr>
        <w:pStyle w:val="PL"/>
      </w:pPr>
      <w:r w:rsidRPr="0095250E">
        <w:t xml:space="preserve">    csi-ReportSidelink-r16                </w:t>
      </w:r>
      <w:r w:rsidRPr="0095250E">
        <w:rPr>
          <w:color w:val="993366"/>
        </w:rPr>
        <w:t>SEQUENCE</w:t>
      </w:r>
      <w:r w:rsidRPr="0095250E">
        <w:t xml:space="preserve"> {</w:t>
      </w:r>
    </w:p>
    <w:p w14:paraId="2B355C09" w14:textId="77777777" w:rsidR="00283C80" w:rsidRPr="0095250E" w:rsidRDefault="00283C80" w:rsidP="00283C80">
      <w:pPr>
        <w:pStyle w:val="PL"/>
      </w:pPr>
      <w:r w:rsidRPr="0095250E">
        <w:t xml:space="preserve">        csi-RS-PortsSidelink-r16              </w:t>
      </w:r>
      <w:r w:rsidRPr="0095250E">
        <w:rPr>
          <w:color w:val="993366"/>
        </w:rPr>
        <w:t>ENUMERATED</w:t>
      </w:r>
      <w:r w:rsidRPr="0095250E">
        <w:t xml:space="preserve"> {p1, p2}</w:t>
      </w:r>
    </w:p>
    <w:p w14:paraId="39189D76" w14:textId="77777777" w:rsidR="00283C80" w:rsidRPr="0095250E" w:rsidRDefault="00283C80" w:rsidP="00283C80">
      <w:pPr>
        <w:pStyle w:val="PL"/>
      </w:pPr>
      <w:r w:rsidRPr="0095250E">
        <w:t xml:space="preserve">    }                                                                                               </w:t>
      </w:r>
      <w:r w:rsidRPr="0095250E">
        <w:rPr>
          <w:color w:val="993366"/>
        </w:rPr>
        <w:t>OPTIONAL</w:t>
      </w:r>
      <w:r w:rsidRPr="0095250E">
        <w:t>,</w:t>
      </w:r>
    </w:p>
    <w:p w14:paraId="005D89B1" w14:textId="77777777" w:rsidR="00283C80" w:rsidRPr="0095250E" w:rsidRDefault="00283C80" w:rsidP="00283C80">
      <w:pPr>
        <w:pStyle w:val="PL"/>
        <w:rPr>
          <w:color w:val="808080"/>
        </w:rPr>
      </w:pPr>
      <w:r w:rsidRPr="0095250E">
        <w:t xml:space="preserve">    </w:t>
      </w:r>
      <w:r w:rsidRPr="0095250E">
        <w:rPr>
          <w:color w:val="808080"/>
        </w:rPr>
        <w:t>--15-19</w:t>
      </w:r>
    </w:p>
    <w:p w14:paraId="1F780C44" w14:textId="77777777" w:rsidR="00283C80" w:rsidRPr="0095250E" w:rsidRDefault="00283C80" w:rsidP="00283C80">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5B7B52B0" w14:textId="77777777" w:rsidR="00283C80" w:rsidRPr="0095250E" w:rsidRDefault="00283C80" w:rsidP="00283C80">
      <w:pPr>
        <w:pStyle w:val="PL"/>
        <w:rPr>
          <w:color w:val="808080"/>
        </w:rPr>
      </w:pPr>
      <w:r w:rsidRPr="0095250E">
        <w:t xml:space="preserve">    </w:t>
      </w:r>
      <w:r w:rsidRPr="0095250E">
        <w:rPr>
          <w:color w:val="808080"/>
        </w:rPr>
        <w:t>--15-23</w:t>
      </w:r>
    </w:p>
    <w:p w14:paraId="252004D4" w14:textId="77777777" w:rsidR="00283C80" w:rsidRPr="0095250E" w:rsidRDefault="00283C80" w:rsidP="00283C80">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5865F927" w14:textId="77777777" w:rsidR="00283C80" w:rsidRPr="0095250E" w:rsidRDefault="00283C80" w:rsidP="00283C80">
      <w:pPr>
        <w:pStyle w:val="PL"/>
        <w:rPr>
          <w:color w:val="808080"/>
        </w:rPr>
      </w:pPr>
      <w:r w:rsidRPr="0095250E">
        <w:t xml:space="preserve">    </w:t>
      </w:r>
      <w:r w:rsidRPr="0095250E">
        <w:rPr>
          <w:color w:val="808080"/>
        </w:rPr>
        <w:t>--13-1</w:t>
      </w:r>
    </w:p>
    <w:p w14:paraId="5B143996" w14:textId="77777777" w:rsidR="00283C80" w:rsidRPr="0095250E" w:rsidRDefault="00283C80" w:rsidP="00283C80">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31F22954" w14:textId="77777777" w:rsidR="00283C80" w:rsidRPr="0095250E" w:rsidRDefault="00283C80" w:rsidP="00283C80">
      <w:pPr>
        <w:pStyle w:val="PL"/>
      </w:pPr>
      <w:r w:rsidRPr="0095250E">
        <w:t xml:space="preserve">    ]],</w:t>
      </w:r>
    </w:p>
    <w:p w14:paraId="32283C54" w14:textId="77777777" w:rsidR="00283C80" w:rsidRPr="0095250E" w:rsidRDefault="00283C80" w:rsidP="00283C80">
      <w:pPr>
        <w:pStyle w:val="PL"/>
      </w:pPr>
      <w:r w:rsidRPr="0095250E">
        <w:t xml:space="preserve">    [[</w:t>
      </w:r>
    </w:p>
    <w:p w14:paraId="4C9F40ED" w14:textId="77777777" w:rsidR="00283C80" w:rsidRPr="0095250E" w:rsidRDefault="00283C80" w:rsidP="00283C80">
      <w:pPr>
        <w:pStyle w:val="PL"/>
        <w:rPr>
          <w:color w:val="808080"/>
        </w:rPr>
      </w:pPr>
      <w:r w:rsidRPr="0095250E">
        <w:t xml:space="preserve">    </w:t>
      </w:r>
      <w:r w:rsidRPr="0095250E">
        <w:rPr>
          <w:color w:val="808080"/>
        </w:rPr>
        <w:t>--32-5a-2</w:t>
      </w:r>
    </w:p>
    <w:p w14:paraId="148A98D8" w14:textId="77777777" w:rsidR="00283C80" w:rsidRPr="0095250E" w:rsidRDefault="00283C80" w:rsidP="00283C80">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4165AA8" w14:textId="77777777" w:rsidR="00283C80" w:rsidRPr="0095250E" w:rsidRDefault="00283C80" w:rsidP="00283C80">
      <w:pPr>
        <w:pStyle w:val="PL"/>
        <w:rPr>
          <w:color w:val="808080"/>
        </w:rPr>
      </w:pPr>
      <w:r w:rsidRPr="0095250E">
        <w:t xml:space="preserve">    </w:t>
      </w:r>
      <w:r w:rsidRPr="0095250E">
        <w:rPr>
          <w:color w:val="808080"/>
        </w:rPr>
        <w:t>--32-5a-3</w:t>
      </w:r>
    </w:p>
    <w:p w14:paraId="08A09DC0" w14:textId="77777777" w:rsidR="00283C80" w:rsidRPr="0095250E" w:rsidRDefault="00283C80" w:rsidP="00283C80">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14D08381" w14:textId="77777777" w:rsidR="00283C80" w:rsidRPr="0095250E" w:rsidRDefault="00283C80" w:rsidP="00283C80">
      <w:pPr>
        <w:pStyle w:val="PL"/>
        <w:rPr>
          <w:color w:val="808080"/>
        </w:rPr>
      </w:pPr>
      <w:r w:rsidRPr="0095250E">
        <w:t xml:space="preserve">    </w:t>
      </w:r>
      <w:r w:rsidRPr="0095250E">
        <w:rPr>
          <w:color w:val="808080"/>
        </w:rPr>
        <w:t>--32-5b-2</w:t>
      </w:r>
    </w:p>
    <w:p w14:paraId="1E519A8C" w14:textId="77777777" w:rsidR="00283C80" w:rsidRPr="0095250E" w:rsidRDefault="00283C80" w:rsidP="00283C80">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3BA2A68E" w14:textId="77777777" w:rsidR="00283C80" w:rsidRPr="0095250E" w:rsidRDefault="00283C80" w:rsidP="00283C80">
      <w:pPr>
        <w:pStyle w:val="PL"/>
        <w:rPr>
          <w:color w:val="808080"/>
        </w:rPr>
      </w:pPr>
      <w:r w:rsidRPr="0095250E">
        <w:t xml:space="preserve">    </w:t>
      </w:r>
      <w:r w:rsidRPr="0095250E">
        <w:rPr>
          <w:color w:val="808080"/>
        </w:rPr>
        <w:t>--32-6-1</w:t>
      </w:r>
    </w:p>
    <w:p w14:paraId="69DC6A2E" w14:textId="77777777" w:rsidR="00283C80" w:rsidRPr="0095250E" w:rsidRDefault="00283C80" w:rsidP="00283C80">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47E24352" w14:textId="77777777" w:rsidR="00283C80" w:rsidRPr="0095250E" w:rsidRDefault="00283C80" w:rsidP="00283C80">
      <w:pPr>
        <w:pStyle w:val="PL"/>
        <w:rPr>
          <w:color w:val="808080"/>
        </w:rPr>
      </w:pPr>
      <w:r w:rsidRPr="0095250E">
        <w:t xml:space="preserve">    </w:t>
      </w:r>
      <w:r w:rsidRPr="0095250E">
        <w:rPr>
          <w:color w:val="808080"/>
        </w:rPr>
        <w:t>--32-6-2</w:t>
      </w:r>
    </w:p>
    <w:p w14:paraId="4E3D8E1C" w14:textId="77777777" w:rsidR="00283C80" w:rsidRPr="0095250E" w:rsidRDefault="00283C80" w:rsidP="00283C80">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A81A289" w14:textId="77777777" w:rsidR="00283C80" w:rsidRPr="0095250E" w:rsidRDefault="00283C80" w:rsidP="00283C80">
      <w:pPr>
        <w:pStyle w:val="PL"/>
        <w:rPr>
          <w:color w:val="808080"/>
        </w:rPr>
      </w:pPr>
      <w:r w:rsidRPr="0095250E">
        <w:t xml:space="preserve">    </w:t>
      </w:r>
      <w:r w:rsidRPr="0095250E">
        <w:rPr>
          <w:color w:val="808080"/>
        </w:rPr>
        <w:t>--32-7</w:t>
      </w:r>
    </w:p>
    <w:p w14:paraId="4A453DDB" w14:textId="77777777" w:rsidR="00283C80" w:rsidRPr="0095250E" w:rsidRDefault="00283C80" w:rsidP="00283C80">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5D62DD76" w14:textId="77777777" w:rsidR="00283C80" w:rsidRPr="0095250E" w:rsidRDefault="00283C80" w:rsidP="00283C80">
      <w:pPr>
        <w:pStyle w:val="PL"/>
      </w:pPr>
      <w:r w:rsidRPr="0095250E">
        <w:t xml:space="preserve">    ]],</w:t>
      </w:r>
    </w:p>
    <w:p w14:paraId="34D6EF14" w14:textId="77777777" w:rsidR="00283C80" w:rsidRPr="0095250E" w:rsidRDefault="00283C80" w:rsidP="00283C80">
      <w:pPr>
        <w:pStyle w:val="PL"/>
      </w:pPr>
      <w:r w:rsidRPr="0095250E">
        <w:t xml:space="preserve">    [[</w:t>
      </w:r>
    </w:p>
    <w:p w14:paraId="349EABBB" w14:textId="77777777" w:rsidR="00283C80" w:rsidRPr="0095250E" w:rsidRDefault="00283C80" w:rsidP="00283C80">
      <w:pPr>
        <w:pStyle w:val="PL"/>
        <w:rPr>
          <w:color w:val="808080"/>
        </w:rPr>
      </w:pPr>
      <w:r w:rsidRPr="0095250E">
        <w:t xml:space="preserve">    </w:t>
      </w:r>
      <w:r w:rsidRPr="0095250E">
        <w:rPr>
          <w:color w:val="808080"/>
        </w:rPr>
        <w:t>-- R4 45-2: SL reception in intra-carrier guard band</w:t>
      </w:r>
    </w:p>
    <w:p w14:paraId="462EFA21" w14:textId="77777777" w:rsidR="00283C80" w:rsidRPr="0095250E" w:rsidRDefault="00283C80" w:rsidP="00283C80">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133E8B9F" w14:textId="77777777" w:rsidR="00283C80" w:rsidRPr="0095250E" w:rsidRDefault="00283C80" w:rsidP="00283C80">
      <w:pPr>
        <w:pStyle w:val="PL"/>
      </w:pPr>
      <w:r w:rsidRPr="0095250E">
        <w:t xml:space="preserve">    ]]</w:t>
      </w:r>
    </w:p>
    <w:p w14:paraId="617F1F1D" w14:textId="77777777" w:rsidR="00283C80" w:rsidRPr="0095250E" w:rsidRDefault="00283C80" w:rsidP="00283C80">
      <w:pPr>
        <w:pStyle w:val="PL"/>
      </w:pPr>
      <w:r w:rsidRPr="0095250E">
        <w:t>}</w:t>
      </w:r>
    </w:p>
    <w:p w14:paraId="64D978E5" w14:textId="77777777" w:rsidR="00283C80" w:rsidRPr="0095250E" w:rsidRDefault="00283C80" w:rsidP="00283C80">
      <w:pPr>
        <w:pStyle w:val="PL"/>
      </w:pPr>
    </w:p>
    <w:p w14:paraId="05FFCF79" w14:textId="77777777" w:rsidR="00283C80" w:rsidRPr="0095250E" w:rsidRDefault="00283C80" w:rsidP="00283C80">
      <w:pPr>
        <w:pStyle w:val="PL"/>
        <w:rPr>
          <w:color w:val="808080"/>
        </w:rPr>
      </w:pPr>
      <w:r w:rsidRPr="0095250E">
        <w:rPr>
          <w:color w:val="808080"/>
        </w:rPr>
        <w:t>-- TAG-UECAPABILITYINFORMATIONSIDELINK-STOP</w:t>
      </w:r>
    </w:p>
    <w:p w14:paraId="41C7061C" w14:textId="77777777" w:rsidR="00283C80" w:rsidRPr="0095250E" w:rsidRDefault="00283C80" w:rsidP="00283C80">
      <w:pPr>
        <w:pStyle w:val="PL"/>
        <w:rPr>
          <w:color w:val="808080"/>
        </w:rPr>
      </w:pPr>
      <w:r w:rsidRPr="0095250E">
        <w:rPr>
          <w:color w:val="808080"/>
        </w:rPr>
        <w:t>-- ASN1STOP</w:t>
      </w:r>
    </w:p>
    <w:p w14:paraId="0B424002" w14:textId="77777777" w:rsidR="00283C80" w:rsidRPr="0095250E" w:rsidRDefault="00283C80" w:rsidP="00283C80">
      <w:pPr>
        <w:rPr>
          <w:rFonts w:eastAsia="MS Mincho"/>
        </w:rPr>
      </w:pPr>
    </w:p>
    <w:p w14:paraId="079E4C6B" w14:textId="77777777" w:rsidR="00283C80" w:rsidRPr="0095250E" w:rsidRDefault="00283C80" w:rsidP="00283C80">
      <w:pPr>
        <w:pStyle w:val="4"/>
        <w:rPr>
          <w:i/>
          <w:iCs/>
        </w:rPr>
      </w:pPr>
      <w:bookmarkStart w:id="2902" w:name="_Toc156130868"/>
      <w:r w:rsidRPr="0095250E">
        <w:rPr>
          <w:i/>
          <w:iCs/>
        </w:rPr>
        <w:t>–</w:t>
      </w:r>
      <w:r w:rsidRPr="0095250E">
        <w:rPr>
          <w:i/>
          <w:iCs/>
        </w:rPr>
        <w:tab/>
        <w:t>UEInformationRequestSidelink</w:t>
      </w:r>
      <w:bookmarkEnd w:id="2902"/>
    </w:p>
    <w:p w14:paraId="5EE6677B" w14:textId="77777777" w:rsidR="00283C80" w:rsidRPr="0095250E" w:rsidRDefault="00283C80" w:rsidP="00283C80">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481CC5E1" w14:textId="77777777" w:rsidR="00283C80" w:rsidRPr="0095250E" w:rsidRDefault="00283C80" w:rsidP="00283C80">
      <w:pPr>
        <w:ind w:left="568" w:hanging="284"/>
      </w:pPr>
      <w:r w:rsidRPr="0095250E">
        <w:t xml:space="preserve">Signalling radio bearer: </w:t>
      </w:r>
      <w:r w:rsidRPr="0095250E">
        <w:rPr>
          <w:rFonts w:eastAsia="等线"/>
          <w:lang w:eastAsia="zh-CN"/>
        </w:rPr>
        <w:t>SL-SRB3</w:t>
      </w:r>
    </w:p>
    <w:p w14:paraId="12E02DAB" w14:textId="77777777" w:rsidR="00283C80" w:rsidRPr="0095250E" w:rsidRDefault="00283C80" w:rsidP="00283C80">
      <w:pPr>
        <w:ind w:left="568" w:hanging="284"/>
      </w:pPr>
      <w:r w:rsidRPr="0095250E">
        <w:t>RLC-SAP: AM</w:t>
      </w:r>
    </w:p>
    <w:p w14:paraId="3D44C64C" w14:textId="77777777" w:rsidR="00283C80" w:rsidRPr="0095250E" w:rsidRDefault="00283C80" w:rsidP="00283C80">
      <w:pPr>
        <w:ind w:left="568" w:hanging="284"/>
      </w:pPr>
      <w:r w:rsidRPr="0095250E">
        <w:t>Logical channel: SCCH</w:t>
      </w:r>
    </w:p>
    <w:p w14:paraId="12782EE6" w14:textId="77777777" w:rsidR="00283C80" w:rsidRPr="0095250E" w:rsidRDefault="00283C80" w:rsidP="00283C80">
      <w:pPr>
        <w:ind w:left="568" w:hanging="284"/>
      </w:pPr>
      <w:r w:rsidRPr="0095250E">
        <w:t>Direction: L2 U2U Remote UE to L2 U2U Relay UE</w:t>
      </w:r>
    </w:p>
    <w:p w14:paraId="27ABE681" w14:textId="77777777" w:rsidR="00283C80" w:rsidRPr="0095250E" w:rsidRDefault="00283C80" w:rsidP="00283C80">
      <w:pPr>
        <w:pStyle w:val="TH"/>
      </w:pPr>
      <w:r w:rsidRPr="0095250E">
        <w:rPr>
          <w:i/>
          <w:iCs/>
        </w:rPr>
        <w:t>UEInformationRequestSidelink</w:t>
      </w:r>
      <w:r w:rsidRPr="0095250E">
        <w:t xml:space="preserve"> message</w:t>
      </w:r>
    </w:p>
    <w:p w14:paraId="08B69824" w14:textId="77777777" w:rsidR="00283C80" w:rsidRPr="0095250E" w:rsidRDefault="00283C80" w:rsidP="00283C80">
      <w:pPr>
        <w:pStyle w:val="PL"/>
        <w:rPr>
          <w:color w:val="808080"/>
        </w:rPr>
      </w:pPr>
      <w:r w:rsidRPr="0095250E">
        <w:rPr>
          <w:color w:val="808080"/>
        </w:rPr>
        <w:t>-- ASN1START</w:t>
      </w:r>
    </w:p>
    <w:p w14:paraId="5FF7562C" w14:textId="77777777" w:rsidR="00283C80" w:rsidRPr="0095250E" w:rsidRDefault="00283C80" w:rsidP="00283C80">
      <w:pPr>
        <w:pStyle w:val="PL"/>
        <w:rPr>
          <w:color w:val="808080"/>
        </w:rPr>
      </w:pPr>
      <w:r w:rsidRPr="0095250E">
        <w:rPr>
          <w:color w:val="808080"/>
        </w:rPr>
        <w:t>-- TAG-UEINFORMATIONREQUESTSIDELINK-START</w:t>
      </w:r>
    </w:p>
    <w:p w14:paraId="2EB1BF8F" w14:textId="77777777" w:rsidR="00283C80" w:rsidRPr="0095250E" w:rsidRDefault="00283C80" w:rsidP="00283C80">
      <w:pPr>
        <w:pStyle w:val="PL"/>
      </w:pPr>
    </w:p>
    <w:p w14:paraId="740EA82A" w14:textId="77777777" w:rsidR="00283C80" w:rsidRPr="0095250E" w:rsidRDefault="00283C80" w:rsidP="00283C80">
      <w:pPr>
        <w:pStyle w:val="PL"/>
      </w:pPr>
      <w:r w:rsidRPr="0095250E">
        <w:t xml:space="preserve">UEInformationRequestSidelink-r18 ::=      </w:t>
      </w:r>
      <w:r w:rsidRPr="0095250E">
        <w:rPr>
          <w:color w:val="993366"/>
        </w:rPr>
        <w:t>SEQUENCE</w:t>
      </w:r>
      <w:r w:rsidRPr="0095250E">
        <w:t xml:space="preserve"> {</w:t>
      </w:r>
    </w:p>
    <w:p w14:paraId="71563D94" w14:textId="77777777" w:rsidR="00283C80" w:rsidRPr="0095250E" w:rsidRDefault="00283C80" w:rsidP="00283C80">
      <w:pPr>
        <w:pStyle w:val="PL"/>
      </w:pPr>
      <w:r w:rsidRPr="0095250E">
        <w:t xml:space="preserve">    rrc-TransactionIdentifier-r18             RRC-TransactionIdentifier,</w:t>
      </w:r>
    </w:p>
    <w:p w14:paraId="14854D61"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58F64A65" w14:textId="77777777" w:rsidR="00283C80" w:rsidRPr="0095250E" w:rsidRDefault="00283C80" w:rsidP="00283C80">
      <w:pPr>
        <w:pStyle w:val="PL"/>
      </w:pPr>
      <w:r w:rsidRPr="0095250E">
        <w:t xml:space="preserve">        ueInformationRequestSidelink-r18          UEInformationRequestSidelink-r18-IEs,</w:t>
      </w:r>
    </w:p>
    <w:p w14:paraId="7B90DB74"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7F3FFE60" w14:textId="77777777" w:rsidR="00283C80" w:rsidRPr="0095250E" w:rsidRDefault="00283C80" w:rsidP="00283C80">
      <w:pPr>
        <w:pStyle w:val="PL"/>
      </w:pPr>
      <w:r w:rsidRPr="0095250E">
        <w:t xml:space="preserve">    }</w:t>
      </w:r>
    </w:p>
    <w:p w14:paraId="550EB836" w14:textId="77777777" w:rsidR="00283C80" w:rsidRPr="0095250E" w:rsidRDefault="00283C80" w:rsidP="00283C80">
      <w:pPr>
        <w:pStyle w:val="PL"/>
      </w:pPr>
      <w:r w:rsidRPr="0095250E">
        <w:t>}</w:t>
      </w:r>
    </w:p>
    <w:p w14:paraId="30BDDBE4" w14:textId="77777777" w:rsidR="00283C80" w:rsidRPr="0095250E" w:rsidRDefault="00283C80" w:rsidP="00283C80">
      <w:pPr>
        <w:pStyle w:val="PL"/>
      </w:pPr>
    </w:p>
    <w:p w14:paraId="7EA97F5C" w14:textId="77777777" w:rsidR="00283C80" w:rsidRPr="0095250E" w:rsidRDefault="00283C80" w:rsidP="00283C80">
      <w:pPr>
        <w:pStyle w:val="PL"/>
      </w:pPr>
      <w:r w:rsidRPr="0095250E">
        <w:t xml:space="preserve">UEInformationRequestSidelink-r18-IEs ::= </w:t>
      </w:r>
      <w:r w:rsidRPr="0095250E">
        <w:rPr>
          <w:color w:val="993366"/>
        </w:rPr>
        <w:t>SEQUENCE</w:t>
      </w:r>
      <w:r w:rsidRPr="0095250E">
        <w:t xml:space="preserve"> {</w:t>
      </w:r>
    </w:p>
    <w:p w14:paraId="4787DBD7" w14:textId="77777777" w:rsidR="00283C80" w:rsidRPr="0095250E" w:rsidRDefault="00283C80" w:rsidP="00283C80">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4209A4D7"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05AEDD"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0121733" w14:textId="77777777" w:rsidR="00283C80" w:rsidRPr="0095250E" w:rsidRDefault="00283C80" w:rsidP="00283C80">
      <w:pPr>
        <w:pStyle w:val="PL"/>
      </w:pPr>
      <w:r w:rsidRPr="0095250E">
        <w:t>}</w:t>
      </w:r>
    </w:p>
    <w:p w14:paraId="5110BADF" w14:textId="77777777" w:rsidR="00283C80" w:rsidRPr="0095250E" w:rsidRDefault="00283C80" w:rsidP="00283C80">
      <w:pPr>
        <w:pStyle w:val="PL"/>
      </w:pPr>
    </w:p>
    <w:p w14:paraId="09DDD176" w14:textId="77777777" w:rsidR="00283C80" w:rsidRPr="0095250E" w:rsidRDefault="00283C80" w:rsidP="00283C80">
      <w:pPr>
        <w:pStyle w:val="PL"/>
      </w:pPr>
      <w:r w:rsidRPr="0095250E">
        <w:t xml:space="preserve">SL-E2E-QoS-ConnectionPC5-r18 ::=         </w:t>
      </w:r>
      <w:r w:rsidRPr="0095250E">
        <w:rPr>
          <w:color w:val="993366"/>
        </w:rPr>
        <w:t>SEQUENCE</w:t>
      </w:r>
      <w:r w:rsidRPr="0095250E">
        <w:t xml:space="preserve"> {</w:t>
      </w:r>
    </w:p>
    <w:p w14:paraId="1DB951D1" w14:textId="77777777" w:rsidR="00283C80" w:rsidRPr="0095250E" w:rsidRDefault="00283C80" w:rsidP="00283C80">
      <w:pPr>
        <w:pStyle w:val="PL"/>
      </w:pPr>
      <w:r w:rsidRPr="0095250E">
        <w:t xml:space="preserve">        sl-DestinationIdentityRemoteUE-r18   SL-DestinationIdentity-r16,</w:t>
      </w:r>
    </w:p>
    <w:p w14:paraId="6984905F" w14:textId="77777777" w:rsidR="00283C80" w:rsidRPr="0095250E" w:rsidRDefault="00283C80" w:rsidP="00283C80">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1DA3775D" w14:textId="77777777" w:rsidR="00283C80" w:rsidRPr="0095250E" w:rsidRDefault="00283C80" w:rsidP="00283C80">
      <w:pPr>
        <w:pStyle w:val="PL"/>
        <w:rPr>
          <w:rFonts w:eastAsia="Yu Mincho"/>
        </w:rPr>
      </w:pPr>
      <w:r w:rsidRPr="0095250E">
        <w:rPr>
          <w:rFonts w:eastAsia="Yu Mincho"/>
        </w:rPr>
        <w:t>}</w:t>
      </w:r>
    </w:p>
    <w:p w14:paraId="2326DF03" w14:textId="77777777" w:rsidR="00283C80" w:rsidRPr="0095250E" w:rsidRDefault="00283C80" w:rsidP="00283C80">
      <w:pPr>
        <w:pStyle w:val="PL"/>
      </w:pPr>
    </w:p>
    <w:p w14:paraId="254640B8" w14:textId="77777777" w:rsidR="00283C80" w:rsidRPr="0095250E" w:rsidRDefault="00283C80" w:rsidP="00283C80">
      <w:pPr>
        <w:pStyle w:val="PL"/>
        <w:rPr>
          <w:color w:val="808080"/>
        </w:rPr>
      </w:pPr>
      <w:r w:rsidRPr="0095250E">
        <w:rPr>
          <w:color w:val="808080"/>
        </w:rPr>
        <w:t>-- TAG-UEINFORMATIONREQUESTSIDELINK-STOP</w:t>
      </w:r>
    </w:p>
    <w:p w14:paraId="132DA964" w14:textId="77777777" w:rsidR="00283C80" w:rsidRPr="0095250E" w:rsidRDefault="00283C80" w:rsidP="00283C80">
      <w:pPr>
        <w:pStyle w:val="PL"/>
        <w:rPr>
          <w:color w:val="808080"/>
        </w:rPr>
      </w:pPr>
      <w:r w:rsidRPr="0095250E">
        <w:rPr>
          <w:color w:val="808080"/>
        </w:rPr>
        <w:t>-- ASN1STOP</w:t>
      </w:r>
    </w:p>
    <w:p w14:paraId="59C80CEF"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C198A1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A52216" w14:textId="77777777" w:rsidR="00283C80" w:rsidRPr="0095250E" w:rsidRDefault="00283C80" w:rsidP="00C06585">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283C80" w:rsidRPr="0095250E" w14:paraId="2AF10E8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D3AE55" w14:textId="77777777" w:rsidR="00283C80" w:rsidRPr="0095250E" w:rsidRDefault="00283C80" w:rsidP="00C06585">
            <w:pPr>
              <w:pStyle w:val="TAL"/>
              <w:rPr>
                <w:b/>
                <w:i/>
                <w:lang w:eastAsia="en-GB"/>
              </w:rPr>
            </w:pPr>
            <w:r w:rsidRPr="0095250E">
              <w:rPr>
                <w:b/>
                <w:i/>
                <w:lang w:eastAsia="en-GB"/>
              </w:rPr>
              <w:t>SL-E2E-QoS-ConnectionListPC5</w:t>
            </w:r>
          </w:p>
          <w:p w14:paraId="05D3D723" w14:textId="77777777" w:rsidR="00283C80" w:rsidRPr="0095250E" w:rsidRDefault="00283C80" w:rsidP="00C06585">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7CC7A024" w14:textId="77777777" w:rsidR="00283C80" w:rsidRPr="0095250E" w:rsidRDefault="00283C80" w:rsidP="00283C80">
      <w:pPr>
        <w:rPr>
          <w:rFonts w:eastAsia="MS Mincho"/>
        </w:rPr>
      </w:pPr>
    </w:p>
    <w:p w14:paraId="11578762" w14:textId="77777777" w:rsidR="00283C80" w:rsidRPr="0095250E" w:rsidRDefault="00283C80" w:rsidP="00283C80">
      <w:pPr>
        <w:pStyle w:val="4"/>
        <w:rPr>
          <w:i/>
          <w:iCs/>
        </w:rPr>
      </w:pPr>
      <w:bookmarkStart w:id="2903" w:name="_Toc156130869"/>
      <w:r w:rsidRPr="0095250E">
        <w:t>–</w:t>
      </w:r>
      <w:r w:rsidRPr="0095250E">
        <w:tab/>
      </w:r>
      <w:r w:rsidRPr="0095250E">
        <w:rPr>
          <w:i/>
          <w:iCs/>
        </w:rPr>
        <w:t>UEInformationResponseSidelink</w:t>
      </w:r>
      <w:bookmarkEnd w:id="2903"/>
    </w:p>
    <w:p w14:paraId="65F16948" w14:textId="77777777" w:rsidR="00283C80" w:rsidRPr="0095250E" w:rsidRDefault="00283C80" w:rsidP="00283C80">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7960CF36" w14:textId="77777777" w:rsidR="00283C80" w:rsidRPr="0095250E" w:rsidRDefault="00283C80" w:rsidP="00283C80">
      <w:pPr>
        <w:ind w:left="568" w:hanging="284"/>
      </w:pPr>
      <w:r w:rsidRPr="0095250E">
        <w:t xml:space="preserve">Signalling radio bearer: </w:t>
      </w:r>
      <w:r w:rsidRPr="0095250E">
        <w:rPr>
          <w:rFonts w:eastAsia="等线"/>
          <w:lang w:eastAsia="zh-CN"/>
        </w:rPr>
        <w:t>SL-SRB3</w:t>
      </w:r>
    </w:p>
    <w:p w14:paraId="11FA4594" w14:textId="77777777" w:rsidR="00283C80" w:rsidRPr="0095250E" w:rsidRDefault="00283C80" w:rsidP="00283C80">
      <w:pPr>
        <w:ind w:left="568" w:hanging="284"/>
      </w:pPr>
      <w:r w:rsidRPr="0095250E">
        <w:t>RLC-SAP: AM</w:t>
      </w:r>
    </w:p>
    <w:p w14:paraId="494BF517" w14:textId="77777777" w:rsidR="00283C80" w:rsidRPr="0095250E" w:rsidRDefault="00283C80" w:rsidP="00283C80">
      <w:pPr>
        <w:ind w:left="568" w:hanging="284"/>
      </w:pPr>
      <w:r w:rsidRPr="0095250E">
        <w:t>Logical channel: SCCH</w:t>
      </w:r>
    </w:p>
    <w:p w14:paraId="02064149" w14:textId="77777777" w:rsidR="00283C80" w:rsidRPr="0095250E" w:rsidRDefault="00283C80" w:rsidP="00283C80">
      <w:pPr>
        <w:ind w:left="568" w:hanging="284"/>
      </w:pPr>
      <w:r w:rsidRPr="0095250E">
        <w:t>Direction: L2 U2U Relay UE to L2 U2U Remote UE</w:t>
      </w:r>
    </w:p>
    <w:p w14:paraId="45033D66" w14:textId="77777777" w:rsidR="00283C80" w:rsidRPr="0095250E" w:rsidRDefault="00283C80" w:rsidP="00283C80">
      <w:pPr>
        <w:pStyle w:val="TH"/>
      </w:pPr>
      <w:r w:rsidRPr="0095250E">
        <w:rPr>
          <w:i/>
          <w:iCs/>
        </w:rPr>
        <w:t>UEInformationResponseSidelink</w:t>
      </w:r>
      <w:r w:rsidRPr="0095250E">
        <w:t xml:space="preserve"> message</w:t>
      </w:r>
    </w:p>
    <w:p w14:paraId="28574E85" w14:textId="77777777" w:rsidR="00283C80" w:rsidRPr="0095250E" w:rsidRDefault="00283C80" w:rsidP="00283C80">
      <w:pPr>
        <w:pStyle w:val="PL"/>
        <w:rPr>
          <w:color w:val="808080"/>
        </w:rPr>
      </w:pPr>
      <w:r w:rsidRPr="0095250E">
        <w:rPr>
          <w:color w:val="808080"/>
        </w:rPr>
        <w:t>-- ASN1START</w:t>
      </w:r>
    </w:p>
    <w:p w14:paraId="386C1457" w14:textId="77777777" w:rsidR="00283C80" w:rsidRPr="0095250E" w:rsidRDefault="00283C80" w:rsidP="00283C80">
      <w:pPr>
        <w:pStyle w:val="PL"/>
        <w:rPr>
          <w:color w:val="808080"/>
        </w:rPr>
      </w:pPr>
      <w:r w:rsidRPr="0095250E">
        <w:rPr>
          <w:color w:val="808080"/>
        </w:rPr>
        <w:t>-- TAG-UEINFORMATIONRESPONSESIDELINK-START</w:t>
      </w:r>
    </w:p>
    <w:p w14:paraId="25552726" w14:textId="77777777" w:rsidR="00283C80" w:rsidRPr="0095250E" w:rsidRDefault="00283C80" w:rsidP="00283C80">
      <w:pPr>
        <w:pStyle w:val="PL"/>
      </w:pPr>
    </w:p>
    <w:p w14:paraId="4ECB929A" w14:textId="77777777" w:rsidR="00283C80" w:rsidRPr="0095250E" w:rsidRDefault="00283C80" w:rsidP="00283C80">
      <w:pPr>
        <w:pStyle w:val="PL"/>
      </w:pPr>
      <w:r w:rsidRPr="0095250E">
        <w:t xml:space="preserve">UEInformationResponseSidelink-r18 ::=       </w:t>
      </w:r>
      <w:r w:rsidRPr="0095250E">
        <w:rPr>
          <w:color w:val="993366"/>
        </w:rPr>
        <w:t>SEQUENCE</w:t>
      </w:r>
      <w:r w:rsidRPr="0095250E">
        <w:t xml:space="preserve"> {</w:t>
      </w:r>
    </w:p>
    <w:p w14:paraId="72C407D1" w14:textId="77777777" w:rsidR="00283C80" w:rsidRPr="0095250E" w:rsidRDefault="00283C80" w:rsidP="00283C80">
      <w:pPr>
        <w:pStyle w:val="PL"/>
      </w:pPr>
      <w:r w:rsidRPr="0095250E">
        <w:t xml:space="preserve">    rrc-TransactionIdentifier-r18               RRC-TransactionIdentifier,</w:t>
      </w:r>
    </w:p>
    <w:p w14:paraId="656CD004"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1A75034B" w14:textId="77777777" w:rsidR="00283C80" w:rsidRPr="0095250E" w:rsidRDefault="00283C80" w:rsidP="00283C80">
      <w:pPr>
        <w:pStyle w:val="PL"/>
      </w:pPr>
      <w:r w:rsidRPr="0095250E">
        <w:t xml:space="preserve">        ueInformationResponseSidelink-r18           UEInformationResponseSidelink-r18-IEs,</w:t>
      </w:r>
    </w:p>
    <w:p w14:paraId="160C25EC"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6B1781C2" w14:textId="77777777" w:rsidR="00283C80" w:rsidRPr="0095250E" w:rsidRDefault="00283C80" w:rsidP="00283C80">
      <w:pPr>
        <w:pStyle w:val="PL"/>
      </w:pPr>
      <w:r w:rsidRPr="0095250E">
        <w:t xml:space="preserve">    }</w:t>
      </w:r>
    </w:p>
    <w:p w14:paraId="7FD9E410" w14:textId="77777777" w:rsidR="00283C80" w:rsidRPr="0095250E" w:rsidRDefault="00283C80" w:rsidP="00283C80">
      <w:pPr>
        <w:pStyle w:val="PL"/>
      </w:pPr>
      <w:r w:rsidRPr="0095250E">
        <w:t>}</w:t>
      </w:r>
    </w:p>
    <w:p w14:paraId="650F2BED" w14:textId="77777777" w:rsidR="00283C80" w:rsidRPr="0095250E" w:rsidRDefault="00283C80" w:rsidP="00283C80">
      <w:pPr>
        <w:pStyle w:val="PL"/>
      </w:pPr>
    </w:p>
    <w:p w14:paraId="12151584" w14:textId="77777777" w:rsidR="00283C80" w:rsidRPr="0095250E" w:rsidRDefault="00283C80" w:rsidP="00283C80">
      <w:pPr>
        <w:pStyle w:val="PL"/>
      </w:pPr>
      <w:r w:rsidRPr="0095250E">
        <w:t xml:space="preserve">UEInformationResponseSidelink-r18-IEs ::=  </w:t>
      </w:r>
      <w:r w:rsidRPr="0095250E">
        <w:rPr>
          <w:color w:val="993366"/>
        </w:rPr>
        <w:t>SEQUENCE</w:t>
      </w:r>
      <w:r w:rsidRPr="0095250E">
        <w:t xml:space="preserve"> {</w:t>
      </w:r>
    </w:p>
    <w:p w14:paraId="4DE72A71" w14:textId="77777777" w:rsidR="00283C80" w:rsidRPr="0095250E" w:rsidRDefault="00283C80" w:rsidP="00283C80">
      <w:pPr>
        <w:pStyle w:val="PL"/>
        <w:rPr>
          <w:color w:val="808080"/>
        </w:rPr>
      </w:pPr>
      <w:r w:rsidRPr="0095250E">
        <w:t xml:space="preserve">    sl-Split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38540173"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9C86ECC"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4F4FAA" w14:textId="77777777" w:rsidR="00283C80" w:rsidRPr="0095250E" w:rsidRDefault="00283C80" w:rsidP="00283C80">
      <w:pPr>
        <w:pStyle w:val="PL"/>
      </w:pPr>
      <w:r w:rsidRPr="0095250E">
        <w:t>}</w:t>
      </w:r>
    </w:p>
    <w:p w14:paraId="22B01882" w14:textId="77777777" w:rsidR="00283C80" w:rsidRPr="0095250E" w:rsidRDefault="00283C80" w:rsidP="00283C80">
      <w:pPr>
        <w:pStyle w:val="PL"/>
      </w:pPr>
    </w:p>
    <w:p w14:paraId="58A8EE58" w14:textId="77777777" w:rsidR="00283C80" w:rsidRPr="0095250E" w:rsidRDefault="00283C80" w:rsidP="00283C80">
      <w:pPr>
        <w:pStyle w:val="PL"/>
      </w:pPr>
      <w:r w:rsidRPr="0095250E">
        <w:t xml:space="preserve">SL-SplitQoS-ConnectionPC5-r18 ::=              </w:t>
      </w:r>
      <w:r w:rsidRPr="0095250E">
        <w:rPr>
          <w:color w:val="993366"/>
        </w:rPr>
        <w:t>SEQUENCE</w:t>
      </w:r>
      <w:r w:rsidRPr="0095250E">
        <w:t xml:space="preserve"> {</w:t>
      </w:r>
    </w:p>
    <w:p w14:paraId="63CC8BDF" w14:textId="77777777" w:rsidR="00283C80" w:rsidRPr="0095250E" w:rsidRDefault="00283C80" w:rsidP="00283C80">
      <w:pPr>
        <w:pStyle w:val="PL"/>
      </w:pPr>
      <w:r w:rsidRPr="0095250E">
        <w:t xml:space="preserve">     sl-DestinationIdentityRemoteUE-r18            SL-DestinationIdentity-r16,</w:t>
      </w:r>
    </w:p>
    <w:p w14:paraId="391EC50D" w14:textId="77777777" w:rsidR="00283C80" w:rsidRPr="0095250E" w:rsidRDefault="00283C80" w:rsidP="00283C80">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6C7A51CC" w14:textId="77777777" w:rsidR="00283C80" w:rsidRPr="0095250E" w:rsidRDefault="00283C80" w:rsidP="00283C80">
      <w:pPr>
        <w:pStyle w:val="PL"/>
      </w:pPr>
      <w:r w:rsidRPr="0095250E">
        <w:rPr>
          <w:rFonts w:eastAsia="Yu Mincho"/>
        </w:rPr>
        <w:t>}</w:t>
      </w:r>
    </w:p>
    <w:p w14:paraId="2BA0E34A" w14:textId="77777777" w:rsidR="00283C80" w:rsidRPr="0095250E" w:rsidRDefault="00283C80" w:rsidP="00283C80">
      <w:pPr>
        <w:pStyle w:val="PL"/>
      </w:pPr>
    </w:p>
    <w:p w14:paraId="563C622D" w14:textId="77777777" w:rsidR="00283C80" w:rsidRPr="0095250E" w:rsidRDefault="00283C80" w:rsidP="00283C80">
      <w:pPr>
        <w:pStyle w:val="PL"/>
      </w:pPr>
      <w:r w:rsidRPr="0095250E">
        <w:t xml:space="preserve">SL-SplitQoS-Info-r18 ::=                </w:t>
      </w:r>
      <w:r w:rsidRPr="0095250E">
        <w:rPr>
          <w:color w:val="993366"/>
        </w:rPr>
        <w:t>SEQUENCE</w:t>
      </w:r>
      <w:r w:rsidRPr="0095250E">
        <w:t xml:space="preserve"> {</w:t>
      </w:r>
    </w:p>
    <w:p w14:paraId="658F3F72" w14:textId="77777777" w:rsidR="00283C80" w:rsidRPr="0095250E" w:rsidRDefault="00283C80" w:rsidP="00283C80">
      <w:pPr>
        <w:pStyle w:val="PL"/>
      </w:pPr>
      <w:r w:rsidRPr="0095250E">
        <w:t xml:space="preserve">    sl-QoS-FlowIdentity-r18                 SL-QoS-FlowIdentity-r16,</w:t>
      </w:r>
    </w:p>
    <w:p w14:paraId="4381F638" w14:textId="77777777" w:rsidR="00283C80" w:rsidRPr="0095250E" w:rsidRDefault="00283C80" w:rsidP="00283C80">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6BCF9B35" w14:textId="77777777" w:rsidR="00283C80" w:rsidRPr="0095250E" w:rsidRDefault="00283C80" w:rsidP="00283C80">
      <w:pPr>
        <w:pStyle w:val="PL"/>
      </w:pPr>
      <w:r w:rsidRPr="0095250E">
        <w:t>}</w:t>
      </w:r>
    </w:p>
    <w:p w14:paraId="16822A6E" w14:textId="77777777" w:rsidR="00283C80" w:rsidRPr="0095250E" w:rsidRDefault="00283C80" w:rsidP="00283C80">
      <w:pPr>
        <w:pStyle w:val="PL"/>
      </w:pPr>
    </w:p>
    <w:p w14:paraId="1AA28046" w14:textId="77777777" w:rsidR="00283C80" w:rsidRPr="0095250E" w:rsidRDefault="00283C80" w:rsidP="00283C80">
      <w:pPr>
        <w:pStyle w:val="PL"/>
        <w:rPr>
          <w:color w:val="808080"/>
        </w:rPr>
      </w:pPr>
      <w:r w:rsidRPr="0095250E">
        <w:rPr>
          <w:color w:val="808080"/>
        </w:rPr>
        <w:t>-- TAG-UEINFORMATIONRESPONSESIDELINK-STOP</w:t>
      </w:r>
    </w:p>
    <w:p w14:paraId="671FCDC0" w14:textId="77777777" w:rsidR="00283C80" w:rsidRPr="0095250E" w:rsidRDefault="00283C80" w:rsidP="00283C80">
      <w:pPr>
        <w:pStyle w:val="PL"/>
        <w:rPr>
          <w:color w:val="808080"/>
        </w:rPr>
      </w:pPr>
      <w:r w:rsidRPr="0095250E">
        <w:rPr>
          <w:color w:val="808080"/>
        </w:rPr>
        <w:t>-- ASN1STOP</w:t>
      </w:r>
    </w:p>
    <w:p w14:paraId="4A25342A" w14:textId="77777777" w:rsidR="00283C80" w:rsidRPr="0095250E" w:rsidRDefault="00283C80" w:rsidP="00283C80">
      <w:pPr>
        <w:pStyle w:val="PL"/>
      </w:pPr>
    </w:p>
    <w:p w14:paraId="104EFAF0"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A44F92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FD8E32" w14:textId="77777777" w:rsidR="00283C80" w:rsidRPr="0095250E" w:rsidRDefault="00283C80" w:rsidP="00C06585">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283C80" w:rsidRPr="0095250E" w14:paraId="15B457D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17BAC5" w14:textId="77777777" w:rsidR="00283C80" w:rsidRPr="0095250E" w:rsidRDefault="00283C80" w:rsidP="00C06585">
            <w:pPr>
              <w:pStyle w:val="TAL"/>
              <w:rPr>
                <w:b/>
                <w:i/>
                <w:lang w:eastAsia="en-GB"/>
              </w:rPr>
            </w:pPr>
            <w:r w:rsidRPr="0095250E">
              <w:rPr>
                <w:b/>
                <w:i/>
                <w:lang w:eastAsia="en-GB"/>
              </w:rPr>
              <w:t>sl-SplitQoS-ConnectionListPC5</w:t>
            </w:r>
          </w:p>
          <w:p w14:paraId="6064CA5E" w14:textId="77777777" w:rsidR="00283C80" w:rsidRPr="0095250E" w:rsidRDefault="00283C80" w:rsidP="00C06585">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429A5E7F" w14:textId="77777777" w:rsidR="00283C80" w:rsidRPr="0095250E" w:rsidRDefault="00283C80" w:rsidP="00283C80">
      <w:pPr>
        <w:rPr>
          <w:rFonts w:eastAsia="MS Mincho"/>
        </w:rPr>
      </w:pPr>
    </w:p>
    <w:p w14:paraId="3727F8FE" w14:textId="77777777" w:rsidR="00283C80" w:rsidRPr="0095250E" w:rsidRDefault="00283C80" w:rsidP="00283C80">
      <w:pPr>
        <w:pStyle w:val="4"/>
      </w:pPr>
      <w:bookmarkStart w:id="2904" w:name="_Toc156130870"/>
      <w:r w:rsidRPr="0095250E">
        <w:t>–</w:t>
      </w:r>
      <w:r w:rsidRPr="0095250E">
        <w:tab/>
      </w:r>
      <w:r w:rsidRPr="0095250E">
        <w:rPr>
          <w:i/>
          <w:iCs/>
        </w:rPr>
        <w:t>UuMessageTransferSidelink</w:t>
      </w:r>
      <w:bookmarkEnd w:id="2904"/>
    </w:p>
    <w:p w14:paraId="1387ED5C" w14:textId="77777777" w:rsidR="00283C80" w:rsidRPr="0095250E" w:rsidRDefault="00283C80" w:rsidP="00283C80">
      <w:r w:rsidRPr="0095250E">
        <w:t xml:space="preserve">The </w:t>
      </w:r>
      <w:r w:rsidRPr="0095250E">
        <w:rPr>
          <w:i/>
        </w:rPr>
        <w:t>UuMessageTransferSidelink</w:t>
      </w:r>
      <w:r w:rsidRPr="0095250E">
        <w:t xml:space="preserve"> message is used for the sidelink transfer of Paging message and System Information messages.</w:t>
      </w:r>
    </w:p>
    <w:p w14:paraId="60A9A807" w14:textId="77777777" w:rsidR="00283C80" w:rsidRPr="0095250E" w:rsidRDefault="00283C80" w:rsidP="00283C80">
      <w:pPr>
        <w:pStyle w:val="B1"/>
      </w:pPr>
      <w:r w:rsidRPr="0095250E">
        <w:t xml:space="preserve">Signalling radio bearer: </w:t>
      </w:r>
      <w:r w:rsidRPr="0095250E">
        <w:rPr>
          <w:rFonts w:eastAsia="等线"/>
          <w:lang w:eastAsia="zh-CN"/>
        </w:rPr>
        <w:t>SL-SRB3</w:t>
      </w:r>
    </w:p>
    <w:p w14:paraId="67A00AED" w14:textId="77777777" w:rsidR="00283C80" w:rsidRPr="0095250E" w:rsidRDefault="00283C80" w:rsidP="00283C80">
      <w:pPr>
        <w:pStyle w:val="B1"/>
      </w:pPr>
      <w:r w:rsidRPr="0095250E">
        <w:t>RLC-SAP: AM</w:t>
      </w:r>
    </w:p>
    <w:p w14:paraId="01D02601" w14:textId="77777777" w:rsidR="00283C80" w:rsidRPr="0095250E" w:rsidRDefault="00283C80" w:rsidP="00283C80">
      <w:pPr>
        <w:pStyle w:val="B1"/>
      </w:pPr>
      <w:r w:rsidRPr="0095250E">
        <w:t>Logical channel: SCCH</w:t>
      </w:r>
    </w:p>
    <w:p w14:paraId="294EAA2A" w14:textId="77777777" w:rsidR="00283C80" w:rsidRPr="0095250E" w:rsidRDefault="00283C80" w:rsidP="00283C80">
      <w:pPr>
        <w:pStyle w:val="B1"/>
      </w:pPr>
      <w:r w:rsidRPr="0095250E">
        <w:t>Direction: L2 U2N Relay UE to L2 U2N Remote UE</w:t>
      </w:r>
    </w:p>
    <w:p w14:paraId="49E2D0C5" w14:textId="77777777" w:rsidR="00283C80" w:rsidRPr="0095250E" w:rsidRDefault="00283C80" w:rsidP="00283C80">
      <w:pPr>
        <w:pStyle w:val="TH"/>
      </w:pPr>
      <w:r w:rsidRPr="0095250E">
        <w:rPr>
          <w:i/>
          <w:iCs/>
        </w:rPr>
        <w:t>UuMessageTransferSidelink</w:t>
      </w:r>
      <w:r w:rsidRPr="0095250E">
        <w:t xml:space="preserve"> message</w:t>
      </w:r>
    </w:p>
    <w:p w14:paraId="1D6FF94C" w14:textId="77777777" w:rsidR="00283C80" w:rsidRPr="0095250E" w:rsidRDefault="00283C80" w:rsidP="00283C80">
      <w:pPr>
        <w:pStyle w:val="PL"/>
        <w:rPr>
          <w:color w:val="808080"/>
        </w:rPr>
      </w:pPr>
      <w:r w:rsidRPr="0095250E">
        <w:rPr>
          <w:color w:val="808080"/>
        </w:rPr>
        <w:t>-- ASN1START</w:t>
      </w:r>
    </w:p>
    <w:p w14:paraId="6BBBA961" w14:textId="77777777" w:rsidR="00283C80" w:rsidRPr="0095250E" w:rsidRDefault="00283C80" w:rsidP="00283C80">
      <w:pPr>
        <w:pStyle w:val="PL"/>
        <w:rPr>
          <w:color w:val="808080"/>
        </w:rPr>
      </w:pPr>
      <w:r w:rsidRPr="0095250E">
        <w:rPr>
          <w:color w:val="808080"/>
        </w:rPr>
        <w:t>-- TAG-UUMESSAGETRANSFERSIDELINK-START</w:t>
      </w:r>
    </w:p>
    <w:p w14:paraId="195DE71A" w14:textId="77777777" w:rsidR="00283C80" w:rsidRPr="0095250E" w:rsidRDefault="00283C80" w:rsidP="00283C80">
      <w:pPr>
        <w:pStyle w:val="PL"/>
      </w:pPr>
    </w:p>
    <w:p w14:paraId="42778379" w14:textId="77777777" w:rsidR="00283C80" w:rsidRPr="0095250E" w:rsidRDefault="00283C80" w:rsidP="00283C80">
      <w:pPr>
        <w:pStyle w:val="PL"/>
      </w:pPr>
      <w:r w:rsidRPr="0095250E">
        <w:t xml:space="preserve">UuMessageTransferSidelink-r17 ::=           </w:t>
      </w:r>
      <w:r w:rsidRPr="0095250E">
        <w:rPr>
          <w:color w:val="993366"/>
        </w:rPr>
        <w:t>SEQUENCE</w:t>
      </w:r>
      <w:r w:rsidRPr="0095250E">
        <w:t xml:space="preserve"> {</w:t>
      </w:r>
    </w:p>
    <w:p w14:paraId="7DFB872E"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357DE1D4" w14:textId="77777777" w:rsidR="00283C80" w:rsidRPr="0095250E" w:rsidRDefault="00283C80" w:rsidP="00283C80">
      <w:pPr>
        <w:pStyle w:val="PL"/>
      </w:pPr>
      <w:r w:rsidRPr="0095250E">
        <w:t xml:space="preserve">        uuMessageTransferSidelink-r17               UuMessageTransferSidelink-r17-IEs,</w:t>
      </w:r>
    </w:p>
    <w:p w14:paraId="394D4E12"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65B8CA06" w14:textId="77777777" w:rsidR="00283C80" w:rsidRPr="0095250E" w:rsidRDefault="00283C80" w:rsidP="00283C80">
      <w:pPr>
        <w:pStyle w:val="PL"/>
      </w:pPr>
      <w:r w:rsidRPr="0095250E">
        <w:t xml:space="preserve">    }</w:t>
      </w:r>
    </w:p>
    <w:p w14:paraId="7D2B3EF0" w14:textId="77777777" w:rsidR="00283C80" w:rsidRPr="0095250E" w:rsidRDefault="00283C80" w:rsidP="00283C80">
      <w:pPr>
        <w:pStyle w:val="PL"/>
      </w:pPr>
      <w:r w:rsidRPr="0095250E">
        <w:t>}</w:t>
      </w:r>
    </w:p>
    <w:p w14:paraId="7F1A7991" w14:textId="77777777" w:rsidR="00283C80" w:rsidRPr="0095250E" w:rsidRDefault="00283C80" w:rsidP="00283C80">
      <w:pPr>
        <w:pStyle w:val="PL"/>
      </w:pPr>
    </w:p>
    <w:p w14:paraId="35B69D99" w14:textId="77777777" w:rsidR="00283C80" w:rsidRPr="0095250E" w:rsidRDefault="00283C80" w:rsidP="00283C80">
      <w:pPr>
        <w:pStyle w:val="PL"/>
      </w:pPr>
      <w:r w:rsidRPr="0095250E">
        <w:t xml:space="preserve">UuMessageTransferSidelink-r17-IEs ::=       </w:t>
      </w:r>
      <w:r w:rsidRPr="0095250E">
        <w:rPr>
          <w:color w:val="993366"/>
        </w:rPr>
        <w:t>SEQUENCE</w:t>
      </w:r>
      <w:r w:rsidRPr="0095250E">
        <w:t xml:space="preserve"> {</w:t>
      </w:r>
    </w:p>
    <w:p w14:paraId="39C8BC0B" w14:textId="77777777" w:rsidR="00283C80" w:rsidRPr="0095250E" w:rsidRDefault="00283C80" w:rsidP="00283C80">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64E2B415" w14:textId="77777777" w:rsidR="00283C80" w:rsidRPr="0095250E" w:rsidRDefault="00283C80" w:rsidP="00283C80">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68236B68" w14:textId="77777777" w:rsidR="00283C80" w:rsidRPr="0095250E" w:rsidRDefault="00283C80" w:rsidP="00283C80">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31DC768F"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1BD1680" w14:textId="77777777" w:rsidR="00283C80" w:rsidRPr="0095250E" w:rsidRDefault="00283C80" w:rsidP="00283C80">
      <w:pPr>
        <w:pStyle w:val="PL"/>
      </w:pPr>
      <w:r w:rsidRPr="0095250E">
        <w:t xml:space="preserve">    nonCriticalExtension                        UuMessageTransferSidelink-v1800-IEs                      </w:t>
      </w:r>
      <w:r w:rsidRPr="0095250E">
        <w:rPr>
          <w:color w:val="993366"/>
        </w:rPr>
        <w:t>OPTIONAL</w:t>
      </w:r>
    </w:p>
    <w:p w14:paraId="7E15226F" w14:textId="77777777" w:rsidR="00283C80" w:rsidRPr="0095250E" w:rsidRDefault="00283C80" w:rsidP="00283C80">
      <w:pPr>
        <w:pStyle w:val="PL"/>
      </w:pPr>
      <w:r w:rsidRPr="0095250E">
        <w:t>}</w:t>
      </w:r>
    </w:p>
    <w:p w14:paraId="0BD6F8EF" w14:textId="77777777" w:rsidR="00283C80" w:rsidRPr="0095250E" w:rsidRDefault="00283C80" w:rsidP="00283C80">
      <w:pPr>
        <w:pStyle w:val="PL"/>
      </w:pPr>
    </w:p>
    <w:p w14:paraId="51189EFF" w14:textId="77777777" w:rsidR="00283C80" w:rsidRPr="0095250E" w:rsidRDefault="00283C80" w:rsidP="00283C80">
      <w:pPr>
        <w:pStyle w:val="PL"/>
      </w:pPr>
      <w:r w:rsidRPr="0095250E">
        <w:t xml:space="preserve">UuMessageTransferSidelink-v1800-IEs ::=     </w:t>
      </w:r>
      <w:r w:rsidRPr="0095250E">
        <w:rPr>
          <w:color w:val="993366"/>
        </w:rPr>
        <w:t>SEQUENCE</w:t>
      </w:r>
      <w:r w:rsidRPr="0095250E">
        <w:t xml:space="preserve"> {</w:t>
      </w:r>
    </w:p>
    <w:p w14:paraId="389882FD" w14:textId="77777777" w:rsidR="00283C80" w:rsidRPr="0095250E" w:rsidRDefault="00283C80" w:rsidP="00283C80">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Pr="0095250E">
        <w:t xml:space="preserve">,   </w:t>
      </w:r>
      <w:r w:rsidRPr="0095250E">
        <w:rPr>
          <w:color w:val="808080"/>
        </w:rPr>
        <w:t>-- Need N</w:t>
      </w:r>
    </w:p>
    <w:p w14:paraId="4DE60265"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BF6B868" w14:textId="77777777" w:rsidR="00283C80" w:rsidRPr="0095250E" w:rsidRDefault="00283C80" w:rsidP="00283C80">
      <w:pPr>
        <w:pStyle w:val="PL"/>
      </w:pPr>
      <w:r w:rsidRPr="0095250E">
        <w:t>}</w:t>
      </w:r>
    </w:p>
    <w:p w14:paraId="130D2DD9" w14:textId="77777777" w:rsidR="00283C80" w:rsidRPr="0095250E" w:rsidRDefault="00283C80" w:rsidP="00283C80">
      <w:pPr>
        <w:pStyle w:val="PL"/>
      </w:pPr>
    </w:p>
    <w:p w14:paraId="7BA49CEB" w14:textId="77777777" w:rsidR="00283C80" w:rsidRPr="0095250E" w:rsidRDefault="00283C80" w:rsidP="00283C80">
      <w:pPr>
        <w:pStyle w:val="PL"/>
        <w:rPr>
          <w:color w:val="808080"/>
        </w:rPr>
      </w:pPr>
      <w:r w:rsidRPr="0095250E">
        <w:rPr>
          <w:color w:val="808080"/>
        </w:rPr>
        <w:t>-- TAG-UUMESSAGETRANSFERSIDELINK-STOP</w:t>
      </w:r>
    </w:p>
    <w:p w14:paraId="7524E153" w14:textId="77777777" w:rsidR="00283C80" w:rsidRPr="0095250E" w:rsidRDefault="00283C80" w:rsidP="00283C80">
      <w:pPr>
        <w:pStyle w:val="PL"/>
        <w:rPr>
          <w:color w:val="808080"/>
        </w:rPr>
      </w:pPr>
      <w:r w:rsidRPr="0095250E">
        <w:rPr>
          <w:color w:val="808080"/>
        </w:rPr>
        <w:t>-- ASN1STOP</w:t>
      </w:r>
    </w:p>
    <w:p w14:paraId="22E5140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3316926" w14:textId="77777777" w:rsidTr="00C06585">
        <w:tc>
          <w:tcPr>
            <w:tcW w:w="14173" w:type="dxa"/>
            <w:tcBorders>
              <w:top w:val="single" w:sz="4" w:space="0" w:color="auto"/>
              <w:left w:val="single" w:sz="4" w:space="0" w:color="auto"/>
              <w:bottom w:val="single" w:sz="4" w:space="0" w:color="auto"/>
              <w:right w:val="single" w:sz="4" w:space="0" w:color="auto"/>
            </w:tcBorders>
          </w:tcPr>
          <w:p w14:paraId="493E3984" w14:textId="77777777" w:rsidR="00283C80" w:rsidRPr="0095250E" w:rsidRDefault="00283C80" w:rsidP="00C06585">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283C80" w:rsidRPr="0095250E" w14:paraId="574F271D" w14:textId="77777777" w:rsidTr="00C06585">
        <w:tc>
          <w:tcPr>
            <w:tcW w:w="14173" w:type="dxa"/>
            <w:tcBorders>
              <w:top w:val="single" w:sz="4" w:space="0" w:color="auto"/>
              <w:left w:val="single" w:sz="4" w:space="0" w:color="auto"/>
              <w:bottom w:val="single" w:sz="4" w:space="0" w:color="auto"/>
              <w:right w:val="single" w:sz="4" w:space="0" w:color="auto"/>
            </w:tcBorders>
          </w:tcPr>
          <w:p w14:paraId="499BBBBC" w14:textId="77777777" w:rsidR="00283C80" w:rsidRPr="0095250E" w:rsidRDefault="00283C80" w:rsidP="00C06585">
            <w:pPr>
              <w:pStyle w:val="TAL"/>
              <w:rPr>
                <w:b/>
                <w:bCs/>
                <w:i/>
                <w:iCs/>
                <w:lang w:eastAsia="en-GB"/>
              </w:rPr>
            </w:pPr>
            <w:r w:rsidRPr="0095250E">
              <w:rPr>
                <w:b/>
                <w:bCs/>
                <w:i/>
                <w:iCs/>
                <w:lang w:eastAsia="en-GB"/>
              </w:rPr>
              <w:t>sl-PagingDelivery</w:t>
            </w:r>
          </w:p>
          <w:p w14:paraId="767DE88C" w14:textId="77777777" w:rsidR="00283C80" w:rsidRPr="0095250E" w:rsidRDefault="00283C80" w:rsidP="00C06585">
            <w:pPr>
              <w:pStyle w:val="TAL"/>
              <w:rPr>
                <w:szCs w:val="22"/>
                <w:lang w:eastAsia="sv-SE"/>
              </w:rPr>
            </w:pPr>
            <w:r w:rsidRPr="0095250E">
              <w:rPr>
                <w:szCs w:val="22"/>
                <w:lang w:eastAsia="sv-SE"/>
              </w:rPr>
              <w:t xml:space="preserve">This field is used to transfer PagingRecord and </w:t>
            </w:r>
            <w:r w:rsidRPr="0095250E">
              <w:rPr>
                <w:i/>
                <w:iCs/>
                <w:szCs w:val="22"/>
                <w:lang w:eastAsia="sv-SE"/>
              </w:rPr>
              <w:t>PagingRecord-v1700</w:t>
            </w:r>
            <w:r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283C80" w:rsidRPr="0095250E" w14:paraId="0BAA0311" w14:textId="77777777" w:rsidTr="00C06585">
        <w:tc>
          <w:tcPr>
            <w:tcW w:w="14173" w:type="dxa"/>
            <w:tcBorders>
              <w:top w:val="single" w:sz="4" w:space="0" w:color="auto"/>
              <w:left w:val="single" w:sz="4" w:space="0" w:color="auto"/>
              <w:bottom w:val="single" w:sz="4" w:space="0" w:color="auto"/>
              <w:right w:val="single" w:sz="4" w:space="0" w:color="auto"/>
            </w:tcBorders>
          </w:tcPr>
          <w:p w14:paraId="129C5EE0" w14:textId="77777777" w:rsidR="00283C80" w:rsidRPr="0095250E" w:rsidRDefault="00283C80" w:rsidP="00C06585">
            <w:pPr>
              <w:pStyle w:val="TAL"/>
              <w:rPr>
                <w:b/>
                <w:bCs/>
                <w:i/>
                <w:iCs/>
                <w:lang w:eastAsia="en-GB"/>
              </w:rPr>
            </w:pPr>
            <w:r w:rsidRPr="0095250E">
              <w:rPr>
                <w:b/>
                <w:bCs/>
                <w:i/>
                <w:iCs/>
                <w:lang w:eastAsia="en-GB"/>
              </w:rPr>
              <w:t>sl-SIB1-Delivery</w:t>
            </w:r>
          </w:p>
          <w:p w14:paraId="13F07AF7" w14:textId="77777777" w:rsidR="00283C80" w:rsidRPr="0095250E" w:rsidRDefault="00283C80" w:rsidP="00C06585">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283C80" w:rsidRPr="0095250E" w14:paraId="6BEE2102" w14:textId="77777777" w:rsidTr="00C06585">
        <w:tc>
          <w:tcPr>
            <w:tcW w:w="14173" w:type="dxa"/>
            <w:tcBorders>
              <w:top w:val="single" w:sz="4" w:space="0" w:color="auto"/>
              <w:left w:val="single" w:sz="4" w:space="0" w:color="auto"/>
              <w:bottom w:val="single" w:sz="4" w:space="0" w:color="auto"/>
              <w:right w:val="single" w:sz="4" w:space="0" w:color="auto"/>
            </w:tcBorders>
          </w:tcPr>
          <w:p w14:paraId="14445289" w14:textId="77777777" w:rsidR="00283C80" w:rsidRPr="0095250E" w:rsidRDefault="00283C80" w:rsidP="00C06585">
            <w:pPr>
              <w:pStyle w:val="TAL"/>
              <w:rPr>
                <w:b/>
                <w:bCs/>
                <w:i/>
                <w:iCs/>
                <w:lang w:eastAsia="en-GB"/>
              </w:rPr>
            </w:pPr>
            <w:r w:rsidRPr="0095250E">
              <w:rPr>
                <w:b/>
                <w:bCs/>
                <w:i/>
                <w:iCs/>
                <w:lang w:eastAsia="en-GB"/>
              </w:rPr>
              <w:t>sl-SystemInformationDelivery</w:t>
            </w:r>
          </w:p>
          <w:p w14:paraId="1C1EFD75" w14:textId="77777777" w:rsidR="00283C80" w:rsidRPr="0095250E" w:rsidRDefault="00283C80" w:rsidP="00C06585">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and posSIBs to </w:t>
            </w:r>
            <w:r w:rsidRPr="0095250E">
              <w:rPr>
                <w:szCs w:val="22"/>
                <w:lang w:eastAsia="sv-SE"/>
              </w:rPr>
              <w:t>the L2 U2N Remote UE in RRC_IDLE or RRC_INACTIVE</w:t>
            </w:r>
            <w:r w:rsidRPr="0095250E">
              <w:rPr>
                <w:lang w:eastAsia="en-GB"/>
              </w:rPr>
              <w:t>.</w:t>
            </w:r>
          </w:p>
        </w:tc>
      </w:tr>
    </w:tbl>
    <w:p w14:paraId="297529B6" w14:textId="77777777" w:rsidR="00283C80" w:rsidRPr="0095250E" w:rsidRDefault="00283C80" w:rsidP="00283C80">
      <w:pPr>
        <w:rPr>
          <w:rFonts w:eastAsia="MS Mincho"/>
        </w:rPr>
      </w:pPr>
    </w:p>
    <w:p w14:paraId="0ECDF8D2" w14:textId="77777777" w:rsidR="00283C80" w:rsidRPr="0095250E" w:rsidRDefault="00283C80" w:rsidP="00283C80">
      <w:pPr>
        <w:pStyle w:val="4"/>
      </w:pPr>
      <w:bookmarkStart w:id="2905" w:name="_Toc60777574"/>
      <w:bookmarkStart w:id="2906" w:name="_Toc156130871"/>
      <w:r w:rsidRPr="0095250E">
        <w:t>–</w:t>
      </w:r>
      <w:r w:rsidRPr="0095250E">
        <w:tab/>
      </w:r>
      <w:r w:rsidRPr="0095250E">
        <w:rPr>
          <w:i/>
          <w:iCs/>
        </w:rPr>
        <w:t xml:space="preserve">End of </w:t>
      </w:r>
      <w:r w:rsidRPr="0095250E">
        <w:rPr>
          <w:i/>
          <w:iCs/>
          <w:noProof/>
        </w:rPr>
        <w:t>PC5-RRC-Definitions</w:t>
      </w:r>
      <w:bookmarkEnd w:id="2905"/>
      <w:bookmarkEnd w:id="2906"/>
    </w:p>
    <w:p w14:paraId="0ECF51A1" w14:textId="77777777" w:rsidR="00283C80" w:rsidRPr="0095250E" w:rsidRDefault="00283C80" w:rsidP="00283C80">
      <w:pPr>
        <w:pStyle w:val="PL"/>
        <w:rPr>
          <w:color w:val="808080"/>
        </w:rPr>
      </w:pPr>
      <w:r w:rsidRPr="0095250E">
        <w:rPr>
          <w:color w:val="808080"/>
        </w:rPr>
        <w:t>-- ASN1START</w:t>
      </w:r>
    </w:p>
    <w:p w14:paraId="427B4FF3" w14:textId="77777777" w:rsidR="00283C80" w:rsidRPr="0095250E" w:rsidRDefault="00283C80" w:rsidP="00283C80">
      <w:pPr>
        <w:pStyle w:val="PL"/>
      </w:pPr>
    </w:p>
    <w:p w14:paraId="0FB6FB8A" w14:textId="77777777" w:rsidR="00283C80" w:rsidRPr="0095250E" w:rsidRDefault="00283C80" w:rsidP="00283C80">
      <w:pPr>
        <w:pStyle w:val="PL"/>
      </w:pPr>
      <w:r w:rsidRPr="0095250E">
        <w:t>END</w:t>
      </w:r>
    </w:p>
    <w:p w14:paraId="79DCA3F0" w14:textId="77777777" w:rsidR="00283C80" w:rsidRPr="0095250E" w:rsidRDefault="00283C80" w:rsidP="00283C80">
      <w:pPr>
        <w:pStyle w:val="PL"/>
      </w:pPr>
    </w:p>
    <w:p w14:paraId="208A20FB" w14:textId="77777777" w:rsidR="00283C80" w:rsidRPr="0095250E" w:rsidRDefault="00283C80" w:rsidP="00283C80">
      <w:pPr>
        <w:pStyle w:val="PL"/>
        <w:rPr>
          <w:color w:val="808080"/>
        </w:rPr>
      </w:pPr>
      <w:r w:rsidRPr="0095250E">
        <w:rPr>
          <w:color w:val="808080"/>
        </w:rPr>
        <w:t>-- ASN1STOP</w:t>
      </w:r>
    </w:p>
    <w:p w14:paraId="6E1FFB26" w14:textId="77777777" w:rsidR="00283C80" w:rsidRPr="0095250E" w:rsidRDefault="00283C80" w:rsidP="00283C80"/>
    <w:p w14:paraId="5BF2C2F6" w14:textId="77777777" w:rsidR="00283C80" w:rsidRPr="0095250E" w:rsidRDefault="00283C80" w:rsidP="00283C80">
      <w:pPr>
        <w:pStyle w:val="1"/>
      </w:pPr>
      <w:bookmarkStart w:id="2907" w:name="_Toc60777575"/>
      <w:bookmarkStart w:id="2908" w:name="_Toc156130872"/>
      <w:r w:rsidRPr="0095250E">
        <w:t>7</w:t>
      </w:r>
      <w:r w:rsidRPr="0095250E">
        <w:tab/>
        <w:t>Variables and constants</w:t>
      </w:r>
      <w:bookmarkEnd w:id="2907"/>
      <w:bookmarkEnd w:id="2908"/>
    </w:p>
    <w:p w14:paraId="0B2E2F69" w14:textId="77777777" w:rsidR="00283C80" w:rsidRPr="0095250E" w:rsidRDefault="00283C80" w:rsidP="00283C80">
      <w:pPr>
        <w:pStyle w:val="2"/>
      </w:pPr>
      <w:bookmarkStart w:id="2909" w:name="_Toc60777576"/>
      <w:bookmarkStart w:id="2910" w:name="_Toc156130873"/>
      <w:r w:rsidRPr="0095250E">
        <w:t>7.1</w:t>
      </w:r>
      <w:r w:rsidRPr="0095250E">
        <w:tab/>
        <w:t>Timers</w:t>
      </w:r>
      <w:bookmarkEnd w:id="2909"/>
      <w:bookmarkEnd w:id="2910"/>
    </w:p>
    <w:p w14:paraId="05DD9309" w14:textId="77777777" w:rsidR="00283C80" w:rsidRPr="0095250E" w:rsidRDefault="00283C80" w:rsidP="00283C80">
      <w:pPr>
        <w:pStyle w:val="3"/>
      </w:pPr>
      <w:bookmarkStart w:id="2911" w:name="_Toc60777577"/>
      <w:bookmarkStart w:id="2912" w:name="_Toc156130874"/>
      <w:r w:rsidRPr="0095250E">
        <w:t>7.1.1</w:t>
      </w:r>
      <w:r w:rsidRPr="0095250E">
        <w:tab/>
        <w:t>Timers (Informative)</w:t>
      </w:r>
      <w:bookmarkEnd w:id="2911"/>
      <w:bookmarkEnd w:id="291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83C80" w:rsidRPr="0095250E" w14:paraId="0DE7E2DE" w14:textId="77777777" w:rsidTr="00C06585">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05E631D" w14:textId="77777777" w:rsidR="00283C80" w:rsidRPr="0095250E" w:rsidRDefault="00283C80" w:rsidP="00C06585">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00D14C4" w14:textId="77777777" w:rsidR="00283C80" w:rsidRPr="0095250E" w:rsidRDefault="00283C80" w:rsidP="00C06585">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0E29D1C" w14:textId="77777777" w:rsidR="00283C80" w:rsidRPr="0095250E" w:rsidRDefault="00283C80" w:rsidP="00C06585">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40B22951" w14:textId="77777777" w:rsidR="00283C80" w:rsidRPr="0095250E" w:rsidRDefault="00283C80" w:rsidP="00C06585">
            <w:pPr>
              <w:pStyle w:val="TAH"/>
              <w:rPr>
                <w:lang w:eastAsia="en-GB"/>
              </w:rPr>
            </w:pPr>
            <w:r w:rsidRPr="0095250E">
              <w:rPr>
                <w:lang w:eastAsia="en-GB"/>
              </w:rPr>
              <w:t>At expiry</w:t>
            </w:r>
          </w:p>
        </w:tc>
      </w:tr>
      <w:tr w:rsidR="00283C80" w:rsidRPr="0095250E" w14:paraId="589C7535"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13F71B58" w14:textId="77777777" w:rsidR="00283C80" w:rsidRPr="0095250E" w:rsidRDefault="00283C80" w:rsidP="00C06585">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9E0B765" w14:textId="77777777" w:rsidR="00283C80" w:rsidRPr="0095250E" w:rsidRDefault="00283C80" w:rsidP="00C06585">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CE8488E" w14:textId="77777777" w:rsidR="00283C80" w:rsidRPr="0095250E" w:rsidRDefault="00283C80" w:rsidP="00C06585">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341F2A" w14:textId="77777777" w:rsidR="00283C80" w:rsidRPr="0095250E" w:rsidRDefault="00283C80" w:rsidP="00C06585">
            <w:pPr>
              <w:pStyle w:val="TAL"/>
              <w:rPr>
                <w:lang w:eastAsia="en-GB"/>
              </w:rPr>
            </w:pPr>
            <w:r w:rsidRPr="0095250E">
              <w:rPr>
                <w:rFonts w:cs="Arial"/>
                <w:szCs w:val="18"/>
                <w:lang w:eastAsia="sv-SE"/>
              </w:rPr>
              <w:t xml:space="preserve">Perform the actions as specified in 5.3.3.7. </w:t>
            </w:r>
          </w:p>
        </w:tc>
      </w:tr>
      <w:tr w:rsidR="00283C80" w:rsidRPr="0095250E" w14:paraId="5A834CB8"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05496220" w14:textId="77777777" w:rsidR="00283C80" w:rsidRPr="0095250E" w:rsidRDefault="00283C80" w:rsidP="00C06585">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B46205E" w14:textId="77777777" w:rsidR="00283C80" w:rsidRPr="0095250E" w:rsidRDefault="00283C80" w:rsidP="00C06585">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7C549F92" w14:textId="77777777" w:rsidR="00283C80" w:rsidRPr="0095250E" w:rsidRDefault="00283C80" w:rsidP="00C06585">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Pr="0095250E">
              <w:rPr>
                <w:rFonts w:cs="Arial"/>
                <w:lang w:eastAsia="en-GB"/>
              </w:rPr>
              <w:t xml:space="preserve"> </w:t>
            </w:r>
            <w:r w:rsidRPr="0095250E">
              <w:rPr>
                <w:lang w:eastAsia="en-GB"/>
              </w:rPr>
              <w:t>or</w:t>
            </w:r>
            <w:r w:rsidRPr="0095250E">
              <w:rPr>
                <w:rFonts w:cs="Arial"/>
                <w:lang w:eastAsia="sv-SE"/>
              </w:rPr>
              <w:t xml:space="preserve"> the (re)selected L2 U2N Relay UE becomes unsuitable, upon reception of </w:t>
            </w:r>
            <w:r w:rsidRPr="0095250E">
              <w:rPr>
                <w:rFonts w:cs="Arial"/>
                <w:i/>
                <w:lang w:eastAsia="sv-SE"/>
              </w:rPr>
              <w:t>NotificationMessageSidelink</w:t>
            </w:r>
            <w:r w:rsidRPr="0095250E">
              <w:rPr>
                <w:rFonts w:cs="Arial"/>
                <w:lang w:eastAsia="sv-SE"/>
              </w:rPr>
              <w:t xml:space="preserve"> indicating</w:t>
            </w:r>
            <w:r w:rsidRPr="0095250E">
              <w:t xml:space="preserve"> </w:t>
            </w:r>
            <w:r w:rsidRPr="0095250E">
              <w:rPr>
                <w:i/>
              </w:rPr>
              <w:t>relayUE-HO</w:t>
            </w:r>
            <w:r w:rsidRPr="0095250E">
              <w:rPr>
                <w:rFonts w:cs="Arial"/>
                <w:i/>
                <w:lang w:eastAsia="sv-SE"/>
              </w:rPr>
              <w:t xml:space="preserve"> </w:t>
            </w:r>
            <w:r w:rsidRPr="0095250E">
              <w:t>or</w:t>
            </w:r>
            <w:r w:rsidRPr="0095250E">
              <w:rPr>
                <w:i/>
              </w:rPr>
              <w:t xml:space="preserve"> </w:t>
            </w:r>
            <w:r w:rsidRPr="0095250E">
              <w:rPr>
                <w:rFonts w:cs="Arial"/>
                <w:i/>
                <w:lang w:eastAsia="sv-SE"/>
              </w:rPr>
              <w:t>relayUE-Cell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57A93C2" w14:textId="77777777" w:rsidR="00283C80" w:rsidRPr="0095250E" w:rsidRDefault="00283C80" w:rsidP="00C06585">
            <w:pPr>
              <w:pStyle w:val="TAL"/>
              <w:rPr>
                <w:lang w:eastAsia="en-GB"/>
              </w:rPr>
            </w:pPr>
            <w:r w:rsidRPr="0095250E">
              <w:rPr>
                <w:lang w:eastAsia="en-GB"/>
              </w:rPr>
              <w:t>Go to RRC_IDLE</w:t>
            </w:r>
          </w:p>
        </w:tc>
      </w:tr>
      <w:tr w:rsidR="00283C80" w:rsidRPr="0095250E" w14:paraId="574CFD1E"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7A23277A" w14:textId="77777777" w:rsidR="00283C80" w:rsidRPr="0095250E" w:rsidRDefault="00283C80" w:rsidP="00C06585">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31AE5E18" w14:textId="77777777" w:rsidR="00283C80" w:rsidRPr="0095250E" w:rsidRDefault="00283C80" w:rsidP="00C06585">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95C926B" w14:textId="77777777" w:rsidR="00283C80" w:rsidRPr="0095250E" w:rsidRDefault="00283C80" w:rsidP="00C06585">
            <w:pPr>
              <w:pStyle w:val="TAL"/>
              <w:rPr>
                <w:lang w:eastAsia="en-GB"/>
              </w:rPr>
            </w:pPr>
            <w:r w:rsidRPr="0095250E">
              <w:rPr>
                <w:rFonts w:cs="Arial"/>
                <w:lang w:eastAsia="sv-SE"/>
              </w:rPr>
              <w:t xml:space="preserve">Upon entering RRC_CONNECTED or RRC_IDLE, upon cell re-selection, upon cell change due to relay (re)selection,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F69C23A" w14:textId="77777777" w:rsidR="00283C80" w:rsidRPr="0095250E" w:rsidRDefault="00283C80" w:rsidP="00C06585">
            <w:pPr>
              <w:pStyle w:val="TAL"/>
              <w:rPr>
                <w:lang w:eastAsia="en-GB"/>
              </w:rPr>
            </w:pPr>
            <w:r w:rsidRPr="0095250E">
              <w:rPr>
                <w:rFonts w:cs="Arial"/>
                <w:szCs w:val="18"/>
                <w:lang w:eastAsia="sv-SE"/>
              </w:rPr>
              <w:t>Inform upper layers about barring alleviation as specified in 5.3.14.4</w:t>
            </w:r>
          </w:p>
        </w:tc>
      </w:tr>
      <w:tr w:rsidR="00283C80" w:rsidRPr="0095250E" w14:paraId="63E3AAE5"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3F973DC4" w14:textId="77777777" w:rsidR="00283C80" w:rsidRPr="0095250E" w:rsidRDefault="00283C80" w:rsidP="00C06585">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8296830" w14:textId="77777777" w:rsidR="00283C80" w:rsidRPr="0095250E" w:rsidRDefault="00283C80" w:rsidP="00C06585">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for the MCG which does not include</w:t>
            </w:r>
            <w:r w:rsidRPr="0095250E">
              <w:rPr>
                <w:rFonts w:eastAsia="Batang"/>
                <w:lang w:eastAsia="en-GB"/>
              </w:rPr>
              <w:t xml:space="preserve"> </w:t>
            </w:r>
            <w:r w:rsidRPr="0095250E">
              <w:rPr>
                <w:i/>
              </w:rPr>
              <w:t>sl-PathSwitchConfig</w:t>
            </w:r>
            <w:r w:rsidRPr="0095250E">
              <w:rPr>
                <w:lang w:eastAsia="en-GB"/>
              </w:rPr>
              <w:t xml:space="preserve">, or upon reception of </w:t>
            </w:r>
            <w:r w:rsidRPr="0095250E">
              <w:rPr>
                <w:i/>
                <w:lang w:eastAsia="en-GB"/>
              </w:rPr>
              <w:t>RRCReconfiguration</w:t>
            </w:r>
            <w:r w:rsidRPr="0095250E">
              <w:rPr>
                <w:lang w:eastAsia="en-GB"/>
              </w:rPr>
              <w:t xml:space="preserve"> message including </w:t>
            </w:r>
            <w:r w:rsidRPr="0095250E">
              <w:rPr>
                <w:i/>
                <w:lang w:eastAsia="en-GB"/>
              </w:rPr>
              <w:t>reconfigurationWithSync</w:t>
            </w:r>
            <w:r w:rsidRPr="0095250E">
              <w:rPr>
                <w:lang w:eastAsia="en-GB"/>
              </w:rPr>
              <w:t xml:space="preserve"> for the SCG not indicated as deactivated in the NR or E-UTRA message containing the </w:t>
            </w:r>
            <w:r w:rsidRPr="0095250E">
              <w:rPr>
                <w:i/>
                <w:lang w:eastAsia="en-GB"/>
              </w:rPr>
              <w:t>RRCReconfiguration</w:t>
            </w:r>
            <w:r w:rsidRPr="0095250E">
              <w:rPr>
                <w:lang w:eastAsia="en-GB"/>
              </w:rPr>
              <w:t xml:space="preserve"> message 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578EC710" w14:textId="77777777" w:rsidR="00283C80" w:rsidRPr="0095250E" w:rsidRDefault="00283C80" w:rsidP="00C06585">
            <w:pPr>
              <w:pStyle w:val="TAL"/>
              <w:rPr>
                <w:iCs/>
                <w:lang w:eastAsia="sv-SE"/>
              </w:rPr>
            </w:pPr>
          </w:p>
          <w:p w14:paraId="1B77918C" w14:textId="77777777" w:rsidR="00283C80" w:rsidRPr="0095250E" w:rsidRDefault="00283C80" w:rsidP="00C06585">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55176E71" w14:textId="77777777" w:rsidR="00283C80" w:rsidRPr="0095250E" w:rsidRDefault="00283C80" w:rsidP="00C06585">
            <w:pPr>
              <w:pStyle w:val="TAL"/>
              <w:rPr>
                <w:lang w:eastAsia="en-GB"/>
              </w:rPr>
            </w:pPr>
            <w:r w:rsidRPr="0095250E">
              <w:rPr>
                <w:lang w:eastAsia="en-GB"/>
              </w:rPr>
              <w:t>Upon successful completion of random access on the corresponding SpCell.</w:t>
            </w:r>
          </w:p>
          <w:p w14:paraId="7EF4C2EF" w14:textId="77777777" w:rsidR="00283C80" w:rsidRPr="0095250E" w:rsidRDefault="00283C80" w:rsidP="00C06585">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0EE73B85" w14:textId="77777777" w:rsidR="00283C80" w:rsidRPr="0095250E" w:rsidRDefault="00283C80" w:rsidP="00C06585">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57E317FC" w14:textId="77777777" w:rsidR="00283C80" w:rsidRPr="0095250E" w:rsidRDefault="00283C80" w:rsidP="00C06585">
            <w:pPr>
              <w:pStyle w:val="TAL"/>
              <w:rPr>
                <w:rFonts w:eastAsia="宋体"/>
                <w:lang w:eastAsia="zh-CN"/>
              </w:rPr>
            </w:pPr>
            <w:r w:rsidRPr="0095250E">
              <w:rPr>
                <w:rFonts w:eastAsia="宋体"/>
                <w:lang w:eastAsia="zh-CN"/>
              </w:rPr>
              <w:t>Upon receiving an indication from lower layers of successful completion of Rach-less handover.</w:t>
            </w:r>
          </w:p>
          <w:p w14:paraId="3E1C0101" w14:textId="77777777" w:rsidR="00283C80" w:rsidRPr="0095250E" w:rsidRDefault="00283C80" w:rsidP="00C06585">
            <w:pPr>
              <w:pStyle w:val="TAL"/>
              <w:rPr>
                <w:lang w:eastAsia="en-GB"/>
              </w:rPr>
            </w:pPr>
          </w:p>
          <w:p w14:paraId="535F50C3" w14:textId="77777777" w:rsidR="00283C80" w:rsidRPr="0095250E" w:rsidRDefault="00283C80" w:rsidP="00C06585">
            <w:pPr>
              <w:pStyle w:val="TAL"/>
              <w:rPr>
                <w:lang w:eastAsia="en-GB"/>
              </w:rPr>
            </w:pPr>
            <w:r w:rsidRPr="0095250E">
              <w:rPr>
                <w:lang w:eastAsia="en-GB"/>
              </w:rPr>
              <w:t xml:space="preserve">For T304 of SCG, </w:t>
            </w:r>
            <w:r w:rsidRPr="0095250E">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0AAA3B09" w14:textId="77777777" w:rsidR="00283C80" w:rsidRPr="0095250E" w:rsidRDefault="00283C80" w:rsidP="00C06585">
            <w:pPr>
              <w:pStyle w:val="TAL"/>
              <w:rPr>
                <w:lang w:eastAsia="en-GB"/>
              </w:rPr>
            </w:pPr>
            <w:r w:rsidRPr="0095250E">
              <w:rPr>
                <w:lang w:eastAsia="en-GB"/>
              </w:rPr>
              <w:t>For T304 of MCG, in case of the handover from NR or intra-NR handover, or path switch from a L2 U2N Relay UE to a NR cell, or a reconfiguration with sync without performing random access procedur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FA774DA" w14:textId="77777777" w:rsidR="00283C80" w:rsidRPr="0095250E" w:rsidRDefault="00283C80" w:rsidP="00C06585">
            <w:pPr>
              <w:pStyle w:val="TAL"/>
              <w:rPr>
                <w:lang w:eastAsia="en-GB"/>
              </w:rPr>
            </w:pPr>
          </w:p>
          <w:p w14:paraId="163AABF6" w14:textId="77777777" w:rsidR="00283C80" w:rsidRPr="0095250E" w:rsidRDefault="00283C80" w:rsidP="00C06585">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283C80" w:rsidRPr="0095250E" w14:paraId="78D6AD32"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30200BAD" w14:textId="77777777" w:rsidR="00283C80" w:rsidRPr="0095250E" w:rsidRDefault="00283C80" w:rsidP="00C06585">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586CC8AF" w14:textId="77777777" w:rsidR="00283C80" w:rsidRPr="0095250E" w:rsidRDefault="00283C80" w:rsidP="00C06585">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05BBD6F" w14:textId="77777777" w:rsidR="00283C80" w:rsidRPr="0095250E" w:rsidRDefault="00283C80" w:rsidP="00C06585">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A7F3FB0" w14:textId="77777777" w:rsidR="00283C80" w:rsidRPr="0095250E" w:rsidRDefault="00283C80" w:rsidP="00C06585">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3EBB2026" w14:textId="77777777" w:rsidR="00283C80" w:rsidRPr="0095250E" w:rsidRDefault="00283C80" w:rsidP="00C06585">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2BCD2A26" w14:textId="77777777" w:rsidR="00283C80" w:rsidRPr="0095250E" w:rsidRDefault="00283C80" w:rsidP="00C06585">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283C80" w:rsidRPr="0095250E" w14:paraId="34B8A879"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5EBF5C9C" w14:textId="77777777" w:rsidR="00283C80" w:rsidRPr="0095250E" w:rsidRDefault="00283C80" w:rsidP="00C06585">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6E50B9D7" w14:textId="77777777" w:rsidR="00283C80" w:rsidRPr="0095250E" w:rsidRDefault="00283C80" w:rsidP="00C06585">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29F65FE6" w14:textId="77777777" w:rsidR="00283C80" w:rsidRPr="0095250E" w:rsidRDefault="00283C80" w:rsidP="00C06585">
            <w:pPr>
              <w:pStyle w:val="TAL"/>
              <w:rPr>
                <w:lang w:eastAsia="en-GB"/>
              </w:rPr>
            </w:pPr>
            <w:r w:rsidRPr="0095250E">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BC9B885" w14:textId="77777777" w:rsidR="00283C80" w:rsidRPr="0095250E" w:rsidRDefault="00283C80" w:rsidP="00C06585">
            <w:pPr>
              <w:pStyle w:val="TAL"/>
              <w:rPr>
                <w:lang w:eastAsia="en-GB"/>
              </w:rPr>
            </w:pPr>
            <w:r w:rsidRPr="0095250E">
              <w:rPr>
                <w:lang w:eastAsia="en-GB"/>
              </w:rPr>
              <w:t>Enter RRC_IDLE</w:t>
            </w:r>
          </w:p>
        </w:tc>
      </w:tr>
      <w:tr w:rsidR="00283C80" w:rsidRPr="0095250E" w14:paraId="09983AFD"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2B240200" w14:textId="77777777" w:rsidR="00283C80" w:rsidRPr="0095250E" w:rsidRDefault="00283C80" w:rsidP="00C06585">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1F6D7DE3" w14:textId="77777777" w:rsidR="00283C80" w:rsidRPr="0095250E" w:rsidRDefault="00283C80" w:rsidP="00C06585">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468336AB" w14:textId="77777777" w:rsidR="00283C80" w:rsidRPr="0095250E" w:rsidRDefault="00283C80" w:rsidP="00C06585">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2D529B8" w14:textId="77777777" w:rsidR="00283C80" w:rsidRPr="0095250E" w:rsidRDefault="00283C80" w:rsidP="00C06585">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36AE4B64" w14:textId="77777777" w:rsidR="00283C80" w:rsidRPr="0095250E" w:rsidRDefault="00283C80" w:rsidP="00C06585">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78F031C" w14:textId="77777777" w:rsidR="00283C80" w:rsidRPr="0095250E" w:rsidRDefault="00283C80" w:rsidP="00C06585">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24772376" w14:textId="77777777" w:rsidR="00283C80" w:rsidRPr="0095250E" w:rsidRDefault="00283C80" w:rsidP="00C06585">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283C80" w:rsidRPr="0095250E" w14:paraId="7EF36476"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301BBC93" w14:textId="77777777" w:rsidR="00283C80" w:rsidRPr="0095250E" w:rsidRDefault="00283C80" w:rsidP="00C06585">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331E23E0" w14:textId="77777777" w:rsidR="00283C80" w:rsidRPr="0095250E" w:rsidRDefault="00283C80" w:rsidP="00C06585">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653255D" w14:textId="77777777" w:rsidR="00283C80" w:rsidRPr="0095250E" w:rsidRDefault="00283C80" w:rsidP="00C06585">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ECD2438" w14:textId="77777777" w:rsidR="00283C80" w:rsidRPr="0095250E" w:rsidRDefault="00283C80" w:rsidP="00C06585">
            <w:pPr>
              <w:pStyle w:val="TAL"/>
              <w:rPr>
                <w:lang w:eastAsia="en-GB"/>
              </w:rPr>
            </w:pPr>
            <w:r w:rsidRPr="0095250E">
              <w:rPr>
                <w:rFonts w:eastAsia="Batang"/>
                <w:noProof/>
                <w:lang w:eastAsia="en-GB"/>
              </w:rPr>
              <w:t>Perform the actions as specified in 5.7.3b.5.</w:t>
            </w:r>
          </w:p>
        </w:tc>
      </w:tr>
      <w:tr w:rsidR="00283C80" w:rsidRPr="0095250E" w14:paraId="6801B3E8"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5A620730" w14:textId="77777777" w:rsidR="00283C80" w:rsidRPr="0095250E" w:rsidRDefault="00283C80" w:rsidP="00C06585">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DBAB43F" w14:textId="77777777" w:rsidR="00283C80" w:rsidRPr="0095250E" w:rsidRDefault="00283C80" w:rsidP="00C06585">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EA1BFBB" w14:textId="77777777" w:rsidR="00283C80" w:rsidRPr="0095250E" w:rsidRDefault="00283C80" w:rsidP="00C06585">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1E456A0A" w14:textId="77777777" w:rsidR="00283C80" w:rsidRPr="0095250E" w:rsidRDefault="00283C80" w:rsidP="00C06585">
            <w:pPr>
              <w:pStyle w:val="TAL"/>
              <w:rPr>
                <w:lang w:eastAsia="en-GB"/>
              </w:rPr>
            </w:pPr>
            <w:r w:rsidRPr="0095250E">
              <w:rPr>
                <w:rFonts w:cs="Arial"/>
                <w:szCs w:val="18"/>
                <w:lang w:eastAsia="sv-SE"/>
              </w:rPr>
              <w:t>Perform the actions as specified in 5.3.13.5.</w:t>
            </w:r>
          </w:p>
        </w:tc>
      </w:tr>
      <w:tr w:rsidR="00283C80" w:rsidRPr="0095250E" w14:paraId="1695016D"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245FC6EA" w14:textId="77777777" w:rsidR="00283C80" w:rsidRPr="0095250E" w:rsidRDefault="00283C80" w:rsidP="00C0658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95ECD9C" w14:textId="77777777" w:rsidR="00283C80" w:rsidRPr="0095250E" w:rsidRDefault="00283C80" w:rsidP="00C0658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502A1E8" w14:textId="77777777" w:rsidR="00283C80" w:rsidRPr="0095250E" w:rsidRDefault="00283C80" w:rsidP="00C0658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109F8A8" w14:textId="77777777" w:rsidR="00283C80" w:rsidRPr="0095250E" w:rsidRDefault="00283C80" w:rsidP="00C06585">
            <w:pPr>
              <w:pStyle w:val="TAL"/>
              <w:rPr>
                <w:rFonts w:cs="Arial"/>
                <w:szCs w:val="18"/>
                <w:lang w:eastAsia="sv-SE"/>
              </w:rPr>
            </w:pPr>
            <w:r w:rsidRPr="0095250E">
              <w:rPr>
                <w:rFonts w:cs="Arial"/>
                <w:szCs w:val="18"/>
                <w:lang w:eastAsia="sv-SE"/>
              </w:rPr>
              <w:t>Perform the actions as specified in 5.3.13.5.</w:t>
            </w:r>
          </w:p>
        </w:tc>
      </w:tr>
      <w:tr w:rsidR="00283C80" w:rsidRPr="0095250E" w14:paraId="3DAA9739"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6D647582" w14:textId="77777777" w:rsidR="00283C80" w:rsidRPr="0095250E" w:rsidRDefault="00283C80" w:rsidP="00C06585">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41FCDDEF" w14:textId="77777777" w:rsidR="00283C80" w:rsidRPr="0095250E" w:rsidRDefault="00283C80" w:rsidP="00C06585">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1CDAEE45" w14:textId="77777777" w:rsidR="00283C80" w:rsidRPr="0095250E" w:rsidRDefault="00283C80" w:rsidP="00C06585">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15F39BBE" w14:textId="77777777" w:rsidR="00283C80" w:rsidRPr="0095250E" w:rsidRDefault="00283C80" w:rsidP="00C06585">
            <w:pPr>
              <w:pStyle w:val="TAL"/>
              <w:rPr>
                <w:lang w:eastAsia="en-GB"/>
              </w:rPr>
            </w:pPr>
            <w:r w:rsidRPr="0095250E">
              <w:rPr>
                <w:lang w:eastAsia="sv-SE"/>
              </w:rPr>
              <w:t>Discard the cell reselection priority information provided by dedicated signalling.</w:t>
            </w:r>
          </w:p>
        </w:tc>
      </w:tr>
      <w:tr w:rsidR="00283C80" w:rsidRPr="0095250E" w14:paraId="3BAEFDE3"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54783F52" w14:textId="77777777" w:rsidR="00283C80" w:rsidRPr="0095250E" w:rsidRDefault="00283C80" w:rsidP="00C06585">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24220FEC" w14:textId="77777777" w:rsidR="00283C80" w:rsidRPr="0095250E" w:rsidRDefault="00283C80" w:rsidP="00C06585">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49C99020" w14:textId="77777777" w:rsidR="00283C80" w:rsidRPr="0095250E" w:rsidRDefault="00283C80" w:rsidP="00C06585">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4AAE8BA" w14:textId="77777777" w:rsidR="00283C80" w:rsidRPr="0095250E" w:rsidRDefault="00283C80" w:rsidP="00C06585">
            <w:pPr>
              <w:pStyle w:val="TAL"/>
              <w:rPr>
                <w:lang w:eastAsia="sv-SE"/>
              </w:rPr>
            </w:pPr>
            <w:r w:rsidRPr="0095250E">
              <w:rPr>
                <w:lang w:eastAsia="sv-SE"/>
              </w:rPr>
              <w:t>Initiate the measurement reporting procedure, stop performing the related measurements.</w:t>
            </w:r>
          </w:p>
        </w:tc>
      </w:tr>
      <w:tr w:rsidR="00283C80" w:rsidRPr="0095250E" w14:paraId="7701169B"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434ED0E5" w14:textId="77777777" w:rsidR="00283C80" w:rsidRPr="0095250E" w:rsidRDefault="00283C80" w:rsidP="00C06585">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41B0BC74" w14:textId="77777777" w:rsidR="00283C80" w:rsidRPr="0095250E" w:rsidRDefault="00283C80" w:rsidP="00C06585">
            <w:pPr>
              <w:pStyle w:val="TAL"/>
              <w:rPr>
                <w:lang w:eastAsia="sv-SE"/>
              </w:rPr>
            </w:pPr>
            <w:r w:rsidRPr="0095250E">
              <w:rPr>
                <w:lang w:eastAsia="en-GB"/>
              </w:rPr>
              <w:t xml:space="preserve">Upon recei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3A911F" w14:textId="77777777" w:rsidR="00283C80" w:rsidRPr="0095250E" w:rsidRDefault="00283C80" w:rsidP="00C06585">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DE2A14" w14:textId="77777777" w:rsidR="00283C80" w:rsidRPr="0095250E" w:rsidRDefault="00283C80" w:rsidP="00C06585">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283C80" w:rsidRPr="0095250E" w14:paraId="1D8E1CC9"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7FCD343D" w14:textId="77777777" w:rsidR="00283C80" w:rsidRPr="0095250E" w:rsidRDefault="00283C80" w:rsidP="00C06585">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E59F2C8" w14:textId="77777777" w:rsidR="00283C80" w:rsidRPr="0095250E" w:rsidRDefault="00283C80" w:rsidP="00C06585">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C3CEC7" w14:textId="77777777" w:rsidR="00283C80" w:rsidRPr="0095250E" w:rsidRDefault="00283C80" w:rsidP="00C0658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1E08655" w14:textId="77777777" w:rsidR="00283C80" w:rsidRPr="0095250E" w:rsidRDefault="00283C80" w:rsidP="00C06585">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283C80" w:rsidRPr="0095250E" w14:paraId="4779FE81"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6FF2FD72" w14:textId="77777777" w:rsidR="00283C80" w:rsidRPr="0095250E" w:rsidRDefault="00283C80" w:rsidP="00C06585">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57F1F89F" w14:textId="77777777" w:rsidR="00283C80" w:rsidRPr="0095250E" w:rsidRDefault="00283C80" w:rsidP="00C06585">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8DBCF7D" w14:textId="77777777" w:rsidR="00283C80" w:rsidRPr="0095250E" w:rsidRDefault="00283C80" w:rsidP="00C06585">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23B3E58C" w14:textId="77777777" w:rsidR="00283C80" w:rsidRPr="0095250E" w:rsidRDefault="00283C80" w:rsidP="00C06585">
            <w:pPr>
              <w:pStyle w:val="TAL"/>
              <w:rPr>
                <w:lang w:eastAsia="en-GB"/>
              </w:rPr>
            </w:pPr>
            <w:r w:rsidRPr="0095250E">
              <w:rPr>
                <w:lang w:eastAsia="sv-SE"/>
              </w:rPr>
              <w:t>Perform the actions specified in 5.5a.1.4</w:t>
            </w:r>
          </w:p>
        </w:tc>
      </w:tr>
      <w:tr w:rsidR="00283C80" w:rsidRPr="0095250E" w14:paraId="51D398B3"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2E25821E" w14:textId="77777777" w:rsidR="00283C80" w:rsidRPr="0095250E" w:rsidRDefault="00283C80" w:rsidP="00C06585">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6FFD77E9" w14:textId="77777777" w:rsidR="00283C80" w:rsidRPr="0095250E" w:rsidRDefault="00283C80" w:rsidP="00C06585">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69EE1CA1" w14:textId="77777777" w:rsidR="00283C80" w:rsidRPr="0095250E" w:rsidRDefault="00283C80" w:rsidP="00C06585">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ECD3769" w14:textId="77777777" w:rsidR="00283C80" w:rsidRPr="0095250E" w:rsidRDefault="00283C80" w:rsidP="00C06585">
            <w:pPr>
              <w:pStyle w:val="TAL"/>
              <w:rPr>
                <w:lang w:eastAsia="en-GB"/>
              </w:rPr>
            </w:pPr>
            <w:r w:rsidRPr="0095250E">
              <w:rPr>
                <w:rFonts w:eastAsia="Batang"/>
                <w:noProof/>
                <w:lang w:eastAsia="en-GB"/>
              </w:rPr>
              <w:t>Perform the actions as specified in 5.7.8.3.</w:t>
            </w:r>
          </w:p>
        </w:tc>
      </w:tr>
      <w:tr w:rsidR="00283C80" w:rsidRPr="0095250E" w14:paraId="3260D867"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3D95F80C" w14:textId="77777777" w:rsidR="00283C80" w:rsidRPr="0095250E" w:rsidRDefault="00283C80" w:rsidP="00C06585">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3D59C937" w14:textId="77777777" w:rsidR="00283C80" w:rsidRPr="0095250E" w:rsidRDefault="00283C80" w:rsidP="00C06585">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8890930" w14:textId="77777777" w:rsidR="00283C80" w:rsidRPr="0095250E" w:rsidRDefault="00283C80" w:rsidP="00C06585">
            <w:pPr>
              <w:pStyle w:val="TAL"/>
              <w:rPr>
                <w:rFonts w:eastAsia="Batang"/>
                <w:noProof/>
                <w:lang w:eastAsia="en-GB"/>
              </w:rPr>
            </w:pPr>
            <w:r w:rsidRPr="0095250E">
              <w:rPr>
                <w:lang w:eastAsia="en-GB"/>
              </w:rPr>
              <w:t xml:space="preserve">Upon </w:t>
            </w:r>
            <w:r w:rsidRPr="0095250E">
              <w:rPr>
                <w:rFonts w:eastAsia="宋体"/>
              </w:rPr>
              <w:t xml:space="preserve">releasing </w:t>
            </w:r>
            <w:r w:rsidRPr="0095250E">
              <w:rPr>
                <w:i/>
                <w:lang w:eastAsia="en-GB"/>
              </w:rPr>
              <w:t>delayBudgetReportingConfig</w:t>
            </w:r>
            <w:r w:rsidRPr="0095250E">
              <w:rPr>
                <w:rFonts w:eastAsia="宋体"/>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C3257D7" w14:textId="77777777" w:rsidR="00283C80" w:rsidRPr="0095250E" w:rsidRDefault="00283C80" w:rsidP="00C06585">
            <w:pPr>
              <w:pStyle w:val="TAL"/>
              <w:rPr>
                <w:rFonts w:eastAsia="Batang"/>
                <w:noProof/>
                <w:lang w:eastAsia="en-GB"/>
              </w:rPr>
            </w:pPr>
            <w:r w:rsidRPr="0095250E">
              <w:rPr>
                <w:lang w:eastAsia="en-GB"/>
              </w:rPr>
              <w:t>No action.</w:t>
            </w:r>
          </w:p>
        </w:tc>
      </w:tr>
      <w:tr w:rsidR="00283C80" w:rsidRPr="0095250E" w14:paraId="0CAA3627"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485AC6A7" w14:textId="77777777" w:rsidR="00283C80" w:rsidRPr="0095250E" w:rsidRDefault="00283C80" w:rsidP="00C06585">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D83C956" w14:textId="77777777" w:rsidR="00283C80" w:rsidRPr="0095250E" w:rsidRDefault="00283C80" w:rsidP="00C06585">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23CFCBD3" w14:textId="77777777" w:rsidR="00283C80" w:rsidRPr="0095250E" w:rsidRDefault="00283C80" w:rsidP="00C06585">
            <w:pPr>
              <w:pStyle w:val="TAL"/>
              <w:rPr>
                <w:lang w:eastAsia="en-GB"/>
              </w:rPr>
            </w:pPr>
            <w:r w:rsidRPr="0095250E">
              <w:rPr>
                <w:rFonts w:cs="Arial"/>
                <w:szCs w:val="18"/>
                <w:lang w:eastAsia="en-GB"/>
              </w:rPr>
              <w:t xml:space="preserve">Upon </w:t>
            </w:r>
            <w:r w:rsidRPr="0095250E">
              <w:rPr>
                <w:rFonts w:eastAsia="宋体"/>
              </w:rPr>
              <w:t xml:space="preserve">releasing </w:t>
            </w:r>
            <w:r w:rsidRPr="0095250E">
              <w:rPr>
                <w:rFonts w:cs="Arial"/>
                <w:i/>
                <w:szCs w:val="18"/>
                <w:lang w:eastAsia="en-GB"/>
              </w:rPr>
              <w:t>overheatingAssistanceConfig</w:t>
            </w:r>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75CB207C" w14:textId="77777777" w:rsidR="00283C80" w:rsidRPr="0095250E" w:rsidRDefault="00283C80" w:rsidP="00C06585">
            <w:pPr>
              <w:pStyle w:val="TAL"/>
              <w:rPr>
                <w:lang w:eastAsia="en-GB"/>
              </w:rPr>
            </w:pPr>
            <w:r w:rsidRPr="0095250E">
              <w:rPr>
                <w:rFonts w:cs="Arial"/>
                <w:szCs w:val="18"/>
                <w:lang w:eastAsia="en-GB"/>
              </w:rPr>
              <w:t>No action.</w:t>
            </w:r>
          </w:p>
        </w:tc>
      </w:tr>
      <w:tr w:rsidR="00283C80" w:rsidRPr="0095250E" w14:paraId="4F830F48"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78EC2871" w14:textId="77777777" w:rsidR="00283C80" w:rsidRPr="0095250E" w:rsidRDefault="00283C80" w:rsidP="00C06585">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6D872AF" w14:textId="77777777" w:rsidR="00283C80" w:rsidRPr="0095250E" w:rsidRDefault="00283C80" w:rsidP="00C06585">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8B47254" w14:textId="77777777" w:rsidR="00283C80" w:rsidRPr="0095250E" w:rsidRDefault="00283C80" w:rsidP="00C06585">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 xml:space="preserve">drx-PreferenceConfig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92B053" w14:textId="77777777" w:rsidR="00283C80" w:rsidRPr="0095250E" w:rsidRDefault="00283C80" w:rsidP="00C06585">
            <w:pPr>
              <w:pStyle w:val="TAL"/>
              <w:rPr>
                <w:rFonts w:cs="Arial"/>
                <w:szCs w:val="18"/>
                <w:lang w:eastAsia="en-GB"/>
              </w:rPr>
            </w:pPr>
            <w:r w:rsidRPr="0095250E">
              <w:rPr>
                <w:lang w:eastAsia="en-GB"/>
              </w:rPr>
              <w:t>No action.</w:t>
            </w:r>
          </w:p>
        </w:tc>
      </w:tr>
      <w:tr w:rsidR="00283C80" w:rsidRPr="0095250E" w14:paraId="7BA89E5F"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71EE20A9" w14:textId="77777777" w:rsidR="00283C80" w:rsidRPr="0095250E" w:rsidRDefault="00283C80" w:rsidP="00C06585">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5767D5A0" w14:textId="77777777" w:rsidR="00283C80" w:rsidRPr="0095250E" w:rsidRDefault="00283C80" w:rsidP="00C06585">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7B3A0F" w14:textId="77777777" w:rsidR="00283C80" w:rsidRPr="0095250E" w:rsidRDefault="00283C80" w:rsidP="00C06585">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BW-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36F309C" w14:textId="77777777" w:rsidR="00283C80" w:rsidRPr="0095250E" w:rsidRDefault="00283C80" w:rsidP="00C06585">
            <w:pPr>
              <w:pStyle w:val="TAL"/>
              <w:rPr>
                <w:rFonts w:cs="Arial"/>
                <w:szCs w:val="18"/>
                <w:lang w:eastAsia="en-GB"/>
              </w:rPr>
            </w:pPr>
            <w:r w:rsidRPr="0095250E">
              <w:rPr>
                <w:lang w:eastAsia="en-GB"/>
              </w:rPr>
              <w:t>No action.</w:t>
            </w:r>
          </w:p>
        </w:tc>
      </w:tr>
      <w:tr w:rsidR="00283C80" w:rsidRPr="0095250E" w14:paraId="0D136D2F"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0ED08A37" w14:textId="77777777" w:rsidR="00283C80" w:rsidRPr="0095250E" w:rsidRDefault="00283C80" w:rsidP="00C06585">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1532270" w14:textId="77777777" w:rsidR="00283C80" w:rsidRPr="0095250E" w:rsidRDefault="00283C80" w:rsidP="00C06585">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5D2750" w14:textId="77777777" w:rsidR="00283C80" w:rsidRPr="0095250E" w:rsidRDefault="00283C80" w:rsidP="00C06585">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CC-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9B9EF06" w14:textId="77777777" w:rsidR="00283C80" w:rsidRPr="0095250E" w:rsidRDefault="00283C80" w:rsidP="00C06585">
            <w:pPr>
              <w:pStyle w:val="TAL"/>
              <w:rPr>
                <w:rFonts w:cs="Arial"/>
                <w:szCs w:val="18"/>
                <w:lang w:eastAsia="en-GB"/>
              </w:rPr>
            </w:pPr>
            <w:r w:rsidRPr="0095250E">
              <w:rPr>
                <w:lang w:eastAsia="en-GB"/>
              </w:rPr>
              <w:t>No action.</w:t>
            </w:r>
          </w:p>
        </w:tc>
      </w:tr>
      <w:tr w:rsidR="00283C80" w:rsidRPr="0095250E" w14:paraId="391EC0E2"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3D5059CC" w14:textId="77777777" w:rsidR="00283C80" w:rsidRPr="0095250E" w:rsidRDefault="00283C80" w:rsidP="00C06585">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91CA04" w14:textId="77777777" w:rsidR="00283C80" w:rsidRPr="0095250E" w:rsidRDefault="00283C80" w:rsidP="00C06585">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FFCC4D" w14:textId="77777777" w:rsidR="00283C80" w:rsidRPr="0095250E" w:rsidRDefault="00283C80" w:rsidP="00C06585">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MIMO-LayerPreferenceConfig</w:t>
            </w:r>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54D7F6F" w14:textId="77777777" w:rsidR="00283C80" w:rsidRPr="0095250E" w:rsidRDefault="00283C80" w:rsidP="00C06585">
            <w:pPr>
              <w:pStyle w:val="TAL"/>
              <w:rPr>
                <w:rFonts w:cs="Arial"/>
                <w:szCs w:val="18"/>
                <w:lang w:eastAsia="en-GB"/>
              </w:rPr>
            </w:pPr>
            <w:r w:rsidRPr="0095250E">
              <w:rPr>
                <w:lang w:eastAsia="en-GB"/>
              </w:rPr>
              <w:t>No action.</w:t>
            </w:r>
          </w:p>
        </w:tc>
      </w:tr>
      <w:tr w:rsidR="00283C80" w:rsidRPr="0095250E" w14:paraId="5E869A27"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6BDA65CE" w14:textId="77777777" w:rsidR="00283C80" w:rsidRPr="0095250E" w:rsidRDefault="00283C80" w:rsidP="00C06585">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4808985" w14:textId="77777777" w:rsidR="00283C80" w:rsidRPr="0095250E" w:rsidRDefault="00283C80" w:rsidP="00C06585">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2288C8E" w14:textId="77777777" w:rsidR="00283C80" w:rsidRPr="0095250E" w:rsidRDefault="00283C80" w:rsidP="00C06585">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minSchedulingOffsetPreference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8A50A3D" w14:textId="77777777" w:rsidR="00283C80" w:rsidRPr="0095250E" w:rsidRDefault="00283C80" w:rsidP="00C06585">
            <w:pPr>
              <w:pStyle w:val="TAL"/>
              <w:rPr>
                <w:lang w:eastAsia="en-GB"/>
              </w:rPr>
            </w:pPr>
            <w:r w:rsidRPr="0095250E">
              <w:rPr>
                <w:lang w:eastAsia="en-GB"/>
              </w:rPr>
              <w:t>No action.</w:t>
            </w:r>
          </w:p>
        </w:tc>
      </w:tr>
      <w:tr w:rsidR="00283C80" w:rsidRPr="0095250E" w14:paraId="5C9C1C31"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6CD4BBC2" w14:textId="77777777" w:rsidR="00283C80" w:rsidRPr="0095250E" w:rsidRDefault="00283C80" w:rsidP="00C06585">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3833E967" w14:textId="77777777" w:rsidR="00283C80" w:rsidRPr="0095250E" w:rsidRDefault="00283C80" w:rsidP="00C06585">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A8DEBDC" w14:textId="77777777" w:rsidR="00283C80" w:rsidRPr="0095250E" w:rsidRDefault="00283C80" w:rsidP="00C06585">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releasePreference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19E2FC9" w14:textId="77777777" w:rsidR="00283C80" w:rsidRPr="0095250E" w:rsidRDefault="00283C80" w:rsidP="00C06585">
            <w:pPr>
              <w:pStyle w:val="TAL"/>
              <w:rPr>
                <w:rFonts w:cs="Arial"/>
                <w:szCs w:val="18"/>
                <w:lang w:eastAsia="en-GB"/>
              </w:rPr>
            </w:pPr>
            <w:r w:rsidRPr="0095250E">
              <w:rPr>
                <w:lang w:eastAsia="en-GB"/>
              </w:rPr>
              <w:t>No action.</w:t>
            </w:r>
          </w:p>
        </w:tc>
      </w:tr>
      <w:tr w:rsidR="00283C80" w:rsidRPr="0095250E" w14:paraId="4BC650A6"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6BF26C79" w14:textId="77777777" w:rsidR="00283C80" w:rsidRPr="0095250E" w:rsidRDefault="00283C80" w:rsidP="00C06585">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4E3854A5" w14:textId="77777777" w:rsidR="00283C80" w:rsidRPr="0095250E" w:rsidRDefault="00283C80" w:rsidP="00C06585">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62140CFD" w14:textId="77777777" w:rsidR="00283C80" w:rsidRPr="0095250E" w:rsidRDefault="00283C80" w:rsidP="00C06585">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364337F4" w14:textId="77777777" w:rsidR="00283C80" w:rsidRPr="0095250E" w:rsidRDefault="00283C80" w:rsidP="00C06585">
            <w:pPr>
              <w:pStyle w:val="TAL"/>
              <w:rPr>
                <w:rFonts w:eastAsia="Batang"/>
                <w:noProof/>
                <w:lang w:eastAsia="en-GB"/>
              </w:rPr>
            </w:pPr>
            <w:r w:rsidRPr="0095250E">
              <w:t>Perform the actions as specified in 5.3.8.6.</w:t>
            </w:r>
          </w:p>
        </w:tc>
      </w:tr>
      <w:tr w:rsidR="00283C80" w:rsidRPr="0095250E" w14:paraId="4C1B93E3"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1210D550" w14:textId="77777777" w:rsidR="00283C80" w:rsidRPr="0095250E" w:rsidRDefault="00283C80" w:rsidP="00C06585">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2AD40BD8" w14:textId="77777777" w:rsidR="00283C80" w:rsidRPr="0095250E" w:rsidRDefault="00283C80" w:rsidP="00C06585">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Pr="0095250E">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23D736A3" w14:textId="77777777" w:rsidR="00283C80" w:rsidRPr="0095250E" w:rsidRDefault="00283C80" w:rsidP="00C06585">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257C48A" w14:textId="77777777" w:rsidR="00283C80" w:rsidRPr="0095250E" w:rsidRDefault="00283C80" w:rsidP="00C06585">
            <w:pPr>
              <w:pStyle w:val="TAL"/>
            </w:pPr>
            <w:r w:rsidRPr="0095250E">
              <w:t>No action.</w:t>
            </w:r>
          </w:p>
        </w:tc>
      </w:tr>
      <w:tr w:rsidR="00283C80" w:rsidRPr="0095250E" w14:paraId="5F9C0394"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59053651" w14:textId="77777777" w:rsidR="00283C80" w:rsidRPr="0095250E" w:rsidRDefault="00283C80" w:rsidP="00C06585">
            <w:pPr>
              <w:pStyle w:val="TAL"/>
              <w:rPr>
                <w:lang w:eastAsia="en-GB"/>
              </w:rPr>
            </w:pPr>
            <w:r w:rsidRPr="0095250E">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3801ACE0" w14:textId="77777777" w:rsidR="00283C80" w:rsidRPr="0095250E" w:rsidRDefault="00283C80" w:rsidP="00C06585">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351D2FC" w14:textId="77777777" w:rsidR="00283C80" w:rsidRPr="0095250E" w:rsidRDefault="00283C80" w:rsidP="00C06585">
            <w:pPr>
              <w:pStyle w:val="TAL"/>
              <w:rPr>
                <w:lang w:eastAsia="en-GB"/>
              </w:rPr>
            </w:pPr>
            <w:r w:rsidRPr="0095250E">
              <w:rPr>
                <w:lang w:eastAsia="en-GB"/>
              </w:rPr>
              <w:t xml:space="preserve">Upon releasing </w:t>
            </w:r>
            <w:r w:rsidRPr="0095250E">
              <w:rPr>
                <w:i/>
                <w:lang w:eastAsia="en-GB"/>
              </w:rPr>
              <w:t>scg-DeactivationPreferenceConfig</w:t>
            </w:r>
            <w:r w:rsidRPr="0095250E">
              <w:rPr>
                <w:lang w:eastAsia="en-GB"/>
              </w:rPr>
              <w:t xml:space="preserve"> during 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517DD91" w14:textId="77777777" w:rsidR="00283C80" w:rsidRPr="0095250E" w:rsidRDefault="00283C80" w:rsidP="00C06585">
            <w:pPr>
              <w:pStyle w:val="TAL"/>
              <w:rPr>
                <w:lang w:eastAsia="en-GB"/>
              </w:rPr>
            </w:pPr>
            <w:r w:rsidRPr="0095250E">
              <w:rPr>
                <w:lang w:eastAsia="en-GB"/>
              </w:rPr>
              <w:t>No action.</w:t>
            </w:r>
          </w:p>
        </w:tc>
      </w:tr>
      <w:tr w:rsidR="00283C80" w:rsidRPr="0095250E" w14:paraId="04402693"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7F4220ED" w14:textId="77777777" w:rsidR="00283C80" w:rsidRPr="0095250E" w:rsidRDefault="00283C80" w:rsidP="00C06585">
            <w:pPr>
              <w:pStyle w:val="TAL"/>
              <w:rPr>
                <w:lang w:eastAsia="en-GB"/>
              </w:rPr>
            </w:pPr>
            <w:r w:rsidRPr="0095250E">
              <w:rPr>
                <w:lang w:eastAsia="en-GB"/>
              </w:rPr>
              <w:t>T346j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6F60DF9" w14:textId="77777777" w:rsidR="00283C80" w:rsidRPr="0095250E" w:rsidRDefault="00283C80" w:rsidP="00C06585">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882D642" w14:textId="77777777" w:rsidR="00283C80" w:rsidRPr="0095250E" w:rsidRDefault="00283C80" w:rsidP="00C06585">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rlm-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E6282C8" w14:textId="77777777" w:rsidR="00283C80" w:rsidRPr="0095250E" w:rsidRDefault="00283C80" w:rsidP="00C06585">
            <w:pPr>
              <w:pStyle w:val="TAL"/>
              <w:rPr>
                <w:lang w:eastAsia="en-GB"/>
              </w:rPr>
            </w:pPr>
            <w:r w:rsidRPr="0095250E">
              <w:rPr>
                <w:lang w:eastAsia="en-GB"/>
              </w:rPr>
              <w:t>No action.</w:t>
            </w:r>
          </w:p>
        </w:tc>
      </w:tr>
      <w:tr w:rsidR="00283C80" w:rsidRPr="0095250E" w14:paraId="7E29BE04"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2C1488CE" w14:textId="77777777" w:rsidR="00283C80" w:rsidRPr="0095250E" w:rsidRDefault="00283C80" w:rsidP="00C06585">
            <w:pPr>
              <w:pStyle w:val="TAL"/>
              <w:rPr>
                <w:lang w:eastAsia="en-GB"/>
              </w:rPr>
            </w:pPr>
            <w:r w:rsidRPr="0095250E">
              <w:rPr>
                <w:lang w:eastAsia="en-GB"/>
              </w:rPr>
              <w:t>T346k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D1118B" w14:textId="77777777" w:rsidR="00283C80" w:rsidRPr="0095250E" w:rsidRDefault="00283C80" w:rsidP="00C06585">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9AB8A5" w14:textId="77777777" w:rsidR="00283C80" w:rsidRPr="0095250E" w:rsidRDefault="00283C80" w:rsidP="00C06585">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7AA5FCB" w14:textId="77777777" w:rsidR="00283C80" w:rsidRPr="0095250E" w:rsidRDefault="00283C80" w:rsidP="00C06585">
            <w:pPr>
              <w:pStyle w:val="TAL"/>
              <w:rPr>
                <w:lang w:eastAsia="en-GB"/>
              </w:rPr>
            </w:pPr>
            <w:r w:rsidRPr="0095250E">
              <w:rPr>
                <w:lang w:eastAsia="en-GB"/>
              </w:rPr>
              <w:t>No action.</w:t>
            </w:r>
          </w:p>
        </w:tc>
      </w:tr>
      <w:tr w:rsidR="00283C80" w:rsidRPr="0095250E" w14:paraId="6B05605A"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226BA667" w14:textId="77777777" w:rsidR="00283C80" w:rsidRPr="0095250E" w:rsidRDefault="00283C80" w:rsidP="00C06585">
            <w:pPr>
              <w:pStyle w:val="TAL"/>
              <w:rPr>
                <w:lang w:eastAsia="en-GB"/>
              </w:rPr>
            </w:pPr>
            <w:r w:rsidRPr="0095250E">
              <w:rPr>
                <w:lang w:eastAsia="en-GB"/>
              </w:rPr>
              <w:t>T346l</w:t>
            </w:r>
          </w:p>
          <w:p w14:paraId="16DB7624" w14:textId="77777777" w:rsidR="00283C80" w:rsidRPr="0095250E" w:rsidRDefault="00283C80" w:rsidP="00C06585">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C5009CF" w14:textId="77777777" w:rsidR="00283C80" w:rsidRPr="0095250E" w:rsidRDefault="00283C80" w:rsidP="00C06585">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5953606" w14:textId="77777777" w:rsidR="00283C80" w:rsidRPr="0095250E" w:rsidRDefault="00283C80" w:rsidP="00C06585">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ul-TrafficInfoReporting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8464657" w14:textId="77777777" w:rsidR="00283C80" w:rsidRPr="0095250E" w:rsidRDefault="00283C80" w:rsidP="00C06585">
            <w:pPr>
              <w:pStyle w:val="TAL"/>
              <w:rPr>
                <w:lang w:eastAsia="en-GB"/>
              </w:rPr>
            </w:pPr>
            <w:r w:rsidRPr="0095250E">
              <w:rPr>
                <w:lang w:eastAsia="en-GB"/>
              </w:rPr>
              <w:t>No action.</w:t>
            </w:r>
          </w:p>
        </w:tc>
      </w:tr>
      <w:tr w:rsidR="00283C80" w:rsidRPr="0095250E" w14:paraId="715E71A1"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484E5A5A" w14:textId="77777777" w:rsidR="00283C80" w:rsidRPr="0095250E" w:rsidRDefault="00283C80" w:rsidP="00C06585">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00ECF9B4" w14:textId="77777777" w:rsidR="00283C80" w:rsidRPr="0095250E" w:rsidRDefault="00283C80" w:rsidP="00C06585">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E341B0D" w14:textId="77777777" w:rsidR="00283C80" w:rsidRPr="0095250E" w:rsidRDefault="00283C80" w:rsidP="00C06585">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4FFE7F17" w14:textId="77777777" w:rsidR="00283C80" w:rsidRPr="0095250E" w:rsidRDefault="00283C80" w:rsidP="00C06585">
            <w:pPr>
              <w:pStyle w:val="TAL"/>
              <w:rPr>
                <w:rFonts w:eastAsia="Batang"/>
                <w:noProof/>
                <w:lang w:eastAsia="en-GB"/>
              </w:rPr>
            </w:pPr>
            <w:r w:rsidRPr="0095250E">
              <w:rPr>
                <w:rFonts w:eastAsia="Batang"/>
                <w:noProof/>
                <w:lang w:eastAsia="en-GB"/>
              </w:rPr>
              <w:t>No action.</w:t>
            </w:r>
          </w:p>
        </w:tc>
      </w:tr>
      <w:tr w:rsidR="00283C80" w:rsidRPr="0095250E" w14:paraId="1F18BC89"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4F3A0E98" w14:textId="77777777" w:rsidR="00283C80" w:rsidRPr="0095250E" w:rsidRDefault="00283C80" w:rsidP="00C06585">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014EC6A6" w14:textId="77777777" w:rsidR="00283C80" w:rsidRPr="0095250E" w:rsidRDefault="00283C80" w:rsidP="00C06585">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46277139" w14:textId="77777777" w:rsidR="00283C80" w:rsidRPr="0095250E" w:rsidRDefault="00283C80" w:rsidP="00C06585">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722F63E8" w14:textId="77777777" w:rsidR="00283C80" w:rsidRPr="0095250E" w:rsidRDefault="00283C80" w:rsidP="00C06585">
            <w:pPr>
              <w:pStyle w:val="TAL"/>
              <w:rPr>
                <w:lang w:eastAsia="en-GB"/>
              </w:rPr>
            </w:pPr>
            <w:r w:rsidRPr="0095250E">
              <w:rPr>
                <w:rFonts w:eastAsia="Batang" w:cs="Arial"/>
                <w:szCs w:val="18"/>
                <w:lang w:eastAsia="en-GB"/>
              </w:rPr>
              <w:t xml:space="preserve">No action. </w:t>
            </w:r>
          </w:p>
        </w:tc>
      </w:tr>
      <w:tr w:rsidR="00283C80" w:rsidRPr="0095250E" w14:paraId="377116DD"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130593FC" w14:textId="77777777" w:rsidR="00283C80" w:rsidRPr="0095250E" w:rsidRDefault="00283C80" w:rsidP="00C06585">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580AF792" w14:textId="77777777" w:rsidR="00283C80" w:rsidRPr="0095250E" w:rsidRDefault="00283C80" w:rsidP="00C06585">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37C891C1" w14:textId="77777777" w:rsidR="00283C80" w:rsidRPr="0095250E" w:rsidRDefault="00283C80" w:rsidP="00C06585">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48C5A4E" w14:textId="77777777" w:rsidR="00283C80" w:rsidRPr="0095250E" w:rsidRDefault="00283C80" w:rsidP="00C06585">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283C80" w:rsidRPr="0095250E" w14:paraId="56098F42"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0886DC6D" w14:textId="77777777" w:rsidR="00283C80" w:rsidRPr="0095250E" w:rsidRDefault="00283C80" w:rsidP="00C06585">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8C307A8" w14:textId="77777777" w:rsidR="00283C80" w:rsidRPr="0095250E" w:rsidRDefault="00283C80" w:rsidP="00C06585">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098B81" w14:textId="77777777" w:rsidR="00283C80" w:rsidRPr="0095250E" w:rsidRDefault="00283C80" w:rsidP="00C06585">
            <w:pPr>
              <w:pStyle w:val="TAL"/>
              <w:rPr>
                <w:lang w:eastAsia="en-GB"/>
              </w:rPr>
            </w:pPr>
            <w:r w:rsidRPr="0095250E">
              <w:rPr>
                <w:lang w:eastAsia="en-GB"/>
              </w:rPr>
              <w:t xml:space="preserve">Upon acquiring the requested SIB(s) or posSIB(s), upon </w:t>
            </w:r>
            <w:r w:rsidRPr="0095250E">
              <w:rPr>
                <w:rFonts w:eastAsia="宋体"/>
              </w:rPr>
              <w:t xml:space="preserve">releasing </w:t>
            </w:r>
            <w:r w:rsidRPr="0095250E">
              <w:rPr>
                <w:i/>
                <w:iCs/>
                <w:lang w:eastAsia="en-GB"/>
              </w:rPr>
              <w:t>onDemandSIB-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Pr="0095250E">
              <w:rPr>
                <w:rFonts w:eastAsia="宋体"/>
                <w:lang w:eastAsia="zh-CN"/>
              </w:rPr>
              <w:t xml:space="preserve">upon reception of </w:t>
            </w:r>
            <w:r w:rsidRPr="0095250E">
              <w:rPr>
                <w:rFonts w:eastAsia="宋体"/>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23994AD" w14:textId="77777777" w:rsidR="00283C80" w:rsidRPr="0095250E" w:rsidRDefault="00283C80" w:rsidP="00C06585">
            <w:pPr>
              <w:pStyle w:val="TAL"/>
              <w:rPr>
                <w:lang w:eastAsia="en-GB"/>
              </w:rPr>
            </w:pPr>
            <w:r w:rsidRPr="0095250E">
              <w:rPr>
                <w:rFonts w:eastAsia="Batang"/>
                <w:noProof/>
                <w:lang w:eastAsia="en-GB"/>
              </w:rPr>
              <w:t>No action</w:t>
            </w:r>
          </w:p>
        </w:tc>
      </w:tr>
      <w:tr w:rsidR="00283C80" w:rsidRPr="0095250E" w14:paraId="3A088B3C"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47C9ABB8" w14:textId="77777777" w:rsidR="00283C80" w:rsidRPr="0095250E" w:rsidRDefault="00283C80" w:rsidP="00C06585">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ECD9C65" w14:textId="77777777" w:rsidR="00283C80" w:rsidRPr="0095250E" w:rsidRDefault="00283C80" w:rsidP="00C06585">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50F58D68" w14:textId="77777777" w:rsidR="00283C80" w:rsidRPr="0095250E" w:rsidRDefault="00283C80" w:rsidP="00C06585">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73EA9E4" w14:textId="77777777" w:rsidR="00283C80" w:rsidRPr="0095250E" w:rsidRDefault="00283C80" w:rsidP="00C06585">
            <w:pPr>
              <w:pStyle w:val="TAL"/>
              <w:rPr>
                <w:lang w:eastAsia="en-GB"/>
              </w:rPr>
            </w:pPr>
            <w:r w:rsidRPr="0095250E">
              <w:rPr>
                <w:rFonts w:eastAsia="Batang"/>
                <w:noProof/>
                <w:lang w:eastAsia="en-GB"/>
              </w:rPr>
              <w:t>Perform the actions as specified in 5.3.13.</w:t>
            </w:r>
          </w:p>
        </w:tc>
      </w:tr>
      <w:tr w:rsidR="00283C80" w:rsidRPr="0095250E" w14:paraId="181C1D8D"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74D25CED" w14:textId="77777777" w:rsidR="00283C80" w:rsidRPr="0095250E" w:rsidRDefault="00283C80" w:rsidP="00C06585">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4543F206" w14:textId="77777777" w:rsidR="00283C80" w:rsidRPr="0095250E" w:rsidRDefault="00283C80" w:rsidP="00C06585">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5AA8A8D2" w14:textId="77777777" w:rsidR="00283C80" w:rsidRPr="0095250E" w:rsidRDefault="00283C80" w:rsidP="00C06585">
            <w:pPr>
              <w:pStyle w:val="TAL"/>
              <w:rPr>
                <w:rFonts w:eastAsia="Batang"/>
                <w:noProof/>
                <w:lang w:eastAsia="en-GB"/>
              </w:rPr>
            </w:pPr>
            <w:r w:rsidRPr="0095250E">
              <w:rPr>
                <w:rFonts w:eastAsia="Batang"/>
                <w:noProof/>
                <w:lang w:eastAsia="en-GB"/>
              </w:rPr>
              <w:t>Upon cell (re)selection,</w:t>
            </w:r>
            <w:r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361558F" w14:textId="77777777" w:rsidR="00283C80" w:rsidRPr="0095250E" w:rsidRDefault="00283C80" w:rsidP="00C06585">
            <w:pPr>
              <w:pStyle w:val="TAL"/>
              <w:rPr>
                <w:rFonts w:eastAsia="Batang"/>
                <w:noProof/>
                <w:lang w:eastAsia="en-GB"/>
              </w:rPr>
            </w:pPr>
            <w:r w:rsidRPr="0095250E">
              <w:rPr>
                <w:rFonts w:eastAsia="Batang"/>
                <w:noProof/>
                <w:lang w:eastAsia="en-GB"/>
              </w:rPr>
              <w:t>Perform the actions as specified in 5.3.14.4.</w:t>
            </w:r>
          </w:p>
        </w:tc>
      </w:tr>
      <w:tr w:rsidR="00283C80" w:rsidRPr="0095250E" w14:paraId="74C2DC1E"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09A67275" w14:textId="77777777" w:rsidR="00283C80" w:rsidRPr="0095250E" w:rsidRDefault="00283C80" w:rsidP="00C06585">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5181A9E0" w14:textId="77777777" w:rsidR="00283C80" w:rsidRPr="0095250E" w:rsidRDefault="00283C80" w:rsidP="00C06585">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765ED921" w14:textId="77777777" w:rsidR="00283C80" w:rsidRPr="0095250E" w:rsidRDefault="00283C80" w:rsidP="00C06585">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2FBCB044" w14:textId="77777777" w:rsidR="00283C80" w:rsidRPr="0095250E" w:rsidRDefault="00283C80" w:rsidP="00C06585">
            <w:pPr>
              <w:pStyle w:val="TAL"/>
              <w:rPr>
                <w:rFonts w:eastAsia="Batang"/>
                <w:noProof/>
                <w:lang w:eastAsia="en-GB"/>
              </w:rPr>
            </w:pPr>
            <w:r w:rsidRPr="0095250E">
              <w:rPr>
                <w:rFonts w:eastAsia="Batang"/>
                <w:noProof/>
                <w:lang w:eastAsia="en-GB"/>
              </w:rPr>
              <w:t xml:space="preserve">Perform the </w:t>
            </w:r>
            <w:r w:rsidRPr="0095250E">
              <w:rPr>
                <w:rFonts w:cs="Arial"/>
                <w:szCs w:val="18"/>
                <w:lang w:eastAsia="sv-SE"/>
              </w:rPr>
              <w:t>Sidelink radio link failure related actions as specified in 5.8.9.3.</w:t>
            </w:r>
          </w:p>
        </w:tc>
      </w:tr>
      <w:tr w:rsidR="00283C80" w:rsidRPr="0095250E" w14:paraId="576E4990"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72836CAC" w14:textId="77777777" w:rsidR="00283C80" w:rsidRPr="0095250E" w:rsidRDefault="00283C80" w:rsidP="00C06585">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36ECF367" w14:textId="77777777" w:rsidR="00283C80" w:rsidRPr="0095250E" w:rsidRDefault="00283C80" w:rsidP="00C06585">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w:t>
            </w:r>
            <w:r w:rsidRPr="0095250E">
              <w:rPr>
                <w:rFonts w:eastAsia="Batang"/>
                <w:lang w:eastAsia="en-GB"/>
              </w:rPr>
              <w:t xml:space="preserve"> including </w:t>
            </w:r>
            <w:r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3B428611" w14:textId="77777777" w:rsidR="00283C80" w:rsidRPr="0095250E" w:rsidRDefault="00283C80" w:rsidP="00C06585">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021E173E" w14:textId="77777777" w:rsidR="00283C80" w:rsidRPr="0095250E" w:rsidRDefault="00283C80" w:rsidP="00C06585">
            <w:pPr>
              <w:pStyle w:val="TAL"/>
              <w:rPr>
                <w:rFonts w:eastAsia="Batang"/>
                <w:noProof/>
                <w:lang w:eastAsia="en-GB"/>
              </w:rPr>
            </w:pPr>
            <w:r w:rsidRPr="0095250E">
              <w:rPr>
                <w:rFonts w:eastAsia="Batang"/>
                <w:noProof/>
                <w:lang w:eastAsia="en-GB"/>
              </w:rPr>
              <w:t>Perform the RRC re-establishment procedure as specified in 5.3.7.</w:t>
            </w:r>
          </w:p>
        </w:tc>
      </w:tr>
      <w:tr w:rsidR="00283C80" w:rsidRPr="0095250E" w14:paraId="081AB188"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3D090151" w14:textId="77777777" w:rsidR="00283C80" w:rsidRPr="0095250E" w:rsidRDefault="00283C80" w:rsidP="00C06585">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D844F67" w14:textId="77777777" w:rsidR="00283C80" w:rsidRPr="0095250E" w:rsidRDefault="00283C80" w:rsidP="00C06585">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77E6E720" w14:textId="77777777" w:rsidR="00283C80" w:rsidRPr="0095250E" w:rsidRDefault="00283C80" w:rsidP="00C06585">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703DA61E" w14:textId="77777777" w:rsidR="00283C80" w:rsidRPr="0095250E" w:rsidRDefault="00283C80" w:rsidP="00C06585">
            <w:pPr>
              <w:pStyle w:val="TAL"/>
              <w:rPr>
                <w:rFonts w:eastAsia="Batang"/>
                <w:noProof/>
                <w:lang w:eastAsia="en-GB"/>
              </w:rPr>
            </w:pPr>
            <w:r w:rsidRPr="0095250E">
              <w:rPr>
                <w:rFonts w:eastAsia="Batang"/>
                <w:noProof/>
                <w:lang w:eastAsia="en-GB"/>
              </w:rPr>
              <w:t>Perform the Failure Information Reporting as specified in 5.7.3c.</w:t>
            </w:r>
          </w:p>
        </w:tc>
      </w:tr>
      <w:tr w:rsidR="00283C80" w:rsidRPr="0095250E" w14:paraId="058A102D"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03195FCA" w14:textId="77777777" w:rsidR="00283C80" w:rsidRPr="0095250E" w:rsidRDefault="00283C80" w:rsidP="00C06585">
            <w:pPr>
              <w:pStyle w:val="TAL"/>
              <w:rPr>
                <w:lang w:eastAsia="en-GB"/>
              </w:rPr>
            </w:pPr>
            <w:r w:rsidRPr="0095250E">
              <w:rPr>
                <w:lang w:eastAsia="en-GB"/>
              </w:rPr>
              <w:t>T430</w:t>
            </w:r>
          </w:p>
        </w:tc>
        <w:tc>
          <w:tcPr>
            <w:tcW w:w="2269" w:type="dxa"/>
            <w:tcBorders>
              <w:top w:val="single" w:sz="4" w:space="0" w:color="auto"/>
              <w:left w:val="single" w:sz="4" w:space="0" w:color="auto"/>
              <w:bottom w:val="single" w:sz="4" w:space="0" w:color="auto"/>
              <w:right w:val="single" w:sz="4" w:space="0" w:color="auto"/>
            </w:tcBorders>
            <w:hideMark/>
          </w:tcPr>
          <w:p w14:paraId="7F7C7064" w14:textId="77777777" w:rsidR="00283C80" w:rsidRPr="0095250E" w:rsidRDefault="00283C80" w:rsidP="00C06585">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Pr="0095250E">
              <w:rPr>
                <w:rFonts w:eastAsia="Batang"/>
                <w:lang w:eastAsia="en-GB"/>
              </w:rPr>
              <w:t xml:space="preserve">, or upon reception of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3F0AC62" w14:textId="77777777" w:rsidR="00283C80" w:rsidRPr="0095250E" w:rsidRDefault="00283C80" w:rsidP="00C06585">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23120658" w14:textId="77777777" w:rsidR="00283C80" w:rsidRPr="0095250E" w:rsidRDefault="00283C80" w:rsidP="00C06585">
            <w:pPr>
              <w:pStyle w:val="TAL"/>
              <w:rPr>
                <w:rFonts w:eastAsia="Batang"/>
                <w:noProof/>
                <w:lang w:eastAsia="en-GB"/>
              </w:rPr>
            </w:pPr>
            <w:r w:rsidRPr="0095250E">
              <w:rPr>
                <w:rFonts w:eastAsia="Batang"/>
                <w:noProof/>
                <w:lang w:eastAsia="en-GB"/>
              </w:rPr>
              <w:t>Perform the actions as specified in 5.2.2.6.</w:t>
            </w:r>
          </w:p>
        </w:tc>
      </w:tr>
    </w:tbl>
    <w:p w14:paraId="1C9B3649" w14:textId="77777777" w:rsidR="00283C80" w:rsidRPr="0095250E" w:rsidRDefault="00283C80" w:rsidP="00283C80"/>
    <w:p w14:paraId="097E613E" w14:textId="77777777" w:rsidR="00283C80" w:rsidRPr="0095250E" w:rsidRDefault="00283C80" w:rsidP="00283C80">
      <w:pPr>
        <w:pStyle w:val="EditorsNote"/>
        <w:rPr>
          <w:color w:val="auto"/>
        </w:rPr>
      </w:pPr>
      <w:r w:rsidRPr="0095250E">
        <w:rPr>
          <w:color w:val="auto"/>
        </w:rPr>
        <w:t>Editor's Note</w:t>
      </w:r>
      <w:r w:rsidRPr="0095250E">
        <w:rPr>
          <w:rFonts w:eastAsia="Batang"/>
          <w:color w:val="auto"/>
          <w:lang w:eastAsia="en-GB"/>
        </w:rPr>
        <w:t>: FFS the stop condition for other cases, i.e. PC5-RRC trigger, CONNECTED relay UE.</w:t>
      </w:r>
    </w:p>
    <w:p w14:paraId="50654F61" w14:textId="77777777" w:rsidR="00283C80" w:rsidRPr="0095250E" w:rsidRDefault="00283C80" w:rsidP="00283C80"/>
    <w:p w14:paraId="59A31D7E" w14:textId="77777777" w:rsidR="00283C80" w:rsidRPr="0095250E" w:rsidRDefault="00283C80" w:rsidP="00283C80">
      <w:pPr>
        <w:pStyle w:val="3"/>
      </w:pPr>
      <w:bookmarkStart w:id="2913" w:name="_Toc60777578"/>
      <w:bookmarkStart w:id="2914" w:name="_Toc156130875"/>
      <w:r w:rsidRPr="0095250E">
        <w:t>7.1.2</w:t>
      </w:r>
      <w:r w:rsidRPr="0095250E">
        <w:tab/>
        <w:t>Timer handling</w:t>
      </w:r>
      <w:bookmarkEnd w:id="2913"/>
      <w:bookmarkEnd w:id="2914"/>
    </w:p>
    <w:p w14:paraId="61AF6222" w14:textId="77777777" w:rsidR="00283C80" w:rsidRPr="0095250E" w:rsidRDefault="00283C80" w:rsidP="00283C80">
      <w:r w:rsidRPr="0095250E">
        <w:t>When the UE applies zero value for a timer, the timer shall be started and immediately expire unless explicitly stated otherwise.</w:t>
      </w:r>
    </w:p>
    <w:p w14:paraId="205499C1" w14:textId="77777777" w:rsidR="00283C80" w:rsidRPr="0095250E" w:rsidRDefault="00283C80" w:rsidP="00283C80">
      <w:pPr>
        <w:pStyle w:val="2"/>
      </w:pPr>
      <w:bookmarkStart w:id="2915" w:name="_Toc60777579"/>
      <w:bookmarkStart w:id="2916" w:name="_Toc156130876"/>
      <w:r w:rsidRPr="0095250E">
        <w:t>7.2</w:t>
      </w:r>
      <w:r w:rsidRPr="0095250E">
        <w:tab/>
        <w:t>Counters</w:t>
      </w:r>
      <w:bookmarkEnd w:id="2915"/>
      <w:bookmarkEnd w:id="291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83C80" w:rsidRPr="0095250E" w14:paraId="4D31086F" w14:textId="77777777" w:rsidTr="00C06585">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89B4E10" w14:textId="77777777" w:rsidR="00283C80" w:rsidRPr="0095250E" w:rsidRDefault="00283C80" w:rsidP="00C06585">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90EAA8F" w14:textId="77777777" w:rsidR="00283C80" w:rsidRPr="0095250E" w:rsidRDefault="00283C80" w:rsidP="00C06585">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2B1F542" w14:textId="77777777" w:rsidR="00283C80" w:rsidRPr="0095250E" w:rsidRDefault="00283C80" w:rsidP="00C06585">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01ABF7D" w14:textId="77777777" w:rsidR="00283C80" w:rsidRPr="0095250E" w:rsidRDefault="00283C80" w:rsidP="00C06585">
            <w:pPr>
              <w:pStyle w:val="TAH"/>
              <w:rPr>
                <w:lang w:eastAsia="en-GB"/>
              </w:rPr>
            </w:pPr>
            <w:r w:rsidRPr="0095250E">
              <w:rPr>
                <w:lang w:eastAsia="en-GB"/>
              </w:rPr>
              <w:t>When reaching max value</w:t>
            </w:r>
          </w:p>
        </w:tc>
      </w:tr>
      <w:tr w:rsidR="00283C80" w:rsidRPr="0095250E" w14:paraId="65AD74B8"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6D1D650F" w14:textId="77777777" w:rsidR="00283C80" w:rsidRPr="0095250E" w:rsidRDefault="00283C80" w:rsidP="00C06585">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BBAEF61" w14:textId="77777777" w:rsidR="00283C80" w:rsidRPr="0095250E" w:rsidRDefault="00283C80" w:rsidP="00C06585">
            <w:pPr>
              <w:pStyle w:val="TAL"/>
              <w:rPr>
                <w:lang w:eastAsia="en-GB"/>
              </w:rPr>
            </w:pPr>
            <w:r w:rsidRPr="0095250E">
              <w:rPr>
                <w:lang w:eastAsia="en-GB"/>
              </w:rPr>
              <w:t>Upon reception of "in-sync" indication from lower layers;</w:t>
            </w:r>
          </w:p>
          <w:p w14:paraId="6D7E2AB0" w14:textId="77777777" w:rsidR="00283C80" w:rsidRPr="0095250E" w:rsidRDefault="00283C80" w:rsidP="00C06585">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1C388299" w14:textId="77777777" w:rsidR="00283C80" w:rsidRPr="0095250E" w:rsidRDefault="00283C80" w:rsidP="00C06585">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EF6E759" w14:textId="77777777" w:rsidR="00283C80" w:rsidRPr="0095250E" w:rsidRDefault="00283C80" w:rsidP="00C06585">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21160AEA" w14:textId="77777777" w:rsidR="00283C80" w:rsidRPr="0095250E" w:rsidRDefault="00283C80" w:rsidP="00C06585">
            <w:pPr>
              <w:pStyle w:val="TAL"/>
              <w:rPr>
                <w:lang w:eastAsia="en-GB"/>
              </w:rPr>
            </w:pPr>
            <w:r w:rsidRPr="0095250E">
              <w:rPr>
                <w:lang w:eastAsia="en-GB"/>
              </w:rPr>
              <w:t>Start timer T310</w:t>
            </w:r>
          </w:p>
        </w:tc>
      </w:tr>
      <w:tr w:rsidR="00283C80" w:rsidRPr="0095250E" w14:paraId="036C3EC2"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4A639C26" w14:textId="77777777" w:rsidR="00283C80" w:rsidRPr="0095250E" w:rsidRDefault="00283C80" w:rsidP="00C06585">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6A6A2775" w14:textId="77777777" w:rsidR="00283C80" w:rsidRPr="0095250E" w:rsidRDefault="00283C80" w:rsidP="00C06585">
            <w:pPr>
              <w:pStyle w:val="TAL"/>
              <w:rPr>
                <w:lang w:eastAsia="en-GB"/>
              </w:rPr>
            </w:pPr>
            <w:r w:rsidRPr="0095250E">
              <w:rPr>
                <w:lang w:eastAsia="en-GB"/>
              </w:rPr>
              <w:t>Upon reception of "out-of-sync" indication from lower layers;</w:t>
            </w:r>
          </w:p>
          <w:p w14:paraId="0578A28D" w14:textId="77777777" w:rsidR="00283C80" w:rsidRPr="0095250E" w:rsidRDefault="00283C80" w:rsidP="00C06585">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0000B60C" w14:textId="77777777" w:rsidR="00283C80" w:rsidRPr="0095250E" w:rsidRDefault="00283C80" w:rsidP="00C06585">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548E07" w14:textId="77777777" w:rsidR="00283C80" w:rsidRPr="0095250E" w:rsidRDefault="00283C80" w:rsidP="00C06585">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64D967B4" w14:textId="77777777" w:rsidR="00283C80" w:rsidRPr="0095250E" w:rsidRDefault="00283C80" w:rsidP="00C06585">
            <w:pPr>
              <w:pStyle w:val="TAL"/>
              <w:rPr>
                <w:lang w:eastAsia="en-GB"/>
              </w:rPr>
            </w:pPr>
            <w:r w:rsidRPr="0095250E">
              <w:rPr>
                <w:lang w:eastAsia="en-GB"/>
              </w:rPr>
              <w:t>Stop the timer T310.</w:t>
            </w:r>
          </w:p>
        </w:tc>
      </w:tr>
    </w:tbl>
    <w:p w14:paraId="6AB04E33" w14:textId="77777777" w:rsidR="00283C80" w:rsidRPr="0095250E" w:rsidRDefault="00283C80" w:rsidP="00283C80"/>
    <w:p w14:paraId="08B4DD70" w14:textId="77777777" w:rsidR="00283C80" w:rsidRPr="0095250E" w:rsidRDefault="00283C80" w:rsidP="00283C80">
      <w:pPr>
        <w:pStyle w:val="2"/>
      </w:pPr>
      <w:bookmarkStart w:id="2917" w:name="_Toc60777580"/>
      <w:bookmarkStart w:id="2918" w:name="_Toc156130877"/>
      <w:r w:rsidRPr="0095250E">
        <w:t>7.3</w:t>
      </w:r>
      <w:r w:rsidRPr="0095250E">
        <w:tab/>
        <w:t>Constants</w:t>
      </w:r>
      <w:bookmarkEnd w:id="2917"/>
      <w:bookmarkEnd w:id="291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83C80" w:rsidRPr="0095250E" w14:paraId="482AB9F8" w14:textId="77777777" w:rsidTr="00C06585">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1D9FBC2D" w14:textId="77777777" w:rsidR="00283C80" w:rsidRPr="0095250E" w:rsidRDefault="00283C80" w:rsidP="00C06585">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402BD74" w14:textId="77777777" w:rsidR="00283C80" w:rsidRPr="0095250E" w:rsidRDefault="00283C80" w:rsidP="00C06585">
            <w:pPr>
              <w:pStyle w:val="TAH"/>
              <w:rPr>
                <w:lang w:eastAsia="en-GB"/>
              </w:rPr>
            </w:pPr>
            <w:r w:rsidRPr="0095250E">
              <w:rPr>
                <w:lang w:eastAsia="en-GB"/>
              </w:rPr>
              <w:t>Usage</w:t>
            </w:r>
          </w:p>
        </w:tc>
      </w:tr>
      <w:tr w:rsidR="00283C80" w:rsidRPr="0095250E" w14:paraId="5BACF81D" w14:textId="77777777" w:rsidTr="00C06585">
        <w:trPr>
          <w:cantSplit/>
        </w:trPr>
        <w:tc>
          <w:tcPr>
            <w:tcW w:w="1701" w:type="dxa"/>
            <w:tcBorders>
              <w:top w:val="single" w:sz="4" w:space="0" w:color="auto"/>
              <w:left w:val="single" w:sz="4" w:space="0" w:color="auto"/>
              <w:bottom w:val="single" w:sz="4" w:space="0" w:color="auto"/>
              <w:right w:val="single" w:sz="4" w:space="0" w:color="auto"/>
            </w:tcBorders>
            <w:hideMark/>
          </w:tcPr>
          <w:p w14:paraId="2A2D4D17" w14:textId="77777777" w:rsidR="00283C80" w:rsidRPr="0095250E" w:rsidRDefault="00283C80" w:rsidP="00C06585">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26F337B6" w14:textId="77777777" w:rsidR="00283C80" w:rsidRPr="0095250E" w:rsidRDefault="00283C80" w:rsidP="00C06585">
            <w:pPr>
              <w:pStyle w:val="TAL"/>
              <w:rPr>
                <w:lang w:eastAsia="en-GB"/>
              </w:rPr>
            </w:pPr>
            <w:r w:rsidRPr="0095250E">
              <w:rPr>
                <w:lang w:eastAsia="en-GB"/>
              </w:rPr>
              <w:t>Maximum number of consecutive "out-of-sync" indications for the SpCell received from lower layers</w:t>
            </w:r>
          </w:p>
        </w:tc>
      </w:tr>
      <w:tr w:rsidR="00283C80" w:rsidRPr="0095250E" w14:paraId="13EF7C1A" w14:textId="77777777" w:rsidTr="00C06585">
        <w:trPr>
          <w:cantSplit/>
        </w:trPr>
        <w:tc>
          <w:tcPr>
            <w:tcW w:w="1701" w:type="dxa"/>
            <w:tcBorders>
              <w:top w:val="single" w:sz="4" w:space="0" w:color="auto"/>
              <w:left w:val="single" w:sz="4" w:space="0" w:color="auto"/>
              <w:bottom w:val="single" w:sz="4" w:space="0" w:color="auto"/>
              <w:right w:val="single" w:sz="4" w:space="0" w:color="auto"/>
            </w:tcBorders>
            <w:hideMark/>
          </w:tcPr>
          <w:p w14:paraId="15B756D1" w14:textId="77777777" w:rsidR="00283C80" w:rsidRPr="0095250E" w:rsidRDefault="00283C80" w:rsidP="00C06585">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58A4114" w14:textId="77777777" w:rsidR="00283C80" w:rsidRPr="0095250E" w:rsidRDefault="00283C80" w:rsidP="00C06585">
            <w:pPr>
              <w:pStyle w:val="TAL"/>
              <w:rPr>
                <w:lang w:eastAsia="en-GB"/>
              </w:rPr>
            </w:pPr>
            <w:r w:rsidRPr="0095250E">
              <w:rPr>
                <w:lang w:eastAsia="en-GB"/>
              </w:rPr>
              <w:t>Maximum number of consecutive "in-sync" indications for the SpCell received from lower layers</w:t>
            </w:r>
          </w:p>
        </w:tc>
      </w:tr>
    </w:tbl>
    <w:p w14:paraId="6578B122" w14:textId="77777777" w:rsidR="00283C80" w:rsidRPr="0095250E" w:rsidRDefault="00283C80" w:rsidP="00283C80">
      <w:pPr>
        <w:rPr>
          <w:rFonts w:eastAsia="MS Mincho"/>
        </w:rPr>
      </w:pPr>
    </w:p>
    <w:p w14:paraId="62304E53" w14:textId="77777777" w:rsidR="00283C80" w:rsidRPr="0095250E" w:rsidRDefault="00283C80" w:rsidP="00283C80">
      <w:pPr>
        <w:pStyle w:val="2"/>
        <w:rPr>
          <w:rFonts w:eastAsia="MS Mincho"/>
        </w:rPr>
      </w:pPr>
      <w:bookmarkStart w:id="2919" w:name="_Toc60777581"/>
      <w:bookmarkStart w:id="2920" w:name="_Toc156130878"/>
      <w:r w:rsidRPr="0095250E">
        <w:rPr>
          <w:rFonts w:eastAsia="MS Mincho"/>
        </w:rPr>
        <w:t>7.4</w:t>
      </w:r>
      <w:r w:rsidRPr="0095250E">
        <w:rPr>
          <w:rFonts w:eastAsia="MS Mincho"/>
        </w:rPr>
        <w:tab/>
        <w:t>UE variables</w:t>
      </w:r>
      <w:bookmarkEnd w:id="2919"/>
      <w:bookmarkEnd w:id="2920"/>
    </w:p>
    <w:p w14:paraId="7239B259" w14:textId="77777777" w:rsidR="00283C80" w:rsidRPr="0095250E" w:rsidRDefault="00283C80" w:rsidP="00283C80">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A7BE543" w14:textId="77777777" w:rsidR="00283C80" w:rsidRPr="0095250E" w:rsidRDefault="00283C80" w:rsidP="00283C80">
      <w:pPr>
        <w:pStyle w:val="4"/>
        <w:rPr>
          <w:rFonts w:eastAsia="MS Mincho"/>
        </w:rPr>
      </w:pPr>
      <w:bookmarkStart w:id="2921" w:name="_Toc60777582"/>
      <w:bookmarkStart w:id="2922" w:name="_Toc156130879"/>
      <w:r w:rsidRPr="0095250E">
        <w:rPr>
          <w:rFonts w:eastAsia="MS Mincho"/>
        </w:rPr>
        <w:t>–</w:t>
      </w:r>
      <w:r w:rsidRPr="0095250E">
        <w:rPr>
          <w:rFonts w:eastAsia="MS Mincho"/>
        </w:rPr>
        <w:tab/>
      </w:r>
      <w:r w:rsidRPr="0095250E">
        <w:rPr>
          <w:rFonts w:eastAsia="MS Mincho"/>
          <w:i/>
        </w:rPr>
        <w:t>NR-UE-Variables</w:t>
      </w:r>
      <w:bookmarkEnd w:id="2921"/>
      <w:bookmarkEnd w:id="2922"/>
    </w:p>
    <w:p w14:paraId="6E170897" w14:textId="77777777" w:rsidR="00283C80" w:rsidRPr="0095250E" w:rsidRDefault="00283C80" w:rsidP="00283C80">
      <w:pPr>
        <w:rPr>
          <w:rFonts w:eastAsia="MS Mincho"/>
        </w:rPr>
      </w:pPr>
      <w:r w:rsidRPr="0095250E">
        <w:t>This ASN.1 segment is the start of the NR UE variable definitions.</w:t>
      </w:r>
    </w:p>
    <w:p w14:paraId="04B16D1D" w14:textId="77777777" w:rsidR="00283C80" w:rsidRPr="0095250E" w:rsidRDefault="00283C80" w:rsidP="00283C80">
      <w:pPr>
        <w:pStyle w:val="PL"/>
        <w:rPr>
          <w:color w:val="808080"/>
        </w:rPr>
      </w:pPr>
      <w:r w:rsidRPr="0095250E">
        <w:rPr>
          <w:color w:val="808080"/>
        </w:rPr>
        <w:t>-- ASN1START</w:t>
      </w:r>
    </w:p>
    <w:p w14:paraId="25B3A683" w14:textId="77777777" w:rsidR="00283C80" w:rsidRPr="0095250E" w:rsidRDefault="00283C80" w:rsidP="00283C80">
      <w:pPr>
        <w:pStyle w:val="PL"/>
        <w:rPr>
          <w:color w:val="808080"/>
        </w:rPr>
      </w:pPr>
      <w:r w:rsidRPr="0095250E">
        <w:rPr>
          <w:color w:val="808080"/>
        </w:rPr>
        <w:t>-- NR-UE-VARIABLES-START</w:t>
      </w:r>
    </w:p>
    <w:p w14:paraId="7807B32C" w14:textId="77777777" w:rsidR="00283C80" w:rsidRPr="0095250E" w:rsidRDefault="00283C80" w:rsidP="00283C80">
      <w:pPr>
        <w:pStyle w:val="PL"/>
      </w:pPr>
    </w:p>
    <w:p w14:paraId="5A71990B" w14:textId="77777777" w:rsidR="00283C80" w:rsidRPr="0095250E" w:rsidRDefault="00283C80" w:rsidP="00283C80">
      <w:pPr>
        <w:pStyle w:val="PL"/>
      </w:pPr>
      <w:r w:rsidRPr="0095250E">
        <w:t>NR-UE-Variables DEFINITIONS AUTOMATIC TAGS ::=</w:t>
      </w:r>
    </w:p>
    <w:p w14:paraId="530910CA" w14:textId="77777777" w:rsidR="00283C80" w:rsidRPr="0095250E" w:rsidRDefault="00283C80" w:rsidP="00283C80">
      <w:pPr>
        <w:pStyle w:val="PL"/>
      </w:pPr>
    </w:p>
    <w:p w14:paraId="1DD5EE66" w14:textId="77777777" w:rsidR="00283C80" w:rsidRPr="0095250E" w:rsidRDefault="00283C80" w:rsidP="00283C80">
      <w:pPr>
        <w:pStyle w:val="PL"/>
      </w:pPr>
      <w:r w:rsidRPr="0095250E">
        <w:t>BEGIN</w:t>
      </w:r>
    </w:p>
    <w:p w14:paraId="332790CD" w14:textId="77777777" w:rsidR="00283C80" w:rsidRPr="0095250E" w:rsidRDefault="00283C80" w:rsidP="00283C80">
      <w:pPr>
        <w:pStyle w:val="PL"/>
      </w:pPr>
    </w:p>
    <w:p w14:paraId="0FEAE8D5" w14:textId="77777777" w:rsidR="00283C80" w:rsidRPr="0095250E" w:rsidRDefault="00283C80" w:rsidP="00283C80">
      <w:pPr>
        <w:pStyle w:val="PL"/>
      </w:pPr>
      <w:r w:rsidRPr="0095250E">
        <w:t>IMPORTS</w:t>
      </w:r>
    </w:p>
    <w:p w14:paraId="41F2FD7C" w14:textId="77777777" w:rsidR="00283C80" w:rsidRPr="0095250E" w:rsidRDefault="00283C80" w:rsidP="00283C80">
      <w:pPr>
        <w:pStyle w:val="PL"/>
      </w:pPr>
      <w:r w:rsidRPr="0095250E">
        <w:t xml:space="preserve">    AreaConfiguration-r17,</w:t>
      </w:r>
    </w:p>
    <w:p w14:paraId="21F34A2D" w14:textId="77777777" w:rsidR="00283C80" w:rsidRPr="0095250E" w:rsidRDefault="00283C80" w:rsidP="00283C80">
      <w:pPr>
        <w:pStyle w:val="PL"/>
      </w:pPr>
      <w:r w:rsidRPr="0095250E">
        <w:t xml:space="preserve">    ARFCN-ValueNR,</w:t>
      </w:r>
    </w:p>
    <w:p w14:paraId="0D7168CF" w14:textId="77777777" w:rsidR="00283C80" w:rsidRPr="0095250E" w:rsidRDefault="00283C80" w:rsidP="00283C80">
      <w:pPr>
        <w:pStyle w:val="PL"/>
      </w:pPr>
      <w:r w:rsidRPr="0095250E">
        <w:t xml:space="preserve">    CellIdentity,</w:t>
      </w:r>
    </w:p>
    <w:p w14:paraId="52CE731D" w14:textId="77777777" w:rsidR="00283C80" w:rsidRPr="0095250E" w:rsidRDefault="00283C80" w:rsidP="00283C80">
      <w:pPr>
        <w:pStyle w:val="PL"/>
      </w:pPr>
      <w:r w:rsidRPr="0095250E">
        <w:t xml:space="preserve">    EUTRA-PhysCellId,</w:t>
      </w:r>
    </w:p>
    <w:p w14:paraId="5522F5ED" w14:textId="77777777" w:rsidR="00283C80" w:rsidRPr="0095250E" w:rsidRDefault="00283C80" w:rsidP="00283C80">
      <w:pPr>
        <w:pStyle w:val="PL"/>
      </w:pPr>
      <w:r w:rsidRPr="0095250E">
        <w:t xml:space="preserve">    maxCEFReport-r17,</w:t>
      </w:r>
    </w:p>
    <w:p w14:paraId="39416F7F" w14:textId="77777777" w:rsidR="00283C80" w:rsidRPr="0095250E" w:rsidRDefault="00283C80" w:rsidP="00283C80">
      <w:pPr>
        <w:pStyle w:val="PL"/>
      </w:pPr>
      <w:r w:rsidRPr="0095250E">
        <w:t xml:space="preserve">    MeasId,</w:t>
      </w:r>
    </w:p>
    <w:p w14:paraId="1E5F3248" w14:textId="77777777" w:rsidR="00283C80" w:rsidRPr="0095250E" w:rsidRDefault="00283C80" w:rsidP="00283C80">
      <w:pPr>
        <w:pStyle w:val="PL"/>
      </w:pPr>
      <w:r w:rsidRPr="0095250E">
        <w:t xml:space="preserve">    MeasIdToAddModList,</w:t>
      </w:r>
    </w:p>
    <w:p w14:paraId="4518B126" w14:textId="77777777" w:rsidR="00283C80" w:rsidRPr="0095250E" w:rsidRDefault="00283C80" w:rsidP="00283C80">
      <w:pPr>
        <w:pStyle w:val="PL"/>
      </w:pPr>
      <w:r w:rsidRPr="0095250E">
        <w:t xml:space="preserve">    MeasIdleCarrierEUTRA-r16,</w:t>
      </w:r>
    </w:p>
    <w:p w14:paraId="5F50D319" w14:textId="77777777" w:rsidR="00283C80" w:rsidRPr="0095250E" w:rsidRDefault="00283C80" w:rsidP="00283C80">
      <w:pPr>
        <w:pStyle w:val="PL"/>
      </w:pPr>
      <w:r w:rsidRPr="0095250E">
        <w:t xml:space="preserve">    MeasIdleCarrierNR-r16,</w:t>
      </w:r>
    </w:p>
    <w:p w14:paraId="3ABF4D2F" w14:textId="77777777" w:rsidR="00283C80" w:rsidRPr="0095250E" w:rsidRDefault="00283C80" w:rsidP="00283C80">
      <w:pPr>
        <w:pStyle w:val="PL"/>
      </w:pPr>
      <w:r w:rsidRPr="0095250E">
        <w:t xml:space="preserve">    MeasResultIdleEUTRA-r16,</w:t>
      </w:r>
    </w:p>
    <w:p w14:paraId="5800DB84" w14:textId="77777777" w:rsidR="00283C80" w:rsidRPr="0095250E" w:rsidRDefault="00283C80" w:rsidP="00283C80">
      <w:pPr>
        <w:pStyle w:val="PL"/>
      </w:pPr>
      <w:r w:rsidRPr="0095250E">
        <w:t xml:space="preserve">    MeasResultIdleNR-r16,</w:t>
      </w:r>
    </w:p>
    <w:p w14:paraId="33F22FD2" w14:textId="77777777" w:rsidR="00283C80" w:rsidRPr="0095250E" w:rsidRDefault="00283C80" w:rsidP="00283C80">
      <w:pPr>
        <w:pStyle w:val="PL"/>
      </w:pPr>
      <w:r w:rsidRPr="0095250E">
        <w:t xml:space="preserve">    MeasObjectToAddModList,</w:t>
      </w:r>
    </w:p>
    <w:p w14:paraId="6D214F19" w14:textId="77777777" w:rsidR="00283C80" w:rsidRPr="0095250E" w:rsidRDefault="00283C80" w:rsidP="00283C80">
      <w:pPr>
        <w:pStyle w:val="PL"/>
      </w:pPr>
      <w:r w:rsidRPr="0095250E">
        <w:t xml:space="preserve">    MeasConfigAppLayerId-r17,</w:t>
      </w:r>
    </w:p>
    <w:p w14:paraId="31E45AAF" w14:textId="77777777" w:rsidR="00283C80" w:rsidRPr="0095250E" w:rsidRDefault="00283C80" w:rsidP="00283C80">
      <w:pPr>
        <w:pStyle w:val="PL"/>
      </w:pPr>
      <w:r w:rsidRPr="0095250E">
        <w:t xml:space="preserve">    MeasConfigAppLayer-r17,</w:t>
      </w:r>
    </w:p>
    <w:p w14:paraId="2077B4EE" w14:textId="77777777" w:rsidR="00283C80" w:rsidRPr="0095250E" w:rsidRDefault="00283C80" w:rsidP="00283C80">
      <w:pPr>
        <w:pStyle w:val="PL"/>
      </w:pPr>
      <w:r w:rsidRPr="0095250E">
        <w:t xml:space="preserve">    maxNrofAppLayerMeas-r17,</w:t>
      </w:r>
    </w:p>
    <w:p w14:paraId="2B64E1A2" w14:textId="77777777" w:rsidR="00283C80" w:rsidRPr="0095250E" w:rsidRDefault="00283C80" w:rsidP="00283C80">
      <w:pPr>
        <w:pStyle w:val="PL"/>
      </w:pPr>
      <w:r w:rsidRPr="0095250E">
        <w:t xml:space="preserve">    AppLayerIdleInactiveConfig-r18,</w:t>
      </w:r>
    </w:p>
    <w:p w14:paraId="5830CF27" w14:textId="77777777" w:rsidR="00283C80" w:rsidRPr="0095250E" w:rsidRDefault="00283C80" w:rsidP="00283C80">
      <w:pPr>
        <w:pStyle w:val="PL"/>
      </w:pPr>
      <w:r w:rsidRPr="0095250E">
        <w:t xml:space="preserve">    PhysCellId,</w:t>
      </w:r>
    </w:p>
    <w:p w14:paraId="6387FA0F" w14:textId="77777777" w:rsidR="00283C80" w:rsidRPr="0095250E" w:rsidRDefault="00283C80" w:rsidP="00283C80">
      <w:pPr>
        <w:pStyle w:val="PL"/>
      </w:pPr>
      <w:r w:rsidRPr="0095250E">
        <w:t xml:space="preserve">    RNTI-Value,</w:t>
      </w:r>
    </w:p>
    <w:p w14:paraId="72910B0E" w14:textId="77777777" w:rsidR="00283C80" w:rsidRPr="0095250E" w:rsidRDefault="00283C80" w:rsidP="00283C80">
      <w:pPr>
        <w:pStyle w:val="PL"/>
      </w:pPr>
      <w:r w:rsidRPr="0095250E">
        <w:t xml:space="preserve">    ReportConfigToAddModList,</w:t>
      </w:r>
    </w:p>
    <w:p w14:paraId="416210B9" w14:textId="77777777" w:rsidR="00283C80" w:rsidRPr="0095250E" w:rsidRDefault="00283C80" w:rsidP="00283C80">
      <w:pPr>
        <w:pStyle w:val="PL"/>
      </w:pPr>
      <w:r w:rsidRPr="0095250E">
        <w:t xml:space="preserve">    RSRP-Range,</w:t>
      </w:r>
    </w:p>
    <w:p w14:paraId="6A284DC4" w14:textId="77777777" w:rsidR="00283C80" w:rsidRPr="0095250E" w:rsidRDefault="00283C80" w:rsidP="00283C80">
      <w:pPr>
        <w:pStyle w:val="PL"/>
      </w:pPr>
      <w:r w:rsidRPr="0095250E">
        <w:t xml:space="preserve">    SL-MeasId-r16,</w:t>
      </w:r>
    </w:p>
    <w:p w14:paraId="273C39C3" w14:textId="77777777" w:rsidR="00283C80" w:rsidRPr="0095250E" w:rsidRDefault="00283C80" w:rsidP="00283C80">
      <w:pPr>
        <w:pStyle w:val="PL"/>
      </w:pPr>
      <w:r w:rsidRPr="0095250E">
        <w:t xml:space="preserve">    SL-MeasIdList-r16,</w:t>
      </w:r>
    </w:p>
    <w:p w14:paraId="4C80B459" w14:textId="77777777" w:rsidR="00283C80" w:rsidRPr="0095250E" w:rsidRDefault="00283C80" w:rsidP="00283C80">
      <w:pPr>
        <w:pStyle w:val="PL"/>
      </w:pPr>
      <w:r w:rsidRPr="0095250E">
        <w:t xml:space="preserve">    SL-MeasObjectList-r16,</w:t>
      </w:r>
    </w:p>
    <w:p w14:paraId="00939141" w14:textId="77777777" w:rsidR="00283C80" w:rsidRPr="0095250E" w:rsidRDefault="00283C80" w:rsidP="00283C80">
      <w:pPr>
        <w:pStyle w:val="PL"/>
      </w:pPr>
      <w:r w:rsidRPr="0095250E">
        <w:t xml:space="preserve">    SL-ReportConfigList-r16,</w:t>
      </w:r>
    </w:p>
    <w:p w14:paraId="383812B3" w14:textId="77777777" w:rsidR="00283C80" w:rsidRPr="0095250E" w:rsidRDefault="00283C80" w:rsidP="00283C80">
      <w:pPr>
        <w:pStyle w:val="PL"/>
      </w:pPr>
      <w:r w:rsidRPr="0095250E">
        <w:t xml:space="preserve">    SL-QuantityConfig-r16,</w:t>
      </w:r>
    </w:p>
    <w:p w14:paraId="5A323DAF" w14:textId="77777777" w:rsidR="00283C80" w:rsidRPr="0095250E" w:rsidRDefault="00283C80" w:rsidP="00283C80">
      <w:pPr>
        <w:pStyle w:val="PL"/>
      </w:pPr>
      <w:r w:rsidRPr="0095250E">
        <w:t xml:space="preserve">    Tx-PoolMeasList-r16,</w:t>
      </w:r>
    </w:p>
    <w:p w14:paraId="54755404" w14:textId="77777777" w:rsidR="00283C80" w:rsidRPr="0095250E" w:rsidRDefault="00283C80" w:rsidP="00283C80">
      <w:pPr>
        <w:pStyle w:val="PL"/>
      </w:pPr>
      <w:r w:rsidRPr="0095250E">
        <w:t xml:space="preserve">    QuantityConfig,</w:t>
      </w:r>
    </w:p>
    <w:p w14:paraId="3424F771" w14:textId="77777777" w:rsidR="00283C80" w:rsidRPr="0095250E" w:rsidRDefault="00283C80" w:rsidP="00283C80">
      <w:pPr>
        <w:pStyle w:val="PL"/>
      </w:pPr>
      <w:r w:rsidRPr="0095250E">
        <w:t xml:space="preserve">    maxNrofCellMeas,</w:t>
      </w:r>
    </w:p>
    <w:p w14:paraId="093589AA" w14:textId="77777777" w:rsidR="00283C80" w:rsidRPr="0095250E" w:rsidRDefault="00283C80" w:rsidP="00283C80">
      <w:pPr>
        <w:pStyle w:val="PL"/>
      </w:pPr>
      <w:r w:rsidRPr="0095250E">
        <w:t xml:space="preserve">    maxNrofMeasId,</w:t>
      </w:r>
    </w:p>
    <w:p w14:paraId="65EEE98A" w14:textId="77777777" w:rsidR="00283C80" w:rsidRPr="0095250E" w:rsidRDefault="00283C80" w:rsidP="00283C80">
      <w:pPr>
        <w:pStyle w:val="PL"/>
      </w:pPr>
      <w:r w:rsidRPr="0095250E">
        <w:t xml:space="preserve">    maxFreqIdle-r16,</w:t>
      </w:r>
    </w:p>
    <w:p w14:paraId="19824879" w14:textId="77777777" w:rsidR="00283C80" w:rsidRPr="0095250E" w:rsidRDefault="00283C80" w:rsidP="00283C80">
      <w:pPr>
        <w:pStyle w:val="PL"/>
      </w:pPr>
      <w:r w:rsidRPr="0095250E">
        <w:t xml:space="preserve">    PhysCellIdUTRA-FDD-r16,</w:t>
      </w:r>
    </w:p>
    <w:p w14:paraId="36230EAB" w14:textId="77777777" w:rsidR="00283C80" w:rsidRPr="0095250E" w:rsidRDefault="00283C80" w:rsidP="00283C80">
      <w:pPr>
        <w:pStyle w:val="PL"/>
      </w:pPr>
      <w:r w:rsidRPr="0095250E">
        <w:t xml:space="preserve">    ValidityAreaList-r16,</w:t>
      </w:r>
    </w:p>
    <w:p w14:paraId="79F67F3F" w14:textId="77777777" w:rsidR="00283C80" w:rsidRPr="0095250E" w:rsidRDefault="00283C80" w:rsidP="00283C80">
      <w:pPr>
        <w:pStyle w:val="PL"/>
      </w:pPr>
      <w:r w:rsidRPr="0095250E">
        <w:t xml:space="preserve">    CondReconfigToAddModList-r16,</w:t>
      </w:r>
    </w:p>
    <w:p w14:paraId="007C9EE2" w14:textId="77777777" w:rsidR="00283C80" w:rsidRPr="0095250E" w:rsidRDefault="00283C80" w:rsidP="00283C80">
      <w:pPr>
        <w:pStyle w:val="PL"/>
      </w:pPr>
      <w:r w:rsidRPr="0095250E">
        <w:t xml:space="preserve">    ConnEstFailReport-r16,</w:t>
      </w:r>
    </w:p>
    <w:p w14:paraId="47E7F57B" w14:textId="77777777" w:rsidR="00283C80" w:rsidRPr="0095250E" w:rsidRDefault="00283C80" w:rsidP="00283C80">
      <w:pPr>
        <w:pStyle w:val="PL"/>
      </w:pPr>
      <w:r w:rsidRPr="0095250E">
        <w:t xml:space="preserve">    LoggingDuration-r16,</w:t>
      </w:r>
    </w:p>
    <w:p w14:paraId="28C13E10" w14:textId="77777777" w:rsidR="00283C80" w:rsidRPr="0095250E" w:rsidRDefault="00283C80" w:rsidP="00283C80">
      <w:pPr>
        <w:pStyle w:val="PL"/>
      </w:pPr>
      <w:r w:rsidRPr="0095250E">
        <w:t xml:space="preserve">    LoggingInterval-r16,</w:t>
      </w:r>
    </w:p>
    <w:p w14:paraId="1876AA9B" w14:textId="77777777" w:rsidR="00283C80" w:rsidRPr="0095250E" w:rsidRDefault="00283C80" w:rsidP="00283C80">
      <w:pPr>
        <w:pStyle w:val="PL"/>
      </w:pPr>
      <w:r w:rsidRPr="0095250E">
        <w:t xml:space="preserve">    LogMeasInfoList-r16,</w:t>
      </w:r>
    </w:p>
    <w:p w14:paraId="1B7BB807" w14:textId="77777777" w:rsidR="00283C80" w:rsidRPr="0095250E" w:rsidRDefault="00283C80" w:rsidP="00283C80">
      <w:pPr>
        <w:pStyle w:val="PL"/>
      </w:pPr>
      <w:r w:rsidRPr="0095250E">
        <w:t xml:space="preserve">    LogMeasInfo-r16,</w:t>
      </w:r>
    </w:p>
    <w:p w14:paraId="744FB576" w14:textId="77777777" w:rsidR="00283C80" w:rsidRPr="0095250E" w:rsidRDefault="00283C80" w:rsidP="00283C80">
      <w:pPr>
        <w:pStyle w:val="PL"/>
      </w:pPr>
      <w:r w:rsidRPr="0095250E">
        <w:t xml:space="preserve">    RA-Report-r16,</w:t>
      </w:r>
    </w:p>
    <w:p w14:paraId="30F176AA" w14:textId="77777777" w:rsidR="00283C80" w:rsidRPr="0095250E" w:rsidRDefault="00283C80" w:rsidP="00283C80">
      <w:pPr>
        <w:pStyle w:val="PL"/>
      </w:pPr>
      <w:r w:rsidRPr="0095250E">
        <w:t xml:space="preserve">    RLF-Report-r16,</w:t>
      </w:r>
    </w:p>
    <w:p w14:paraId="3A6228E8" w14:textId="77777777" w:rsidR="00283C80" w:rsidRPr="0095250E" w:rsidRDefault="00283C80" w:rsidP="00283C80">
      <w:pPr>
        <w:pStyle w:val="PL"/>
      </w:pPr>
      <w:r w:rsidRPr="0095250E">
        <w:t xml:space="preserve">    TraceReference-r16,</w:t>
      </w:r>
    </w:p>
    <w:p w14:paraId="62C81B41" w14:textId="77777777" w:rsidR="00283C80" w:rsidRPr="0095250E" w:rsidRDefault="00283C80" w:rsidP="00283C80">
      <w:pPr>
        <w:pStyle w:val="PL"/>
      </w:pPr>
      <w:r w:rsidRPr="0095250E">
        <w:t xml:space="preserve">    WLAN-Identifiers-r16,</w:t>
      </w:r>
    </w:p>
    <w:p w14:paraId="31CA77B0" w14:textId="77777777" w:rsidR="00283C80" w:rsidRPr="0095250E" w:rsidRDefault="00283C80" w:rsidP="00283C80">
      <w:pPr>
        <w:pStyle w:val="PL"/>
      </w:pPr>
      <w:r w:rsidRPr="0095250E">
        <w:t xml:space="preserve">    WLAN-NameList-r16,</w:t>
      </w:r>
    </w:p>
    <w:p w14:paraId="3F5E6411" w14:textId="77777777" w:rsidR="00283C80" w:rsidRPr="0095250E" w:rsidRDefault="00283C80" w:rsidP="00283C80">
      <w:pPr>
        <w:pStyle w:val="PL"/>
      </w:pPr>
      <w:r w:rsidRPr="0095250E">
        <w:t xml:space="preserve">    BT-NameList-r16,</w:t>
      </w:r>
    </w:p>
    <w:p w14:paraId="2331C4CE" w14:textId="77777777" w:rsidR="00283C80" w:rsidRPr="0095250E" w:rsidRDefault="00283C80" w:rsidP="00283C80">
      <w:pPr>
        <w:pStyle w:val="PL"/>
      </w:pPr>
      <w:r w:rsidRPr="0095250E">
        <w:t xml:space="preserve">    PLMN-Identity,</w:t>
      </w:r>
    </w:p>
    <w:p w14:paraId="4757EA80" w14:textId="77777777" w:rsidR="00283C80" w:rsidRPr="0095250E" w:rsidRDefault="00283C80" w:rsidP="00283C80">
      <w:pPr>
        <w:pStyle w:val="PL"/>
      </w:pPr>
      <w:r w:rsidRPr="0095250E">
        <w:t xml:space="preserve">    maxNrofRelayMeas-r17,</w:t>
      </w:r>
    </w:p>
    <w:p w14:paraId="12CC1E46" w14:textId="77777777" w:rsidR="00283C80" w:rsidRPr="0095250E" w:rsidRDefault="00283C80" w:rsidP="00283C80">
      <w:pPr>
        <w:pStyle w:val="PL"/>
      </w:pPr>
      <w:r w:rsidRPr="0095250E">
        <w:t xml:space="preserve">    maxPLMN,</w:t>
      </w:r>
    </w:p>
    <w:p w14:paraId="3BB21AE1" w14:textId="77777777" w:rsidR="00283C80" w:rsidRPr="0095250E" w:rsidRDefault="00283C80" w:rsidP="00283C80">
      <w:pPr>
        <w:pStyle w:val="PL"/>
      </w:pPr>
      <w:r w:rsidRPr="0095250E">
        <w:t xml:space="preserve">    RA-ReportList-r16,</w:t>
      </w:r>
    </w:p>
    <w:p w14:paraId="3ABDED19" w14:textId="77777777" w:rsidR="00283C80" w:rsidRPr="0095250E" w:rsidRDefault="00283C80" w:rsidP="00283C80">
      <w:pPr>
        <w:pStyle w:val="PL"/>
      </w:pPr>
      <w:r w:rsidRPr="0095250E">
        <w:t xml:space="preserve">    VisitedCellInfoList-r16,</w:t>
      </w:r>
    </w:p>
    <w:p w14:paraId="233DBD3D" w14:textId="77777777" w:rsidR="00283C80" w:rsidRPr="0095250E" w:rsidRDefault="00283C80" w:rsidP="00283C80">
      <w:pPr>
        <w:pStyle w:val="PL"/>
      </w:pPr>
      <w:r w:rsidRPr="0095250E">
        <w:t xml:space="preserve">    AbsoluteTimeInfo-r16,</w:t>
      </w:r>
    </w:p>
    <w:p w14:paraId="129188E2" w14:textId="77777777" w:rsidR="00283C80" w:rsidRPr="0095250E" w:rsidRDefault="00283C80" w:rsidP="00283C80">
      <w:pPr>
        <w:pStyle w:val="PL"/>
      </w:pPr>
      <w:r w:rsidRPr="0095250E">
        <w:t xml:space="preserve">    LoggedEventTriggerConfig-r16,</w:t>
      </w:r>
    </w:p>
    <w:p w14:paraId="743CF0A8" w14:textId="77777777" w:rsidR="00283C80" w:rsidRPr="0095250E" w:rsidRDefault="00283C80" w:rsidP="00283C80">
      <w:pPr>
        <w:pStyle w:val="PL"/>
      </w:pPr>
      <w:r w:rsidRPr="0095250E">
        <w:t xml:space="preserve">    LoggedPeriodicalReportConfig-r16,</w:t>
      </w:r>
    </w:p>
    <w:p w14:paraId="60E963D3" w14:textId="77777777" w:rsidR="00283C80" w:rsidRPr="0095250E" w:rsidRDefault="00283C80" w:rsidP="00283C80">
      <w:pPr>
        <w:pStyle w:val="PL"/>
      </w:pPr>
      <w:r w:rsidRPr="0095250E">
        <w:t xml:space="preserve">    Sensor-NameList-r16,</w:t>
      </w:r>
    </w:p>
    <w:p w14:paraId="74A78D29" w14:textId="77777777" w:rsidR="00283C80" w:rsidRPr="0095250E" w:rsidRDefault="00283C80" w:rsidP="00283C80">
      <w:pPr>
        <w:pStyle w:val="PL"/>
      </w:pPr>
      <w:r w:rsidRPr="0095250E">
        <w:t xml:space="preserve">    SL-SourceIdentity-r17,</w:t>
      </w:r>
    </w:p>
    <w:p w14:paraId="5ADF533B" w14:textId="77777777" w:rsidR="00283C80" w:rsidRPr="0095250E" w:rsidRDefault="00283C80" w:rsidP="00283C80">
      <w:pPr>
        <w:pStyle w:val="PL"/>
      </w:pPr>
      <w:r w:rsidRPr="0095250E">
        <w:t xml:space="preserve">    SuccessHO-Report-r17,</w:t>
      </w:r>
    </w:p>
    <w:p w14:paraId="4488E9A8" w14:textId="77777777" w:rsidR="00283C80" w:rsidRPr="0095250E" w:rsidRDefault="00283C80" w:rsidP="00283C80">
      <w:pPr>
        <w:pStyle w:val="PL"/>
      </w:pPr>
      <w:r w:rsidRPr="0095250E">
        <w:t xml:space="preserve">    PLMN-IdentityList2-r16,</w:t>
      </w:r>
    </w:p>
    <w:p w14:paraId="5378A919" w14:textId="77777777" w:rsidR="00283C80" w:rsidRPr="0095250E" w:rsidRDefault="00283C80" w:rsidP="00283C80">
      <w:pPr>
        <w:pStyle w:val="PL"/>
      </w:pPr>
      <w:r w:rsidRPr="0095250E">
        <w:t xml:space="preserve">    AreaConfiguration-r16,</w:t>
      </w:r>
    </w:p>
    <w:p w14:paraId="56FC0078" w14:textId="77777777" w:rsidR="00283C80" w:rsidRPr="0095250E" w:rsidRDefault="00283C80" w:rsidP="00283C80">
      <w:pPr>
        <w:pStyle w:val="PL"/>
      </w:pPr>
      <w:r w:rsidRPr="0095250E">
        <w:t xml:space="preserve">    maxNrofSL-MeasId-r16,</w:t>
      </w:r>
    </w:p>
    <w:p w14:paraId="1CAAD403" w14:textId="77777777" w:rsidR="00283C80" w:rsidRPr="0095250E" w:rsidRDefault="00283C80" w:rsidP="00283C80">
      <w:pPr>
        <w:pStyle w:val="PL"/>
      </w:pPr>
      <w:r w:rsidRPr="0095250E">
        <w:t xml:space="preserve">    maxNrofFreqSL-r16,</w:t>
      </w:r>
    </w:p>
    <w:p w14:paraId="60943774" w14:textId="77777777" w:rsidR="00283C80" w:rsidRPr="0095250E" w:rsidRDefault="00283C80" w:rsidP="00283C80">
      <w:pPr>
        <w:pStyle w:val="PL"/>
      </w:pPr>
      <w:r w:rsidRPr="0095250E">
        <w:t xml:space="preserve">    maxNrofCLI-RSSI-Resources-r16,</w:t>
      </w:r>
    </w:p>
    <w:p w14:paraId="3120381B" w14:textId="77777777" w:rsidR="00283C80" w:rsidRPr="0095250E" w:rsidRDefault="00283C80" w:rsidP="00283C80">
      <w:pPr>
        <w:pStyle w:val="PL"/>
      </w:pPr>
      <w:r w:rsidRPr="0095250E">
        <w:t xml:space="preserve">    maxNrofCLI-SRS-Resources-r16,</w:t>
      </w:r>
    </w:p>
    <w:p w14:paraId="3C152AEB" w14:textId="77777777" w:rsidR="00283C80" w:rsidRPr="0095250E" w:rsidRDefault="00283C80" w:rsidP="00283C80">
      <w:pPr>
        <w:pStyle w:val="PL"/>
      </w:pPr>
      <w:r w:rsidRPr="0095250E">
        <w:t xml:space="preserve">    RSSI-ResourceId-r16,</w:t>
      </w:r>
    </w:p>
    <w:p w14:paraId="131C3B50" w14:textId="77777777" w:rsidR="00283C80" w:rsidRPr="0095250E" w:rsidRDefault="00283C80" w:rsidP="00283C80">
      <w:pPr>
        <w:pStyle w:val="PL"/>
      </w:pPr>
      <w:r w:rsidRPr="0095250E">
        <w:t xml:space="preserve">    SRS-ResourceId,</w:t>
      </w:r>
    </w:p>
    <w:p w14:paraId="3D1C198B" w14:textId="77777777" w:rsidR="00283C80" w:rsidRPr="0095250E" w:rsidRDefault="00283C80" w:rsidP="00283C80">
      <w:pPr>
        <w:pStyle w:val="PL"/>
      </w:pPr>
      <w:r w:rsidRPr="0095250E">
        <w:t xml:space="preserve">    </w:t>
      </w:r>
      <w:bookmarkStart w:id="2923" w:name="_Hlk114211633"/>
      <w:r w:rsidRPr="0095250E">
        <w:t>VisitedPSCellInfoList-r17,</w:t>
      </w:r>
    </w:p>
    <w:p w14:paraId="7A0CCD26" w14:textId="77777777" w:rsidR="00283C80" w:rsidRPr="0095250E" w:rsidRDefault="00283C80" w:rsidP="00283C80">
      <w:pPr>
        <w:pStyle w:val="PL"/>
      </w:pPr>
      <w:r w:rsidRPr="0095250E">
        <w:t xml:space="preserve">    SuccessPSCell-Report-r18,</w:t>
      </w:r>
    </w:p>
    <w:p w14:paraId="58271AF9" w14:textId="77777777" w:rsidR="00283C80" w:rsidRPr="0095250E" w:rsidRDefault="00283C80" w:rsidP="00283C80">
      <w:pPr>
        <w:pStyle w:val="PL"/>
      </w:pPr>
      <w:r w:rsidRPr="0095250E">
        <w:t xml:space="preserve">    maxNPN-r16,</w:t>
      </w:r>
    </w:p>
    <w:p w14:paraId="6F429926" w14:textId="77777777" w:rsidR="00283C80" w:rsidRPr="0095250E" w:rsidRDefault="00283C80" w:rsidP="00283C80">
      <w:pPr>
        <w:pStyle w:val="PL"/>
      </w:pPr>
      <w:r w:rsidRPr="0095250E">
        <w:t xml:space="preserve">    SNPN-ConfigIDList-r18,</w:t>
      </w:r>
    </w:p>
    <w:p w14:paraId="68FA26B6" w14:textId="77777777" w:rsidR="00283C80" w:rsidRPr="0095250E" w:rsidRDefault="00283C80" w:rsidP="00283C80">
      <w:pPr>
        <w:pStyle w:val="PL"/>
      </w:pPr>
      <w:r w:rsidRPr="0095250E">
        <w:t xml:space="preserve">    AreaConfiguration-v1800,</w:t>
      </w:r>
    </w:p>
    <w:p w14:paraId="5FAC0123" w14:textId="77777777" w:rsidR="00283C80" w:rsidRPr="0095250E" w:rsidRDefault="00283C80" w:rsidP="00283C80">
      <w:pPr>
        <w:pStyle w:val="PL"/>
      </w:pPr>
      <w:r w:rsidRPr="0095250E">
        <w:t xml:space="preserve">    NID-r16,</w:t>
      </w:r>
    </w:p>
    <w:p w14:paraId="64B48091" w14:textId="77777777" w:rsidR="00283C80" w:rsidRPr="0095250E" w:rsidRDefault="00283C80" w:rsidP="00283C80">
      <w:pPr>
        <w:pStyle w:val="PL"/>
      </w:pPr>
      <w:r w:rsidRPr="0095250E">
        <w:t xml:space="preserve">    LTM-Candidate-r18,</w:t>
      </w:r>
    </w:p>
    <w:p w14:paraId="7BB5273E" w14:textId="77777777" w:rsidR="00283C80" w:rsidRPr="0095250E" w:rsidRDefault="00283C80" w:rsidP="00283C80">
      <w:pPr>
        <w:pStyle w:val="PL"/>
      </w:pPr>
      <w:r w:rsidRPr="0095250E">
        <w:t xml:space="preserve">    LTM-CSI-ResourceConfig-r18,</w:t>
      </w:r>
    </w:p>
    <w:p w14:paraId="6FAF7D4A" w14:textId="77777777" w:rsidR="00283C80" w:rsidRPr="0095250E" w:rsidRDefault="00283C80" w:rsidP="00283C80">
      <w:pPr>
        <w:pStyle w:val="PL"/>
      </w:pPr>
      <w:r w:rsidRPr="0095250E">
        <w:t xml:space="preserve">    SK-CounterConfiguration-r18,</w:t>
      </w:r>
    </w:p>
    <w:p w14:paraId="3A66852E" w14:textId="77777777" w:rsidR="00283C80" w:rsidRPr="0095250E" w:rsidRDefault="00283C80" w:rsidP="00283C80">
      <w:pPr>
        <w:pStyle w:val="PL"/>
      </w:pPr>
      <w:r w:rsidRPr="0095250E">
        <w:t xml:space="preserve">    ReferenceConfiguration-r18,</w:t>
      </w:r>
    </w:p>
    <w:p w14:paraId="0A1014F3" w14:textId="77777777" w:rsidR="00283C80" w:rsidRPr="0095250E" w:rsidRDefault="00283C80" w:rsidP="00283C80">
      <w:pPr>
        <w:pStyle w:val="PL"/>
      </w:pPr>
      <w:r w:rsidRPr="0095250E">
        <w:t xml:space="preserve">    maxNrofLTM-Configs-r18,</w:t>
      </w:r>
    </w:p>
    <w:p w14:paraId="26005C96" w14:textId="77777777" w:rsidR="00283C80" w:rsidRPr="0095250E" w:rsidRDefault="00283C80" w:rsidP="00283C80">
      <w:pPr>
        <w:pStyle w:val="PL"/>
      </w:pPr>
      <w:r w:rsidRPr="0095250E">
        <w:t xml:space="preserve">    maxNrofLTM-CSI-ResourceConfigurations-r18,</w:t>
      </w:r>
    </w:p>
    <w:p w14:paraId="76ECA3B5" w14:textId="77777777" w:rsidR="00283C80" w:rsidRPr="0095250E" w:rsidRDefault="00283C80" w:rsidP="00283C80">
      <w:pPr>
        <w:pStyle w:val="PL"/>
      </w:pPr>
      <w:r w:rsidRPr="0095250E">
        <w:t xml:space="preserve">    maxSecurityCellSet-r18</w:t>
      </w:r>
    </w:p>
    <w:p w14:paraId="6F513FF3" w14:textId="77777777" w:rsidR="00283C80" w:rsidRPr="0095250E" w:rsidRDefault="00283C80" w:rsidP="00283C80">
      <w:pPr>
        <w:pStyle w:val="PL"/>
      </w:pPr>
    </w:p>
    <w:bookmarkEnd w:id="2923"/>
    <w:p w14:paraId="1B0F4E62" w14:textId="77777777" w:rsidR="00283C80" w:rsidRPr="0095250E" w:rsidRDefault="00283C80" w:rsidP="00283C80">
      <w:pPr>
        <w:pStyle w:val="PL"/>
      </w:pPr>
      <w:r w:rsidRPr="0095250E">
        <w:t>FROM NR-RRC-Definitions;</w:t>
      </w:r>
    </w:p>
    <w:p w14:paraId="353EB7E1" w14:textId="77777777" w:rsidR="00283C80" w:rsidRPr="0095250E" w:rsidRDefault="00283C80" w:rsidP="00283C80">
      <w:pPr>
        <w:pStyle w:val="PL"/>
      </w:pPr>
    </w:p>
    <w:p w14:paraId="42210802" w14:textId="77777777" w:rsidR="00283C80" w:rsidRPr="0095250E" w:rsidRDefault="00283C80" w:rsidP="00283C80">
      <w:pPr>
        <w:pStyle w:val="PL"/>
        <w:rPr>
          <w:color w:val="808080"/>
        </w:rPr>
      </w:pPr>
      <w:r w:rsidRPr="0095250E">
        <w:rPr>
          <w:color w:val="808080"/>
        </w:rPr>
        <w:t>-- NR-UE-VARIABLES-STOP</w:t>
      </w:r>
    </w:p>
    <w:p w14:paraId="083D0354" w14:textId="77777777" w:rsidR="00283C80" w:rsidRPr="0095250E" w:rsidRDefault="00283C80" w:rsidP="00283C80">
      <w:pPr>
        <w:pStyle w:val="PL"/>
        <w:rPr>
          <w:color w:val="808080"/>
        </w:rPr>
      </w:pPr>
      <w:r w:rsidRPr="0095250E">
        <w:rPr>
          <w:color w:val="808080"/>
        </w:rPr>
        <w:t>-- ASN1STOP</w:t>
      </w:r>
    </w:p>
    <w:p w14:paraId="27B575C0" w14:textId="77777777" w:rsidR="00283C80" w:rsidRPr="0095250E" w:rsidRDefault="00283C80" w:rsidP="00283C80"/>
    <w:p w14:paraId="7772FE1E" w14:textId="77777777" w:rsidR="00283C80" w:rsidRPr="0095250E" w:rsidRDefault="00283C80" w:rsidP="00283C80">
      <w:pPr>
        <w:pStyle w:val="4"/>
      </w:pPr>
      <w:bookmarkStart w:id="2924" w:name="_Toc156130880"/>
      <w:r w:rsidRPr="0095250E">
        <w:t>–</w:t>
      </w:r>
      <w:r w:rsidRPr="0095250E">
        <w:tab/>
      </w:r>
      <w:r w:rsidRPr="0095250E">
        <w:rPr>
          <w:i/>
        </w:rPr>
        <w:t>VarAppLayerIdleConfig</w:t>
      </w:r>
      <w:bookmarkEnd w:id="2924"/>
    </w:p>
    <w:p w14:paraId="118BCE05" w14:textId="77777777" w:rsidR="00283C80" w:rsidRPr="0095250E" w:rsidRDefault="00283C80" w:rsidP="00283C80">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B6B58E1" w14:textId="77777777" w:rsidR="00283C80" w:rsidRPr="0095250E" w:rsidRDefault="00283C80" w:rsidP="00283C80">
      <w:pPr>
        <w:pStyle w:val="TH"/>
      </w:pPr>
      <w:r w:rsidRPr="0095250E">
        <w:rPr>
          <w:bCs/>
          <w:i/>
          <w:iCs/>
        </w:rPr>
        <w:t>VarAppLayerIdleConfig</w:t>
      </w:r>
      <w:r w:rsidRPr="0095250E">
        <w:t xml:space="preserve"> UE variable</w:t>
      </w:r>
    </w:p>
    <w:p w14:paraId="203D7905" w14:textId="77777777" w:rsidR="00283C80" w:rsidRPr="0095250E" w:rsidRDefault="00283C80" w:rsidP="00283C80">
      <w:pPr>
        <w:pStyle w:val="PL"/>
        <w:rPr>
          <w:color w:val="808080"/>
        </w:rPr>
      </w:pPr>
      <w:r w:rsidRPr="0095250E">
        <w:rPr>
          <w:color w:val="808080"/>
        </w:rPr>
        <w:t>-- ASN1START</w:t>
      </w:r>
    </w:p>
    <w:p w14:paraId="71588104" w14:textId="77777777" w:rsidR="00283C80" w:rsidRPr="0095250E" w:rsidRDefault="00283C80" w:rsidP="00283C80">
      <w:pPr>
        <w:pStyle w:val="PL"/>
        <w:rPr>
          <w:color w:val="808080"/>
        </w:rPr>
      </w:pPr>
      <w:r w:rsidRPr="0095250E">
        <w:rPr>
          <w:color w:val="808080"/>
        </w:rPr>
        <w:t>-- TAG-VARAPPLAYERIDLECONFIG-START</w:t>
      </w:r>
    </w:p>
    <w:p w14:paraId="6B5A6C3D" w14:textId="77777777" w:rsidR="00283C80" w:rsidRPr="0095250E" w:rsidRDefault="00283C80" w:rsidP="00283C80">
      <w:pPr>
        <w:pStyle w:val="PL"/>
      </w:pPr>
    </w:p>
    <w:p w14:paraId="06F74EAF" w14:textId="77777777" w:rsidR="00283C80" w:rsidRPr="0095250E" w:rsidRDefault="00283C80" w:rsidP="00283C80">
      <w:pPr>
        <w:pStyle w:val="PL"/>
      </w:pPr>
      <w:r w:rsidRPr="0095250E">
        <w:t xml:space="preserve">VarAppLayerIdleConfig-r18-IEs ::= </w:t>
      </w:r>
      <w:r w:rsidRPr="0095250E">
        <w:rPr>
          <w:color w:val="993366"/>
        </w:rPr>
        <w:t>SEQUENCE</w:t>
      </w:r>
      <w:r w:rsidRPr="0095250E">
        <w:t xml:space="preserve"> {</w:t>
      </w:r>
    </w:p>
    <w:p w14:paraId="5892400D" w14:textId="77777777" w:rsidR="00283C80" w:rsidRPr="0095250E" w:rsidRDefault="00283C80" w:rsidP="00283C80">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7DB02090" w14:textId="77777777" w:rsidR="00283C80" w:rsidRPr="0095250E" w:rsidRDefault="00283C80" w:rsidP="00283C80">
      <w:pPr>
        <w:pStyle w:val="PL"/>
      </w:pPr>
      <w:r w:rsidRPr="0095250E">
        <w:t>}</w:t>
      </w:r>
    </w:p>
    <w:p w14:paraId="68DE3F74" w14:textId="77777777" w:rsidR="00283C80" w:rsidRPr="0095250E" w:rsidRDefault="00283C80" w:rsidP="00283C80">
      <w:pPr>
        <w:pStyle w:val="PL"/>
      </w:pPr>
    </w:p>
    <w:p w14:paraId="31352AD2" w14:textId="77777777" w:rsidR="00283C80" w:rsidRPr="0095250E" w:rsidRDefault="00283C80" w:rsidP="00283C80">
      <w:pPr>
        <w:pStyle w:val="PL"/>
      </w:pPr>
      <w:r w:rsidRPr="0095250E">
        <w:t xml:space="preserve">VarAppLayerIdle-r18 ::=           </w:t>
      </w:r>
      <w:r w:rsidRPr="0095250E">
        <w:rPr>
          <w:color w:val="993366"/>
        </w:rPr>
        <w:t>SEQUENCE</w:t>
      </w:r>
      <w:r w:rsidRPr="0095250E">
        <w:t xml:space="preserve"> {</w:t>
      </w:r>
    </w:p>
    <w:p w14:paraId="5FB8806C" w14:textId="77777777" w:rsidR="00283C80" w:rsidRPr="0095250E" w:rsidRDefault="00283C80" w:rsidP="00283C80">
      <w:pPr>
        <w:pStyle w:val="PL"/>
      </w:pPr>
      <w:r w:rsidRPr="0095250E">
        <w:t xml:space="preserve">    measConfigAppLayerId-r18          MeasConfigAppLayerId-r17,</w:t>
      </w:r>
    </w:p>
    <w:p w14:paraId="442389AC" w14:textId="77777777" w:rsidR="00283C80" w:rsidRPr="0095250E" w:rsidRDefault="00283C80" w:rsidP="00283C80">
      <w:pPr>
        <w:pStyle w:val="PL"/>
      </w:pPr>
      <w:r w:rsidRPr="0095250E">
        <w:t xml:space="preserve">    serviceType-r18                   </w:t>
      </w:r>
      <w:r w:rsidRPr="0095250E">
        <w:rPr>
          <w:color w:val="993366"/>
        </w:rPr>
        <w:t>ENUMERATED</w:t>
      </w:r>
      <w:r w:rsidRPr="0095250E">
        <w:t xml:space="preserve"> {streaming, mtsi, vr, spare5, spare4, spare3, spare2, spare1},</w:t>
      </w:r>
    </w:p>
    <w:p w14:paraId="22656E8B" w14:textId="77777777" w:rsidR="00283C80" w:rsidRPr="0095250E" w:rsidRDefault="00283C80" w:rsidP="00283C80">
      <w:pPr>
        <w:pStyle w:val="PL"/>
      </w:pPr>
      <w:r w:rsidRPr="0095250E">
        <w:t xml:space="preserve">    appLayerIdleInactiveConfig-r18    AppLayerIdleInactiveConfig-r18,</w:t>
      </w:r>
    </w:p>
    <w:p w14:paraId="284E82EB" w14:textId="77777777" w:rsidR="00283C80" w:rsidRPr="0095250E" w:rsidRDefault="00283C80" w:rsidP="00283C80">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7014297" w14:textId="77777777" w:rsidR="00283C80" w:rsidRPr="0095250E" w:rsidRDefault="00283C80" w:rsidP="00283C80">
      <w:pPr>
        <w:pStyle w:val="PL"/>
      </w:pPr>
      <w:r w:rsidRPr="0095250E">
        <w:t>}</w:t>
      </w:r>
    </w:p>
    <w:p w14:paraId="3664972A" w14:textId="77777777" w:rsidR="00283C80" w:rsidRPr="0095250E" w:rsidRDefault="00283C80" w:rsidP="00283C80">
      <w:pPr>
        <w:pStyle w:val="PL"/>
      </w:pPr>
    </w:p>
    <w:p w14:paraId="4C07E6D8" w14:textId="77777777" w:rsidR="00283C80" w:rsidRPr="0095250E" w:rsidRDefault="00283C80" w:rsidP="00283C80">
      <w:pPr>
        <w:pStyle w:val="PL"/>
        <w:rPr>
          <w:color w:val="808080"/>
        </w:rPr>
      </w:pPr>
      <w:r w:rsidRPr="0095250E">
        <w:rPr>
          <w:color w:val="808080"/>
        </w:rPr>
        <w:t>-- TAG-VARAPPLAYERIDLECONFIG-STOP</w:t>
      </w:r>
    </w:p>
    <w:p w14:paraId="662FDC56" w14:textId="77777777" w:rsidR="00283C80" w:rsidRPr="0095250E" w:rsidRDefault="00283C80" w:rsidP="00283C80">
      <w:pPr>
        <w:pStyle w:val="PL"/>
        <w:rPr>
          <w:color w:val="808080"/>
        </w:rPr>
      </w:pPr>
      <w:r w:rsidRPr="0095250E">
        <w:rPr>
          <w:color w:val="808080"/>
        </w:rPr>
        <w:t>-- ASN1STOP</w:t>
      </w:r>
    </w:p>
    <w:p w14:paraId="5524B059" w14:textId="77777777" w:rsidR="00283C80" w:rsidRPr="0095250E" w:rsidRDefault="00283C80" w:rsidP="00283C80">
      <w:pPr>
        <w:rPr>
          <w:rFonts w:eastAsiaTheme="minorEastAsia"/>
          <w:b/>
        </w:rPr>
      </w:pPr>
    </w:p>
    <w:p w14:paraId="7B8E2FC1" w14:textId="77777777" w:rsidR="00283C80" w:rsidRPr="0095250E" w:rsidRDefault="00283C80" w:rsidP="00283C80">
      <w:pPr>
        <w:pStyle w:val="4"/>
      </w:pPr>
      <w:bookmarkStart w:id="2925" w:name="_Toc156130881"/>
      <w:r w:rsidRPr="0095250E">
        <w:t>–</w:t>
      </w:r>
      <w:r w:rsidRPr="0095250E">
        <w:tab/>
      </w:r>
      <w:r w:rsidRPr="0095250E">
        <w:rPr>
          <w:i/>
        </w:rPr>
        <w:t>VarAppLayerPLMN-LisConfig</w:t>
      </w:r>
      <w:bookmarkEnd w:id="2925"/>
    </w:p>
    <w:p w14:paraId="18CAEEC2" w14:textId="77777777" w:rsidR="00283C80" w:rsidRPr="0095250E" w:rsidRDefault="00283C80" w:rsidP="00283C80">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3C3654D4" w14:textId="77777777" w:rsidR="00283C80" w:rsidRPr="0095250E" w:rsidRDefault="00283C80" w:rsidP="00283C80">
      <w:pPr>
        <w:pStyle w:val="TH"/>
      </w:pPr>
      <w:r w:rsidRPr="0095250E">
        <w:rPr>
          <w:bCs/>
          <w:i/>
          <w:iCs/>
        </w:rPr>
        <w:t>VarAppLayerPLMN-ListConfig</w:t>
      </w:r>
      <w:r w:rsidRPr="0095250E">
        <w:t xml:space="preserve"> UE variable</w:t>
      </w:r>
    </w:p>
    <w:p w14:paraId="0B612661" w14:textId="77777777" w:rsidR="00283C80" w:rsidRPr="0095250E" w:rsidRDefault="00283C80" w:rsidP="00283C80">
      <w:pPr>
        <w:pStyle w:val="PL"/>
        <w:rPr>
          <w:color w:val="808080"/>
        </w:rPr>
      </w:pPr>
      <w:r w:rsidRPr="0095250E">
        <w:rPr>
          <w:color w:val="808080"/>
        </w:rPr>
        <w:t>-- ASN1START</w:t>
      </w:r>
    </w:p>
    <w:p w14:paraId="290A1727" w14:textId="77777777" w:rsidR="00283C80" w:rsidRPr="0095250E" w:rsidRDefault="00283C80" w:rsidP="00283C80">
      <w:pPr>
        <w:pStyle w:val="PL"/>
        <w:rPr>
          <w:color w:val="808080"/>
        </w:rPr>
      </w:pPr>
      <w:r w:rsidRPr="0095250E">
        <w:rPr>
          <w:color w:val="808080"/>
        </w:rPr>
        <w:t>-- TAG-VARAPPLAYERPLMN-LISTCONFIG-START</w:t>
      </w:r>
    </w:p>
    <w:p w14:paraId="03270AB0" w14:textId="77777777" w:rsidR="00283C80" w:rsidRPr="0095250E" w:rsidRDefault="00283C80" w:rsidP="00283C80">
      <w:pPr>
        <w:pStyle w:val="PL"/>
      </w:pPr>
    </w:p>
    <w:p w14:paraId="0BD1BB69" w14:textId="77777777" w:rsidR="00283C80" w:rsidRPr="0095250E" w:rsidRDefault="00283C80" w:rsidP="00283C80">
      <w:pPr>
        <w:pStyle w:val="PL"/>
      </w:pPr>
      <w:r w:rsidRPr="0095250E">
        <w:t xml:space="preserve">VarAppLayerPLMN-ListConfig-r18-IEs ::= </w:t>
      </w:r>
      <w:r w:rsidRPr="0095250E">
        <w:rPr>
          <w:color w:val="993366"/>
        </w:rPr>
        <w:t>SEQUENCE</w:t>
      </w:r>
      <w:r w:rsidRPr="0095250E">
        <w:t xml:space="preserve"> {</w:t>
      </w:r>
    </w:p>
    <w:p w14:paraId="080F6AD7" w14:textId="77777777" w:rsidR="00283C80" w:rsidRPr="0095250E" w:rsidRDefault="00283C80" w:rsidP="00283C80">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2826D59" w14:textId="77777777" w:rsidR="00283C80" w:rsidRPr="0095250E" w:rsidRDefault="00283C80" w:rsidP="00283C80">
      <w:pPr>
        <w:pStyle w:val="PL"/>
      </w:pPr>
      <w:r w:rsidRPr="0095250E">
        <w:t>}</w:t>
      </w:r>
    </w:p>
    <w:p w14:paraId="70A9C334" w14:textId="77777777" w:rsidR="00283C80" w:rsidRPr="0095250E" w:rsidRDefault="00283C80" w:rsidP="00283C80">
      <w:pPr>
        <w:pStyle w:val="PL"/>
      </w:pPr>
    </w:p>
    <w:p w14:paraId="3BB28CF7" w14:textId="77777777" w:rsidR="00283C80" w:rsidRPr="0095250E" w:rsidRDefault="00283C80" w:rsidP="00283C80">
      <w:pPr>
        <w:pStyle w:val="PL"/>
      </w:pPr>
      <w:r w:rsidRPr="0095250E">
        <w:t xml:space="preserve">VarAppLayerPLMN-List-r18 ::=           </w:t>
      </w:r>
      <w:r w:rsidRPr="0095250E">
        <w:rPr>
          <w:color w:val="993366"/>
        </w:rPr>
        <w:t>SEQUENCE</w:t>
      </w:r>
      <w:r w:rsidRPr="0095250E">
        <w:t xml:space="preserve"> {</w:t>
      </w:r>
    </w:p>
    <w:p w14:paraId="4BD6A8EF" w14:textId="77777777" w:rsidR="00283C80" w:rsidRPr="0095250E" w:rsidRDefault="00283C80" w:rsidP="00283C80">
      <w:pPr>
        <w:pStyle w:val="PL"/>
      </w:pPr>
      <w:r w:rsidRPr="0095250E">
        <w:t xml:space="preserve">    measConfigAppLayerId-r18               MeasConfigAppLayerId-r17,</w:t>
      </w:r>
    </w:p>
    <w:p w14:paraId="051BC46D" w14:textId="77777777" w:rsidR="00283C80" w:rsidRPr="0095250E" w:rsidRDefault="00283C80" w:rsidP="00283C80">
      <w:pPr>
        <w:pStyle w:val="PL"/>
      </w:pPr>
      <w:r w:rsidRPr="0095250E">
        <w:t xml:space="preserve">    plmn-IdentityList-r18                  PLMN-IdentityList2-r16</w:t>
      </w:r>
    </w:p>
    <w:p w14:paraId="154B36C8" w14:textId="77777777" w:rsidR="00283C80" w:rsidRPr="0095250E" w:rsidRDefault="00283C80" w:rsidP="00283C80">
      <w:pPr>
        <w:pStyle w:val="PL"/>
      </w:pPr>
      <w:r w:rsidRPr="0095250E">
        <w:t>}</w:t>
      </w:r>
    </w:p>
    <w:p w14:paraId="01815E71" w14:textId="77777777" w:rsidR="00283C80" w:rsidRPr="0095250E" w:rsidRDefault="00283C80" w:rsidP="00283C80">
      <w:pPr>
        <w:pStyle w:val="PL"/>
      </w:pPr>
    </w:p>
    <w:p w14:paraId="5B10C8FA" w14:textId="77777777" w:rsidR="00283C80" w:rsidRPr="0095250E" w:rsidRDefault="00283C80" w:rsidP="00283C80">
      <w:pPr>
        <w:pStyle w:val="PL"/>
        <w:rPr>
          <w:color w:val="808080"/>
        </w:rPr>
      </w:pPr>
      <w:r w:rsidRPr="0095250E">
        <w:rPr>
          <w:color w:val="808080"/>
        </w:rPr>
        <w:t>-- TAG-VARAPPLAYERPLMN-LISTCONFIG-STOP</w:t>
      </w:r>
    </w:p>
    <w:p w14:paraId="2DFAF3F1" w14:textId="77777777" w:rsidR="00283C80" w:rsidRPr="0095250E" w:rsidRDefault="00283C80" w:rsidP="00283C80">
      <w:pPr>
        <w:pStyle w:val="PL"/>
        <w:rPr>
          <w:color w:val="808080"/>
        </w:rPr>
      </w:pPr>
      <w:r w:rsidRPr="0095250E">
        <w:rPr>
          <w:color w:val="808080"/>
        </w:rPr>
        <w:t>-- ASN1STOP</w:t>
      </w:r>
    </w:p>
    <w:p w14:paraId="0F6D30AE" w14:textId="77777777" w:rsidR="00283C80" w:rsidRPr="0095250E" w:rsidRDefault="00283C80" w:rsidP="00283C80"/>
    <w:p w14:paraId="6AF14BAA" w14:textId="77777777" w:rsidR="00283C80" w:rsidRPr="0095250E" w:rsidRDefault="00283C80" w:rsidP="00283C80">
      <w:pPr>
        <w:pStyle w:val="4"/>
        <w:rPr>
          <w:rFonts w:eastAsia="MS Mincho"/>
        </w:rPr>
      </w:pPr>
      <w:bookmarkStart w:id="2926" w:name="_Toc60777583"/>
      <w:bookmarkStart w:id="2927" w:name="_Toc156130882"/>
      <w:r w:rsidRPr="0095250E">
        <w:rPr>
          <w:rFonts w:eastAsia="MS Mincho"/>
        </w:rPr>
        <w:t>–</w:t>
      </w:r>
      <w:r w:rsidRPr="0095250E">
        <w:rPr>
          <w:rFonts w:eastAsia="MS Mincho"/>
        </w:rPr>
        <w:tab/>
      </w:r>
      <w:r w:rsidRPr="0095250E">
        <w:rPr>
          <w:rFonts w:eastAsia="MS Mincho"/>
          <w:i/>
        </w:rPr>
        <w:t>VarConditionalReconfig</w:t>
      </w:r>
      <w:bookmarkEnd w:id="2926"/>
      <w:bookmarkEnd w:id="2927"/>
    </w:p>
    <w:p w14:paraId="45F0AB66" w14:textId="77777777" w:rsidR="00283C80" w:rsidRPr="0095250E" w:rsidRDefault="00283C80" w:rsidP="00283C80">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 conditional PSCell addition </w:t>
      </w:r>
      <w:r w:rsidRPr="0095250E">
        <w:rPr>
          <w:iCs/>
          <w:lang w:eastAsia="zh-CN"/>
        </w:rPr>
        <w:t>or conditional PSCell change</w:t>
      </w:r>
      <w:r w:rsidRPr="0095250E">
        <w:rPr>
          <w:iCs/>
        </w:rPr>
        <w:t xml:space="preserve"> configurations including the pointers to conditional handover, conditional PSCell addition,</w:t>
      </w:r>
      <w:r w:rsidRPr="0095250E">
        <w:rPr>
          <w:iCs/>
          <w:lang w:eastAsia="zh-CN"/>
        </w:rPr>
        <w:t xml:space="preserve"> conditional PSCell change, or subsequent CPAC</w:t>
      </w:r>
      <w:r w:rsidRPr="0095250E">
        <w:rPr>
          <w:iCs/>
        </w:rPr>
        <w:t xml:space="preserve"> execution condition (associated </w:t>
      </w:r>
      <w:r w:rsidRPr="0095250E">
        <w:rPr>
          <w:i/>
        </w:rPr>
        <w:t>measId</w:t>
      </w:r>
      <w:r w:rsidRPr="0095250E">
        <w:rPr>
          <w:iCs/>
        </w:rPr>
        <w:t xml:space="preserve">(s)), the stored target candidate SpCell </w:t>
      </w:r>
      <w:r w:rsidRPr="0095250E">
        <w:rPr>
          <w:i/>
          <w:iCs/>
        </w:rPr>
        <w:t>RRCReconfiguration</w:t>
      </w:r>
      <w:r w:rsidRPr="0095250E">
        <w:t xml:space="preserve">, </w:t>
      </w:r>
      <w:r w:rsidRPr="0095250E">
        <w:rPr>
          <w:iCs/>
        </w:rPr>
        <w:t xml:space="preserve">the stored reference configuration, and the stored </w:t>
      </w:r>
      <w:r w:rsidRPr="0095250E">
        <w:rPr>
          <w:i/>
          <w:iCs/>
        </w:rPr>
        <w:t>SK-Counter</w:t>
      </w:r>
      <w:r w:rsidRPr="0095250E">
        <w:rPr>
          <w:iCs/>
        </w:rPr>
        <w:t xml:space="preserve"> configuration.</w:t>
      </w:r>
    </w:p>
    <w:p w14:paraId="3CEC3E99" w14:textId="77777777" w:rsidR="00283C80" w:rsidRPr="0095250E" w:rsidRDefault="00283C80" w:rsidP="00283C80">
      <w:pPr>
        <w:pStyle w:val="TH"/>
        <w:rPr>
          <w:bCs/>
          <w:i/>
          <w:iCs/>
        </w:rPr>
      </w:pPr>
      <w:r w:rsidRPr="0095250E">
        <w:rPr>
          <w:bCs/>
          <w:i/>
          <w:iCs/>
        </w:rPr>
        <w:t>VarConditionalReconfig UE variable</w:t>
      </w:r>
    </w:p>
    <w:p w14:paraId="4E2A458E" w14:textId="77777777" w:rsidR="00283C80" w:rsidRPr="0095250E" w:rsidRDefault="00283C80" w:rsidP="00283C80">
      <w:pPr>
        <w:pStyle w:val="PL"/>
        <w:rPr>
          <w:color w:val="808080"/>
        </w:rPr>
      </w:pPr>
      <w:r w:rsidRPr="0095250E">
        <w:rPr>
          <w:color w:val="808080"/>
        </w:rPr>
        <w:t>-- ASN1START</w:t>
      </w:r>
    </w:p>
    <w:p w14:paraId="46BB277C" w14:textId="77777777" w:rsidR="00283C80" w:rsidRPr="0095250E" w:rsidRDefault="00283C80" w:rsidP="00283C80">
      <w:pPr>
        <w:pStyle w:val="PL"/>
        <w:rPr>
          <w:color w:val="808080"/>
        </w:rPr>
      </w:pPr>
      <w:r w:rsidRPr="0095250E">
        <w:rPr>
          <w:color w:val="808080"/>
        </w:rPr>
        <w:t>-- TAG-VARCONDITIONALRECONFIG-START</w:t>
      </w:r>
    </w:p>
    <w:p w14:paraId="14E6A427" w14:textId="77777777" w:rsidR="00283C80" w:rsidRPr="0095250E" w:rsidRDefault="00283C80" w:rsidP="00283C80">
      <w:pPr>
        <w:pStyle w:val="PL"/>
      </w:pPr>
    </w:p>
    <w:p w14:paraId="6F34396B" w14:textId="77777777" w:rsidR="00283C80" w:rsidRPr="0095250E" w:rsidRDefault="00283C80" w:rsidP="00283C80">
      <w:pPr>
        <w:pStyle w:val="PL"/>
      </w:pPr>
      <w:r w:rsidRPr="0095250E">
        <w:t xml:space="preserve">VarConditionalReconfig ::=         </w:t>
      </w:r>
      <w:r w:rsidRPr="0095250E">
        <w:rPr>
          <w:color w:val="993366"/>
        </w:rPr>
        <w:t>SEQUENCE</w:t>
      </w:r>
      <w:r w:rsidRPr="0095250E">
        <w:t xml:space="preserve"> {</w:t>
      </w:r>
    </w:p>
    <w:p w14:paraId="418BA220" w14:textId="77777777" w:rsidR="00283C80" w:rsidRPr="0095250E" w:rsidRDefault="00283C80" w:rsidP="00283C80">
      <w:pPr>
        <w:pStyle w:val="PL"/>
      </w:pPr>
      <w:r w:rsidRPr="0095250E">
        <w:t xml:space="preserve">    condReconfigList                   CondReconfigToAddModList-r16                   </w:t>
      </w:r>
      <w:r w:rsidRPr="0095250E">
        <w:rPr>
          <w:color w:val="993366"/>
        </w:rPr>
        <w:t>OPTIONAL</w:t>
      </w:r>
      <w:r w:rsidRPr="0095250E">
        <w:t>,</w:t>
      </w:r>
    </w:p>
    <w:p w14:paraId="24D780F7" w14:textId="77777777" w:rsidR="00283C80" w:rsidRPr="0095250E" w:rsidRDefault="00283C80" w:rsidP="00283C80">
      <w:pPr>
        <w:pStyle w:val="PL"/>
      </w:pPr>
      <w:r w:rsidRPr="0095250E">
        <w:t xml:space="preserve">    scpac-ReferenceConfiguration-r18   ReferenceConfiguration-r18                     </w:t>
      </w:r>
      <w:r w:rsidRPr="0095250E">
        <w:rPr>
          <w:color w:val="993366"/>
        </w:rPr>
        <w:t>OPTIONAL</w:t>
      </w:r>
      <w:r w:rsidRPr="0095250E">
        <w:t>,</w:t>
      </w:r>
    </w:p>
    <w:p w14:paraId="7A7B4750" w14:textId="77777777" w:rsidR="00283C80" w:rsidRPr="0095250E" w:rsidRDefault="00283C80" w:rsidP="00283C80">
      <w:pPr>
        <w:pStyle w:val="PL"/>
      </w:pPr>
      <w:r w:rsidRPr="0095250E">
        <w:t xml:space="preserve">    sk-CounterConfiguration-r18        SK-CounterConfiguration-r18                    </w:t>
      </w:r>
      <w:r w:rsidRPr="0095250E">
        <w:rPr>
          <w:color w:val="993366"/>
        </w:rPr>
        <w:t>OPTIONAL</w:t>
      </w:r>
    </w:p>
    <w:p w14:paraId="666BC21E" w14:textId="77777777" w:rsidR="00283C80" w:rsidRPr="0095250E" w:rsidRDefault="00283C80" w:rsidP="00283C80">
      <w:pPr>
        <w:pStyle w:val="PL"/>
      </w:pPr>
      <w:r w:rsidRPr="0095250E">
        <w:t>}</w:t>
      </w:r>
    </w:p>
    <w:p w14:paraId="4F02F50E" w14:textId="77777777" w:rsidR="00283C80" w:rsidRPr="0095250E" w:rsidRDefault="00283C80" w:rsidP="00283C80">
      <w:pPr>
        <w:pStyle w:val="PL"/>
      </w:pPr>
    </w:p>
    <w:p w14:paraId="3F7FF31A" w14:textId="77777777" w:rsidR="00283C80" w:rsidRPr="0095250E" w:rsidRDefault="00283C80" w:rsidP="00283C80">
      <w:pPr>
        <w:pStyle w:val="PL"/>
        <w:rPr>
          <w:color w:val="808080"/>
        </w:rPr>
      </w:pPr>
      <w:r w:rsidRPr="0095250E">
        <w:rPr>
          <w:color w:val="808080"/>
        </w:rPr>
        <w:t>-- TAG-VARCONDITIONALRECONFIG-STOP</w:t>
      </w:r>
    </w:p>
    <w:p w14:paraId="2A9DFE32" w14:textId="77777777" w:rsidR="00283C80" w:rsidRPr="0095250E" w:rsidRDefault="00283C80" w:rsidP="00283C80">
      <w:pPr>
        <w:pStyle w:val="PL"/>
        <w:rPr>
          <w:color w:val="808080"/>
        </w:rPr>
      </w:pPr>
      <w:r w:rsidRPr="0095250E">
        <w:rPr>
          <w:color w:val="808080"/>
        </w:rPr>
        <w:t>-- ASN1STOP</w:t>
      </w:r>
    </w:p>
    <w:p w14:paraId="0A2D7E2A" w14:textId="77777777" w:rsidR="00283C80" w:rsidRPr="0095250E" w:rsidRDefault="00283C80" w:rsidP="00283C80">
      <w:pPr>
        <w:rPr>
          <w:rFonts w:eastAsiaTheme="minorEastAsia"/>
        </w:rPr>
      </w:pPr>
    </w:p>
    <w:p w14:paraId="0E4DB501" w14:textId="77777777" w:rsidR="00283C80" w:rsidRPr="0095250E" w:rsidRDefault="00283C80" w:rsidP="00283C80">
      <w:pPr>
        <w:pStyle w:val="4"/>
      </w:pPr>
      <w:bookmarkStart w:id="2928" w:name="_Toc60777584"/>
      <w:bookmarkStart w:id="2929" w:name="_Toc156130883"/>
      <w:r w:rsidRPr="0095250E">
        <w:t>–</w:t>
      </w:r>
      <w:r w:rsidRPr="0095250E">
        <w:tab/>
      </w:r>
      <w:r w:rsidRPr="0095250E">
        <w:rPr>
          <w:i/>
        </w:rPr>
        <w:t>VarConnEstFailReport</w:t>
      </w:r>
      <w:bookmarkEnd w:id="2928"/>
      <w:bookmarkEnd w:id="2929"/>
    </w:p>
    <w:p w14:paraId="56258D20" w14:textId="77777777" w:rsidR="00283C80" w:rsidRPr="0095250E" w:rsidRDefault="00283C80" w:rsidP="00283C80">
      <w:r w:rsidRPr="0095250E">
        <w:t xml:space="preserve">The UE variable </w:t>
      </w:r>
      <w:r w:rsidRPr="0095250E">
        <w:rPr>
          <w:i/>
        </w:rPr>
        <w:t>VarConnEstFailReport</w:t>
      </w:r>
      <w:r w:rsidRPr="0095250E">
        <w:rPr>
          <w:iCs/>
        </w:rPr>
        <w:t xml:space="preserve"> includes the connection establishment failure and/or connection resume failure information</w:t>
      </w:r>
      <w:r w:rsidRPr="0095250E">
        <w:t>.</w:t>
      </w:r>
    </w:p>
    <w:p w14:paraId="79A3F371" w14:textId="77777777" w:rsidR="00283C80" w:rsidRPr="0095250E" w:rsidRDefault="00283C80" w:rsidP="00283C80">
      <w:pPr>
        <w:pStyle w:val="TH"/>
      </w:pPr>
      <w:r w:rsidRPr="0095250E">
        <w:rPr>
          <w:bCs/>
          <w:i/>
          <w:iCs/>
        </w:rPr>
        <w:t>VarConnEstFailReport</w:t>
      </w:r>
      <w:r w:rsidRPr="0095250E">
        <w:t xml:space="preserve"> UE variable</w:t>
      </w:r>
    </w:p>
    <w:p w14:paraId="21BF28B1" w14:textId="77777777" w:rsidR="00283C80" w:rsidRPr="0095250E" w:rsidRDefault="00283C80" w:rsidP="00283C80">
      <w:pPr>
        <w:pStyle w:val="PL"/>
        <w:rPr>
          <w:color w:val="808080"/>
        </w:rPr>
      </w:pPr>
      <w:r w:rsidRPr="0095250E">
        <w:rPr>
          <w:color w:val="808080"/>
        </w:rPr>
        <w:t>-- ASN1START</w:t>
      </w:r>
    </w:p>
    <w:p w14:paraId="3D88E4D8" w14:textId="77777777" w:rsidR="00283C80" w:rsidRPr="0095250E" w:rsidRDefault="00283C80" w:rsidP="00283C80">
      <w:pPr>
        <w:pStyle w:val="PL"/>
        <w:rPr>
          <w:color w:val="808080"/>
        </w:rPr>
      </w:pPr>
      <w:r w:rsidRPr="0095250E">
        <w:rPr>
          <w:color w:val="808080"/>
        </w:rPr>
        <w:t>-- TAG-VARCONNESTFAILREPORT-START</w:t>
      </w:r>
    </w:p>
    <w:p w14:paraId="47C00471" w14:textId="77777777" w:rsidR="00283C80" w:rsidRPr="0095250E" w:rsidRDefault="00283C80" w:rsidP="00283C80">
      <w:pPr>
        <w:pStyle w:val="PL"/>
      </w:pPr>
    </w:p>
    <w:p w14:paraId="2C7731F4" w14:textId="77777777" w:rsidR="00283C80" w:rsidRPr="0095250E" w:rsidRDefault="00283C80" w:rsidP="00283C80">
      <w:pPr>
        <w:pStyle w:val="PL"/>
      </w:pPr>
      <w:r w:rsidRPr="0095250E">
        <w:t xml:space="preserve">VarConnEstFailReport-r16 ::= </w:t>
      </w:r>
      <w:r w:rsidRPr="0095250E">
        <w:rPr>
          <w:color w:val="993366"/>
        </w:rPr>
        <w:t>SEQUENCE</w:t>
      </w:r>
      <w:r w:rsidRPr="0095250E">
        <w:t xml:space="preserve"> {</w:t>
      </w:r>
    </w:p>
    <w:p w14:paraId="73C41B61" w14:textId="77777777" w:rsidR="00283C80" w:rsidRPr="0095250E" w:rsidRDefault="00283C80" w:rsidP="00283C80">
      <w:pPr>
        <w:pStyle w:val="PL"/>
      </w:pPr>
      <w:r w:rsidRPr="0095250E">
        <w:t xml:space="preserve">    connEstFailReport-r16        ConnEstFailReport-r16,</w:t>
      </w:r>
    </w:p>
    <w:p w14:paraId="455B4BDA" w14:textId="77777777" w:rsidR="00283C80" w:rsidRPr="0095250E" w:rsidRDefault="00283C80" w:rsidP="00283C80">
      <w:pPr>
        <w:pStyle w:val="PL"/>
      </w:pPr>
      <w:r w:rsidRPr="0095250E">
        <w:t xml:space="preserve">    network-Identity-r18         </w:t>
      </w:r>
      <w:r w:rsidRPr="0095250E">
        <w:rPr>
          <w:color w:val="993366"/>
        </w:rPr>
        <w:t>CHOICE</w:t>
      </w:r>
      <w:r w:rsidRPr="0095250E">
        <w:t xml:space="preserve"> {</w:t>
      </w:r>
    </w:p>
    <w:p w14:paraId="5A79CE86" w14:textId="77777777" w:rsidR="00283C80" w:rsidRPr="0095250E" w:rsidRDefault="00283C80" w:rsidP="00283C80">
      <w:pPr>
        <w:pStyle w:val="PL"/>
      </w:pPr>
      <w:r w:rsidRPr="0095250E">
        <w:t xml:space="preserve">        plmn-Identity-r18            PLMN-Identity,</w:t>
      </w:r>
    </w:p>
    <w:p w14:paraId="0DF4CCD7" w14:textId="77777777" w:rsidR="00283C80" w:rsidRPr="0095250E" w:rsidRDefault="00283C80" w:rsidP="00283C80">
      <w:pPr>
        <w:pStyle w:val="PL"/>
      </w:pPr>
      <w:r w:rsidRPr="0095250E">
        <w:t xml:space="preserve">        snpn-Identity-r18            SNPN-Identity-r18</w:t>
      </w:r>
    </w:p>
    <w:p w14:paraId="036305A3" w14:textId="77777777" w:rsidR="00283C80" w:rsidRPr="0095250E" w:rsidRDefault="00283C80" w:rsidP="00283C80">
      <w:pPr>
        <w:pStyle w:val="PL"/>
      </w:pPr>
      <w:r w:rsidRPr="0095250E">
        <w:t xml:space="preserve">    }</w:t>
      </w:r>
    </w:p>
    <w:p w14:paraId="08DBF42B" w14:textId="77777777" w:rsidR="00283C80" w:rsidRPr="0095250E" w:rsidRDefault="00283C80" w:rsidP="00283C80">
      <w:pPr>
        <w:pStyle w:val="PL"/>
      </w:pPr>
      <w:r w:rsidRPr="0095250E">
        <w:t>}</w:t>
      </w:r>
    </w:p>
    <w:p w14:paraId="7932C0B4" w14:textId="77777777" w:rsidR="00283C80" w:rsidRPr="0095250E" w:rsidRDefault="00283C80" w:rsidP="00283C80">
      <w:pPr>
        <w:pStyle w:val="PL"/>
      </w:pPr>
    </w:p>
    <w:p w14:paraId="2B17A43D" w14:textId="77777777" w:rsidR="00283C80" w:rsidRPr="0095250E" w:rsidRDefault="00283C80" w:rsidP="00283C80">
      <w:pPr>
        <w:pStyle w:val="PL"/>
      </w:pPr>
      <w:r w:rsidRPr="0095250E">
        <w:t xml:space="preserve">SNPN-Identity-r18 ::=        </w:t>
      </w:r>
      <w:r w:rsidRPr="0095250E">
        <w:rPr>
          <w:color w:val="993366"/>
        </w:rPr>
        <w:t>SEQUENCE</w:t>
      </w:r>
      <w:r w:rsidRPr="0095250E">
        <w:t xml:space="preserve"> {</w:t>
      </w:r>
    </w:p>
    <w:p w14:paraId="450492E6" w14:textId="77777777" w:rsidR="00283C80" w:rsidRPr="0095250E" w:rsidRDefault="00283C80" w:rsidP="00283C80">
      <w:pPr>
        <w:pStyle w:val="PL"/>
      </w:pPr>
      <w:r w:rsidRPr="0095250E">
        <w:t xml:space="preserve">    plmn-Identity-r18            PLMN-Identity,</w:t>
      </w:r>
    </w:p>
    <w:p w14:paraId="5B845A1E" w14:textId="77777777" w:rsidR="00283C80" w:rsidRPr="0095250E" w:rsidRDefault="00283C80" w:rsidP="00283C80">
      <w:pPr>
        <w:pStyle w:val="PL"/>
      </w:pPr>
      <w:r w:rsidRPr="0095250E">
        <w:t xml:space="preserve">    nid-r18                      NID-r16</w:t>
      </w:r>
    </w:p>
    <w:p w14:paraId="7F82258F" w14:textId="77777777" w:rsidR="00283C80" w:rsidRPr="0095250E" w:rsidRDefault="00283C80" w:rsidP="00283C80">
      <w:pPr>
        <w:pStyle w:val="PL"/>
      </w:pPr>
      <w:r w:rsidRPr="0095250E">
        <w:t>}</w:t>
      </w:r>
    </w:p>
    <w:p w14:paraId="3EE7D809" w14:textId="77777777" w:rsidR="00283C80" w:rsidRPr="0095250E" w:rsidRDefault="00283C80" w:rsidP="00283C80">
      <w:pPr>
        <w:pStyle w:val="PL"/>
        <w:rPr>
          <w:color w:val="808080"/>
        </w:rPr>
      </w:pPr>
      <w:r w:rsidRPr="0095250E">
        <w:rPr>
          <w:color w:val="808080"/>
        </w:rPr>
        <w:t>-- TAG-VARCONNESTFAILREPORT-STOP</w:t>
      </w:r>
    </w:p>
    <w:p w14:paraId="5F579920" w14:textId="77777777" w:rsidR="00283C80" w:rsidRPr="0095250E" w:rsidRDefault="00283C80" w:rsidP="00283C80">
      <w:pPr>
        <w:pStyle w:val="PL"/>
        <w:rPr>
          <w:color w:val="808080"/>
        </w:rPr>
      </w:pPr>
      <w:r w:rsidRPr="0095250E">
        <w:rPr>
          <w:color w:val="808080"/>
        </w:rPr>
        <w:t>-- ASN1STOP</w:t>
      </w:r>
    </w:p>
    <w:p w14:paraId="3E9A41E2" w14:textId="77777777" w:rsidR="00283C80" w:rsidRPr="0095250E" w:rsidRDefault="00283C80" w:rsidP="00283C80">
      <w:pPr>
        <w:rPr>
          <w:rFonts w:eastAsiaTheme="minorEastAsia"/>
          <w:b/>
        </w:rPr>
      </w:pPr>
    </w:p>
    <w:p w14:paraId="3EDE4C19" w14:textId="77777777" w:rsidR="00283C80" w:rsidRPr="0095250E" w:rsidRDefault="00283C80" w:rsidP="00283C80">
      <w:pPr>
        <w:pStyle w:val="4"/>
      </w:pPr>
      <w:bookmarkStart w:id="2930" w:name="_Toc156130884"/>
      <w:r w:rsidRPr="0095250E">
        <w:t>–</w:t>
      </w:r>
      <w:r w:rsidRPr="0095250E">
        <w:tab/>
      </w:r>
      <w:r w:rsidRPr="0095250E">
        <w:rPr>
          <w:i/>
        </w:rPr>
        <w:t>VarConnEstFailReportList</w:t>
      </w:r>
      <w:bookmarkEnd w:id="2930"/>
    </w:p>
    <w:p w14:paraId="711A427B" w14:textId="77777777" w:rsidR="00283C80" w:rsidRPr="0095250E" w:rsidRDefault="00283C80" w:rsidP="00283C80">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17755C00" w14:textId="77777777" w:rsidR="00283C80" w:rsidRPr="0095250E" w:rsidRDefault="00283C80" w:rsidP="00283C80">
      <w:pPr>
        <w:pStyle w:val="TH"/>
      </w:pPr>
      <w:r w:rsidRPr="0095250E">
        <w:rPr>
          <w:bCs/>
          <w:i/>
          <w:iCs/>
        </w:rPr>
        <w:t>VarConnEstFailReportList</w:t>
      </w:r>
      <w:r w:rsidRPr="0095250E">
        <w:t xml:space="preserve"> UE variable</w:t>
      </w:r>
    </w:p>
    <w:p w14:paraId="0C573476" w14:textId="77777777" w:rsidR="00283C80" w:rsidRPr="0095250E" w:rsidRDefault="00283C80" w:rsidP="00283C80">
      <w:pPr>
        <w:pStyle w:val="PL"/>
        <w:rPr>
          <w:color w:val="808080"/>
        </w:rPr>
      </w:pPr>
      <w:r w:rsidRPr="0095250E">
        <w:rPr>
          <w:color w:val="808080"/>
        </w:rPr>
        <w:t>-- ASN1START</w:t>
      </w:r>
    </w:p>
    <w:p w14:paraId="088438C9" w14:textId="77777777" w:rsidR="00283C80" w:rsidRPr="0095250E" w:rsidRDefault="00283C80" w:rsidP="00283C80">
      <w:pPr>
        <w:pStyle w:val="PL"/>
        <w:rPr>
          <w:color w:val="808080"/>
        </w:rPr>
      </w:pPr>
      <w:r w:rsidRPr="0095250E">
        <w:rPr>
          <w:color w:val="808080"/>
        </w:rPr>
        <w:t>-- TAG-VARCONNESTFAILREPORTLIST-START</w:t>
      </w:r>
    </w:p>
    <w:p w14:paraId="5383270C" w14:textId="77777777" w:rsidR="00283C80" w:rsidRPr="0095250E" w:rsidRDefault="00283C80" w:rsidP="00283C80">
      <w:pPr>
        <w:pStyle w:val="PL"/>
      </w:pPr>
    </w:p>
    <w:p w14:paraId="697DE1C1" w14:textId="77777777" w:rsidR="00283C80" w:rsidRPr="0095250E" w:rsidRDefault="00283C80" w:rsidP="00283C80">
      <w:pPr>
        <w:pStyle w:val="PL"/>
      </w:pPr>
      <w:r w:rsidRPr="0095250E">
        <w:t xml:space="preserve">VarConnEstFailReportList-r17 ::= </w:t>
      </w:r>
      <w:r w:rsidRPr="0095250E">
        <w:rPr>
          <w:color w:val="993366"/>
        </w:rPr>
        <w:t>SEQUENCE</w:t>
      </w:r>
      <w:r w:rsidRPr="0095250E">
        <w:t xml:space="preserve"> {</w:t>
      </w:r>
    </w:p>
    <w:p w14:paraId="1D4AA69F" w14:textId="77777777" w:rsidR="00283C80" w:rsidRPr="0095250E" w:rsidRDefault="00283C80" w:rsidP="00283C80">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53E6DEC1" w14:textId="77777777" w:rsidR="00283C80" w:rsidRPr="0095250E" w:rsidRDefault="00283C80" w:rsidP="00283C80">
      <w:pPr>
        <w:pStyle w:val="PL"/>
      </w:pPr>
      <w:r w:rsidRPr="0095250E">
        <w:t>}</w:t>
      </w:r>
    </w:p>
    <w:p w14:paraId="5AFC6668" w14:textId="77777777" w:rsidR="00283C80" w:rsidRPr="0095250E" w:rsidRDefault="00283C80" w:rsidP="00283C80">
      <w:pPr>
        <w:pStyle w:val="PL"/>
      </w:pPr>
    </w:p>
    <w:p w14:paraId="1FF18AE3" w14:textId="77777777" w:rsidR="00283C80" w:rsidRPr="0095250E" w:rsidRDefault="00283C80" w:rsidP="00283C80">
      <w:pPr>
        <w:pStyle w:val="PL"/>
        <w:rPr>
          <w:color w:val="808080"/>
        </w:rPr>
      </w:pPr>
      <w:r w:rsidRPr="0095250E">
        <w:rPr>
          <w:color w:val="808080"/>
        </w:rPr>
        <w:t>-- TAG-VARCONNESTFAILREPORTLIST-STOP</w:t>
      </w:r>
    </w:p>
    <w:p w14:paraId="1069D78C" w14:textId="77777777" w:rsidR="00283C80" w:rsidRPr="0095250E" w:rsidRDefault="00283C80" w:rsidP="00283C80">
      <w:pPr>
        <w:pStyle w:val="PL"/>
        <w:rPr>
          <w:color w:val="808080"/>
        </w:rPr>
      </w:pPr>
      <w:r w:rsidRPr="0095250E">
        <w:rPr>
          <w:color w:val="808080"/>
        </w:rPr>
        <w:t>-- ASN1STOP</w:t>
      </w:r>
    </w:p>
    <w:p w14:paraId="477EC85C" w14:textId="77777777" w:rsidR="00283C80" w:rsidRPr="0095250E" w:rsidRDefault="00283C80" w:rsidP="00283C80">
      <w:pPr>
        <w:rPr>
          <w:rFonts w:eastAsiaTheme="minorEastAsia"/>
          <w:b/>
        </w:rPr>
      </w:pPr>
    </w:p>
    <w:p w14:paraId="65D95B98" w14:textId="77777777" w:rsidR="00283C80" w:rsidRPr="0095250E" w:rsidRDefault="00283C80" w:rsidP="00283C80">
      <w:pPr>
        <w:pStyle w:val="4"/>
      </w:pPr>
      <w:bookmarkStart w:id="2931" w:name="_Toc156130885"/>
      <w:r w:rsidRPr="0095250E">
        <w:t>–</w:t>
      </w:r>
      <w:r w:rsidRPr="0095250E">
        <w:tab/>
      </w:r>
      <w:r w:rsidRPr="0095250E">
        <w:rPr>
          <w:i/>
        </w:rPr>
        <w:t>VarEventID</w:t>
      </w:r>
      <w:bookmarkEnd w:id="2931"/>
    </w:p>
    <w:p w14:paraId="5E9BBED1" w14:textId="77777777" w:rsidR="00283C80" w:rsidRPr="0095250E" w:rsidRDefault="00283C80" w:rsidP="00283C80">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17F447A6" w14:textId="77777777" w:rsidR="00283C80" w:rsidRPr="0095250E" w:rsidRDefault="00283C80" w:rsidP="00283C80">
      <w:pPr>
        <w:pStyle w:val="TH"/>
      </w:pPr>
      <w:r w:rsidRPr="0095250E">
        <w:rPr>
          <w:bCs/>
          <w:i/>
          <w:iCs/>
        </w:rPr>
        <w:t xml:space="preserve">VarEventID </w:t>
      </w:r>
      <w:r w:rsidRPr="0095250E">
        <w:t>UE variable</w:t>
      </w:r>
    </w:p>
    <w:p w14:paraId="116D581D" w14:textId="77777777" w:rsidR="00283C80" w:rsidRPr="0095250E" w:rsidRDefault="00283C80" w:rsidP="00283C80">
      <w:pPr>
        <w:pStyle w:val="PL"/>
        <w:rPr>
          <w:color w:val="808080"/>
        </w:rPr>
      </w:pPr>
      <w:r w:rsidRPr="0095250E">
        <w:rPr>
          <w:color w:val="808080"/>
        </w:rPr>
        <w:t>-- ASN1START</w:t>
      </w:r>
    </w:p>
    <w:p w14:paraId="2ADA1BD7" w14:textId="77777777" w:rsidR="00283C80" w:rsidRPr="0095250E" w:rsidRDefault="00283C80" w:rsidP="00283C80">
      <w:pPr>
        <w:pStyle w:val="PL"/>
        <w:rPr>
          <w:color w:val="808080"/>
        </w:rPr>
      </w:pPr>
      <w:r w:rsidRPr="0095250E">
        <w:rPr>
          <w:color w:val="808080"/>
        </w:rPr>
        <w:t>-- TAG-VAREVENTID-START</w:t>
      </w:r>
    </w:p>
    <w:p w14:paraId="0C6ACFA4" w14:textId="77777777" w:rsidR="00283C80" w:rsidRPr="0095250E" w:rsidRDefault="00283C80" w:rsidP="00283C80">
      <w:pPr>
        <w:pStyle w:val="PL"/>
      </w:pPr>
    </w:p>
    <w:p w14:paraId="78AC7375" w14:textId="77777777" w:rsidR="00283C80" w:rsidRPr="0095250E" w:rsidRDefault="00283C80" w:rsidP="00283C80">
      <w:pPr>
        <w:pStyle w:val="PL"/>
      </w:pPr>
      <w:r w:rsidRPr="0095250E">
        <w:t xml:space="preserve">VarEventID-r18 ::= </w:t>
      </w:r>
      <w:r w:rsidRPr="0095250E">
        <w:rPr>
          <w:color w:val="993366"/>
        </w:rPr>
        <w:t>SEQUENCE</w:t>
      </w:r>
      <w:r w:rsidRPr="0095250E">
        <w:t xml:space="preserve"> {</w:t>
      </w:r>
    </w:p>
    <w:p w14:paraId="0AD64824" w14:textId="77777777" w:rsidR="00283C80" w:rsidRPr="0095250E" w:rsidRDefault="00283C80" w:rsidP="00283C80">
      <w:pPr>
        <w:pStyle w:val="PL"/>
      </w:pPr>
      <w:r w:rsidRPr="0095250E">
        <w:t xml:space="preserve">    storedEventID      </w:t>
      </w:r>
      <w:r w:rsidRPr="0095250E">
        <w:rPr>
          <w:color w:val="993366"/>
        </w:rPr>
        <w:t>INTEGER</w:t>
      </w:r>
    </w:p>
    <w:p w14:paraId="599A51A3" w14:textId="77777777" w:rsidR="00283C80" w:rsidRPr="0095250E" w:rsidRDefault="00283C80" w:rsidP="00283C80">
      <w:pPr>
        <w:pStyle w:val="PL"/>
      </w:pPr>
      <w:r w:rsidRPr="0095250E">
        <w:t>}</w:t>
      </w:r>
    </w:p>
    <w:p w14:paraId="103ABBC6" w14:textId="77777777" w:rsidR="00283C80" w:rsidRPr="0095250E" w:rsidRDefault="00283C80" w:rsidP="00283C80">
      <w:pPr>
        <w:pStyle w:val="PL"/>
      </w:pPr>
    </w:p>
    <w:p w14:paraId="38426170" w14:textId="77777777" w:rsidR="00283C80" w:rsidRPr="0095250E" w:rsidRDefault="00283C80" w:rsidP="00283C80">
      <w:pPr>
        <w:pStyle w:val="PL"/>
        <w:rPr>
          <w:color w:val="808080"/>
        </w:rPr>
      </w:pPr>
      <w:r w:rsidRPr="0095250E">
        <w:rPr>
          <w:color w:val="808080"/>
        </w:rPr>
        <w:t>-- TAG-VAREVENTID-STOP</w:t>
      </w:r>
    </w:p>
    <w:p w14:paraId="65A0DC9A" w14:textId="77777777" w:rsidR="00283C80" w:rsidRPr="0095250E" w:rsidRDefault="00283C80" w:rsidP="00283C80">
      <w:pPr>
        <w:pStyle w:val="PL"/>
        <w:rPr>
          <w:color w:val="808080"/>
        </w:rPr>
      </w:pPr>
      <w:r w:rsidRPr="0095250E">
        <w:rPr>
          <w:color w:val="808080"/>
        </w:rPr>
        <w:t>-- ASN1STOP</w:t>
      </w:r>
    </w:p>
    <w:p w14:paraId="673BF4C2" w14:textId="77777777" w:rsidR="00283C80" w:rsidRPr="0095250E" w:rsidRDefault="00283C80" w:rsidP="00283C80">
      <w:pPr>
        <w:rPr>
          <w:rFonts w:eastAsiaTheme="minorEastAsia"/>
          <w:b/>
        </w:rPr>
      </w:pPr>
    </w:p>
    <w:p w14:paraId="02299723" w14:textId="77777777" w:rsidR="00283C80" w:rsidRPr="0095250E" w:rsidRDefault="00283C80" w:rsidP="00283C80">
      <w:pPr>
        <w:pStyle w:val="4"/>
      </w:pPr>
      <w:bookmarkStart w:id="2932" w:name="_Toc156130886"/>
      <w:r w:rsidRPr="0095250E">
        <w:t>–</w:t>
      </w:r>
      <w:r w:rsidRPr="0095250E">
        <w:tab/>
      </w:r>
      <w:r w:rsidRPr="0095250E">
        <w:rPr>
          <w:i/>
        </w:rPr>
        <w:t>VarGnbID</w:t>
      </w:r>
      <w:bookmarkEnd w:id="2932"/>
    </w:p>
    <w:p w14:paraId="1097D955" w14:textId="77777777" w:rsidR="00283C80" w:rsidRPr="0095250E" w:rsidRDefault="00283C80" w:rsidP="00283C80">
      <w:r w:rsidRPr="0095250E">
        <w:t xml:space="preserve">The U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2C794D87" w14:textId="77777777" w:rsidR="00283C80" w:rsidRPr="0095250E" w:rsidRDefault="00283C80" w:rsidP="00283C80">
      <w:pPr>
        <w:pStyle w:val="TH"/>
      </w:pPr>
      <w:r w:rsidRPr="0095250E">
        <w:rPr>
          <w:i/>
        </w:rPr>
        <w:t>VarGnbID</w:t>
      </w:r>
      <w:r w:rsidRPr="0095250E">
        <w:t xml:space="preserve"> UE variable</w:t>
      </w:r>
    </w:p>
    <w:p w14:paraId="449FEEA3" w14:textId="77777777" w:rsidR="00283C80" w:rsidRPr="0095250E" w:rsidRDefault="00283C80" w:rsidP="00283C80">
      <w:pPr>
        <w:pStyle w:val="PL"/>
        <w:rPr>
          <w:color w:val="808080"/>
        </w:rPr>
      </w:pPr>
      <w:r w:rsidRPr="0095250E">
        <w:rPr>
          <w:color w:val="808080"/>
        </w:rPr>
        <w:t>-- ASN1START</w:t>
      </w:r>
    </w:p>
    <w:p w14:paraId="4692BEB4" w14:textId="77777777" w:rsidR="00283C80" w:rsidRPr="0095250E" w:rsidRDefault="00283C80" w:rsidP="00283C80">
      <w:pPr>
        <w:pStyle w:val="PL"/>
        <w:rPr>
          <w:color w:val="808080"/>
        </w:rPr>
      </w:pPr>
      <w:r w:rsidRPr="0095250E">
        <w:rPr>
          <w:color w:val="808080"/>
        </w:rPr>
        <w:t>-- TAG-VARGNBID-START</w:t>
      </w:r>
    </w:p>
    <w:p w14:paraId="06AAD0EB" w14:textId="77777777" w:rsidR="00283C80" w:rsidRPr="0095250E" w:rsidRDefault="00283C80" w:rsidP="00283C80">
      <w:pPr>
        <w:pStyle w:val="PL"/>
      </w:pPr>
    </w:p>
    <w:p w14:paraId="621D6C75" w14:textId="77777777" w:rsidR="00283C80" w:rsidRPr="0095250E" w:rsidRDefault="00283C80" w:rsidP="00283C80">
      <w:pPr>
        <w:pStyle w:val="PL"/>
      </w:pPr>
      <w:r w:rsidRPr="0095250E">
        <w:t xml:space="preserve">VarGnbID-r18 ::= </w:t>
      </w:r>
      <w:r w:rsidRPr="0095250E">
        <w:rPr>
          <w:color w:val="993366"/>
        </w:rPr>
        <w:t>SEQUENCE</w:t>
      </w:r>
      <w:r w:rsidRPr="0095250E">
        <w:t xml:space="preserve"> {</w:t>
      </w:r>
    </w:p>
    <w:p w14:paraId="1DD6C156" w14:textId="77777777" w:rsidR="00283C80" w:rsidRPr="0095250E" w:rsidRDefault="00283C80" w:rsidP="00283C80">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2C3CB3F" w14:textId="77777777" w:rsidR="00283C80" w:rsidRPr="0095250E" w:rsidRDefault="00283C80" w:rsidP="00283C80">
      <w:pPr>
        <w:pStyle w:val="PL"/>
      </w:pPr>
      <w:r w:rsidRPr="0095250E">
        <w:t>}</w:t>
      </w:r>
    </w:p>
    <w:p w14:paraId="3C5902E8" w14:textId="77777777" w:rsidR="00283C80" w:rsidRPr="0095250E" w:rsidRDefault="00283C80" w:rsidP="00283C80">
      <w:pPr>
        <w:pStyle w:val="PL"/>
      </w:pPr>
    </w:p>
    <w:p w14:paraId="3DD16203" w14:textId="77777777" w:rsidR="00283C80" w:rsidRPr="0095250E" w:rsidRDefault="00283C80" w:rsidP="00283C80">
      <w:pPr>
        <w:pStyle w:val="PL"/>
        <w:rPr>
          <w:color w:val="808080"/>
        </w:rPr>
      </w:pPr>
      <w:r w:rsidRPr="0095250E">
        <w:rPr>
          <w:color w:val="808080"/>
        </w:rPr>
        <w:t>-- TAG-VARGNBID-STOP</w:t>
      </w:r>
    </w:p>
    <w:p w14:paraId="24A9DDDD" w14:textId="77777777" w:rsidR="00283C80" w:rsidRPr="0095250E" w:rsidRDefault="00283C80" w:rsidP="00283C80">
      <w:pPr>
        <w:pStyle w:val="PL"/>
        <w:rPr>
          <w:color w:val="808080"/>
        </w:rPr>
      </w:pPr>
      <w:r w:rsidRPr="0095250E">
        <w:rPr>
          <w:color w:val="808080"/>
        </w:rPr>
        <w:t>-- ASN1STOP</w:t>
      </w:r>
    </w:p>
    <w:p w14:paraId="23B139C9" w14:textId="77777777" w:rsidR="00283C80" w:rsidRPr="0095250E" w:rsidRDefault="00283C80" w:rsidP="00283C80">
      <w:pPr>
        <w:rPr>
          <w:rFonts w:eastAsiaTheme="minorEastAsia"/>
          <w:b/>
        </w:rPr>
      </w:pPr>
    </w:p>
    <w:p w14:paraId="610286F8" w14:textId="77777777" w:rsidR="00283C80" w:rsidRPr="0095250E" w:rsidRDefault="00283C80" w:rsidP="00283C80">
      <w:pPr>
        <w:pStyle w:val="4"/>
      </w:pPr>
      <w:bookmarkStart w:id="2933" w:name="_Toc60777585"/>
      <w:bookmarkStart w:id="2934" w:name="_Toc156130887"/>
      <w:r w:rsidRPr="0095250E">
        <w:t>–</w:t>
      </w:r>
      <w:r w:rsidRPr="0095250E">
        <w:tab/>
      </w:r>
      <w:r w:rsidRPr="0095250E">
        <w:rPr>
          <w:i/>
        </w:rPr>
        <w:t>VarLogMeasConfig</w:t>
      </w:r>
      <w:bookmarkEnd w:id="2933"/>
      <w:bookmarkEnd w:id="2934"/>
    </w:p>
    <w:p w14:paraId="3900C5B7" w14:textId="77777777" w:rsidR="00283C80" w:rsidRPr="0095250E" w:rsidRDefault="00283C80" w:rsidP="00283C80">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6DADCD5A" w14:textId="77777777" w:rsidR="00283C80" w:rsidRPr="0095250E" w:rsidRDefault="00283C80" w:rsidP="00283C80">
      <w:pPr>
        <w:pStyle w:val="TH"/>
      </w:pPr>
      <w:r w:rsidRPr="0095250E">
        <w:rPr>
          <w:bCs/>
          <w:i/>
          <w:iCs/>
        </w:rPr>
        <w:t>VarLogMeasConfig</w:t>
      </w:r>
      <w:r w:rsidRPr="0095250E">
        <w:t xml:space="preserve"> UE variable</w:t>
      </w:r>
    </w:p>
    <w:p w14:paraId="3FABE7A9" w14:textId="77777777" w:rsidR="00283C80" w:rsidRPr="0095250E" w:rsidRDefault="00283C80" w:rsidP="00283C80">
      <w:pPr>
        <w:pStyle w:val="PL"/>
        <w:rPr>
          <w:color w:val="808080"/>
        </w:rPr>
      </w:pPr>
      <w:r w:rsidRPr="0095250E">
        <w:rPr>
          <w:color w:val="808080"/>
        </w:rPr>
        <w:t>-- ASN1START</w:t>
      </w:r>
    </w:p>
    <w:p w14:paraId="40E322E0" w14:textId="77777777" w:rsidR="00283C80" w:rsidRPr="0095250E" w:rsidRDefault="00283C80" w:rsidP="00283C80">
      <w:pPr>
        <w:pStyle w:val="PL"/>
        <w:rPr>
          <w:color w:val="808080"/>
        </w:rPr>
      </w:pPr>
      <w:r w:rsidRPr="0095250E">
        <w:rPr>
          <w:color w:val="808080"/>
        </w:rPr>
        <w:t>-- TAG-VARLOGMEASCONFIG-START</w:t>
      </w:r>
    </w:p>
    <w:p w14:paraId="64BDB51A" w14:textId="77777777" w:rsidR="00283C80" w:rsidRPr="0095250E" w:rsidRDefault="00283C80" w:rsidP="00283C80">
      <w:pPr>
        <w:pStyle w:val="PL"/>
      </w:pPr>
    </w:p>
    <w:p w14:paraId="5CD99C75" w14:textId="77777777" w:rsidR="00283C80" w:rsidRPr="0095250E" w:rsidRDefault="00283C80" w:rsidP="00283C80">
      <w:pPr>
        <w:pStyle w:val="PL"/>
      </w:pPr>
      <w:r w:rsidRPr="0095250E">
        <w:t xml:space="preserve">VarLogMeasConfig-r16-IEs ::= </w:t>
      </w:r>
      <w:r w:rsidRPr="0095250E">
        <w:rPr>
          <w:color w:val="993366"/>
        </w:rPr>
        <w:t>SEQUENCE</w:t>
      </w:r>
      <w:r w:rsidRPr="0095250E">
        <w:t xml:space="preserve"> {</w:t>
      </w:r>
    </w:p>
    <w:p w14:paraId="23541191" w14:textId="77777777" w:rsidR="00283C80" w:rsidRPr="0095250E" w:rsidRDefault="00283C80" w:rsidP="00283C80">
      <w:pPr>
        <w:pStyle w:val="PL"/>
      </w:pPr>
      <w:r w:rsidRPr="0095250E">
        <w:t xml:space="preserve">    areaConfiguration-r16        AreaConfiguration-r16        </w:t>
      </w:r>
      <w:r w:rsidRPr="0095250E">
        <w:rPr>
          <w:color w:val="993366"/>
        </w:rPr>
        <w:t>OPTIONAL</w:t>
      </w:r>
      <w:r w:rsidRPr="0095250E">
        <w:t>,</w:t>
      </w:r>
    </w:p>
    <w:p w14:paraId="6B32B214" w14:textId="77777777" w:rsidR="00283C80" w:rsidRPr="0095250E" w:rsidRDefault="00283C80" w:rsidP="00283C80">
      <w:pPr>
        <w:pStyle w:val="PL"/>
      </w:pPr>
      <w:r w:rsidRPr="0095250E">
        <w:t xml:space="preserve">    bt-NameList-r16              BT-NameList-r16              </w:t>
      </w:r>
      <w:r w:rsidRPr="0095250E">
        <w:rPr>
          <w:color w:val="993366"/>
        </w:rPr>
        <w:t>OPTIONAL</w:t>
      </w:r>
      <w:r w:rsidRPr="0095250E">
        <w:t>,</w:t>
      </w:r>
    </w:p>
    <w:p w14:paraId="12E69145" w14:textId="77777777" w:rsidR="00283C80" w:rsidRPr="0095250E" w:rsidRDefault="00283C80" w:rsidP="00283C80">
      <w:pPr>
        <w:pStyle w:val="PL"/>
      </w:pPr>
      <w:r w:rsidRPr="0095250E">
        <w:t xml:space="preserve">    wlan-NameList-r16            WLAN-NameList-r16            </w:t>
      </w:r>
      <w:r w:rsidRPr="0095250E">
        <w:rPr>
          <w:color w:val="993366"/>
        </w:rPr>
        <w:t>OPTIONAL</w:t>
      </w:r>
      <w:r w:rsidRPr="0095250E">
        <w:t>,</w:t>
      </w:r>
    </w:p>
    <w:p w14:paraId="325FBC0A" w14:textId="77777777" w:rsidR="00283C80" w:rsidRPr="0095250E" w:rsidRDefault="00283C80" w:rsidP="00283C80">
      <w:pPr>
        <w:pStyle w:val="PL"/>
      </w:pPr>
      <w:r w:rsidRPr="0095250E">
        <w:t xml:space="preserve">    sensor-NameList-r16          Sensor-NameList-r16          </w:t>
      </w:r>
      <w:r w:rsidRPr="0095250E">
        <w:rPr>
          <w:color w:val="993366"/>
        </w:rPr>
        <w:t>OPTIONAL</w:t>
      </w:r>
      <w:r w:rsidRPr="0095250E">
        <w:t>,</w:t>
      </w:r>
    </w:p>
    <w:p w14:paraId="1DBD9969" w14:textId="77777777" w:rsidR="00283C80" w:rsidRPr="0095250E" w:rsidRDefault="00283C80" w:rsidP="00283C80">
      <w:pPr>
        <w:pStyle w:val="PL"/>
      </w:pPr>
      <w:r w:rsidRPr="0095250E">
        <w:t xml:space="preserve">    loggingDuration-r16          LoggingDuration-r16,</w:t>
      </w:r>
    </w:p>
    <w:p w14:paraId="0DB31974" w14:textId="77777777" w:rsidR="00283C80" w:rsidRPr="0095250E" w:rsidRDefault="00283C80" w:rsidP="00283C80">
      <w:pPr>
        <w:pStyle w:val="PL"/>
      </w:pPr>
      <w:r w:rsidRPr="0095250E">
        <w:t xml:space="preserve">    reportType                   </w:t>
      </w:r>
      <w:r w:rsidRPr="0095250E">
        <w:rPr>
          <w:color w:val="993366"/>
        </w:rPr>
        <w:t>CHOICE</w:t>
      </w:r>
      <w:r w:rsidRPr="0095250E">
        <w:t xml:space="preserve"> {</w:t>
      </w:r>
    </w:p>
    <w:p w14:paraId="2AE4357C" w14:textId="77777777" w:rsidR="00283C80" w:rsidRPr="0095250E" w:rsidRDefault="00283C80" w:rsidP="00283C80">
      <w:pPr>
        <w:pStyle w:val="PL"/>
      </w:pPr>
      <w:r w:rsidRPr="0095250E">
        <w:t xml:space="preserve">        periodical                   LoggedPeriodicalReportConfig-r16,</w:t>
      </w:r>
    </w:p>
    <w:p w14:paraId="0FE48E52" w14:textId="77777777" w:rsidR="00283C80" w:rsidRPr="0095250E" w:rsidRDefault="00283C80" w:rsidP="00283C80">
      <w:pPr>
        <w:pStyle w:val="PL"/>
      </w:pPr>
      <w:r w:rsidRPr="0095250E">
        <w:t xml:space="preserve">        eventTriggered               LoggedEventTriggerConfig-r16</w:t>
      </w:r>
    </w:p>
    <w:p w14:paraId="4E34A313" w14:textId="77777777" w:rsidR="00283C80" w:rsidRPr="0095250E" w:rsidRDefault="00283C80" w:rsidP="00283C80">
      <w:pPr>
        <w:pStyle w:val="PL"/>
      </w:pPr>
      <w:r w:rsidRPr="0095250E">
        <w:t xml:space="preserve">    },</w:t>
      </w:r>
    </w:p>
    <w:p w14:paraId="5460EE16" w14:textId="77777777" w:rsidR="00283C80" w:rsidRPr="0095250E" w:rsidRDefault="00283C80" w:rsidP="00283C80">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259AA832" w14:textId="77777777" w:rsidR="00283C80" w:rsidRPr="0095250E" w:rsidRDefault="00283C80" w:rsidP="00283C80">
      <w:pPr>
        <w:pStyle w:val="PL"/>
      </w:pPr>
      <w:r w:rsidRPr="0095250E">
        <w:t xml:space="preserve">    areaConfiguration-r17        AreaConfiguration-r17        </w:t>
      </w:r>
      <w:r w:rsidRPr="0095250E">
        <w:rPr>
          <w:color w:val="993366"/>
        </w:rPr>
        <w:t>OPTIONAL</w:t>
      </w:r>
      <w:r w:rsidRPr="0095250E">
        <w:t>,</w:t>
      </w:r>
    </w:p>
    <w:p w14:paraId="393356B6" w14:textId="77777777" w:rsidR="00283C80" w:rsidRPr="0095250E" w:rsidRDefault="00283C80" w:rsidP="00283C80">
      <w:pPr>
        <w:pStyle w:val="PL"/>
      </w:pPr>
      <w:r w:rsidRPr="0095250E">
        <w:t xml:space="preserve">    areaConfiguration-v1800      AreaConfiguration-v1800      </w:t>
      </w:r>
      <w:r w:rsidRPr="0095250E">
        <w:rPr>
          <w:color w:val="993366"/>
        </w:rPr>
        <w:t>OPTIONAL</w:t>
      </w:r>
    </w:p>
    <w:p w14:paraId="01926813" w14:textId="77777777" w:rsidR="00283C80" w:rsidRPr="0095250E" w:rsidRDefault="00283C80" w:rsidP="00283C80">
      <w:pPr>
        <w:pStyle w:val="PL"/>
      </w:pPr>
      <w:r w:rsidRPr="0095250E">
        <w:t>}</w:t>
      </w:r>
    </w:p>
    <w:p w14:paraId="68AF6037" w14:textId="77777777" w:rsidR="00283C80" w:rsidRPr="0095250E" w:rsidRDefault="00283C80" w:rsidP="00283C80">
      <w:pPr>
        <w:pStyle w:val="PL"/>
        <w:rPr>
          <w:color w:val="808080"/>
        </w:rPr>
      </w:pPr>
      <w:r w:rsidRPr="0095250E">
        <w:rPr>
          <w:color w:val="808080"/>
        </w:rPr>
        <w:t>-- TAG-VARLOGMEASCONFIG-STOP</w:t>
      </w:r>
    </w:p>
    <w:p w14:paraId="2B0B0A7B" w14:textId="77777777" w:rsidR="00283C80" w:rsidRPr="0095250E" w:rsidRDefault="00283C80" w:rsidP="00283C80">
      <w:pPr>
        <w:pStyle w:val="PL"/>
        <w:rPr>
          <w:color w:val="808080"/>
        </w:rPr>
      </w:pPr>
      <w:r w:rsidRPr="0095250E">
        <w:rPr>
          <w:color w:val="808080"/>
        </w:rPr>
        <w:t>-- ASN1STOP</w:t>
      </w:r>
    </w:p>
    <w:p w14:paraId="619DD039" w14:textId="77777777" w:rsidR="00283C80" w:rsidRPr="0095250E" w:rsidRDefault="00283C80" w:rsidP="00283C80">
      <w:pPr>
        <w:rPr>
          <w:rFonts w:eastAsiaTheme="minorEastAsia"/>
          <w:b/>
        </w:rPr>
      </w:pPr>
    </w:p>
    <w:p w14:paraId="7E49F5BE" w14:textId="77777777" w:rsidR="00283C80" w:rsidRPr="0095250E" w:rsidRDefault="00283C80" w:rsidP="00283C80">
      <w:pPr>
        <w:pStyle w:val="4"/>
      </w:pPr>
      <w:bookmarkStart w:id="2935" w:name="_Toc60777586"/>
      <w:bookmarkStart w:id="2936" w:name="_Toc156130888"/>
      <w:r w:rsidRPr="0095250E">
        <w:t>–</w:t>
      </w:r>
      <w:r w:rsidRPr="0095250E">
        <w:tab/>
      </w:r>
      <w:r w:rsidRPr="0095250E">
        <w:rPr>
          <w:i/>
        </w:rPr>
        <w:t>VarLogMeasReport</w:t>
      </w:r>
      <w:bookmarkEnd w:id="2935"/>
      <w:bookmarkEnd w:id="2936"/>
    </w:p>
    <w:p w14:paraId="76656E76" w14:textId="77777777" w:rsidR="00283C80" w:rsidRPr="0095250E" w:rsidRDefault="00283C80" w:rsidP="00283C80">
      <w:r w:rsidRPr="0095250E">
        <w:t xml:space="preserve">The UE variable </w:t>
      </w:r>
      <w:r w:rsidRPr="0095250E">
        <w:rPr>
          <w:i/>
        </w:rPr>
        <w:t>VarLogMeasReport</w:t>
      </w:r>
      <w:r w:rsidRPr="0095250E">
        <w:t xml:space="preserve"> includes the logged measurements information.</w:t>
      </w:r>
    </w:p>
    <w:p w14:paraId="2C4B8933" w14:textId="77777777" w:rsidR="00283C80" w:rsidRPr="0095250E" w:rsidRDefault="00283C80" w:rsidP="00283C80">
      <w:pPr>
        <w:pStyle w:val="TH"/>
      </w:pPr>
      <w:r w:rsidRPr="0095250E">
        <w:rPr>
          <w:bCs/>
          <w:i/>
          <w:iCs/>
        </w:rPr>
        <w:t>VarLogMeasReport</w:t>
      </w:r>
      <w:r w:rsidRPr="0095250E">
        <w:t xml:space="preserve"> UE variable</w:t>
      </w:r>
    </w:p>
    <w:p w14:paraId="68DB2565" w14:textId="77777777" w:rsidR="00283C80" w:rsidRPr="0095250E" w:rsidRDefault="00283C80" w:rsidP="00283C80">
      <w:pPr>
        <w:pStyle w:val="PL"/>
        <w:rPr>
          <w:color w:val="808080"/>
        </w:rPr>
      </w:pPr>
      <w:r w:rsidRPr="0095250E">
        <w:rPr>
          <w:color w:val="808080"/>
        </w:rPr>
        <w:t>-- ASN1START</w:t>
      </w:r>
    </w:p>
    <w:p w14:paraId="3A36728D" w14:textId="77777777" w:rsidR="00283C80" w:rsidRPr="0095250E" w:rsidRDefault="00283C80" w:rsidP="00283C80">
      <w:pPr>
        <w:pStyle w:val="PL"/>
        <w:rPr>
          <w:color w:val="808080"/>
        </w:rPr>
      </w:pPr>
      <w:r w:rsidRPr="0095250E">
        <w:rPr>
          <w:color w:val="808080"/>
        </w:rPr>
        <w:t>-- TAG-VARLOGMEASREPORT-START</w:t>
      </w:r>
    </w:p>
    <w:p w14:paraId="55D5636A" w14:textId="77777777" w:rsidR="00283C80" w:rsidRPr="0095250E" w:rsidRDefault="00283C80" w:rsidP="00283C80">
      <w:pPr>
        <w:pStyle w:val="PL"/>
      </w:pPr>
    </w:p>
    <w:p w14:paraId="7653AB54" w14:textId="77777777" w:rsidR="00283C80" w:rsidRPr="0095250E" w:rsidRDefault="00283C80" w:rsidP="00283C80">
      <w:pPr>
        <w:pStyle w:val="PL"/>
      </w:pPr>
      <w:r w:rsidRPr="0095250E">
        <w:t xml:space="preserve">VarLogMeasReport-r16 ::=     </w:t>
      </w:r>
      <w:r w:rsidRPr="0095250E">
        <w:rPr>
          <w:color w:val="993366"/>
        </w:rPr>
        <w:t>SEQUENCE</w:t>
      </w:r>
      <w:r w:rsidRPr="0095250E">
        <w:t xml:space="preserve"> {</w:t>
      </w:r>
    </w:p>
    <w:p w14:paraId="02E09CD9" w14:textId="77777777" w:rsidR="00283C80" w:rsidRPr="0095250E" w:rsidRDefault="00283C80" w:rsidP="00283C80">
      <w:pPr>
        <w:pStyle w:val="PL"/>
      </w:pPr>
      <w:r w:rsidRPr="0095250E">
        <w:t xml:space="preserve">    absoluteTimeInfo-r16         AbsoluteTimeInfo-r16,</w:t>
      </w:r>
    </w:p>
    <w:p w14:paraId="7DEDD086" w14:textId="77777777" w:rsidR="00283C80" w:rsidRPr="0095250E" w:rsidRDefault="00283C80" w:rsidP="00283C80">
      <w:pPr>
        <w:pStyle w:val="PL"/>
      </w:pPr>
      <w:r w:rsidRPr="0095250E">
        <w:t xml:space="preserve">    traceReference-r16           TraceReference-r16,</w:t>
      </w:r>
    </w:p>
    <w:p w14:paraId="27659E84" w14:textId="77777777" w:rsidR="00283C80" w:rsidRPr="0095250E" w:rsidRDefault="00283C80" w:rsidP="00283C80">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07F05D9" w14:textId="77777777" w:rsidR="00283C80" w:rsidRPr="0095250E" w:rsidRDefault="00283C80" w:rsidP="00283C80">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100BC8" w14:textId="77777777" w:rsidR="00283C80" w:rsidRPr="0095250E" w:rsidRDefault="00283C80" w:rsidP="00283C80">
      <w:pPr>
        <w:pStyle w:val="PL"/>
      </w:pPr>
      <w:r w:rsidRPr="0095250E">
        <w:t xml:space="preserve">    logMeasInfoList-r16          LogMeasInfoList-r16,</w:t>
      </w:r>
    </w:p>
    <w:p w14:paraId="16A0C91B" w14:textId="77777777" w:rsidR="00283C80" w:rsidRPr="0095250E" w:rsidRDefault="00283C80" w:rsidP="00283C80">
      <w:pPr>
        <w:pStyle w:val="PL"/>
      </w:pPr>
      <w:r w:rsidRPr="0095250E">
        <w:t xml:space="preserve">    sigLoggedMeasType-r17        </w:t>
      </w:r>
      <w:r w:rsidRPr="0095250E">
        <w:rPr>
          <w:color w:val="993366"/>
        </w:rPr>
        <w:t>ENUMERATED</w:t>
      </w:r>
      <w:r w:rsidRPr="0095250E">
        <w:t xml:space="preserve"> {true},</w:t>
      </w:r>
    </w:p>
    <w:p w14:paraId="314FE0CC" w14:textId="77777777" w:rsidR="00283C80" w:rsidRPr="0095250E" w:rsidRDefault="00283C80" w:rsidP="00283C80">
      <w:pPr>
        <w:pStyle w:val="PL"/>
      </w:pPr>
      <w:r w:rsidRPr="0095250E">
        <w:t xml:space="preserve">    identityList-r18             </w:t>
      </w:r>
      <w:r w:rsidRPr="0095250E">
        <w:rPr>
          <w:color w:val="993366"/>
        </w:rPr>
        <w:t>CHOICE</w:t>
      </w:r>
      <w:r w:rsidRPr="0095250E">
        <w:t xml:space="preserve"> {</w:t>
      </w:r>
    </w:p>
    <w:p w14:paraId="606FB4FB" w14:textId="77777777" w:rsidR="00283C80" w:rsidRPr="0095250E" w:rsidRDefault="00283C80" w:rsidP="00283C80">
      <w:pPr>
        <w:pStyle w:val="PL"/>
      </w:pPr>
      <w:r w:rsidRPr="0095250E">
        <w:t xml:space="preserve">        plmn-IdentityList-r18        PLMN-IdentityList2-r16,</w:t>
      </w:r>
    </w:p>
    <w:p w14:paraId="387EF297" w14:textId="77777777" w:rsidR="00283C80" w:rsidRPr="0095250E" w:rsidRDefault="00283C80" w:rsidP="00283C80">
      <w:pPr>
        <w:pStyle w:val="PL"/>
      </w:pPr>
      <w:r w:rsidRPr="0095250E">
        <w:t xml:space="preserve">        snpn-ConfigIDList-r18        SNPN-ConfigIDList-r18</w:t>
      </w:r>
    </w:p>
    <w:p w14:paraId="792D4E23" w14:textId="77777777" w:rsidR="00283C80" w:rsidRPr="0095250E" w:rsidRDefault="00283C80" w:rsidP="00283C80">
      <w:pPr>
        <w:pStyle w:val="PL"/>
      </w:pPr>
      <w:r w:rsidRPr="0095250E">
        <w:t xml:space="preserve">    }</w:t>
      </w:r>
    </w:p>
    <w:p w14:paraId="5A1B9943" w14:textId="77777777" w:rsidR="00283C80" w:rsidRPr="0095250E" w:rsidRDefault="00283C80" w:rsidP="00283C80">
      <w:pPr>
        <w:pStyle w:val="PL"/>
      </w:pPr>
      <w:r w:rsidRPr="0095250E">
        <w:t>}</w:t>
      </w:r>
    </w:p>
    <w:p w14:paraId="6FD3859D" w14:textId="77777777" w:rsidR="00283C80" w:rsidRPr="0095250E" w:rsidRDefault="00283C80" w:rsidP="00283C80">
      <w:pPr>
        <w:pStyle w:val="PL"/>
      </w:pPr>
    </w:p>
    <w:p w14:paraId="20B9D5EB" w14:textId="77777777" w:rsidR="00283C80" w:rsidRPr="0095250E" w:rsidRDefault="00283C80" w:rsidP="00283C80">
      <w:pPr>
        <w:pStyle w:val="PL"/>
        <w:rPr>
          <w:color w:val="808080"/>
        </w:rPr>
      </w:pPr>
      <w:r w:rsidRPr="0095250E">
        <w:rPr>
          <w:color w:val="808080"/>
        </w:rPr>
        <w:t>-- TAG-VARLOGMEASREPORT-STOP</w:t>
      </w:r>
    </w:p>
    <w:p w14:paraId="145051D8" w14:textId="77777777" w:rsidR="00283C80" w:rsidRPr="0095250E" w:rsidRDefault="00283C80" w:rsidP="00283C80">
      <w:pPr>
        <w:pStyle w:val="PL"/>
        <w:rPr>
          <w:color w:val="808080"/>
        </w:rPr>
      </w:pPr>
      <w:r w:rsidRPr="0095250E">
        <w:rPr>
          <w:color w:val="808080"/>
        </w:rPr>
        <w:t>-- ASN1STOP</w:t>
      </w:r>
    </w:p>
    <w:p w14:paraId="68608B28" w14:textId="77777777" w:rsidR="00283C80" w:rsidRPr="0095250E" w:rsidRDefault="00283C80" w:rsidP="00283C80"/>
    <w:p w14:paraId="5AC76681" w14:textId="77777777" w:rsidR="00283C80" w:rsidRPr="0095250E" w:rsidRDefault="00283C80" w:rsidP="00283C80">
      <w:pPr>
        <w:pStyle w:val="4"/>
      </w:pPr>
      <w:bookmarkStart w:id="2937" w:name="_Toc156130889"/>
      <w:r w:rsidRPr="0095250E">
        <w:t>–</w:t>
      </w:r>
      <w:r w:rsidRPr="0095250E">
        <w:tab/>
      </w:r>
      <w:r w:rsidRPr="0095250E">
        <w:rPr>
          <w:i/>
        </w:rPr>
        <w:t>VarLTM-Config</w:t>
      </w:r>
      <w:bookmarkEnd w:id="2937"/>
    </w:p>
    <w:p w14:paraId="2EB44F10" w14:textId="77777777" w:rsidR="00283C80" w:rsidRPr="0095250E" w:rsidRDefault="00283C80" w:rsidP="00283C80">
      <w:r w:rsidRPr="0095250E">
        <w:t xml:space="preserve">The IE </w:t>
      </w:r>
      <w:r w:rsidRPr="0095250E">
        <w:rPr>
          <w:i/>
        </w:rPr>
        <w:t>VarLTM-Config</w:t>
      </w:r>
      <w:r w:rsidRPr="0095250E">
        <w:t xml:space="preserve"> is used to store the reference configuration and the LTM candidate configurations.</w:t>
      </w:r>
    </w:p>
    <w:p w14:paraId="5649D760" w14:textId="77777777" w:rsidR="00283C80" w:rsidRPr="0095250E" w:rsidRDefault="00283C80" w:rsidP="00283C80">
      <w:pPr>
        <w:pStyle w:val="TH"/>
      </w:pPr>
      <w:r w:rsidRPr="0095250E">
        <w:rPr>
          <w:i/>
        </w:rPr>
        <w:t>VarLTM-Config</w:t>
      </w:r>
      <w:r w:rsidRPr="0095250E">
        <w:t xml:space="preserve"> UE variable</w:t>
      </w:r>
    </w:p>
    <w:p w14:paraId="69D8716A" w14:textId="77777777" w:rsidR="00283C80" w:rsidRPr="0095250E" w:rsidRDefault="00283C80" w:rsidP="00283C80">
      <w:pPr>
        <w:pStyle w:val="PL"/>
        <w:rPr>
          <w:color w:val="808080"/>
        </w:rPr>
      </w:pPr>
      <w:r w:rsidRPr="0095250E">
        <w:rPr>
          <w:color w:val="808080"/>
        </w:rPr>
        <w:t>-- ASN1START</w:t>
      </w:r>
    </w:p>
    <w:p w14:paraId="2F83CCCB" w14:textId="77777777" w:rsidR="00283C80" w:rsidRPr="0095250E" w:rsidRDefault="00283C80" w:rsidP="00283C80">
      <w:pPr>
        <w:pStyle w:val="PL"/>
        <w:rPr>
          <w:color w:val="808080"/>
        </w:rPr>
      </w:pPr>
      <w:r w:rsidRPr="0095250E">
        <w:rPr>
          <w:color w:val="808080"/>
        </w:rPr>
        <w:t>-- TAG-VARLTM-CONFIG-START</w:t>
      </w:r>
    </w:p>
    <w:p w14:paraId="6E54670D" w14:textId="77777777" w:rsidR="00283C80" w:rsidRPr="0095250E" w:rsidRDefault="00283C80" w:rsidP="00283C80">
      <w:pPr>
        <w:pStyle w:val="PL"/>
      </w:pPr>
    </w:p>
    <w:p w14:paraId="37025FB9" w14:textId="77777777" w:rsidR="00283C80" w:rsidRPr="0095250E" w:rsidRDefault="00283C80" w:rsidP="00283C80">
      <w:pPr>
        <w:pStyle w:val="PL"/>
      </w:pPr>
      <w:r w:rsidRPr="0095250E">
        <w:t xml:space="preserve">VarLTM-Config-r18-IEs ::=              </w:t>
      </w:r>
      <w:r w:rsidRPr="0095250E">
        <w:rPr>
          <w:color w:val="993366"/>
        </w:rPr>
        <w:t>SEQUENCE</w:t>
      </w:r>
      <w:r w:rsidRPr="0095250E">
        <w:t xml:space="preserve"> {</w:t>
      </w:r>
    </w:p>
    <w:p w14:paraId="711F1BBD" w14:textId="77777777" w:rsidR="00283C80" w:rsidRPr="0095250E" w:rsidRDefault="00283C80" w:rsidP="00283C80">
      <w:pPr>
        <w:pStyle w:val="PL"/>
      </w:pPr>
      <w:r w:rsidRPr="0095250E">
        <w:t xml:space="preserve">    ltm-ReferenceConfiguration-r18         ReferenceConfiguration-r18,</w:t>
      </w:r>
    </w:p>
    <w:p w14:paraId="51781234" w14:textId="77777777" w:rsidR="00283C80" w:rsidRPr="0095250E" w:rsidRDefault="00283C80" w:rsidP="00283C80">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065F2824" w14:textId="77777777" w:rsidR="00283C80" w:rsidRPr="0095250E" w:rsidRDefault="00283C80" w:rsidP="00283C80">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0B9398FD" w14:textId="77777777" w:rsidR="00283C80" w:rsidRPr="0095250E" w:rsidRDefault="00283C80" w:rsidP="00283C80">
      <w:pPr>
        <w:pStyle w:val="PL"/>
      </w:pPr>
      <w:r w:rsidRPr="0095250E">
        <w:t>}</w:t>
      </w:r>
    </w:p>
    <w:p w14:paraId="3860E652" w14:textId="77777777" w:rsidR="00283C80" w:rsidRPr="0095250E" w:rsidRDefault="00283C80" w:rsidP="00283C80">
      <w:pPr>
        <w:pStyle w:val="PL"/>
      </w:pPr>
    </w:p>
    <w:p w14:paraId="7870AB68" w14:textId="77777777" w:rsidR="00283C80" w:rsidRPr="0095250E" w:rsidRDefault="00283C80" w:rsidP="00283C80">
      <w:pPr>
        <w:pStyle w:val="PL"/>
        <w:rPr>
          <w:color w:val="808080"/>
        </w:rPr>
      </w:pPr>
      <w:r w:rsidRPr="0095250E">
        <w:rPr>
          <w:color w:val="808080"/>
        </w:rPr>
        <w:t>-- TAG-VARLTM-CONFIG-STOP</w:t>
      </w:r>
    </w:p>
    <w:p w14:paraId="156CA9E6" w14:textId="77777777" w:rsidR="00283C80" w:rsidRPr="0095250E" w:rsidRDefault="00283C80" w:rsidP="00283C80">
      <w:pPr>
        <w:pStyle w:val="PL"/>
        <w:rPr>
          <w:color w:val="808080"/>
        </w:rPr>
      </w:pPr>
      <w:r w:rsidRPr="0095250E">
        <w:rPr>
          <w:color w:val="808080"/>
        </w:rPr>
        <w:t>-- ASN1STOP</w:t>
      </w:r>
    </w:p>
    <w:p w14:paraId="04BE8C70" w14:textId="77777777" w:rsidR="00283C80" w:rsidRPr="0095250E" w:rsidRDefault="00283C80" w:rsidP="00283C80">
      <w:pPr>
        <w:rPr>
          <w:rFonts w:eastAsia="MS Mincho"/>
        </w:rPr>
      </w:pPr>
    </w:p>
    <w:p w14:paraId="1D1E5ACA" w14:textId="77777777" w:rsidR="00283C80" w:rsidRPr="0095250E" w:rsidRDefault="00283C80" w:rsidP="00283C80">
      <w:pPr>
        <w:pStyle w:val="4"/>
      </w:pPr>
      <w:bookmarkStart w:id="2938" w:name="_Toc156130890"/>
      <w:r w:rsidRPr="0095250E">
        <w:t>–</w:t>
      </w:r>
      <w:r w:rsidRPr="0095250E">
        <w:tab/>
      </w:r>
      <w:r w:rsidRPr="0095250E">
        <w:rPr>
          <w:i/>
        </w:rPr>
        <w:t>VarLTM-ServingCellNoResetID</w:t>
      </w:r>
      <w:bookmarkEnd w:id="2938"/>
    </w:p>
    <w:p w14:paraId="308DB068" w14:textId="77777777" w:rsidR="00283C80" w:rsidRPr="0095250E" w:rsidRDefault="00283C80" w:rsidP="00283C80">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46B54206" w14:textId="77777777" w:rsidR="00283C80" w:rsidRPr="0095250E" w:rsidRDefault="00283C80" w:rsidP="00283C80">
      <w:pPr>
        <w:pStyle w:val="TH"/>
      </w:pPr>
      <w:r w:rsidRPr="0095250E">
        <w:rPr>
          <w:i/>
        </w:rPr>
        <w:t>VarLTM-ServingCellNoResetID</w:t>
      </w:r>
      <w:r w:rsidRPr="0095250E">
        <w:t xml:space="preserve"> UE variable</w:t>
      </w:r>
    </w:p>
    <w:p w14:paraId="32B2BB85" w14:textId="77777777" w:rsidR="00283C80" w:rsidRPr="0095250E" w:rsidRDefault="00283C80" w:rsidP="00283C80">
      <w:pPr>
        <w:pStyle w:val="PL"/>
        <w:rPr>
          <w:color w:val="808080"/>
        </w:rPr>
      </w:pPr>
      <w:r w:rsidRPr="0095250E">
        <w:rPr>
          <w:color w:val="808080"/>
        </w:rPr>
        <w:t>-- ASN1START</w:t>
      </w:r>
    </w:p>
    <w:p w14:paraId="0DD0A0E8" w14:textId="77777777" w:rsidR="00283C80" w:rsidRPr="0095250E" w:rsidRDefault="00283C80" w:rsidP="00283C80">
      <w:pPr>
        <w:pStyle w:val="PL"/>
        <w:rPr>
          <w:color w:val="808080"/>
        </w:rPr>
      </w:pPr>
      <w:r w:rsidRPr="0095250E">
        <w:rPr>
          <w:color w:val="808080"/>
        </w:rPr>
        <w:t>-- TAG-VARLTM-SERVINGCELLNORESETID-START</w:t>
      </w:r>
    </w:p>
    <w:p w14:paraId="17B9919E" w14:textId="77777777" w:rsidR="00283C80" w:rsidRPr="0095250E" w:rsidRDefault="00283C80" w:rsidP="00283C80">
      <w:pPr>
        <w:pStyle w:val="PL"/>
      </w:pPr>
    </w:p>
    <w:p w14:paraId="451409C1" w14:textId="77777777" w:rsidR="00283C80" w:rsidRPr="0095250E" w:rsidRDefault="00283C80" w:rsidP="00283C80">
      <w:pPr>
        <w:pStyle w:val="PL"/>
      </w:pPr>
      <w:r w:rsidRPr="0095250E">
        <w:t xml:space="preserve">VarLTM-ServingCellNoResetID-r18-IEs ::= </w:t>
      </w:r>
      <w:r w:rsidRPr="0095250E">
        <w:rPr>
          <w:color w:val="993366"/>
        </w:rPr>
        <w:t>SEQUENCE</w:t>
      </w:r>
      <w:r w:rsidRPr="0095250E">
        <w:t xml:space="preserve"> {</w:t>
      </w:r>
    </w:p>
    <w:p w14:paraId="2CC70329" w14:textId="77777777" w:rsidR="00283C80" w:rsidRPr="0095250E" w:rsidRDefault="00283C80" w:rsidP="00283C80">
      <w:pPr>
        <w:pStyle w:val="PL"/>
      </w:pPr>
      <w:r w:rsidRPr="0095250E">
        <w:t xml:space="preserve">    ltm-ServingCellNoResetID-r18            </w:t>
      </w:r>
      <w:r w:rsidRPr="0095250E">
        <w:rPr>
          <w:color w:val="993366"/>
        </w:rPr>
        <w:t>INTEGER</w:t>
      </w:r>
    </w:p>
    <w:p w14:paraId="69D111C3" w14:textId="77777777" w:rsidR="00283C80" w:rsidRPr="0095250E" w:rsidRDefault="00283C80" w:rsidP="00283C80">
      <w:pPr>
        <w:pStyle w:val="PL"/>
      </w:pPr>
      <w:r w:rsidRPr="0095250E">
        <w:t>}</w:t>
      </w:r>
    </w:p>
    <w:p w14:paraId="14A345D3" w14:textId="77777777" w:rsidR="00283C80" w:rsidRPr="0095250E" w:rsidRDefault="00283C80" w:rsidP="00283C80">
      <w:pPr>
        <w:pStyle w:val="PL"/>
      </w:pPr>
    </w:p>
    <w:p w14:paraId="56BA7D47" w14:textId="77777777" w:rsidR="00283C80" w:rsidRPr="0095250E" w:rsidRDefault="00283C80" w:rsidP="00283C80">
      <w:pPr>
        <w:pStyle w:val="PL"/>
        <w:rPr>
          <w:color w:val="808080"/>
        </w:rPr>
      </w:pPr>
      <w:r w:rsidRPr="0095250E">
        <w:rPr>
          <w:color w:val="808080"/>
        </w:rPr>
        <w:t>-- TAG-VARLTM-SERVINGCELLNORESETID-STOP</w:t>
      </w:r>
    </w:p>
    <w:p w14:paraId="4B64ED86" w14:textId="77777777" w:rsidR="00283C80" w:rsidRPr="0095250E" w:rsidRDefault="00283C80" w:rsidP="00283C80">
      <w:pPr>
        <w:pStyle w:val="PL"/>
        <w:rPr>
          <w:color w:val="808080"/>
        </w:rPr>
      </w:pPr>
      <w:r w:rsidRPr="0095250E">
        <w:rPr>
          <w:color w:val="808080"/>
        </w:rPr>
        <w:t>-- ASN1STOP</w:t>
      </w:r>
    </w:p>
    <w:p w14:paraId="79F91A9F" w14:textId="77777777" w:rsidR="00283C80" w:rsidRPr="0095250E" w:rsidRDefault="00283C80" w:rsidP="00283C80">
      <w:pPr>
        <w:rPr>
          <w:iCs/>
        </w:rPr>
      </w:pPr>
    </w:p>
    <w:p w14:paraId="647F4A02" w14:textId="77777777" w:rsidR="00283C80" w:rsidRPr="0095250E" w:rsidRDefault="00283C80" w:rsidP="00283C80">
      <w:pPr>
        <w:pStyle w:val="4"/>
      </w:pPr>
      <w:bookmarkStart w:id="2939" w:name="_Toc156130891"/>
      <w:r w:rsidRPr="0095250E">
        <w:t>–</w:t>
      </w:r>
      <w:r w:rsidRPr="0095250E">
        <w:tab/>
      </w:r>
      <w:r w:rsidRPr="0095250E">
        <w:rPr>
          <w:i/>
        </w:rPr>
        <w:t>VarLTM-ServingCellUE-MeasuredTA-ID</w:t>
      </w:r>
      <w:bookmarkEnd w:id="2939"/>
    </w:p>
    <w:p w14:paraId="02471F7F" w14:textId="77777777" w:rsidR="00283C80" w:rsidRPr="0095250E" w:rsidRDefault="00283C80" w:rsidP="00283C80">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7D900CC5" w14:textId="77777777" w:rsidR="00283C80" w:rsidRPr="0095250E" w:rsidRDefault="00283C80" w:rsidP="00283C80">
      <w:pPr>
        <w:pStyle w:val="TH"/>
      </w:pPr>
      <w:r w:rsidRPr="0095250E">
        <w:rPr>
          <w:i/>
        </w:rPr>
        <w:t>VarLTM-ServingCellUE-MeasuredTA-ID</w:t>
      </w:r>
      <w:r w:rsidRPr="0095250E">
        <w:t xml:space="preserve"> UE variable</w:t>
      </w:r>
    </w:p>
    <w:p w14:paraId="1A46E645" w14:textId="77777777" w:rsidR="00283C80" w:rsidRPr="0095250E" w:rsidRDefault="00283C80" w:rsidP="00283C80">
      <w:pPr>
        <w:pStyle w:val="PL"/>
        <w:rPr>
          <w:color w:val="808080"/>
        </w:rPr>
      </w:pPr>
      <w:r w:rsidRPr="0095250E">
        <w:rPr>
          <w:color w:val="808080"/>
        </w:rPr>
        <w:t>-- ASN1START</w:t>
      </w:r>
    </w:p>
    <w:p w14:paraId="2CFCA37C" w14:textId="77777777" w:rsidR="00283C80" w:rsidRPr="0095250E" w:rsidRDefault="00283C80" w:rsidP="00283C80">
      <w:pPr>
        <w:pStyle w:val="PL"/>
        <w:rPr>
          <w:color w:val="808080"/>
        </w:rPr>
      </w:pPr>
      <w:r w:rsidRPr="0095250E">
        <w:rPr>
          <w:color w:val="808080"/>
        </w:rPr>
        <w:t>-- TAG-VARLTM-SERVINGCELLUE-MEASUREDTA-ID-START</w:t>
      </w:r>
    </w:p>
    <w:p w14:paraId="73188B49" w14:textId="77777777" w:rsidR="00283C80" w:rsidRPr="0095250E" w:rsidRDefault="00283C80" w:rsidP="00283C80">
      <w:pPr>
        <w:pStyle w:val="PL"/>
      </w:pPr>
    </w:p>
    <w:p w14:paraId="0FA4550D" w14:textId="77777777" w:rsidR="00283C80" w:rsidRPr="0095250E" w:rsidRDefault="00283C80" w:rsidP="00283C80">
      <w:pPr>
        <w:pStyle w:val="PL"/>
      </w:pPr>
      <w:r w:rsidRPr="0095250E">
        <w:t xml:space="preserve">VarLTM-ServingCellUeMeasuredTA-ID-r18-IEs ::= </w:t>
      </w:r>
      <w:r w:rsidRPr="0095250E">
        <w:rPr>
          <w:color w:val="993366"/>
        </w:rPr>
        <w:t>SEQUENCE</w:t>
      </w:r>
      <w:r w:rsidRPr="0095250E">
        <w:t xml:space="preserve"> {</w:t>
      </w:r>
    </w:p>
    <w:p w14:paraId="2E5F8BFF" w14:textId="77777777" w:rsidR="00283C80" w:rsidRPr="0095250E" w:rsidRDefault="00283C80" w:rsidP="00283C80">
      <w:pPr>
        <w:pStyle w:val="PL"/>
      </w:pPr>
      <w:r w:rsidRPr="0095250E">
        <w:t xml:space="preserve">    ltm-ServingCellUE-MeasuredTA-ID-r18           </w:t>
      </w:r>
      <w:r w:rsidRPr="0095250E">
        <w:rPr>
          <w:color w:val="993366"/>
        </w:rPr>
        <w:t>INTEGER</w:t>
      </w:r>
    </w:p>
    <w:p w14:paraId="228A78ED" w14:textId="77777777" w:rsidR="00283C80" w:rsidRPr="0095250E" w:rsidRDefault="00283C80" w:rsidP="00283C80">
      <w:pPr>
        <w:pStyle w:val="PL"/>
      </w:pPr>
      <w:r w:rsidRPr="0095250E">
        <w:t>}</w:t>
      </w:r>
    </w:p>
    <w:p w14:paraId="354DD3EC" w14:textId="77777777" w:rsidR="00283C80" w:rsidRPr="0095250E" w:rsidRDefault="00283C80" w:rsidP="00283C80">
      <w:pPr>
        <w:pStyle w:val="PL"/>
      </w:pPr>
    </w:p>
    <w:p w14:paraId="05C7C494" w14:textId="77777777" w:rsidR="00283C80" w:rsidRPr="0095250E" w:rsidRDefault="00283C80" w:rsidP="00283C80">
      <w:pPr>
        <w:pStyle w:val="PL"/>
        <w:rPr>
          <w:color w:val="808080"/>
        </w:rPr>
      </w:pPr>
      <w:r w:rsidRPr="0095250E">
        <w:rPr>
          <w:color w:val="808080"/>
        </w:rPr>
        <w:t>-- TAG-VARLTM-SERVINGCELLUE-MEASUREDTA-ID-STOP</w:t>
      </w:r>
    </w:p>
    <w:p w14:paraId="5BCD0BF3" w14:textId="77777777" w:rsidR="00283C80" w:rsidRPr="0095250E" w:rsidRDefault="00283C80" w:rsidP="00283C80">
      <w:pPr>
        <w:pStyle w:val="PL"/>
        <w:rPr>
          <w:color w:val="808080"/>
        </w:rPr>
      </w:pPr>
      <w:r w:rsidRPr="0095250E">
        <w:rPr>
          <w:color w:val="808080"/>
        </w:rPr>
        <w:t>-- ASN1STOP</w:t>
      </w:r>
    </w:p>
    <w:p w14:paraId="64504D3B" w14:textId="77777777" w:rsidR="00283C80" w:rsidRPr="0095250E" w:rsidRDefault="00283C80" w:rsidP="00283C80"/>
    <w:p w14:paraId="77AFB61C" w14:textId="77777777" w:rsidR="00283C80" w:rsidRPr="0095250E" w:rsidRDefault="00283C80" w:rsidP="00283C80">
      <w:pPr>
        <w:pStyle w:val="4"/>
        <w:rPr>
          <w:rFonts w:eastAsia="MS Mincho"/>
        </w:rPr>
      </w:pPr>
      <w:bookmarkStart w:id="2940" w:name="_Toc60777587"/>
      <w:bookmarkStart w:id="2941" w:name="_Toc156130892"/>
      <w:r w:rsidRPr="0095250E">
        <w:rPr>
          <w:rFonts w:eastAsia="MS Mincho"/>
        </w:rPr>
        <w:t>–</w:t>
      </w:r>
      <w:r w:rsidRPr="0095250E">
        <w:rPr>
          <w:rFonts w:eastAsia="MS Mincho"/>
        </w:rPr>
        <w:tab/>
      </w:r>
      <w:r w:rsidRPr="0095250E">
        <w:rPr>
          <w:rFonts w:eastAsia="MS Mincho"/>
          <w:i/>
        </w:rPr>
        <w:t>VarMeasConfig</w:t>
      </w:r>
      <w:bookmarkEnd w:id="2940"/>
      <w:bookmarkEnd w:id="2941"/>
    </w:p>
    <w:p w14:paraId="2AEA3CAB" w14:textId="77777777" w:rsidR="00283C80" w:rsidRPr="0095250E" w:rsidRDefault="00283C80" w:rsidP="00283C80">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7726468E" w14:textId="77777777" w:rsidR="00283C80" w:rsidRPr="0095250E" w:rsidRDefault="00283C80" w:rsidP="00283C80">
      <w:pPr>
        <w:pStyle w:val="TH"/>
        <w:rPr>
          <w:bCs/>
          <w:i/>
          <w:iCs/>
        </w:rPr>
      </w:pPr>
      <w:r w:rsidRPr="0095250E">
        <w:rPr>
          <w:bCs/>
          <w:i/>
          <w:iCs/>
        </w:rPr>
        <w:t>VarMeasConfig UE variable</w:t>
      </w:r>
    </w:p>
    <w:p w14:paraId="126DBF02" w14:textId="77777777" w:rsidR="00283C80" w:rsidRPr="0095250E" w:rsidRDefault="00283C80" w:rsidP="00283C80">
      <w:pPr>
        <w:pStyle w:val="PL"/>
        <w:rPr>
          <w:color w:val="808080"/>
        </w:rPr>
      </w:pPr>
      <w:r w:rsidRPr="0095250E">
        <w:rPr>
          <w:color w:val="808080"/>
        </w:rPr>
        <w:t>-- ASN1START</w:t>
      </w:r>
    </w:p>
    <w:p w14:paraId="1745684D" w14:textId="77777777" w:rsidR="00283C80" w:rsidRPr="0095250E" w:rsidRDefault="00283C80" w:rsidP="00283C80">
      <w:pPr>
        <w:pStyle w:val="PL"/>
        <w:rPr>
          <w:color w:val="808080"/>
        </w:rPr>
      </w:pPr>
      <w:r w:rsidRPr="0095250E">
        <w:rPr>
          <w:color w:val="808080"/>
        </w:rPr>
        <w:t>-- TAG-VARMEASCONFIG-START</w:t>
      </w:r>
    </w:p>
    <w:p w14:paraId="5CBF0AC4" w14:textId="77777777" w:rsidR="00283C80" w:rsidRPr="0095250E" w:rsidRDefault="00283C80" w:rsidP="00283C80">
      <w:pPr>
        <w:pStyle w:val="PL"/>
      </w:pPr>
    </w:p>
    <w:p w14:paraId="280CF545" w14:textId="77777777" w:rsidR="00283C80" w:rsidRPr="0095250E" w:rsidRDefault="00283C80" w:rsidP="00283C80">
      <w:pPr>
        <w:pStyle w:val="PL"/>
      </w:pPr>
      <w:r w:rsidRPr="0095250E">
        <w:t xml:space="preserve">VarMeasConfig ::=                   </w:t>
      </w:r>
      <w:r w:rsidRPr="0095250E">
        <w:rPr>
          <w:color w:val="993366"/>
        </w:rPr>
        <w:t>SEQUENCE</w:t>
      </w:r>
      <w:r w:rsidRPr="0095250E">
        <w:t xml:space="preserve"> {</w:t>
      </w:r>
    </w:p>
    <w:p w14:paraId="142A1968" w14:textId="77777777" w:rsidR="00283C80" w:rsidRPr="0095250E" w:rsidRDefault="00283C80" w:rsidP="00283C80">
      <w:pPr>
        <w:pStyle w:val="PL"/>
        <w:rPr>
          <w:color w:val="808080"/>
        </w:rPr>
      </w:pPr>
      <w:r w:rsidRPr="0095250E">
        <w:t xml:space="preserve">    </w:t>
      </w:r>
      <w:r w:rsidRPr="0095250E">
        <w:rPr>
          <w:color w:val="808080"/>
        </w:rPr>
        <w:t>-- Measurement identities</w:t>
      </w:r>
    </w:p>
    <w:p w14:paraId="2E1D6D3E" w14:textId="77777777" w:rsidR="00283C80" w:rsidRPr="0095250E" w:rsidRDefault="00283C80" w:rsidP="00283C80">
      <w:pPr>
        <w:pStyle w:val="PL"/>
      </w:pPr>
      <w:r w:rsidRPr="0095250E">
        <w:t xml:space="preserve">    measIdList                          MeasIdToAddModList                  </w:t>
      </w:r>
      <w:r w:rsidRPr="0095250E">
        <w:rPr>
          <w:color w:val="993366"/>
        </w:rPr>
        <w:t>OPTIONAL</w:t>
      </w:r>
      <w:r w:rsidRPr="0095250E">
        <w:t>,</w:t>
      </w:r>
    </w:p>
    <w:p w14:paraId="39F4C1C9" w14:textId="77777777" w:rsidR="00283C80" w:rsidRPr="0095250E" w:rsidRDefault="00283C80" w:rsidP="00283C80">
      <w:pPr>
        <w:pStyle w:val="PL"/>
        <w:rPr>
          <w:color w:val="808080"/>
        </w:rPr>
      </w:pPr>
      <w:r w:rsidRPr="0095250E">
        <w:t xml:space="preserve">    </w:t>
      </w:r>
      <w:r w:rsidRPr="0095250E">
        <w:rPr>
          <w:color w:val="808080"/>
        </w:rPr>
        <w:t>-- Measurement objects</w:t>
      </w:r>
    </w:p>
    <w:p w14:paraId="7DBB02D3" w14:textId="77777777" w:rsidR="00283C80" w:rsidRPr="0095250E" w:rsidRDefault="00283C80" w:rsidP="00283C80">
      <w:pPr>
        <w:pStyle w:val="PL"/>
      </w:pPr>
      <w:r w:rsidRPr="0095250E">
        <w:t xml:space="preserve">    measObjectList                      MeasObjectToAddModList              </w:t>
      </w:r>
      <w:r w:rsidRPr="0095250E">
        <w:rPr>
          <w:color w:val="993366"/>
        </w:rPr>
        <w:t>OPTIONAL</w:t>
      </w:r>
      <w:r w:rsidRPr="0095250E">
        <w:t>,</w:t>
      </w:r>
    </w:p>
    <w:p w14:paraId="0A684B72" w14:textId="77777777" w:rsidR="00283C80" w:rsidRPr="0095250E" w:rsidRDefault="00283C80" w:rsidP="00283C80">
      <w:pPr>
        <w:pStyle w:val="PL"/>
        <w:rPr>
          <w:color w:val="808080"/>
        </w:rPr>
      </w:pPr>
      <w:r w:rsidRPr="0095250E">
        <w:t xml:space="preserve">    </w:t>
      </w:r>
      <w:r w:rsidRPr="0095250E">
        <w:rPr>
          <w:color w:val="808080"/>
        </w:rPr>
        <w:t>-- Reporting configurations</w:t>
      </w:r>
    </w:p>
    <w:p w14:paraId="5E231261" w14:textId="77777777" w:rsidR="00283C80" w:rsidRPr="0095250E" w:rsidRDefault="00283C80" w:rsidP="00283C80">
      <w:pPr>
        <w:pStyle w:val="PL"/>
      </w:pPr>
      <w:r w:rsidRPr="0095250E">
        <w:t xml:space="preserve">    reportConfigList                    ReportConfigToAddModList            </w:t>
      </w:r>
      <w:r w:rsidRPr="0095250E">
        <w:rPr>
          <w:color w:val="993366"/>
        </w:rPr>
        <w:t>OPTIONAL</w:t>
      </w:r>
      <w:r w:rsidRPr="0095250E">
        <w:t>,</w:t>
      </w:r>
    </w:p>
    <w:p w14:paraId="0284F566" w14:textId="77777777" w:rsidR="00283C80" w:rsidRPr="0095250E" w:rsidRDefault="00283C80" w:rsidP="00283C80">
      <w:pPr>
        <w:pStyle w:val="PL"/>
        <w:rPr>
          <w:color w:val="808080"/>
        </w:rPr>
      </w:pPr>
      <w:r w:rsidRPr="0095250E">
        <w:t xml:space="preserve">    </w:t>
      </w:r>
      <w:r w:rsidRPr="0095250E">
        <w:rPr>
          <w:color w:val="808080"/>
        </w:rPr>
        <w:t>-- Other parameters</w:t>
      </w:r>
    </w:p>
    <w:p w14:paraId="41C6FB95" w14:textId="77777777" w:rsidR="00283C80" w:rsidRPr="0095250E" w:rsidRDefault="00283C80" w:rsidP="00283C80">
      <w:pPr>
        <w:pStyle w:val="PL"/>
      </w:pPr>
      <w:r w:rsidRPr="0095250E">
        <w:t xml:space="preserve">    quantityConfig                      QuantityConfig                      </w:t>
      </w:r>
      <w:r w:rsidRPr="0095250E">
        <w:rPr>
          <w:color w:val="993366"/>
        </w:rPr>
        <w:t>OPTIONAL</w:t>
      </w:r>
      <w:r w:rsidRPr="0095250E">
        <w:t>,</w:t>
      </w:r>
    </w:p>
    <w:p w14:paraId="09AE5F72" w14:textId="77777777" w:rsidR="00283C80" w:rsidRPr="0095250E" w:rsidRDefault="00283C80" w:rsidP="00283C80">
      <w:pPr>
        <w:pStyle w:val="PL"/>
      </w:pPr>
      <w:r w:rsidRPr="0095250E">
        <w:t xml:space="preserve">    s-MeasureConfig                         </w:t>
      </w:r>
      <w:r w:rsidRPr="0095250E">
        <w:rPr>
          <w:color w:val="993366"/>
        </w:rPr>
        <w:t>CHOICE</w:t>
      </w:r>
      <w:r w:rsidRPr="0095250E">
        <w:t xml:space="preserve"> {</w:t>
      </w:r>
    </w:p>
    <w:p w14:paraId="01905A81" w14:textId="77777777" w:rsidR="00283C80" w:rsidRPr="0095250E" w:rsidRDefault="00283C80" w:rsidP="00283C80">
      <w:pPr>
        <w:pStyle w:val="PL"/>
      </w:pPr>
      <w:r w:rsidRPr="0095250E">
        <w:t xml:space="preserve">        ssb-RSRP                                RSRP-Range,</w:t>
      </w:r>
    </w:p>
    <w:p w14:paraId="19ECC249" w14:textId="77777777" w:rsidR="00283C80" w:rsidRPr="0095250E" w:rsidRDefault="00283C80" w:rsidP="00283C80">
      <w:pPr>
        <w:pStyle w:val="PL"/>
      </w:pPr>
      <w:r w:rsidRPr="0095250E">
        <w:t xml:space="preserve">        csi-RSRP                                RSRP-Range</w:t>
      </w:r>
    </w:p>
    <w:p w14:paraId="2AE61F92" w14:textId="77777777" w:rsidR="00283C80" w:rsidRPr="0095250E" w:rsidRDefault="00283C80" w:rsidP="00283C80">
      <w:pPr>
        <w:pStyle w:val="PL"/>
      </w:pPr>
      <w:r w:rsidRPr="0095250E">
        <w:t xml:space="preserve">    }                                                                       </w:t>
      </w:r>
      <w:r w:rsidRPr="0095250E">
        <w:rPr>
          <w:color w:val="993366"/>
        </w:rPr>
        <w:t>OPTIONAL</w:t>
      </w:r>
    </w:p>
    <w:p w14:paraId="5955FA18" w14:textId="77777777" w:rsidR="00283C80" w:rsidRPr="0095250E" w:rsidRDefault="00283C80" w:rsidP="00283C80">
      <w:pPr>
        <w:pStyle w:val="PL"/>
      </w:pPr>
      <w:r w:rsidRPr="0095250E">
        <w:t>}</w:t>
      </w:r>
    </w:p>
    <w:p w14:paraId="526848F1" w14:textId="77777777" w:rsidR="00283C80" w:rsidRPr="0095250E" w:rsidRDefault="00283C80" w:rsidP="00283C80">
      <w:pPr>
        <w:pStyle w:val="PL"/>
      </w:pPr>
    </w:p>
    <w:p w14:paraId="05C31C06" w14:textId="77777777" w:rsidR="00283C80" w:rsidRPr="0095250E" w:rsidRDefault="00283C80" w:rsidP="00283C80">
      <w:pPr>
        <w:pStyle w:val="PL"/>
        <w:rPr>
          <w:color w:val="808080"/>
        </w:rPr>
      </w:pPr>
      <w:r w:rsidRPr="0095250E">
        <w:rPr>
          <w:color w:val="808080"/>
        </w:rPr>
        <w:t>-- TAG-VARMEASCONFIG-STOP</w:t>
      </w:r>
    </w:p>
    <w:p w14:paraId="2916B6D2" w14:textId="77777777" w:rsidR="00283C80" w:rsidRPr="0095250E" w:rsidRDefault="00283C80" w:rsidP="00283C80">
      <w:pPr>
        <w:pStyle w:val="PL"/>
        <w:rPr>
          <w:color w:val="808080"/>
        </w:rPr>
      </w:pPr>
      <w:r w:rsidRPr="0095250E">
        <w:rPr>
          <w:color w:val="808080"/>
        </w:rPr>
        <w:t>-- ASN1STOP</w:t>
      </w:r>
    </w:p>
    <w:p w14:paraId="6770694F" w14:textId="77777777" w:rsidR="00283C80" w:rsidRPr="0095250E" w:rsidRDefault="00283C80" w:rsidP="00283C80"/>
    <w:p w14:paraId="5E84DF6D" w14:textId="77777777" w:rsidR="00283C80" w:rsidRPr="0095250E" w:rsidRDefault="00283C80" w:rsidP="00283C80">
      <w:pPr>
        <w:pStyle w:val="4"/>
        <w:rPr>
          <w:rFonts w:eastAsia="MS Mincho"/>
        </w:rPr>
      </w:pPr>
      <w:bookmarkStart w:id="2942" w:name="_Toc60777588"/>
      <w:bookmarkStart w:id="2943" w:name="_Toc156130893"/>
      <w:r w:rsidRPr="0095250E">
        <w:rPr>
          <w:rFonts w:eastAsia="MS Mincho"/>
        </w:rPr>
        <w:t>–</w:t>
      </w:r>
      <w:r w:rsidRPr="0095250E">
        <w:rPr>
          <w:rFonts w:eastAsia="MS Mincho"/>
        </w:rPr>
        <w:tab/>
      </w:r>
      <w:r w:rsidRPr="0095250E">
        <w:rPr>
          <w:rFonts w:eastAsia="MS Mincho"/>
          <w:i/>
          <w:iCs/>
        </w:rPr>
        <w:t>VarMeasConfigSL</w:t>
      </w:r>
      <w:bookmarkEnd w:id="2942"/>
      <w:bookmarkEnd w:id="2943"/>
    </w:p>
    <w:p w14:paraId="2A7C4FBC" w14:textId="77777777" w:rsidR="00283C80" w:rsidRPr="0095250E" w:rsidRDefault="00283C80" w:rsidP="00283C80">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7E0BB1CA" w14:textId="77777777" w:rsidR="00283C80" w:rsidRPr="0095250E" w:rsidRDefault="00283C80" w:rsidP="00283C80">
      <w:pPr>
        <w:pStyle w:val="TH"/>
        <w:rPr>
          <w:b w:val="0"/>
        </w:rPr>
      </w:pPr>
      <w:r w:rsidRPr="0095250E">
        <w:rPr>
          <w:i/>
          <w:iCs/>
        </w:rPr>
        <w:t>VarMeasConfigSL UE</w:t>
      </w:r>
      <w:r w:rsidRPr="0095250E">
        <w:t xml:space="preserve"> variable</w:t>
      </w:r>
    </w:p>
    <w:p w14:paraId="21B09210" w14:textId="77777777" w:rsidR="00283C80" w:rsidRPr="0095250E" w:rsidRDefault="00283C80" w:rsidP="00283C80">
      <w:pPr>
        <w:pStyle w:val="PL"/>
        <w:rPr>
          <w:color w:val="808080"/>
        </w:rPr>
      </w:pPr>
      <w:r w:rsidRPr="0095250E">
        <w:rPr>
          <w:color w:val="808080"/>
        </w:rPr>
        <w:t>-- ASN1START</w:t>
      </w:r>
    </w:p>
    <w:p w14:paraId="0DE03713" w14:textId="77777777" w:rsidR="00283C80" w:rsidRPr="0095250E" w:rsidRDefault="00283C80" w:rsidP="00283C80">
      <w:pPr>
        <w:pStyle w:val="PL"/>
        <w:rPr>
          <w:color w:val="808080"/>
        </w:rPr>
      </w:pPr>
      <w:r w:rsidRPr="0095250E">
        <w:rPr>
          <w:color w:val="808080"/>
        </w:rPr>
        <w:t>-- TAG-VARMEASCONFIGSL-START</w:t>
      </w:r>
    </w:p>
    <w:p w14:paraId="6DAD7D69" w14:textId="77777777" w:rsidR="00283C80" w:rsidRPr="0095250E" w:rsidRDefault="00283C80" w:rsidP="00283C80">
      <w:pPr>
        <w:pStyle w:val="PL"/>
      </w:pPr>
    </w:p>
    <w:p w14:paraId="33B1171D" w14:textId="77777777" w:rsidR="00283C80" w:rsidRPr="0095250E" w:rsidRDefault="00283C80" w:rsidP="00283C80">
      <w:pPr>
        <w:pStyle w:val="PL"/>
      </w:pPr>
      <w:r w:rsidRPr="0095250E">
        <w:t xml:space="preserve">VarMeasConfigSL-r16 ::=                        </w:t>
      </w:r>
      <w:r w:rsidRPr="0095250E">
        <w:rPr>
          <w:color w:val="993366"/>
        </w:rPr>
        <w:t>SEQUENCE</w:t>
      </w:r>
      <w:r w:rsidRPr="0095250E">
        <w:t xml:space="preserve"> {</w:t>
      </w:r>
    </w:p>
    <w:p w14:paraId="2BD071A7" w14:textId="77777777" w:rsidR="00283C80" w:rsidRPr="0095250E" w:rsidRDefault="00283C80" w:rsidP="00283C80">
      <w:pPr>
        <w:pStyle w:val="PL"/>
        <w:rPr>
          <w:color w:val="808080"/>
        </w:rPr>
      </w:pPr>
      <w:r w:rsidRPr="0095250E">
        <w:t xml:space="preserve">    </w:t>
      </w:r>
      <w:r w:rsidRPr="0095250E">
        <w:rPr>
          <w:color w:val="808080"/>
        </w:rPr>
        <w:t>-- NR sidelink measurement identities</w:t>
      </w:r>
    </w:p>
    <w:p w14:paraId="76A4DD65" w14:textId="77777777" w:rsidR="00283C80" w:rsidRPr="0095250E" w:rsidRDefault="00283C80" w:rsidP="00283C80">
      <w:pPr>
        <w:pStyle w:val="PL"/>
      </w:pPr>
      <w:r w:rsidRPr="0095250E">
        <w:t xml:space="preserve">    sl-MeasIdList-r16                              SL-MeasIdList-r16                          </w:t>
      </w:r>
      <w:r w:rsidRPr="0095250E">
        <w:rPr>
          <w:color w:val="993366"/>
        </w:rPr>
        <w:t>OPTIONAL</w:t>
      </w:r>
      <w:r w:rsidRPr="0095250E">
        <w:t>,</w:t>
      </w:r>
    </w:p>
    <w:p w14:paraId="2DCE61B4" w14:textId="77777777" w:rsidR="00283C80" w:rsidRPr="0095250E" w:rsidRDefault="00283C80" w:rsidP="00283C80">
      <w:pPr>
        <w:pStyle w:val="PL"/>
        <w:rPr>
          <w:color w:val="808080"/>
        </w:rPr>
      </w:pPr>
      <w:r w:rsidRPr="0095250E">
        <w:t xml:space="preserve">    </w:t>
      </w:r>
      <w:r w:rsidRPr="0095250E">
        <w:rPr>
          <w:color w:val="808080"/>
        </w:rPr>
        <w:t>-- NR sidelink measurement objects</w:t>
      </w:r>
    </w:p>
    <w:p w14:paraId="61871386" w14:textId="77777777" w:rsidR="00283C80" w:rsidRPr="0095250E" w:rsidRDefault="00283C80" w:rsidP="00283C80">
      <w:pPr>
        <w:pStyle w:val="PL"/>
      </w:pPr>
      <w:r w:rsidRPr="0095250E">
        <w:t xml:space="preserve">    sl-MeasObjectList-r16                          SL-MeasObjectList-r16                      </w:t>
      </w:r>
      <w:r w:rsidRPr="0095250E">
        <w:rPr>
          <w:color w:val="993366"/>
        </w:rPr>
        <w:t>OPTIONAL</w:t>
      </w:r>
      <w:r w:rsidRPr="0095250E">
        <w:t>,</w:t>
      </w:r>
    </w:p>
    <w:p w14:paraId="1604F36B" w14:textId="77777777" w:rsidR="00283C80" w:rsidRPr="0095250E" w:rsidRDefault="00283C80" w:rsidP="00283C80">
      <w:pPr>
        <w:pStyle w:val="PL"/>
        <w:rPr>
          <w:color w:val="808080"/>
        </w:rPr>
      </w:pPr>
      <w:r w:rsidRPr="0095250E">
        <w:t xml:space="preserve">    </w:t>
      </w:r>
      <w:r w:rsidRPr="0095250E">
        <w:rPr>
          <w:color w:val="808080"/>
        </w:rPr>
        <w:t>-- NR sidelink reporting configurations</w:t>
      </w:r>
    </w:p>
    <w:p w14:paraId="56FB0D63" w14:textId="77777777" w:rsidR="00283C80" w:rsidRPr="0095250E" w:rsidRDefault="00283C80" w:rsidP="00283C80">
      <w:pPr>
        <w:pStyle w:val="PL"/>
      </w:pPr>
      <w:r w:rsidRPr="0095250E">
        <w:t xml:space="preserve">    sl-ReportConfigList-r16                        SL-ReportConfigList-r16                    </w:t>
      </w:r>
      <w:r w:rsidRPr="0095250E">
        <w:rPr>
          <w:color w:val="993366"/>
        </w:rPr>
        <w:t>OPTIONAL</w:t>
      </w:r>
      <w:r w:rsidRPr="0095250E">
        <w:t>,</w:t>
      </w:r>
    </w:p>
    <w:p w14:paraId="783D6DAC" w14:textId="77777777" w:rsidR="00283C80" w:rsidRPr="0095250E" w:rsidRDefault="00283C80" w:rsidP="00283C80">
      <w:pPr>
        <w:pStyle w:val="PL"/>
        <w:rPr>
          <w:color w:val="808080"/>
        </w:rPr>
      </w:pPr>
      <w:r w:rsidRPr="0095250E">
        <w:t xml:space="preserve">    </w:t>
      </w:r>
      <w:r w:rsidRPr="0095250E">
        <w:rPr>
          <w:color w:val="808080"/>
        </w:rPr>
        <w:t>-- Other parameters</w:t>
      </w:r>
    </w:p>
    <w:p w14:paraId="67A55019" w14:textId="77777777" w:rsidR="00283C80" w:rsidRPr="0095250E" w:rsidRDefault="00283C80" w:rsidP="00283C80">
      <w:pPr>
        <w:pStyle w:val="PL"/>
      </w:pPr>
      <w:r w:rsidRPr="0095250E">
        <w:t xml:space="preserve">    sl-QuantityConfig-r16                          SL-QuantityConfig-r16                      </w:t>
      </w:r>
      <w:r w:rsidRPr="0095250E">
        <w:rPr>
          <w:color w:val="993366"/>
        </w:rPr>
        <w:t>OPTIONAL</w:t>
      </w:r>
    </w:p>
    <w:p w14:paraId="4BFECF95" w14:textId="77777777" w:rsidR="00283C80" w:rsidRPr="0095250E" w:rsidRDefault="00283C80" w:rsidP="00283C80">
      <w:pPr>
        <w:pStyle w:val="PL"/>
      </w:pPr>
      <w:r w:rsidRPr="0095250E">
        <w:t>}</w:t>
      </w:r>
    </w:p>
    <w:p w14:paraId="096E74AD" w14:textId="77777777" w:rsidR="00283C80" w:rsidRPr="0095250E" w:rsidRDefault="00283C80" w:rsidP="00283C80">
      <w:pPr>
        <w:pStyle w:val="PL"/>
      </w:pPr>
    </w:p>
    <w:p w14:paraId="6D7ED9C0" w14:textId="77777777" w:rsidR="00283C80" w:rsidRPr="0095250E" w:rsidRDefault="00283C80" w:rsidP="00283C80">
      <w:pPr>
        <w:pStyle w:val="PL"/>
        <w:rPr>
          <w:color w:val="808080"/>
        </w:rPr>
      </w:pPr>
      <w:r w:rsidRPr="0095250E">
        <w:rPr>
          <w:color w:val="808080"/>
        </w:rPr>
        <w:t>-- TAG-VARMEASCONFIGSL-STOP</w:t>
      </w:r>
    </w:p>
    <w:p w14:paraId="367490D7" w14:textId="77777777" w:rsidR="00283C80" w:rsidRPr="0095250E" w:rsidRDefault="00283C80" w:rsidP="00283C80">
      <w:pPr>
        <w:pStyle w:val="PL"/>
        <w:rPr>
          <w:color w:val="808080"/>
        </w:rPr>
      </w:pPr>
      <w:r w:rsidRPr="0095250E">
        <w:rPr>
          <w:color w:val="808080"/>
        </w:rPr>
        <w:t>-- ASN1STOP</w:t>
      </w:r>
    </w:p>
    <w:p w14:paraId="30E545C6" w14:textId="77777777" w:rsidR="00283C80" w:rsidRPr="0095250E" w:rsidRDefault="00283C80" w:rsidP="00283C80"/>
    <w:p w14:paraId="66B28336" w14:textId="77777777" w:rsidR="00283C80" w:rsidRPr="0095250E" w:rsidRDefault="00283C80" w:rsidP="00283C80">
      <w:pPr>
        <w:pStyle w:val="4"/>
        <w:rPr>
          <w:i/>
          <w:iCs/>
          <w:lang w:eastAsia="x-none"/>
        </w:rPr>
      </w:pPr>
      <w:bookmarkStart w:id="2944" w:name="_Toc60777589"/>
      <w:bookmarkStart w:id="2945" w:name="_Toc156130894"/>
      <w:r w:rsidRPr="0095250E">
        <w:t>–</w:t>
      </w:r>
      <w:r w:rsidRPr="0095250E">
        <w:tab/>
      </w:r>
      <w:r w:rsidRPr="0095250E">
        <w:rPr>
          <w:i/>
          <w:iCs/>
          <w:lang w:eastAsia="x-none"/>
        </w:rPr>
        <w:t>VarMeasIdleConfig</w:t>
      </w:r>
      <w:bookmarkEnd w:id="2944"/>
      <w:bookmarkEnd w:id="2945"/>
    </w:p>
    <w:p w14:paraId="696096FD" w14:textId="77777777" w:rsidR="00283C80" w:rsidRPr="0095250E" w:rsidRDefault="00283C80" w:rsidP="00283C80">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398D6916" w14:textId="77777777" w:rsidR="00283C80" w:rsidRPr="0095250E" w:rsidRDefault="00283C80" w:rsidP="00283C80">
      <w:pPr>
        <w:pStyle w:val="TH"/>
        <w:rPr>
          <w:b w:val="0"/>
        </w:rPr>
      </w:pPr>
      <w:r w:rsidRPr="0095250E">
        <w:rPr>
          <w:i/>
          <w:iCs/>
          <w:lang w:eastAsia="x-none"/>
        </w:rPr>
        <w:t>VarMeasIdleConfig UE</w:t>
      </w:r>
      <w:r w:rsidRPr="0095250E">
        <w:t xml:space="preserve"> variable</w:t>
      </w:r>
    </w:p>
    <w:p w14:paraId="01055088" w14:textId="77777777" w:rsidR="00283C80" w:rsidRPr="0095250E" w:rsidRDefault="00283C80" w:rsidP="00283C80">
      <w:pPr>
        <w:pStyle w:val="PL"/>
        <w:rPr>
          <w:color w:val="808080"/>
        </w:rPr>
      </w:pPr>
      <w:r w:rsidRPr="0095250E">
        <w:rPr>
          <w:color w:val="808080"/>
        </w:rPr>
        <w:t>-- ASN1START</w:t>
      </w:r>
    </w:p>
    <w:p w14:paraId="43EF1539" w14:textId="77777777" w:rsidR="00283C80" w:rsidRPr="0095250E" w:rsidRDefault="00283C80" w:rsidP="00283C80">
      <w:pPr>
        <w:pStyle w:val="PL"/>
        <w:rPr>
          <w:color w:val="808080"/>
        </w:rPr>
      </w:pPr>
      <w:r w:rsidRPr="0095250E">
        <w:rPr>
          <w:color w:val="808080"/>
        </w:rPr>
        <w:t>-- TAG-VARMEASIDLECONFIG-START</w:t>
      </w:r>
    </w:p>
    <w:p w14:paraId="460DFECE" w14:textId="77777777" w:rsidR="00283C80" w:rsidRPr="0095250E" w:rsidRDefault="00283C80" w:rsidP="00283C80">
      <w:pPr>
        <w:pStyle w:val="PL"/>
      </w:pPr>
    </w:p>
    <w:p w14:paraId="21F4F4A3" w14:textId="77777777" w:rsidR="00283C80" w:rsidRPr="0095250E" w:rsidRDefault="00283C80" w:rsidP="00283C80">
      <w:pPr>
        <w:pStyle w:val="PL"/>
      </w:pPr>
      <w:r w:rsidRPr="0095250E">
        <w:t xml:space="preserve">VarMeasIdleConfig-r16 ::=     </w:t>
      </w:r>
      <w:r w:rsidRPr="0095250E">
        <w:rPr>
          <w:color w:val="993366"/>
        </w:rPr>
        <w:t>SEQUENCE</w:t>
      </w:r>
      <w:r w:rsidRPr="0095250E">
        <w:t xml:space="preserve"> {</w:t>
      </w:r>
    </w:p>
    <w:p w14:paraId="4D59D5D9" w14:textId="77777777" w:rsidR="00283C80" w:rsidRPr="0095250E" w:rsidRDefault="00283C80" w:rsidP="00283C80">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0A6DCE5C" w14:textId="77777777" w:rsidR="00283C80" w:rsidRPr="0095250E" w:rsidRDefault="00283C80" w:rsidP="00283C80">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319261CF" w14:textId="77777777" w:rsidR="00283C80" w:rsidRPr="0095250E" w:rsidRDefault="00283C80" w:rsidP="00283C80">
      <w:pPr>
        <w:pStyle w:val="PL"/>
      </w:pPr>
      <w:r w:rsidRPr="0095250E">
        <w:t xml:space="preserve">    measIdleDuration-r16          </w:t>
      </w:r>
      <w:r w:rsidRPr="0095250E">
        <w:rPr>
          <w:color w:val="993366"/>
        </w:rPr>
        <w:t>ENUMERATED</w:t>
      </w:r>
      <w:r w:rsidRPr="0095250E">
        <w:t xml:space="preserve"> {sec10, sec30, sec60, sec120, sec180, sec240, sec300, spare},</w:t>
      </w:r>
    </w:p>
    <w:p w14:paraId="57BF197D" w14:textId="77777777" w:rsidR="00283C80" w:rsidRPr="0095250E" w:rsidRDefault="00283C80" w:rsidP="00283C80">
      <w:pPr>
        <w:pStyle w:val="PL"/>
      </w:pPr>
      <w:r w:rsidRPr="0095250E">
        <w:t xml:space="preserve">    validityAreaList-r16          ValidityAreaList-r16                                                           </w:t>
      </w:r>
      <w:r w:rsidRPr="0095250E">
        <w:rPr>
          <w:color w:val="993366"/>
        </w:rPr>
        <w:t>OPTIONAL</w:t>
      </w:r>
    </w:p>
    <w:p w14:paraId="5941C1B3" w14:textId="77777777" w:rsidR="00283C80" w:rsidRPr="0095250E" w:rsidRDefault="00283C80" w:rsidP="00283C80">
      <w:pPr>
        <w:pStyle w:val="PL"/>
      </w:pPr>
      <w:r w:rsidRPr="0095250E">
        <w:t>}</w:t>
      </w:r>
    </w:p>
    <w:p w14:paraId="4AB0E271" w14:textId="77777777" w:rsidR="00283C80" w:rsidRPr="0095250E" w:rsidRDefault="00283C80" w:rsidP="00283C80">
      <w:pPr>
        <w:pStyle w:val="PL"/>
      </w:pPr>
    </w:p>
    <w:p w14:paraId="7EEBF0E6" w14:textId="77777777" w:rsidR="00283C80" w:rsidRPr="0095250E" w:rsidRDefault="00283C80" w:rsidP="00283C80">
      <w:pPr>
        <w:pStyle w:val="PL"/>
        <w:rPr>
          <w:color w:val="808080"/>
        </w:rPr>
      </w:pPr>
      <w:r w:rsidRPr="0095250E">
        <w:rPr>
          <w:color w:val="808080"/>
        </w:rPr>
        <w:t>-- TAG-VARMEASIDLECONFIG-STOP</w:t>
      </w:r>
    </w:p>
    <w:p w14:paraId="3C859E51" w14:textId="77777777" w:rsidR="00283C80" w:rsidRPr="0095250E" w:rsidRDefault="00283C80" w:rsidP="00283C80">
      <w:pPr>
        <w:pStyle w:val="PL"/>
        <w:rPr>
          <w:color w:val="808080"/>
        </w:rPr>
      </w:pPr>
      <w:r w:rsidRPr="0095250E">
        <w:rPr>
          <w:color w:val="808080"/>
        </w:rPr>
        <w:t>-- ASN1STOP</w:t>
      </w:r>
    </w:p>
    <w:p w14:paraId="6D175F84" w14:textId="77777777" w:rsidR="00283C80" w:rsidRPr="0095250E" w:rsidRDefault="00283C80" w:rsidP="00283C80"/>
    <w:p w14:paraId="34B83FD8" w14:textId="77777777" w:rsidR="00283C80" w:rsidRPr="0095250E" w:rsidRDefault="00283C80" w:rsidP="00283C80">
      <w:pPr>
        <w:pStyle w:val="4"/>
      </w:pPr>
      <w:bookmarkStart w:id="2946" w:name="_Toc60777590"/>
      <w:bookmarkStart w:id="2947" w:name="_Toc156130895"/>
      <w:r w:rsidRPr="0095250E">
        <w:t>–</w:t>
      </w:r>
      <w:r w:rsidRPr="0095250E">
        <w:tab/>
      </w:r>
      <w:r w:rsidRPr="0095250E">
        <w:rPr>
          <w:i/>
          <w:iCs/>
          <w:lang w:eastAsia="x-none"/>
        </w:rPr>
        <w:t>Var</w:t>
      </w:r>
      <w:r w:rsidRPr="0095250E">
        <w:rPr>
          <w:i/>
          <w:iCs/>
          <w:noProof/>
          <w:lang w:eastAsia="x-none"/>
        </w:rPr>
        <w:t>MeasIdleReport</w:t>
      </w:r>
      <w:bookmarkEnd w:id="2946"/>
      <w:bookmarkEnd w:id="2947"/>
    </w:p>
    <w:p w14:paraId="1B7602BC" w14:textId="77777777" w:rsidR="00283C80" w:rsidRPr="0095250E" w:rsidRDefault="00283C80" w:rsidP="00283C80">
      <w:r w:rsidRPr="0095250E">
        <w:t xml:space="preserve">The UE variable </w:t>
      </w:r>
      <w:r w:rsidRPr="0095250E">
        <w:rPr>
          <w:i/>
          <w:noProof/>
        </w:rPr>
        <w:t>VarMeasIdleReport</w:t>
      </w:r>
      <w:r w:rsidRPr="0095250E">
        <w:t xml:space="preserve"> includes the logged measurements information.</w:t>
      </w:r>
    </w:p>
    <w:p w14:paraId="1953A1CB" w14:textId="77777777" w:rsidR="00283C80" w:rsidRPr="0095250E" w:rsidRDefault="00283C80" w:rsidP="00283C80">
      <w:pPr>
        <w:pStyle w:val="TH"/>
        <w:rPr>
          <w:b w:val="0"/>
        </w:rPr>
      </w:pPr>
      <w:r w:rsidRPr="0095250E">
        <w:rPr>
          <w:i/>
          <w:iCs/>
          <w:lang w:eastAsia="x-none"/>
        </w:rPr>
        <w:t>VarMeasIdleReport UE</w:t>
      </w:r>
      <w:r w:rsidRPr="0095250E">
        <w:t xml:space="preserve"> variable</w:t>
      </w:r>
    </w:p>
    <w:p w14:paraId="3872A4C4" w14:textId="77777777" w:rsidR="00283C80" w:rsidRPr="0095250E" w:rsidRDefault="00283C80" w:rsidP="00283C80">
      <w:pPr>
        <w:pStyle w:val="PL"/>
        <w:rPr>
          <w:color w:val="808080"/>
        </w:rPr>
      </w:pPr>
      <w:r w:rsidRPr="0095250E">
        <w:rPr>
          <w:color w:val="808080"/>
        </w:rPr>
        <w:t>-- ASN1START</w:t>
      </w:r>
    </w:p>
    <w:p w14:paraId="2127B9A3" w14:textId="77777777" w:rsidR="00283C80" w:rsidRPr="0095250E" w:rsidRDefault="00283C80" w:rsidP="00283C80">
      <w:pPr>
        <w:pStyle w:val="PL"/>
        <w:rPr>
          <w:color w:val="808080"/>
        </w:rPr>
      </w:pPr>
      <w:r w:rsidRPr="0095250E">
        <w:rPr>
          <w:color w:val="808080"/>
        </w:rPr>
        <w:t>-- TAG-VARMEASIDLEREPORT-START</w:t>
      </w:r>
    </w:p>
    <w:p w14:paraId="0C09722B" w14:textId="77777777" w:rsidR="00283C80" w:rsidRPr="0095250E" w:rsidRDefault="00283C80" w:rsidP="00283C80">
      <w:pPr>
        <w:pStyle w:val="PL"/>
      </w:pPr>
    </w:p>
    <w:p w14:paraId="616D87D4" w14:textId="77777777" w:rsidR="00283C80" w:rsidRPr="0095250E" w:rsidRDefault="00283C80" w:rsidP="00283C80">
      <w:pPr>
        <w:pStyle w:val="PL"/>
      </w:pPr>
      <w:r w:rsidRPr="0095250E">
        <w:t xml:space="preserve">VarMeasIdleReport-r16 ::=    </w:t>
      </w:r>
      <w:r w:rsidRPr="0095250E">
        <w:rPr>
          <w:color w:val="993366"/>
        </w:rPr>
        <w:t>SEQUENCE</w:t>
      </w:r>
      <w:r w:rsidRPr="0095250E">
        <w:t xml:space="preserve"> {</w:t>
      </w:r>
    </w:p>
    <w:p w14:paraId="4200B04C" w14:textId="77777777" w:rsidR="00283C80" w:rsidRPr="0095250E" w:rsidRDefault="00283C80" w:rsidP="00283C80">
      <w:pPr>
        <w:pStyle w:val="PL"/>
      </w:pPr>
      <w:r w:rsidRPr="0095250E">
        <w:t xml:space="preserve">    measReportIdleNR-r16         MeasResultIdleNR-r16                     </w:t>
      </w:r>
      <w:r w:rsidRPr="0095250E">
        <w:rPr>
          <w:color w:val="993366"/>
        </w:rPr>
        <w:t>OPTIONAL</w:t>
      </w:r>
      <w:r w:rsidRPr="0095250E">
        <w:t>,</w:t>
      </w:r>
    </w:p>
    <w:p w14:paraId="2F783D1C" w14:textId="77777777" w:rsidR="00283C80" w:rsidRPr="0095250E" w:rsidRDefault="00283C80" w:rsidP="00283C80">
      <w:pPr>
        <w:pStyle w:val="PL"/>
      </w:pPr>
      <w:r w:rsidRPr="0095250E">
        <w:t xml:space="preserve">    measReportIdleEUTRA-r16      MeasResultIdleEUTRA-r16                  </w:t>
      </w:r>
      <w:r w:rsidRPr="0095250E">
        <w:rPr>
          <w:color w:val="993366"/>
        </w:rPr>
        <w:t>OPTIONAL</w:t>
      </w:r>
    </w:p>
    <w:p w14:paraId="32CD2B6C" w14:textId="77777777" w:rsidR="00283C80" w:rsidRPr="0095250E" w:rsidRDefault="00283C80" w:rsidP="00283C80">
      <w:pPr>
        <w:pStyle w:val="PL"/>
      </w:pPr>
      <w:r w:rsidRPr="0095250E">
        <w:t>}</w:t>
      </w:r>
    </w:p>
    <w:p w14:paraId="04079652" w14:textId="77777777" w:rsidR="00283C80" w:rsidRPr="0095250E" w:rsidRDefault="00283C80" w:rsidP="00283C80">
      <w:pPr>
        <w:pStyle w:val="PL"/>
      </w:pPr>
    </w:p>
    <w:p w14:paraId="321E713A" w14:textId="77777777" w:rsidR="00283C80" w:rsidRPr="0095250E" w:rsidRDefault="00283C80" w:rsidP="00283C80">
      <w:pPr>
        <w:pStyle w:val="PL"/>
        <w:rPr>
          <w:color w:val="808080"/>
        </w:rPr>
      </w:pPr>
      <w:r w:rsidRPr="0095250E">
        <w:rPr>
          <w:color w:val="808080"/>
        </w:rPr>
        <w:t>-- TAG-VARMEASIDLEREPORT-STOP</w:t>
      </w:r>
    </w:p>
    <w:p w14:paraId="54EA82B4" w14:textId="77777777" w:rsidR="00283C80" w:rsidRPr="0095250E" w:rsidRDefault="00283C80" w:rsidP="00283C80">
      <w:pPr>
        <w:pStyle w:val="PL"/>
        <w:rPr>
          <w:color w:val="808080"/>
        </w:rPr>
      </w:pPr>
      <w:r w:rsidRPr="0095250E">
        <w:rPr>
          <w:color w:val="808080"/>
        </w:rPr>
        <w:t>-- ASN1STOP</w:t>
      </w:r>
    </w:p>
    <w:p w14:paraId="43A51BEA" w14:textId="77777777" w:rsidR="00283C80" w:rsidRPr="0095250E" w:rsidRDefault="00283C80" w:rsidP="00283C80"/>
    <w:p w14:paraId="302CC8C2" w14:textId="77777777" w:rsidR="00283C80" w:rsidRPr="0095250E" w:rsidRDefault="00283C80" w:rsidP="00283C80">
      <w:pPr>
        <w:pStyle w:val="4"/>
        <w:rPr>
          <w:rFonts w:eastAsia="MS Mincho"/>
        </w:rPr>
      </w:pPr>
      <w:bookmarkStart w:id="2948" w:name="_Toc60777591"/>
      <w:bookmarkStart w:id="2949" w:name="_Toc156130896"/>
      <w:r w:rsidRPr="0095250E">
        <w:rPr>
          <w:rFonts w:eastAsia="MS Mincho"/>
        </w:rPr>
        <w:t>–</w:t>
      </w:r>
      <w:r w:rsidRPr="0095250E">
        <w:rPr>
          <w:rFonts w:eastAsia="MS Mincho"/>
        </w:rPr>
        <w:tab/>
      </w:r>
      <w:r w:rsidRPr="0095250E">
        <w:rPr>
          <w:rFonts w:eastAsia="MS Mincho"/>
          <w:i/>
        </w:rPr>
        <w:t>VarMeasReportList</w:t>
      </w:r>
      <w:bookmarkEnd w:id="2948"/>
      <w:bookmarkEnd w:id="2949"/>
    </w:p>
    <w:p w14:paraId="411E91C5" w14:textId="77777777" w:rsidR="00283C80" w:rsidRPr="0095250E" w:rsidRDefault="00283C80" w:rsidP="00283C80">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4CCAFD7F" w14:textId="77777777" w:rsidR="00283C80" w:rsidRPr="0095250E" w:rsidRDefault="00283C80" w:rsidP="00283C80">
      <w:pPr>
        <w:pStyle w:val="TH"/>
        <w:rPr>
          <w:bCs/>
          <w:i/>
          <w:iCs/>
        </w:rPr>
      </w:pPr>
      <w:r w:rsidRPr="0095250E">
        <w:rPr>
          <w:bCs/>
          <w:i/>
          <w:iCs/>
        </w:rPr>
        <w:t>VarMeasReportList UE variable</w:t>
      </w:r>
    </w:p>
    <w:p w14:paraId="226BBD31" w14:textId="77777777" w:rsidR="00283C80" w:rsidRPr="0095250E" w:rsidRDefault="00283C80" w:rsidP="00283C80">
      <w:pPr>
        <w:pStyle w:val="PL"/>
        <w:rPr>
          <w:color w:val="808080"/>
        </w:rPr>
      </w:pPr>
      <w:r w:rsidRPr="0095250E">
        <w:rPr>
          <w:color w:val="808080"/>
        </w:rPr>
        <w:t>-- ASN1START</w:t>
      </w:r>
    </w:p>
    <w:p w14:paraId="1A45C24A" w14:textId="77777777" w:rsidR="00283C80" w:rsidRPr="0095250E" w:rsidRDefault="00283C80" w:rsidP="00283C80">
      <w:pPr>
        <w:pStyle w:val="PL"/>
        <w:rPr>
          <w:color w:val="808080"/>
        </w:rPr>
      </w:pPr>
      <w:r w:rsidRPr="0095250E">
        <w:rPr>
          <w:color w:val="808080"/>
        </w:rPr>
        <w:t>-- TAG-VARMEASREPORTLIST-START</w:t>
      </w:r>
    </w:p>
    <w:p w14:paraId="013B6149" w14:textId="77777777" w:rsidR="00283C80" w:rsidRPr="0095250E" w:rsidRDefault="00283C80" w:rsidP="00283C80">
      <w:pPr>
        <w:pStyle w:val="PL"/>
      </w:pPr>
    </w:p>
    <w:p w14:paraId="5E0FDD2C" w14:textId="77777777" w:rsidR="00283C80" w:rsidRPr="0095250E" w:rsidRDefault="00283C80" w:rsidP="00283C80">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21A4CEE8" w14:textId="77777777" w:rsidR="00283C80" w:rsidRPr="0095250E" w:rsidRDefault="00283C80" w:rsidP="00283C80">
      <w:pPr>
        <w:pStyle w:val="PL"/>
      </w:pPr>
    </w:p>
    <w:p w14:paraId="4AA26B21" w14:textId="77777777" w:rsidR="00283C80" w:rsidRPr="0095250E" w:rsidRDefault="00283C80" w:rsidP="00283C80">
      <w:pPr>
        <w:pStyle w:val="PL"/>
      </w:pPr>
      <w:r w:rsidRPr="0095250E">
        <w:t xml:space="preserve">VarMeasReport ::=                   </w:t>
      </w:r>
      <w:r w:rsidRPr="0095250E">
        <w:rPr>
          <w:color w:val="993366"/>
        </w:rPr>
        <w:t>SEQUENCE</w:t>
      </w:r>
      <w:r w:rsidRPr="0095250E">
        <w:t xml:space="preserve"> {</w:t>
      </w:r>
    </w:p>
    <w:p w14:paraId="53F4AA74" w14:textId="77777777" w:rsidR="00283C80" w:rsidRPr="0095250E" w:rsidRDefault="00283C80" w:rsidP="00283C80">
      <w:pPr>
        <w:pStyle w:val="PL"/>
        <w:rPr>
          <w:color w:val="808080"/>
        </w:rPr>
      </w:pPr>
      <w:r w:rsidRPr="0095250E">
        <w:t xml:space="preserve">    </w:t>
      </w:r>
      <w:r w:rsidRPr="0095250E">
        <w:rPr>
          <w:color w:val="808080"/>
        </w:rPr>
        <w:t>-- List of measurement that have been triggered</w:t>
      </w:r>
    </w:p>
    <w:p w14:paraId="6C3BF955" w14:textId="77777777" w:rsidR="00283C80" w:rsidRPr="0095250E" w:rsidRDefault="00283C80" w:rsidP="00283C80">
      <w:pPr>
        <w:pStyle w:val="PL"/>
      </w:pPr>
      <w:r w:rsidRPr="0095250E">
        <w:t xml:space="preserve">    measId                              MeasId,</w:t>
      </w:r>
    </w:p>
    <w:p w14:paraId="53D91FDF" w14:textId="77777777" w:rsidR="00283C80" w:rsidRPr="0095250E" w:rsidRDefault="00283C80" w:rsidP="00283C80">
      <w:pPr>
        <w:pStyle w:val="PL"/>
      </w:pPr>
      <w:r w:rsidRPr="0095250E">
        <w:t xml:space="preserve">    cellsTriggeredList                  CellsTriggeredList              </w:t>
      </w:r>
      <w:r w:rsidRPr="0095250E">
        <w:rPr>
          <w:color w:val="993366"/>
        </w:rPr>
        <w:t>OPTIONAL</w:t>
      </w:r>
      <w:r w:rsidRPr="0095250E">
        <w:t>,</w:t>
      </w:r>
    </w:p>
    <w:p w14:paraId="4BA8A0BA" w14:textId="77777777" w:rsidR="00283C80" w:rsidRPr="0095250E" w:rsidRDefault="00283C80" w:rsidP="00283C80">
      <w:pPr>
        <w:pStyle w:val="PL"/>
      </w:pPr>
      <w:r w:rsidRPr="0095250E">
        <w:t xml:space="preserve">    numberOfReportsSent                 </w:t>
      </w:r>
      <w:r w:rsidRPr="0095250E">
        <w:rPr>
          <w:color w:val="993366"/>
        </w:rPr>
        <w:t>INTEGER</w:t>
      </w:r>
      <w:r w:rsidRPr="0095250E">
        <w:t>,</w:t>
      </w:r>
    </w:p>
    <w:p w14:paraId="1F2ADCEF" w14:textId="77777777" w:rsidR="00283C80" w:rsidRPr="0095250E" w:rsidRDefault="00283C80" w:rsidP="00283C80">
      <w:pPr>
        <w:pStyle w:val="PL"/>
      </w:pPr>
      <w:r w:rsidRPr="0095250E">
        <w:t xml:space="preserve">    cli-TriggeredList-r16               CLI-TriggeredList-r16           </w:t>
      </w:r>
      <w:r w:rsidRPr="0095250E">
        <w:rPr>
          <w:color w:val="993366"/>
        </w:rPr>
        <w:t>OPTIONAL</w:t>
      </w:r>
      <w:r w:rsidRPr="0095250E">
        <w:t>,</w:t>
      </w:r>
    </w:p>
    <w:p w14:paraId="4A6A7CBD" w14:textId="77777777" w:rsidR="00283C80" w:rsidRPr="0095250E" w:rsidRDefault="00283C80" w:rsidP="00283C80">
      <w:pPr>
        <w:pStyle w:val="PL"/>
      </w:pPr>
      <w:r w:rsidRPr="0095250E">
        <w:t xml:space="preserve">    tx-PoolMeasToAddModListNR-r16       Tx-PoolMeasList-r16             </w:t>
      </w:r>
      <w:r w:rsidRPr="0095250E">
        <w:rPr>
          <w:color w:val="993366"/>
        </w:rPr>
        <w:t>OPTIONAL</w:t>
      </w:r>
      <w:r w:rsidRPr="0095250E">
        <w:t>,</w:t>
      </w:r>
    </w:p>
    <w:p w14:paraId="7240362C" w14:textId="77777777" w:rsidR="00283C80" w:rsidRPr="0095250E" w:rsidRDefault="00283C80" w:rsidP="00283C80">
      <w:pPr>
        <w:pStyle w:val="PL"/>
      </w:pPr>
      <w:r w:rsidRPr="0095250E">
        <w:t xml:space="preserve">    relaysTriggeredList-r17             RelaysTriggeredList-r17         </w:t>
      </w:r>
      <w:r w:rsidRPr="0095250E">
        <w:rPr>
          <w:color w:val="993366"/>
        </w:rPr>
        <w:t>OPTIONAL</w:t>
      </w:r>
    </w:p>
    <w:p w14:paraId="246B3C2F" w14:textId="77777777" w:rsidR="00283C80" w:rsidRPr="0095250E" w:rsidRDefault="00283C80" w:rsidP="00283C80">
      <w:pPr>
        <w:pStyle w:val="PL"/>
      </w:pPr>
      <w:r w:rsidRPr="0095250E">
        <w:t>}</w:t>
      </w:r>
    </w:p>
    <w:p w14:paraId="40F096D7" w14:textId="77777777" w:rsidR="00283C80" w:rsidRPr="0095250E" w:rsidRDefault="00283C80" w:rsidP="00283C80">
      <w:pPr>
        <w:pStyle w:val="PL"/>
      </w:pPr>
    </w:p>
    <w:p w14:paraId="68D77FAF" w14:textId="77777777" w:rsidR="00283C80" w:rsidRPr="0095250E" w:rsidRDefault="00283C80" w:rsidP="00283C80">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2E4A44A7" w14:textId="77777777" w:rsidR="00283C80" w:rsidRPr="0095250E" w:rsidRDefault="00283C80" w:rsidP="00283C80">
      <w:pPr>
        <w:pStyle w:val="PL"/>
      </w:pPr>
      <w:r w:rsidRPr="0095250E">
        <w:t xml:space="preserve">    physCellId                          PhysCellId,</w:t>
      </w:r>
    </w:p>
    <w:p w14:paraId="7238799B" w14:textId="77777777" w:rsidR="00283C80" w:rsidRPr="0095250E" w:rsidRDefault="00283C80" w:rsidP="00283C80">
      <w:pPr>
        <w:pStyle w:val="PL"/>
      </w:pPr>
      <w:r w:rsidRPr="0095250E">
        <w:t xml:space="preserve">    physCellIdEUTRA                     EUTRA-PhysCellId,</w:t>
      </w:r>
    </w:p>
    <w:p w14:paraId="7B9E1F53" w14:textId="77777777" w:rsidR="00283C80" w:rsidRPr="0095250E" w:rsidRDefault="00283C80" w:rsidP="00283C80">
      <w:pPr>
        <w:pStyle w:val="PL"/>
      </w:pPr>
      <w:r w:rsidRPr="0095250E">
        <w:t xml:space="preserve">    physCellIdUTRA-FDD-r16              PhysCellIdUTRA-FDD-r16</w:t>
      </w:r>
    </w:p>
    <w:p w14:paraId="7C24A245" w14:textId="77777777" w:rsidR="00283C80" w:rsidRPr="0095250E" w:rsidRDefault="00283C80" w:rsidP="00283C80">
      <w:pPr>
        <w:pStyle w:val="PL"/>
      </w:pPr>
      <w:r w:rsidRPr="0095250E">
        <w:t xml:space="preserve">    }</w:t>
      </w:r>
    </w:p>
    <w:p w14:paraId="2472194B" w14:textId="77777777" w:rsidR="00283C80" w:rsidRPr="0095250E" w:rsidRDefault="00283C80" w:rsidP="00283C80">
      <w:pPr>
        <w:pStyle w:val="PL"/>
      </w:pPr>
    </w:p>
    <w:p w14:paraId="48411F33" w14:textId="77777777" w:rsidR="00283C80" w:rsidRPr="0095250E" w:rsidRDefault="00283C80" w:rsidP="00283C80">
      <w:pPr>
        <w:pStyle w:val="PL"/>
      </w:pPr>
      <w:r w:rsidRPr="0095250E">
        <w:t xml:space="preserve">CLI-TriggeredList-r16 ::=           </w:t>
      </w:r>
      <w:r w:rsidRPr="0095250E">
        <w:rPr>
          <w:color w:val="993366"/>
        </w:rPr>
        <w:t>CHOICE</w:t>
      </w:r>
      <w:r w:rsidRPr="0095250E">
        <w:t xml:space="preserve"> {</w:t>
      </w:r>
    </w:p>
    <w:p w14:paraId="0556AFE9" w14:textId="77777777" w:rsidR="00283C80" w:rsidRPr="0095250E" w:rsidRDefault="00283C80" w:rsidP="00283C80">
      <w:pPr>
        <w:pStyle w:val="PL"/>
      </w:pPr>
      <w:r w:rsidRPr="0095250E">
        <w:t xml:space="preserve">    srs-RSRP-TriggeredList-r16          SRS-RSRP-TriggeredList-r16,</w:t>
      </w:r>
    </w:p>
    <w:p w14:paraId="69A742F3" w14:textId="77777777" w:rsidR="00283C80" w:rsidRPr="0095250E" w:rsidRDefault="00283C80" w:rsidP="00283C80">
      <w:pPr>
        <w:pStyle w:val="PL"/>
      </w:pPr>
      <w:r w:rsidRPr="0095250E">
        <w:t xml:space="preserve">    cli-RSSI-TriggeredList-r16          CLI-RSSI-TriggeredList-r16</w:t>
      </w:r>
    </w:p>
    <w:p w14:paraId="50C06527" w14:textId="77777777" w:rsidR="00283C80" w:rsidRPr="0095250E" w:rsidRDefault="00283C80" w:rsidP="00283C80">
      <w:pPr>
        <w:pStyle w:val="PL"/>
      </w:pPr>
      <w:r w:rsidRPr="0095250E">
        <w:t xml:space="preserve">    }</w:t>
      </w:r>
    </w:p>
    <w:p w14:paraId="7FF57330" w14:textId="77777777" w:rsidR="00283C80" w:rsidRPr="0095250E" w:rsidRDefault="00283C80" w:rsidP="00283C80">
      <w:pPr>
        <w:pStyle w:val="PL"/>
      </w:pPr>
    </w:p>
    <w:p w14:paraId="0650F978" w14:textId="77777777" w:rsidR="00283C80" w:rsidRPr="0095250E" w:rsidRDefault="00283C80" w:rsidP="00283C80">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B7F1BFA" w14:textId="77777777" w:rsidR="00283C80" w:rsidRPr="0095250E" w:rsidRDefault="00283C80" w:rsidP="00283C80">
      <w:pPr>
        <w:pStyle w:val="PL"/>
      </w:pPr>
    </w:p>
    <w:p w14:paraId="0661262F" w14:textId="77777777" w:rsidR="00283C80" w:rsidRPr="0095250E" w:rsidRDefault="00283C80" w:rsidP="00283C80">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58027CF7" w14:textId="77777777" w:rsidR="00283C80" w:rsidRPr="0095250E" w:rsidRDefault="00283C80" w:rsidP="00283C80">
      <w:pPr>
        <w:pStyle w:val="PL"/>
      </w:pPr>
    </w:p>
    <w:p w14:paraId="7280E9CB" w14:textId="77777777" w:rsidR="00283C80" w:rsidRPr="0095250E" w:rsidRDefault="00283C80" w:rsidP="00283C80">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RelayMeas-r17))</w:t>
      </w:r>
      <w:r w:rsidRPr="0095250E">
        <w:rPr>
          <w:color w:val="993366"/>
        </w:rPr>
        <w:t xml:space="preserve"> OF</w:t>
      </w:r>
      <w:r w:rsidRPr="0095250E">
        <w:t xml:space="preserve"> SL-SourceIdentity-r17</w:t>
      </w:r>
    </w:p>
    <w:p w14:paraId="5695F752" w14:textId="77777777" w:rsidR="00283C80" w:rsidRPr="0095250E" w:rsidRDefault="00283C80" w:rsidP="00283C80">
      <w:pPr>
        <w:pStyle w:val="PL"/>
      </w:pPr>
    </w:p>
    <w:p w14:paraId="523DF841" w14:textId="77777777" w:rsidR="00283C80" w:rsidRPr="0095250E" w:rsidRDefault="00283C80" w:rsidP="00283C80">
      <w:pPr>
        <w:pStyle w:val="PL"/>
        <w:rPr>
          <w:color w:val="808080"/>
        </w:rPr>
      </w:pPr>
      <w:r w:rsidRPr="0095250E">
        <w:rPr>
          <w:color w:val="808080"/>
        </w:rPr>
        <w:t>-- TAG-VARMEASREPORTLIST-STOP</w:t>
      </w:r>
    </w:p>
    <w:p w14:paraId="2E69ABEF" w14:textId="77777777" w:rsidR="00283C80" w:rsidRPr="0095250E" w:rsidRDefault="00283C80" w:rsidP="00283C80">
      <w:pPr>
        <w:pStyle w:val="PL"/>
        <w:rPr>
          <w:color w:val="808080"/>
        </w:rPr>
      </w:pPr>
      <w:r w:rsidRPr="0095250E">
        <w:rPr>
          <w:color w:val="808080"/>
        </w:rPr>
        <w:t>-- ASN1STOP</w:t>
      </w:r>
    </w:p>
    <w:p w14:paraId="26F5ACE5" w14:textId="77777777" w:rsidR="00283C80" w:rsidRPr="0095250E" w:rsidRDefault="00283C80" w:rsidP="00283C80">
      <w:pPr>
        <w:rPr>
          <w:rFonts w:eastAsiaTheme="minorEastAsia"/>
          <w:b/>
        </w:rPr>
      </w:pPr>
    </w:p>
    <w:p w14:paraId="39F68217" w14:textId="77777777" w:rsidR="00283C80" w:rsidRPr="0095250E" w:rsidRDefault="00283C80" w:rsidP="00283C80">
      <w:pPr>
        <w:pStyle w:val="4"/>
        <w:rPr>
          <w:rFonts w:eastAsia="MS Mincho"/>
        </w:rPr>
      </w:pPr>
      <w:bookmarkStart w:id="2950" w:name="_Toc60777592"/>
      <w:bookmarkStart w:id="2951" w:name="_Toc156130897"/>
      <w:r w:rsidRPr="0095250E">
        <w:rPr>
          <w:rFonts w:eastAsia="MS Mincho"/>
        </w:rPr>
        <w:t>–</w:t>
      </w:r>
      <w:r w:rsidRPr="0095250E">
        <w:rPr>
          <w:rFonts w:eastAsia="MS Mincho"/>
        </w:rPr>
        <w:tab/>
      </w:r>
      <w:r w:rsidRPr="0095250E">
        <w:rPr>
          <w:rFonts w:eastAsia="MS Mincho"/>
          <w:i/>
          <w:iCs/>
        </w:rPr>
        <w:t>VarMeasReportListSL</w:t>
      </w:r>
      <w:bookmarkEnd w:id="2950"/>
      <w:bookmarkEnd w:id="2951"/>
    </w:p>
    <w:p w14:paraId="40E98F56" w14:textId="77777777" w:rsidR="00283C80" w:rsidRPr="0095250E" w:rsidRDefault="00283C80" w:rsidP="00283C80">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B2CAE0F" w14:textId="77777777" w:rsidR="00283C80" w:rsidRPr="0095250E" w:rsidRDefault="00283C80" w:rsidP="00283C80">
      <w:pPr>
        <w:pStyle w:val="TH"/>
        <w:rPr>
          <w:b w:val="0"/>
        </w:rPr>
      </w:pPr>
      <w:r w:rsidRPr="0095250E">
        <w:rPr>
          <w:i/>
          <w:iCs/>
        </w:rPr>
        <w:t>VarMeasReportListSL UE</w:t>
      </w:r>
      <w:r w:rsidRPr="0095250E">
        <w:t xml:space="preserve"> variable</w:t>
      </w:r>
    </w:p>
    <w:p w14:paraId="5C1E4ACB" w14:textId="77777777" w:rsidR="00283C80" w:rsidRPr="0095250E" w:rsidRDefault="00283C80" w:rsidP="00283C80">
      <w:pPr>
        <w:pStyle w:val="PL"/>
        <w:rPr>
          <w:color w:val="808080"/>
        </w:rPr>
      </w:pPr>
      <w:r w:rsidRPr="0095250E">
        <w:rPr>
          <w:color w:val="808080"/>
        </w:rPr>
        <w:t>-- ASN1START</w:t>
      </w:r>
    </w:p>
    <w:p w14:paraId="11282351" w14:textId="77777777" w:rsidR="00283C80" w:rsidRPr="0095250E" w:rsidRDefault="00283C80" w:rsidP="00283C80">
      <w:pPr>
        <w:pStyle w:val="PL"/>
        <w:rPr>
          <w:color w:val="808080"/>
        </w:rPr>
      </w:pPr>
      <w:r w:rsidRPr="0095250E">
        <w:rPr>
          <w:color w:val="808080"/>
        </w:rPr>
        <w:t>-- TAG-VARMEASREPORTLISTSL-START</w:t>
      </w:r>
    </w:p>
    <w:p w14:paraId="4BDF9E89" w14:textId="77777777" w:rsidR="00283C80" w:rsidRPr="0095250E" w:rsidRDefault="00283C80" w:rsidP="00283C80">
      <w:pPr>
        <w:pStyle w:val="PL"/>
      </w:pPr>
    </w:p>
    <w:p w14:paraId="5CD1CBE1" w14:textId="77777777" w:rsidR="00283C80" w:rsidRPr="0095250E" w:rsidRDefault="00283C80" w:rsidP="00283C80">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778755F8" w14:textId="77777777" w:rsidR="00283C80" w:rsidRPr="0095250E" w:rsidRDefault="00283C80" w:rsidP="00283C80">
      <w:pPr>
        <w:pStyle w:val="PL"/>
      </w:pPr>
    </w:p>
    <w:p w14:paraId="1DFA0621" w14:textId="77777777" w:rsidR="00283C80" w:rsidRPr="0095250E" w:rsidRDefault="00283C80" w:rsidP="00283C80">
      <w:pPr>
        <w:pStyle w:val="PL"/>
      </w:pPr>
      <w:r w:rsidRPr="0095250E">
        <w:t xml:space="preserve">VarMeasReportSL-r16 ::=                   </w:t>
      </w:r>
      <w:r w:rsidRPr="0095250E">
        <w:rPr>
          <w:color w:val="993366"/>
        </w:rPr>
        <w:t>SEQUENCE</w:t>
      </w:r>
      <w:r w:rsidRPr="0095250E">
        <w:t xml:space="preserve"> {</w:t>
      </w:r>
    </w:p>
    <w:p w14:paraId="1BC9DD5B" w14:textId="77777777" w:rsidR="00283C80" w:rsidRPr="0095250E" w:rsidRDefault="00283C80" w:rsidP="00283C80">
      <w:pPr>
        <w:pStyle w:val="PL"/>
        <w:rPr>
          <w:color w:val="808080"/>
        </w:rPr>
      </w:pPr>
      <w:r w:rsidRPr="0095250E">
        <w:t xml:space="preserve">    </w:t>
      </w:r>
      <w:r w:rsidRPr="0095250E">
        <w:rPr>
          <w:color w:val="808080"/>
        </w:rPr>
        <w:t>-- List of NR sidelink measurement that have been triggered</w:t>
      </w:r>
    </w:p>
    <w:p w14:paraId="2A3DBCD5" w14:textId="77777777" w:rsidR="00283C80" w:rsidRPr="0095250E" w:rsidRDefault="00283C80" w:rsidP="00283C80">
      <w:pPr>
        <w:pStyle w:val="PL"/>
      </w:pPr>
      <w:r w:rsidRPr="0095250E">
        <w:t xml:space="preserve">    sl-MeasId-r16                             SL-MeasId-r16,</w:t>
      </w:r>
    </w:p>
    <w:p w14:paraId="1D8209E1" w14:textId="77777777" w:rsidR="00283C80" w:rsidRPr="0095250E" w:rsidRDefault="00283C80" w:rsidP="00283C80">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20C1AFB1" w14:textId="77777777" w:rsidR="00283C80" w:rsidRPr="0095250E" w:rsidRDefault="00283C80" w:rsidP="00283C80">
      <w:pPr>
        <w:pStyle w:val="PL"/>
      </w:pPr>
      <w:r w:rsidRPr="0095250E">
        <w:t xml:space="preserve">    sl-NumberOfReportsSent-r16                </w:t>
      </w:r>
      <w:r w:rsidRPr="0095250E">
        <w:rPr>
          <w:color w:val="993366"/>
        </w:rPr>
        <w:t>INTEGER</w:t>
      </w:r>
    </w:p>
    <w:p w14:paraId="417DE08F" w14:textId="77777777" w:rsidR="00283C80" w:rsidRPr="0095250E" w:rsidRDefault="00283C80" w:rsidP="00283C80">
      <w:pPr>
        <w:pStyle w:val="PL"/>
      </w:pPr>
      <w:r w:rsidRPr="0095250E">
        <w:t>}</w:t>
      </w:r>
    </w:p>
    <w:p w14:paraId="151C9DD3" w14:textId="77777777" w:rsidR="00283C80" w:rsidRPr="0095250E" w:rsidRDefault="00283C80" w:rsidP="00283C80">
      <w:pPr>
        <w:pStyle w:val="PL"/>
      </w:pPr>
    </w:p>
    <w:p w14:paraId="05DF7342" w14:textId="77777777" w:rsidR="00283C80" w:rsidRPr="0095250E" w:rsidRDefault="00283C80" w:rsidP="00283C80">
      <w:pPr>
        <w:pStyle w:val="PL"/>
        <w:rPr>
          <w:color w:val="808080"/>
        </w:rPr>
      </w:pPr>
      <w:r w:rsidRPr="0095250E">
        <w:rPr>
          <w:color w:val="808080"/>
        </w:rPr>
        <w:t>-- TAG-VARMEASREPORTLISTSL-STOP</w:t>
      </w:r>
    </w:p>
    <w:p w14:paraId="68556904" w14:textId="77777777" w:rsidR="00283C80" w:rsidRPr="0095250E" w:rsidRDefault="00283C80" w:rsidP="00283C80">
      <w:pPr>
        <w:pStyle w:val="PL"/>
        <w:rPr>
          <w:color w:val="808080"/>
        </w:rPr>
      </w:pPr>
      <w:r w:rsidRPr="0095250E">
        <w:rPr>
          <w:color w:val="808080"/>
        </w:rPr>
        <w:t>-- ASN1STOP</w:t>
      </w:r>
    </w:p>
    <w:p w14:paraId="2FAAA794" w14:textId="77777777" w:rsidR="00283C80" w:rsidRPr="0095250E" w:rsidRDefault="00283C80" w:rsidP="00283C80">
      <w:pPr>
        <w:rPr>
          <w:rFonts w:eastAsiaTheme="minorEastAsia"/>
          <w:b/>
        </w:rPr>
      </w:pPr>
    </w:p>
    <w:p w14:paraId="40EBAC89" w14:textId="77777777" w:rsidR="00283C80" w:rsidRPr="0095250E" w:rsidRDefault="00283C80" w:rsidP="00283C80">
      <w:pPr>
        <w:pStyle w:val="4"/>
        <w:rPr>
          <w:i/>
        </w:rPr>
      </w:pPr>
      <w:bookmarkStart w:id="2952" w:name="_Toc60777593"/>
      <w:bookmarkStart w:id="2953" w:name="_Toc156130898"/>
      <w:r w:rsidRPr="0095250E">
        <w:t>–</w:t>
      </w:r>
      <w:r w:rsidRPr="0095250E">
        <w:tab/>
      </w:r>
      <w:r w:rsidRPr="0095250E">
        <w:rPr>
          <w:i/>
        </w:rPr>
        <w:t>VarMobilityHistoryReport</w:t>
      </w:r>
      <w:bookmarkEnd w:id="2952"/>
      <w:bookmarkEnd w:id="2953"/>
    </w:p>
    <w:p w14:paraId="2C46E075" w14:textId="77777777" w:rsidR="00283C80" w:rsidRPr="0095250E" w:rsidRDefault="00283C80" w:rsidP="00283C80">
      <w:r w:rsidRPr="0095250E">
        <w:t xml:space="preserve">The UE variable </w:t>
      </w:r>
      <w:r w:rsidRPr="0095250E">
        <w:rPr>
          <w:i/>
        </w:rPr>
        <w:t>VarMobilityHistoryReport</w:t>
      </w:r>
      <w:r w:rsidRPr="0095250E">
        <w:t xml:space="preserve"> includes the mobility history information.</w:t>
      </w:r>
    </w:p>
    <w:p w14:paraId="361DB66E" w14:textId="77777777" w:rsidR="00283C80" w:rsidRPr="0095250E" w:rsidRDefault="00283C80" w:rsidP="00283C80">
      <w:pPr>
        <w:pStyle w:val="TH"/>
      </w:pPr>
      <w:r w:rsidRPr="0095250E">
        <w:rPr>
          <w:bCs/>
          <w:i/>
          <w:iCs/>
        </w:rPr>
        <w:t>VarMobilityHistoryReport</w:t>
      </w:r>
      <w:r w:rsidRPr="0095250E">
        <w:t xml:space="preserve"> UE variable</w:t>
      </w:r>
    </w:p>
    <w:p w14:paraId="2CEC7034" w14:textId="77777777" w:rsidR="00283C80" w:rsidRPr="0095250E" w:rsidRDefault="00283C80" w:rsidP="00283C80">
      <w:pPr>
        <w:pStyle w:val="PL"/>
        <w:rPr>
          <w:color w:val="808080"/>
        </w:rPr>
      </w:pPr>
      <w:r w:rsidRPr="0095250E">
        <w:rPr>
          <w:color w:val="808080"/>
        </w:rPr>
        <w:t>-- ASN1START</w:t>
      </w:r>
    </w:p>
    <w:p w14:paraId="0599575B" w14:textId="77777777" w:rsidR="00283C80" w:rsidRPr="0095250E" w:rsidRDefault="00283C80" w:rsidP="00283C80">
      <w:pPr>
        <w:pStyle w:val="PL"/>
        <w:rPr>
          <w:color w:val="808080"/>
        </w:rPr>
      </w:pPr>
      <w:r w:rsidRPr="0095250E">
        <w:rPr>
          <w:color w:val="808080"/>
        </w:rPr>
        <w:t>-- TAG-VARMOBILITYHISTORYREPORT-START</w:t>
      </w:r>
    </w:p>
    <w:p w14:paraId="66B8F714" w14:textId="77777777" w:rsidR="00283C80" w:rsidRPr="0095250E" w:rsidRDefault="00283C80" w:rsidP="00283C80">
      <w:pPr>
        <w:pStyle w:val="PL"/>
      </w:pPr>
    </w:p>
    <w:p w14:paraId="60EB9CDF" w14:textId="77777777" w:rsidR="00283C80" w:rsidRPr="0095250E" w:rsidRDefault="00283C80" w:rsidP="00283C80">
      <w:pPr>
        <w:pStyle w:val="PL"/>
      </w:pPr>
      <w:r w:rsidRPr="0095250E">
        <w:t>VarMobilityHistoryReport-r16 ::= VisitedCellInfoList-r16</w:t>
      </w:r>
    </w:p>
    <w:p w14:paraId="49EDF259" w14:textId="77777777" w:rsidR="00283C80" w:rsidRPr="0095250E" w:rsidRDefault="00283C80" w:rsidP="00283C80">
      <w:pPr>
        <w:pStyle w:val="PL"/>
      </w:pPr>
    </w:p>
    <w:p w14:paraId="48772A48" w14:textId="77777777" w:rsidR="00283C80" w:rsidRPr="0095250E" w:rsidRDefault="00283C80" w:rsidP="00283C80">
      <w:pPr>
        <w:pStyle w:val="PL"/>
      </w:pPr>
      <w:r w:rsidRPr="0095250E">
        <w:t xml:space="preserve">VarMobilityHistoryReport-r17 ::= </w:t>
      </w:r>
      <w:r w:rsidRPr="0095250E">
        <w:rPr>
          <w:color w:val="993366"/>
        </w:rPr>
        <w:t>SEQUENCE</w:t>
      </w:r>
      <w:r w:rsidRPr="0095250E">
        <w:t xml:space="preserve"> {</w:t>
      </w:r>
    </w:p>
    <w:p w14:paraId="1E9DDFDB" w14:textId="77777777" w:rsidR="00283C80" w:rsidRPr="0095250E" w:rsidRDefault="00283C80" w:rsidP="00283C80">
      <w:pPr>
        <w:pStyle w:val="PL"/>
      </w:pPr>
      <w:r w:rsidRPr="0095250E">
        <w:t xml:space="preserve">    visitedCellInfoList-r16          VisitedCellInfoList-r16,</w:t>
      </w:r>
    </w:p>
    <w:p w14:paraId="29A183EA" w14:textId="77777777" w:rsidR="00283C80" w:rsidRPr="0095250E" w:rsidRDefault="00283C80" w:rsidP="00283C80">
      <w:pPr>
        <w:pStyle w:val="PL"/>
      </w:pPr>
      <w:r w:rsidRPr="0095250E">
        <w:t xml:space="preserve">    visitedPSCellInfoListReport-r17  VisitedPSCellInfoList-r17         </w:t>
      </w:r>
      <w:r w:rsidRPr="0095250E">
        <w:rPr>
          <w:color w:val="993366"/>
        </w:rPr>
        <w:t>OPTIONAL</w:t>
      </w:r>
    </w:p>
    <w:p w14:paraId="344E7A0E" w14:textId="77777777" w:rsidR="00283C80" w:rsidRPr="0095250E" w:rsidRDefault="00283C80" w:rsidP="00283C80">
      <w:pPr>
        <w:pStyle w:val="PL"/>
      </w:pPr>
      <w:r w:rsidRPr="0095250E">
        <w:t>}</w:t>
      </w:r>
    </w:p>
    <w:p w14:paraId="41AD40F4" w14:textId="77777777" w:rsidR="00283C80" w:rsidRPr="0095250E" w:rsidRDefault="00283C80" w:rsidP="00283C80">
      <w:pPr>
        <w:pStyle w:val="PL"/>
      </w:pPr>
    </w:p>
    <w:p w14:paraId="2EA1B0A0" w14:textId="77777777" w:rsidR="00283C80" w:rsidRPr="0095250E" w:rsidRDefault="00283C80" w:rsidP="00283C80">
      <w:pPr>
        <w:pStyle w:val="PL"/>
        <w:rPr>
          <w:color w:val="808080"/>
        </w:rPr>
      </w:pPr>
      <w:r w:rsidRPr="0095250E">
        <w:rPr>
          <w:color w:val="808080"/>
        </w:rPr>
        <w:t>-- TAG-VARMOBILITYHISTORYREPORT-STOP</w:t>
      </w:r>
    </w:p>
    <w:p w14:paraId="0C01B7C1" w14:textId="77777777" w:rsidR="00283C80" w:rsidRPr="0095250E" w:rsidRDefault="00283C80" w:rsidP="00283C80">
      <w:pPr>
        <w:pStyle w:val="PL"/>
        <w:rPr>
          <w:color w:val="808080"/>
        </w:rPr>
      </w:pPr>
      <w:r w:rsidRPr="0095250E">
        <w:rPr>
          <w:color w:val="808080"/>
        </w:rPr>
        <w:t>-- ASN1STOP</w:t>
      </w:r>
    </w:p>
    <w:p w14:paraId="38F3217C" w14:textId="77777777" w:rsidR="00283C80" w:rsidRPr="0095250E" w:rsidRDefault="00283C80" w:rsidP="00283C80"/>
    <w:p w14:paraId="625858A1" w14:textId="77777777" w:rsidR="00283C80" w:rsidRPr="0095250E" w:rsidRDefault="00283C80" w:rsidP="00283C80">
      <w:pPr>
        <w:pStyle w:val="4"/>
        <w:rPr>
          <w:rFonts w:eastAsia="MS Mincho"/>
        </w:rPr>
      </w:pPr>
      <w:bookmarkStart w:id="2954" w:name="_Toc60777594"/>
      <w:bookmarkStart w:id="2955" w:name="_Toc156130899"/>
      <w:r w:rsidRPr="0095250E">
        <w:rPr>
          <w:rFonts w:eastAsia="MS Mincho"/>
        </w:rPr>
        <w:t>–</w:t>
      </w:r>
      <w:r w:rsidRPr="0095250E">
        <w:rPr>
          <w:rFonts w:eastAsia="MS Mincho"/>
        </w:rPr>
        <w:tab/>
      </w:r>
      <w:r w:rsidRPr="0095250E">
        <w:rPr>
          <w:rFonts w:eastAsia="MS Mincho"/>
          <w:i/>
        </w:rPr>
        <w:t>VarPendingRNA-Update</w:t>
      </w:r>
      <w:bookmarkEnd w:id="2954"/>
      <w:bookmarkEnd w:id="2955"/>
    </w:p>
    <w:p w14:paraId="724CF65F" w14:textId="77777777" w:rsidR="00283C80" w:rsidRPr="0095250E" w:rsidRDefault="00283C80" w:rsidP="00283C80">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0D948B35" w14:textId="77777777" w:rsidR="00283C80" w:rsidRPr="0095250E" w:rsidRDefault="00283C80" w:rsidP="00283C80">
      <w:pPr>
        <w:pStyle w:val="TH"/>
        <w:rPr>
          <w:bCs/>
          <w:i/>
          <w:iCs/>
        </w:rPr>
      </w:pPr>
      <w:r w:rsidRPr="0095250E">
        <w:rPr>
          <w:bCs/>
          <w:i/>
          <w:iCs/>
        </w:rPr>
        <w:t>VarPendingRNA-Update UE variable</w:t>
      </w:r>
    </w:p>
    <w:p w14:paraId="16AD2AED" w14:textId="77777777" w:rsidR="00283C80" w:rsidRPr="0095250E" w:rsidRDefault="00283C80" w:rsidP="00283C80">
      <w:pPr>
        <w:pStyle w:val="PL"/>
        <w:rPr>
          <w:color w:val="808080"/>
        </w:rPr>
      </w:pPr>
      <w:r w:rsidRPr="0095250E">
        <w:rPr>
          <w:color w:val="808080"/>
        </w:rPr>
        <w:t>-- ASN1START</w:t>
      </w:r>
    </w:p>
    <w:p w14:paraId="0C548232" w14:textId="77777777" w:rsidR="00283C80" w:rsidRPr="0095250E" w:rsidRDefault="00283C80" w:rsidP="00283C80">
      <w:pPr>
        <w:pStyle w:val="PL"/>
        <w:rPr>
          <w:color w:val="808080"/>
        </w:rPr>
      </w:pPr>
      <w:r w:rsidRPr="0095250E">
        <w:rPr>
          <w:color w:val="808080"/>
        </w:rPr>
        <w:t>-- TAG-VARPENDINGRNA-UPDATE-START</w:t>
      </w:r>
    </w:p>
    <w:p w14:paraId="21135F34" w14:textId="77777777" w:rsidR="00283C80" w:rsidRPr="0095250E" w:rsidRDefault="00283C80" w:rsidP="00283C80">
      <w:pPr>
        <w:pStyle w:val="PL"/>
      </w:pPr>
    </w:p>
    <w:p w14:paraId="7F3819B7" w14:textId="77777777" w:rsidR="00283C80" w:rsidRPr="0095250E" w:rsidRDefault="00283C80" w:rsidP="00283C80">
      <w:pPr>
        <w:pStyle w:val="PL"/>
      </w:pPr>
      <w:r w:rsidRPr="0095250E">
        <w:t xml:space="preserve">VarPendingRNA-Update ::=                    </w:t>
      </w:r>
      <w:r w:rsidRPr="0095250E">
        <w:rPr>
          <w:color w:val="993366"/>
        </w:rPr>
        <w:t>SEQUENCE</w:t>
      </w:r>
      <w:r w:rsidRPr="0095250E">
        <w:t xml:space="preserve"> {</w:t>
      </w:r>
    </w:p>
    <w:p w14:paraId="263F7ACB" w14:textId="77777777" w:rsidR="00283C80" w:rsidRPr="0095250E" w:rsidRDefault="00283C80" w:rsidP="00283C80">
      <w:pPr>
        <w:pStyle w:val="PL"/>
      </w:pPr>
      <w:r w:rsidRPr="0095250E">
        <w:t xml:space="preserve">    pendingRNA-Update                   </w:t>
      </w:r>
      <w:r w:rsidRPr="0095250E">
        <w:rPr>
          <w:color w:val="993366"/>
        </w:rPr>
        <w:t>BOOLEAN</w:t>
      </w:r>
      <w:r w:rsidRPr="0095250E">
        <w:t xml:space="preserve">                             </w:t>
      </w:r>
      <w:r w:rsidRPr="0095250E">
        <w:rPr>
          <w:color w:val="993366"/>
        </w:rPr>
        <w:t>OPTIONAL</w:t>
      </w:r>
    </w:p>
    <w:p w14:paraId="6C567437" w14:textId="77777777" w:rsidR="00283C80" w:rsidRPr="0095250E" w:rsidRDefault="00283C80" w:rsidP="00283C80">
      <w:pPr>
        <w:pStyle w:val="PL"/>
      </w:pPr>
      <w:r w:rsidRPr="0095250E">
        <w:t>}</w:t>
      </w:r>
    </w:p>
    <w:p w14:paraId="4BB56435" w14:textId="77777777" w:rsidR="00283C80" w:rsidRPr="0095250E" w:rsidRDefault="00283C80" w:rsidP="00283C80">
      <w:pPr>
        <w:pStyle w:val="PL"/>
      </w:pPr>
    </w:p>
    <w:p w14:paraId="08D21368" w14:textId="77777777" w:rsidR="00283C80" w:rsidRPr="0095250E" w:rsidRDefault="00283C80" w:rsidP="00283C80">
      <w:pPr>
        <w:pStyle w:val="PL"/>
        <w:rPr>
          <w:color w:val="808080"/>
        </w:rPr>
      </w:pPr>
      <w:r w:rsidRPr="0095250E">
        <w:rPr>
          <w:color w:val="808080"/>
        </w:rPr>
        <w:t>-- TAG-VARPENDINGRNA-UPDATE-STOP</w:t>
      </w:r>
    </w:p>
    <w:p w14:paraId="7E3F4190" w14:textId="77777777" w:rsidR="00283C80" w:rsidRPr="0095250E" w:rsidRDefault="00283C80" w:rsidP="00283C80">
      <w:pPr>
        <w:pStyle w:val="PL"/>
        <w:rPr>
          <w:color w:val="808080"/>
        </w:rPr>
      </w:pPr>
      <w:r w:rsidRPr="0095250E">
        <w:rPr>
          <w:color w:val="808080"/>
        </w:rPr>
        <w:t>-- ASN1STOP</w:t>
      </w:r>
    </w:p>
    <w:p w14:paraId="5BC327C6" w14:textId="77777777" w:rsidR="00283C80" w:rsidRPr="0095250E" w:rsidRDefault="00283C80" w:rsidP="00283C80">
      <w:pPr>
        <w:rPr>
          <w:rFonts w:eastAsiaTheme="minorEastAsia"/>
        </w:rPr>
      </w:pPr>
    </w:p>
    <w:p w14:paraId="68D9B783" w14:textId="77777777" w:rsidR="00283C80" w:rsidRPr="0095250E" w:rsidRDefault="00283C80" w:rsidP="00283C80">
      <w:pPr>
        <w:pStyle w:val="4"/>
      </w:pPr>
      <w:bookmarkStart w:id="2956" w:name="_Toc60777595"/>
      <w:bookmarkStart w:id="2957" w:name="_Toc156130900"/>
      <w:r w:rsidRPr="0095250E">
        <w:t>–</w:t>
      </w:r>
      <w:r w:rsidRPr="0095250E">
        <w:tab/>
      </w:r>
      <w:r w:rsidRPr="0095250E">
        <w:rPr>
          <w:i/>
        </w:rPr>
        <w:t>VarRA-Report</w:t>
      </w:r>
      <w:bookmarkEnd w:id="2956"/>
      <w:bookmarkEnd w:id="2957"/>
    </w:p>
    <w:p w14:paraId="0361FB9A" w14:textId="77777777" w:rsidR="00283C80" w:rsidRPr="0095250E" w:rsidRDefault="00283C80" w:rsidP="00283C80">
      <w:r w:rsidRPr="0095250E">
        <w:t xml:space="preserve">The UE variable </w:t>
      </w:r>
      <w:r w:rsidRPr="0095250E">
        <w:rPr>
          <w:i/>
        </w:rPr>
        <w:t>VarRA-Report</w:t>
      </w:r>
      <w:r w:rsidRPr="0095250E">
        <w:rPr>
          <w:iCs/>
        </w:rPr>
        <w:t xml:space="preserve"> includes the random-access related information</w:t>
      </w:r>
      <w:r w:rsidRPr="0095250E">
        <w:t>.</w:t>
      </w:r>
    </w:p>
    <w:p w14:paraId="60FE02B5" w14:textId="77777777" w:rsidR="00283C80" w:rsidRPr="0095250E" w:rsidRDefault="00283C80" w:rsidP="00283C80">
      <w:pPr>
        <w:pStyle w:val="TH"/>
      </w:pPr>
      <w:r w:rsidRPr="0095250E">
        <w:rPr>
          <w:bCs/>
          <w:i/>
          <w:iCs/>
        </w:rPr>
        <w:t>VarRA-Report</w:t>
      </w:r>
      <w:r w:rsidRPr="0095250E">
        <w:t xml:space="preserve"> UE variable</w:t>
      </w:r>
    </w:p>
    <w:p w14:paraId="0BBAC9B3" w14:textId="77777777" w:rsidR="00283C80" w:rsidRPr="0095250E" w:rsidRDefault="00283C80" w:rsidP="00283C80">
      <w:pPr>
        <w:pStyle w:val="PL"/>
        <w:rPr>
          <w:color w:val="808080"/>
        </w:rPr>
      </w:pPr>
      <w:r w:rsidRPr="0095250E">
        <w:rPr>
          <w:color w:val="808080"/>
        </w:rPr>
        <w:t>-- ASN1START</w:t>
      </w:r>
    </w:p>
    <w:p w14:paraId="17D899BE" w14:textId="77777777" w:rsidR="00283C80" w:rsidRPr="0095250E" w:rsidRDefault="00283C80" w:rsidP="00283C80">
      <w:pPr>
        <w:pStyle w:val="PL"/>
        <w:rPr>
          <w:color w:val="808080"/>
        </w:rPr>
      </w:pPr>
      <w:r w:rsidRPr="0095250E">
        <w:rPr>
          <w:color w:val="808080"/>
        </w:rPr>
        <w:t>-- TAG-VARRA-REPORT-START</w:t>
      </w:r>
    </w:p>
    <w:p w14:paraId="6B8ECCF6" w14:textId="77777777" w:rsidR="00283C80" w:rsidRPr="0095250E" w:rsidRDefault="00283C80" w:rsidP="00283C80">
      <w:pPr>
        <w:pStyle w:val="PL"/>
      </w:pPr>
    </w:p>
    <w:p w14:paraId="6059E962" w14:textId="77777777" w:rsidR="00283C80" w:rsidRPr="0095250E" w:rsidRDefault="00283C80" w:rsidP="00283C80">
      <w:pPr>
        <w:pStyle w:val="PL"/>
      </w:pPr>
      <w:r w:rsidRPr="0095250E">
        <w:t xml:space="preserve">VarRA-Report-r16 ::=      </w:t>
      </w:r>
      <w:r w:rsidRPr="0095250E">
        <w:rPr>
          <w:color w:val="993366"/>
        </w:rPr>
        <w:t>SEQUENCE</w:t>
      </w:r>
      <w:r w:rsidRPr="0095250E">
        <w:t xml:space="preserve"> {</w:t>
      </w:r>
    </w:p>
    <w:p w14:paraId="745B43B8" w14:textId="77777777" w:rsidR="00283C80" w:rsidRPr="0095250E" w:rsidRDefault="00283C80" w:rsidP="00283C80">
      <w:pPr>
        <w:pStyle w:val="PL"/>
      </w:pPr>
      <w:r w:rsidRPr="0095250E">
        <w:t xml:space="preserve">    ra-ReportList-r16         RA-ReportList-r16,</w:t>
      </w:r>
    </w:p>
    <w:p w14:paraId="6C41D1FE" w14:textId="77777777" w:rsidR="00283C80" w:rsidRPr="0095250E" w:rsidRDefault="00283C80" w:rsidP="00283C80">
      <w:pPr>
        <w:pStyle w:val="PL"/>
      </w:pPr>
      <w:r w:rsidRPr="0095250E">
        <w:t xml:space="preserve">    identityList-r18          </w:t>
      </w:r>
      <w:r w:rsidRPr="0095250E">
        <w:rPr>
          <w:color w:val="993366"/>
        </w:rPr>
        <w:t>CHOICE</w:t>
      </w:r>
      <w:r w:rsidRPr="0095250E">
        <w:t xml:space="preserve"> {</w:t>
      </w:r>
    </w:p>
    <w:p w14:paraId="3421E9B2" w14:textId="77777777" w:rsidR="00283C80" w:rsidRPr="0095250E" w:rsidRDefault="00283C80" w:rsidP="00283C80">
      <w:pPr>
        <w:pStyle w:val="PL"/>
      </w:pPr>
      <w:r w:rsidRPr="0095250E">
        <w:t xml:space="preserve">        plmn-IdentityList-r18     PLMN-IdentityList2-r16,</w:t>
      </w:r>
    </w:p>
    <w:p w14:paraId="140F2536" w14:textId="77777777" w:rsidR="00283C80" w:rsidRPr="0095250E" w:rsidRDefault="00283C80" w:rsidP="00283C80">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24135067" w14:textId="77777777" w:rsidR="00283C80" w:rsidRPr="0095250E" w:rsidRDefault="00283C80" w:rsidP="00283C80">
      <w:pPr>
        <w:pStyle w:val="PL"/>
      </w:pPr>
      <w:r w:rsidRPr="0095250E">
        <w:t xml:space="preserve">    }</w:t>
      </w:r>
    </w:p>
    <w:p w14:paraId="14003359" w14:textId="77777777" w:rsidR="00283C80" w:rsidRPr="0095250E" w:rsidRDefault="00283C80" w:rsidP="00283C80">
      <w:pPr>
        <w:pStyle w:val="PL"/>
      </w:pPr>
      <w:r w:rsidRPr="0095250E">
        <w:t>}</w:t>
      </w:r>
    </w:p>
    <w:p w14:paraId="66BE8C16" w14:textId="77777777" w:rsidR="00283C80" w:rsidRPr="0095250E" w:rsidRDefault="00283C80" w:rsidP="00283C80">
      <w:pPr>
        <w:pStyle w:val="PL"/>
      </w:pPr>
    </w:p>
    <w:p w14:paraId="37110F05" w14:textId="77777777" w:rsidR="00283C80" w:rsidRPr="0095250E" w:rsidRDefault="00283C80" w:rsidP="00283C80">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47A034B" w14:textId="77777777" w:rsidR="00283C80" w:rsidRPr="0095250E" w:rsidRDefault="00283C80" w:rsidP="00283C80">
      <w:pPr>
        <w:pStyle w:val="PL"/>
      </w:pPr>
    </w:p>
    <w:p w14:paraId="77DD0ADE" w14:textId="77777777" w:rsidR="00283C80" w:rsidRPr="0095250E" w:rsidRDefault="00283C80" w:rsidP="00283C80">
      <w:pPr>
        <w:pStyle w:val="PL"/>
        <w:rPr>
          <w:color w:val="808080"/>
        </w:rPr>
      </w:pPr>
      <w:r w:rsidRPr="0095250E">
        <w:rPr>
          <w:color w:val="808080"/>
        </w:rPr>
        <w:t>-- TAG-VARRA-REPORT-STOP</w:t>
      </w:r>
    </w:p>
    <w:p w14:paraId="75F6D072" w14:textId="77777777" w:rsidR="00283C80" w:rsidRPr="0095250E" w:rsidRDefault="00283C80" w:rsidP="00283C80">
      <w:pPr>
        <w:pStyle w:val="PL"/>
        <w:rPr>
          <w:color w:val="808080"/>
        </w:rPr>
      </w:pPr>
      <w:r w:rsidRPr="0095250E">
        <w:rPr>
          <w:color w:val="808080"/>
        </w:rPr>
        <w:t>-- ASN1STOP</w:t>
      </w:r>
    </w:p>
    <w:p w14:paraId="18A7918A" w14:textId="77777777" w:rsidR="00283C80" w:rsidRPr="0095250E" w:rsidRDefault="00283C80" w:rsidP="00283C80"/>
    <w:p w14:paraId="6F8712CD" w14:textId="77777777" w:rsidR="00283C80" w:rsidRPr="0095250E" w:rsidRDefault="00283C80" w:rsidP="00283C80">
      <w:pPr>
        <w:pStyle w:val="4"/>
      </w:pPr>
      <w:bookmarkStart w:id="2958" w:name="_Toc60777596"/>
      <w:bookmarkStart w:id="2959" w:name="_Toc156130901"/>
      <w:r w:rsidRPr="0095250E">
        <w:t>–</w:t>
      </w:r>
      <w:r w:rsidRPr="0095250E">
        <w:tab/>
      </w:r>
      <w:r w:rsidRPr="0095250E">
        <w:rPr>
          <w:i/>
        </w:rPr>
        <w:t>VarResumeMAC-Input</w:t>
      </w:r>
      <w:bookmarkEnd w:id="2958"/>
      <w:bookmarkEnd w:id="2959"/>
    </w:p>
    <w:p w14:paraId="2BE9411A" w14:textId="77777777" w:rsidR="00283C80" w:rsidRPr="0095250E" w:rsidRDefault="00283C80" w:rsidP="00283C80">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2E735B63" w14:textId="77777777" w:rsidR="00283C80" w:rsidRPr="0095250E" w:rsidRDefault="00283C80" w:rsidP="00283C80">
      <w:pPr>
        <w:pStyle w:val="TH"/>
      </w:pPr>
      <w:r w:rsidRPr="0095250E">
        <w:rPr>
          <w:i/>
        </w:rPr>
        <w:t xml:space="preserve">VarResumeMAC-Input </w:t>
      </w:r>
      <w:r w:rsidRPr="0095250E">
        <w:t>variable</w:t>
      </w:r>
    </w:p>
    <w:p w14:paraId="1A85AFBF" w14:textId="77777777" w:rsidR="00283C80" w:rsidRPr="0095250E" w:rsidRDefault="00283C80" w:rsidP="00283C80">
      <w:pPr>
        <w:pStyle w:val="PL"/>
        <w:rPr>
          <w:color w:val="808080"/>
        </w:rPr>
      </w:pPr>
      <w:r w:rsidRPr="0095250E">
        <w:rPr>
          <w:color w:val="808080"/>
        </w:rPr>
        <w:t>-- ASN1START</w:t>
      </w:r>
    </w:p>
    <w:p w14:paraId="15B3F081" w14:textId="77777777" w:rsidR="00283C80" w:rsidRPr="0095250E" w:rsidRDefault="00283C80" w:rsidP="00283C80">
      <w:pPr>
        <w:pStyle w:val="PL"/>
        <w:rPr>
          <w:color w:val="808080"/>
        </w:rPr>
      </w:pPr>
      <w:r w:rsidRPr="0095250E">
        <w:rPr>
          <w:color w:val="808080"/>
        </w:rPr>
        <w:t>-- TAG-VARRESUMEMAC-INPUT-START</w:t>
      </w:r>
    </w:p>
    <w:p w14:paraId="331E4E98" w14:textId="77777777" w:rsidR="00283C80" w:rsidRPr="0095250E" w:rsidRDefault="00283C80" w:rsidP="00283C80">
      <w:pPr>
        <w:pStyle w:val="PL"/>
      </w:pPr>
    </w:p>
    <w:p w14:paraId="2CB9ECDE" w14:textId="77777777" w:rsidR="00283C80" w:rsidRPr="0095250E" w:rsidRDefault="00283C80" w:rsidP="00283C80">
      <w:pPr>
        <w:pStyle w:val="PL"/>
      </w:pPr>
      <w:r w:rsidRPr="0095250E">
        <w:t xml:space="preserve">VarResumeMAC-Input  ::=     </w:t>
      </w:r>
      <w:r w:rsidRPr="0095250E">
        <w:rPr>
          <w:color w:val="993366"/>
        </w:rPr>
        <w:t>SEQUENCE</w:t>
      </w:r>
      <w:r w:rsidRPr="0095250E">
        <w:t xml:space="preserve"> {</w:t>
      </w:r>
    </w:p>
    <w:p w14:paraId="73C0DDB5" w14:textId="77777777" w:rsidR="00283C80" w:rsidRPr="0095250E" w:rsidRDefault="00283C80" w:rsidP="00283C80">
      <w:pPr>
        <w:pStyle w:val="PL"/>
      </w:pPr>
      <w:r w:rsidRPr="0095250E">
        <w:t xml:space="preserve">    sourcePhysCellId                        PhysCellId,</w:t>
      </w:r>
    </w:p>
    <w:p w14:paraId="49065985" w14:textId="77777777" w:rsidR="00283C80" w:rsidRPr="0095250E" w:rsidRDefault="00283C80" w:rsidP="00283C80">
      <w:pPr>
        <w:pStyle w:val="PL"/>
      </w:pPr>
      <w:r w:rsidRPr="0095250E">
        <w:t xml:space="preserve">    targetCellIdentity                      CellIdentity,</w:t>
      </w:r>
    </w:p>
    <w:p w14:paraId="13A52B65" w14:textId="77777777" w:rsidR="00283C80" w:rsidRPr="0095250E" w:rsidRDefault="00283C80" w:rsidP="00283C80">
      <w:pPr>
        <w:pStyle w:val="PL"/>
      </w:pPr>
      <w:r w:rsidRPr="0095250E">
        <w:t xml:space="preserve">    source-c-RNTI                           RNTI-Value</w:t>
      </w:r>
    </w:p>
    <w:p w14:paraId="427E80A2" w14:textId="77777777" w:rsidR="00283C80" w:rsidRPr="0095250E" w:rsidRDefault="00283C80" w:rsidP="00283C80">
      <w:pPr>
        <w:pStyle w:val="PL"/>
      </w:pPr>
      <w:r w:rsidRPr="0095250E">
        <w:t>}</w:t>
      </w:r>
    </w:p>
    <w:p w14:paraId="0A199082" w14:textId="77777777" w:rsidR="00283C80" w:rsidRPr="0095250E" w:rsidRDefault="00283C80" w:rsidP="00283C80">
      <w:pPr>
        <w:pStyle w:val="PL"/>
      </w:pPr>
    </w:p>
    <w:p w14:paraId="11C993E9" w14:textId="77777777" w:rsidR="00283C80" w:rsidRPr="0095250E" w:rsidRDefault="00283C80" w:rsidP="00283C80">
      <w:pPr>
        <w:pStyle w:val="PL"/>
        <w:rPr>
          <w:color w:val="808080"/>
        </w:rPr>
      </w:pPr>
      <w:r w:rsidRPr="0095250E">
        <w:rPr>
          <w:color w:val="808080"/>
        </w:rPr>
        <w:t>-- TAG-VARRESUMEMAC-INPUT-STOP</w:t>
      </w:r>
    </w:p>
    <w:p w14:paraId="7D3C0C76" w14:textId="77777777" w:rsidR="00283C80" w:rsidRPr="0095250E" w:rsidRDefault="00283C80" w:rsidP="00283C80">
      <w:pPr>
        <w:pStyle w:val="PL"/>
        <w:rPr>
          <w:color w:val="808080"/>
        </w:rPr>
      </w:pPr>
      <w:r w:rsidRPr="0095250E">
        <w:rPr>
          <w:color w:val="808080"/>
        </w:rPr>
        <w:t>-- ASN1STOP</w:t>
      </w:r>
    </w:p>
    <w:p w14:paraId="03B6FB43" w14:textId="77777777" w:rsidR="00283C80" w:rsidRPr="0095250E" w:rsidRDefault="00283C80" w:rsidP="00283C8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83C80" w:rsidRPr="0095250E" w14:paraId="1C1D4114"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DD1FE80" w14:textId="77777777" w:rsidR="00283C80" w:rsidRPr="0095250E" w:rsidRDefault="00283C80" w:rsidP="00C06585">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283C80" w:rsidRPr="0095250E" w14:paraId="25E54769" w14:textId="77777777" w:rsidTr="00C06585">
        <w:trPr>
          <w:cantSplit/>
        </w:trPr>
        <w:tc>
          <w:tcPr>
            <w:tcW w:w="14310" w:type="dxa"/>
            <w:tcBorders>
              <w:top w:val="single" w:sz="4" w:space="0" w:color="auto"/>
              <w:left w:val="single" w:sz="4" w:space="0" w:color="auto"/>
              <w:bottom w:val="single" w:sz="4" w:space="0" w:color="auto"/>
              <w:right w:val="single" w:sz="4" w:space="0" w:color="auto"/>
            </w:tcBorders>
            <w:hideMark/>
          </w:tcPr>
          <w:p w14:paraId="2956682B" w14:textId="77777777" w:rsidR="00283C80" w:rsidRPr="0095250E" w:rsidRDefault="00283C80" w:rsidP="00C06585">
            <w:pPr>
              <w:pStyle w:val="TAL"/>
              <w:rPr>
                <w:b/>
                <w:bCs/>
                <w:i/>
                <w:iCs/>
                <w:noProof/>
                <w:lang w:eastAsia="sv-SE"/>
              </w:rPr>
            </w:pPr>
            <w:r w:rsidRPr="0095250E">
              <w:rPr>
                <w:b/>
                <w:bCs/>
                <w:i/>
                <w:iCs/>
                <w:noProof/>
                <w:lang w:eastAsia="sv-SE"/>
              </w:rPr>
              <w:t>targetCellIdentity</w:t>
            </w:r>
          </w:p>
          <w:p w14:paraId="72E71388" w14:textId="77777777" w:rsidR="00283C80" w:rsidRPr="0095250E" w:rsidRDefault="00283C80" w:rsidP="00C06585">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283C80" w:rsidRPr="0095250E" w14:paraId="1676ED4C" w14:textId="77777777" w:rsidTr="00C06585">
        <w:trPr>
          <w:cantSplit/>
        </w:trPr>
        <w:tc>
          <w:tcPr>
            <w:tcW w:w="14310" w:type="dxa"/>
            <w:tcBorders>
              <w:top w:val="single" w:sz="4" w:space="0" w:color="auto"/>
              <w:left w:val="single" w:sz="4" w:space="0" w:color="auto"/>
              <w:bottom w:val="single" w:sz="4" w:space="0" w:color="auto"/>
              <w:right w:val="single" w:sz="4" w:space="0" w:color="auto"/>
            </w:tcBorders>
            <w:hideMark/>
          </w:tcPr>
          <w:p w14:paraId="67F15C7C" w14:textId="77777777" w:rsidR="00283C80" w:rsidRPr="0095250E" w:rsidRDefault="00283C80" w:rsidP="00C06585">
            <w:pPr>
              <w:pStyle w:val="TAL"/>
              <w:rPr>
                <w:b/>
                <w:bCs/>
                <w:i/>
                <w:iCs/>
                <w:noProof/>
                <w:lang w:eastAsia="sv-SE"/>
              </w:rPr>
            </w:pPr>
            <w:r w:rsidRPr="0095250E">
              <w:rPr>
                <w:b/>
                <w:bCs/>
                <w:i/>
                <w:iCs/>
                <w:noProof/>
                <w:lang w:eastAsia="sv-SE"/>
              </w:rPr>
              <w:t>source-c-RNTI</w:t>
            </w:r>
          </w:p>
          <w:p w14:paraId="3175FCFB" w14:textId="77777777" w:rsidR="00283C80" w:rsidRPr="0095250E" w:rsidRDefault="00283C80" w:rsidP="00C06585">
            <w:pPr>
              <w:pStyle w:val="TAL"/>
              <w:rPr>
                <w:lang w:eastAsia="sv-SE"/>
              </w:rPr>
            </w:pPr>
            <w:r w:rsidRPr="0095250E">
              <w:rPr>
                <w:lang w:eastAsia="sv-SE"/>
              </w:rPr>
              <w:t>Set to C-RNTI that the UE had in the PCell it was connected to prior to suspension of the RRC connection.</w:t>
            </w:r>
          </w:p>
        </w:tc>
      </w:tr>
      <w:tr w:rsidR="00283C80" w:rsidRPr="0095250E" w14:paraId="4A5C1FFD" w14:textId="77777777" w:rsidTr="00C06585">
        <w:trPr>
          <w:cantSplit/>
        </w:trPr>
        <w:tc>
          <w:tcPr>
            <w:tcW w:w="14310" w:type="dxa"/>
            <w:tcBorders>
              <w:top w:val="single" w:sz="4" w:space="0" w:color="auto"/>
              <w:left w:val="single" w:sz="4" w:space="0" w:color="auto"/>
              <w:bottom w:val="single" w:sz="4" w:space="0" w:color="auto"/>
              <w:right w:val="single" w:sz="4" w:space="0" w:color="auto"/>
            </w:tcBorders>
            <w:hideMark/>
          </w:tcPr>
          <w:p w14:paraId="6B7A345B" w14:textId="77777777" w:rsidR="00283C80" w:rsidRPr="0095250E" w:rsidRDefault="00283C80" w:rsidP="00C06585">
            <w:pPr>
              <w:pStyle w:val="TAL"/>
              <w:rPr>
                <w:b/>
                <w:bCs/>
                <w:i/>
                <w:noProof/>
                <w:lang w:eastAsia="en-GB"/>
              </w:rPr>
            </w:pPr>
            <w:r w:rsidRPr="0095250E">
              <w:rPr>
                <w:b/>
                <w:bCs/>
                <w:i/>
                <w:noProof/>
                <w:lang w:eastAsia="en-GB"/>
              </w:rPr>
              <w:t>sourcePhysCellId</w:t>
            </w:r>
          </w:p>
          <w:p w14:paraId="4A37664B" w14:textId="77777777" w:rsidR="00283C80" w:rsidRPr="0095250E" w:rsidRDefault="00283C80" w:rsidP="00C06585">
            <w:pPr>
              <w:pStyle w:val="TAL"/>
              <w:rPr>
                <w:lang w:eastAsia="sv-SE"/>
              </w:rPr>
            </w:pPr>
            <w:r w:rsidRPr="0095250E">
              <w:rPr>
                <w:lang w:eastAsia="sv-SE"/>
              </w:rPr>
              <w:t>Set to the physical cell identity of the PCell the UE was connected to prior to suspension of the RRC connection.</w:t>
            </w:r>
          </w:p>
        </w:tc>
      </w:tr>
    </w:tbl>
    <w:p w14:paraId="4B441775" w14:textId="77777777" w:rsidR="00283C80" w:rsidRPr="0095250E" w:rsidRDefault="00283C80" w:rsidP="00283C80"/>
    <w:p w14:paraId="0E44C896" w14:textId="77777777" w:rsidR="00283C80" w:rsidRPr="0095250E" w:rsidRDefault="00283C80" w:rsidP="00283C80">
      <w:pPr>
        <w:pStyle w:val="4"/>
      </w:pPr>
      <w:bookmarkStart w:id="2960" w:name="_Toc60777597"/>
      <w:bookmarkStart w:id="2961" w:name="_Toc156130902"/>
      <w:r w:rsidRPr="0095250E">
        <w:t>–</w:t>
      </w:r>
      <w:r w:rsidRPr="0095250E">
        <w:tab/>
      </w:r>
      <w:r w:rsidRPr="0095250E">
        <w:rPr>
          <w:i/>
        </w:rPr>
        <w:t>VarRLF-Report</w:t>
      </w:r>
      <w:bookmarkEnd w:id="2960"/>
      <w:bookmarkEnd w:id="2961"/>
    </w:p>
    <w:p w14:paraId="7FCFD73D" w14:textId="77777777" w:rsidR="00283C80" w:rsidRPr="0095250E" w:rsidRDefault="00283C80" w:rsidP="00283C80">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63813A91" w14:textId="77777777" w:rsidR="00283C80" w:rsidRPr="0095250E" w:rsidRDefault="00283C80" w:rsidP="00283C80">
      <w:pPr>
        <w:pStyle w:val="TH"/>
      </w:pPr>
      <w:r w:rsidRPr="0095250E">
        <w:rPr>
          <w:bCs/>
          <w:i/>
          <w:iCs/>
        </w:rPr>
        <w:t>VarRLF-Report</w:t>
      </w:r>
      <w:r w:rsidRPr="0095250E">
        <w:t xml:space="preserve"> UE variable</w:t>
      </w:r>
    </w:p>
    <w:p w14:paraId="6FB0ACCE" w14:textId="77777777" w:rsidR="00283C80" w:rsidRPr="0095250E" w:rsidRDefault="00283C80" w:rsidP="00283C80">
      <w:pPr>
        <w:pStyle w:val="PL"/>
        <w:rPr>
          <w:color w:val="808080"/>
        </w:rPr>
      </w:pPr>
      <w:r w:rsidRPr="0095250E">
        <w:rPr>
          <w:color w:val="808080"/>
        </w:rPr>
        <w:t>-- ASN1START</w:t>
      </w:r>
    </w:p>
    <w:p w14:paraId="67E25CC2" w14:textId="77777777" w:rsidR="00283C80" w:rsidRPr="0095250E" w:rsidRDefault="00283C80" w:rsidP="00283C80">
      <w:pPr>
        <w:pStyle w:val="PL"/>
        <w:rPr>
          <w:color w:val="808080"/>
        </w:rPr>
      </w:pPr>
      <w:r w:rsidRPr="0095250E">
        <w:rPr>
          <w:color w:val="808080"/>
        </w:rPr>
        <w:t>-- TAG-VARRLF-REPORT-START</w:t>
      </w:r>
    </w:p>
    <w:p w14:paraId="720D7D7A" w14:textId="77777777" w:rsidR="00283C80" w:rsidRPr="0095250E" w:rsidRDefault="00283C80" w:rsidP="00283C80">
      <w:pPr>
        <w:pStyle w:val="PL"/>
      </w:pPr>
    </w:p>
    <w:p w14:paraId="0A93ACF5" w14:textId="77777777" w:rsidR="00283C80" w:rsidRPr="0095250E" w:rsidRDefault="00283C80" w:rsidP="00283C80">
      <w:pPr>
        <w:pStyle w:val="PL"/>
      </w:pPr>
      <w:r w:rsidRPr="0095250E">
        <w:t xml:space="preserve">VarRLF-Report-r16 ::=    </w:t>
      </w:r>
      <w:r w:rsidRPr="0095250E">
        <w:rPr>
          <w:color w:val="993366"/>
        </w:rPr>
        <w:t>SEQUENCE</w:t>
      </w:r>
      <w:r w:rsidRPr="0095250E">
        <w:t xml:space="preserve"> {</w:t>
      </w:r>
    </w:p>
    <w:p w14:paraId="5E5EDB64" w14:textId="77777777" w:rsidR="00283C80" w:rsidRPr="0095250E" w:rsidRDefault="00283C80" w:rsidP="00283C80">
      <w:pPr>
        <w:pStyle w:val="PL"/>
      </w:pPr>
      <w:r w:rsidRPr="0095250E">
        <w:t xml:space="preserve">    rlf-Report-r16           RLF-Report-r16,</w:t>
      </w:r>
    </w:p>
    <w:p w14:paraId="7813617E" w14:textId="77777777" w:rsidR="00283C80" w:rsidRPr="0095250E" w:rsidRDefault="00283C80" w:rsidP="00283C80">
      <w:pPr>
        <w:pStyle w:val="PL"/>
      </w:pPr>
      <w:r w:rsidRPr="0095250E">
        <w:t xml:space="preserve">    identityList-r18         </w:t>
      </w:r>
      <w:r w:rsidRPr="0095250E">
        <w:rPr>
          <w:color w:val="993366"/>
        </w:rPr>
        <w:t>CHOICE</w:t>
      </w:r>
      <w:r w:rsidRPr="0095250E">
        <w:t xml:space="preserve"> {</w:t>
      </w:r>
    </w:p>
    <w:p w14:paraId="1A901AA2" w14:textId="77777777" w:rsidR="00283C80" w:rsidRPr="0095250E" w:rsidRDefault="00283C80" w:rsidP="00283C80">
      <w:pPr>
        <w:pStyle w:val="PL"/>
      </w:pPr>
      <w:r w:rsidRPr="0095250E">
        <w:t xml:space="preserve">        plmn-IdentityList-r18    PLMN-IdentityList2-r16,</w:t>
      </w:r>
    </w:p>
    <w:p w14:paraId="255A7612" w14:textId="77777777" w:rsidR="00283C80" w:rsidRPr="0095250E" w:rsidRDefault="00283C80" w:rsidP="00283C80">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A705361" w14:textId="77777777" w:rsidR="00283C80" w:rsidRPr="0095250E" w:rsidRDefault="00283C80" w:rsidP="00283C80">
      <w:pPr>
        <w:pStyle w:val="PL"/>
      </w:pPr>
      <w:r w:rsidRPr="0095250E">
        <w:t xml:space="preserve">    }</w:t>
      </w:r>
    </w:p>
    <w:p w14:paraId="623B649D" w14:textId="77777777" w:rsidR="00283C80" w:rsidRPr="0095250E" w:rsidRDefault="00283C80" w:rsidP="00283C80">
      <w:pPr>
        <w:pStyle w:val="PL"/>
      </w:pPr>
      <w:r w:rsidRPr="0095250E">
        <w:t>}</w:t>
      </w:r>
    </w:p>
    <w:p w14:paraId="1B8FB39A" w14:textId="77777777" w:rsidR="00283C80" w:rsidRPr="0095250E" w:rsidRDefault="00283C80" w:rsidP="00283C80">
      <w:pPr>
        <w:pStyle w:val="PL"/>
      </w:pPr>
    </w:p>
    <w:p w14:paraId="72E9E93E" w14:textId="77777777" w:rsidR="00283C80" w:rsidRPr="0095250E" w:rsidRDefault="00283C80" w:rsidP="00283C80">
      <w:pPr>
        <w:pStyle w:val="PL"/>
        <w:rPr>
          <w:color w:val="808080"/>
        </w:rPr>
      </w:pPr>
      <w:r w:rsidRPr="0095250E">
        <w:rPr>
          <w:color w:val="808080"/>
        </w:rPr>
        <w:t>-- TAG-VARRLF-REPORT-STOP</w:t>
      </w:r>
    </w:p>
    <w:p w14:paraId="12A5E89C" w14:textId="77777777" w:rsidR="00283C80" w:rsidRPr="0095250E" w:rsidRDefault="00283C80" w:rsidP="00283C80">
      <w:pPr>
        <w:pStyle w:val="PL"/>
        <w:rPr>
          <w:color w:val="808080"/>
        </w:rPr>
      </w:pPr>
      <w:r w:rsidRPr="0095250E">
        <w:rPr>
          <w:color w:val="808080"/>
        </w:rPr>
        <w:t>-- ASN1STOP</w:t>
      </w:r>
    </w:p>
    <w:p w14:paraId="01D97088" w14:textId="77777777" w:rsidR="00283C80" w:rsidRPr="0095250E" w:rsidRDefault="00283C80" w:rsidP="00283C80"/>
    <w:p w14:paraId="0DBECC4E" w14:textId="77777777" w:rsidR="00283C80" w:rsidRPr="0095250E" w:rsidRDefault="00283C80" w:rsidP="00283C80">
      <w:pPr>
        <w:pStyle w:val="Editorsnote0"/>
        <w:ind w:left="852"/>
      </w:pPr>
      <w:r w:rsidRPr="0095250E">
        <w:t>Editor´s note: Logging equivalent SNPNs in SON variables is FFS.</w:t>
      </w:r>
    </w:p>
    <w:p w14:paraId="6BB076F8" w14:textId="77777777" w:rsidR="00283C80" w:rsidRPr="0095250E" w:rsidRDefault="00283C80" w:rsidP="00283C80"/>
    <w:p w14:paraId="6BD1067F" w14:textId="77777777" w:rsidR="00283C80" w:rsidRPr="0095250E" w:rsidRDefault="00283C80" w:rsidP="00283C80">
      <w:pPr>
        <w:pStyle w:val="4"/>
        <w:rPr>
          <w:rFonts w:eastAsia="MS Mincho"/>
        </w:rPr>
      </w:pPr>
      <w:bookmarkStart w:id="2962" w:name="_Toc156130903"/>
      <w:r w:rsidRPr="0095250E">
        <w:rPr>
          <w:rFonts w:eastAsia="MS Mincho"/>
        </w:rPr>
        <w:t>–</w:t>
      </w:r>
      <w:r w:rsidRPr="0095250E">
        <w:rPr>
          <w:rFonts w:eastAsia="MS Mincho"/>
        </w:rPr>
        <w:tab/>
      </w:r>
      <w:r w:rsidRPr="0095250E">
        <w:rPr>
          <w:rFonts w:eastAsia="MS Mincho"/>
          <w:i/>
        </w:rPr>
        <w:t>VarServingSecurityCellSetID</w:t>
      </w:r>
      <w:bookmarkEnd w:id="2962"/>
    </w:p>
    <w:p w14:paraId="4CF32076" w14:textId="77777777" w:rsidR="00283C80" w:rsidRPr="0095250E" w:rsidRDefault="00283C80" w:rsidP="00283C80">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26311F1E" w14:textId="77777777" w:rsidR="00283C80" w:rsidRPr="0095250E" w:rsidRDefault="00283C80" w:rsidP="00283C80">
      <w:pPr>
        <w:pStyle w:val="TH"/>
        <w:rPr>
          <w:bCs/>
        </w:rPr>
      </w:pPr>
      <w:r w:rsidRPr="0095250E">
        <w:rPr>
          <w:bCs/>
          <w:i/>
          <w:iCs/>
        </w:rPr>
        <w:t>VarServingSecurityCellSetID</w:t>
      </w:r>
      <w:r w:rsidRPr="0095250E">
        <w:rPr>
          <w:bCs/>
        </w:rPr>
        <w:t xml:space="preserve"> UE variable</w:t>
      </w:r>
    </w:p>
    <w:p w14:paraId="458389FB" w14:textId="77777777" w:rsidR="00283C80" w:rsidRPr="0095250E" w:rsidRDefault="00283C80" w:rsidP="00283C80">
      <w:pPr>
        <w:pStyle w:val="PL"/>
        <w:rPr>
          <w:color w:val="808080"/>
        </w:rPr>
      </w:pPr>
      <w:r w:rsidRPr="0095250E">
        <w:rPr>
          <w:color w:val="808080"/>
        </w:rPr>
        <w:t>-- ASN1START</w:t>
      </w:r>
    </w:p>
    <w:p w14:paraId="625131FB" w14:textId="77777777" w:rsidR="00283C80" w:rsidRPr="0095250E" w:rsidRDefault="00283C80" w:rsidP="00283C80">
      <w:pPr>
        <w:pStyle w:val="PL"/>
        <w:rPr>
          <w:color w:val="808080"/>
        </w:rPr>
      </w:pPr>
      <w:r w:rsidRPr="0095250E">
        <w:rPr>
          <w:color w:val="808080"/>
        </w:rPr>
        <w:t>-- TAG-VARCONDITIONALRECONFIG-START</w:t>
      </w:r>
    </w:p>
    <w:p w14:paraId="5FF7552E" w14:textId="77777777" w:rsidR="00283C80" w:rsidRPr="0095250E" w:rsidRDefault="00283C80" w:rsidP="00283C80">
      <w:pPr>
        <w:pStyle w:val="PL"/>
      </w:pPr>
    </w:p>
    <w:p w14:paraId="2E8BAE3D" w14:textId="77777777" w:rsidR="00283C80" w:rsidRPr="0095250E" w:rsidRDefault="00283C80" w:rsidP="00283C80">
      <w:pPr>
        <w:pStyle w:val="PL"/>
      </w:pPr>
      <w:r w:rsidRPr="0095250E">
        <w:t xml:space="preserve">VarServingSecurityCellSetID ::=       </w:t>
      </w:r>
      <w:r w:rsidRPr="0095250E">
        <w:rPr>
          <w:color w:val="993366"/>
        </w:rPr>
        <w:t>SEQUENCE</w:t>
      </w:r>
      <w:r w:rsidRPr="0095250E">
        <w:t xml:space="preserve"> {</w:t>
      </w:r>
    </w:p>
    <w:p w14:paraId="3FA81C8C" w14:textId="77777777" w:rsidR="00283C80" w:rsidRPr="0095250E" w:rsidRDefault="00283C80" w:rsidP="00283C80">
      <w:pPr>
        <w:pStyle w:val="PL"/>
      </w:pPr>
      <w:r w:rsidRPr="0095250E">
        <w:t xml:space="preserve">    servingSecurityCellSetId-r18          </w:t>
      </w:r>
      <w:r w:rsidRPr="0095250E">
        <w:rPr>
          <w:color w:val="993366"/>
        </w:rPr>
        <w:t>INTEGER</w:t>
      </w:r>
      <w:r w:rsidRPr="0095250E">
        <w:t xml:space="preserve"> (1.. maxSecurityCellSet-r18)</w:t>
      </w:r>
    </w:p>
    <w:p w14:paraId="2F5BFE27" w14:textId="77777777" w:rsidR="00283C80" w:rsidRPr="0095250E" w:rsidRDefault="00283C80" w:rsidP="00283C80">
      <w:pPr>
        <w:pStyle w:val="PL"/>
      </w:pPr>
      <w:r w:rsidRPr="0095250E">
        <w:t>}</w:t>
      </w:r>
    </w:p>
    <w:p w14:paraId="7731E918" w14:textId="77777777" w:rsidR="00283C80" w:rsidRPr="0095250E" w:rsidRDefault="00283C80" w:rsidP="00283C80">
      <w:pPr>
        <w:pStyle w:val="PL"/>
      </w:pPr>
    </w:p>
    <w:p w14:paraId="50C83022" w14:textId="77777777" w:rsidR="00283C80" w:rsidRPr="0095250E" w:rsidRDefault="00283C80" w:rsidP="00283C80">
      <w:pPr>
        <w:pStyle w:val="PL"/>
        <w:rPr>
          <w:color w:val="808080"/>
        </w:rPr>
      </w:pPr>
      <w:r w:rsidRPr="0095250E">
        <w:rPr>
          <w:color w:val="808080"/>
        </w:rPr>
        <w:t>-- TAG-VARCONDITIONALRECONFIG-STOP</w:t>
      </w:r>
    </w:p>
    <w:p w14:paraId="2AEB7047" w14:textId="77777777" w:rsidR="00283C80" w:rsidRPr="0095250E" w:rsidRDefault="00283C80" w:rsidP="00283C80">
      <w:pPr>
        <w:pStyle w:val="PL"/>
        <w:rPr>
          <w:color w:val="808080"/>
        </w:rPr>
      </w:pPr>
      <w:r w:rsidRPr="0095250E">
        <w:rPr>
          <w:color w:val="808080"/>
        </w:rPr>
        <w:t>-- ASN1STOP</w:t>
      </w:r>
    </w:p>
    <w:p w14:paraId="253F2B29" w14:textId="77777777" w:rsidR="00283C80" w:rsidRPr="0095250E" w:rsidRDefault="00283C80" w:rsidP="00283C80"/>
    <w:p w14:paraId="036795CC" w14:textId="77777777" w:rsidR="00283C80" w:rsidRPr="0095250E" w:rsidRDefault="00283C80" w:rsidP="00283C80">
      <w:pPr>
        <w:pStyle w:val="4"/>
      </w:pPr>
      <w:bookmarkStart w:id="2963" w:name="_Toc60777598"/>
      <w:bookmarkStart w:id="2964" w:name="_Toc156130904"/>
      <w:r w:rsidRPr="0095250E">
        <w:t>–</w:t>
      </w:r>
      <w:r w:rsidRPr="0095250E">
        <w:tab/>
      </w:r>
      <w:r w:rsidRPr="0095250E">
        <w:rPr>
          <w:i/>
        </w:rPr>
        <w:t>VarShortMAC-Input</w:t>
      </w:r>
      <w:bookmarkEnd w:id="2963"/>
      <w:bookmarkEnd w:id="2964"/>
    </w:p>
    <w:p w14:paraId="37EA54AE" w14:textId="77777777" w:rsidR="00283C80" w:rsidRPr="0095250E" w:rsidRDefault="00283C80" w:rsidP="00283C80">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33BF5913" w14:textId="77777777" w:rsidR="00283C80" w:rsidRPr="0095250E" w:rsidRDefault="00283C80" w:rsidP="00283C80">
      <w:pPr>
        <w:pStyle w:val="TH"/>
      </w:pPr>
      <w:r w:rsidRPr="0095250E">
        <w:rPr>
          <w:i/>
        </w:rPr>
        <w:t>VarShortMAC-Input</w:t>
      </w:r>
      <w:r w:rsidRPr="0095250E">
        <w:t xml:space="preserve"> variable</w:t>
      </w:r>
    </w:p>
    <w:p w14:paraId="4EC8FAC7" w14:textId="77777777" w:rsidR="00283C80" w:rsidRPr="0095250E" w:rsidRDefault="00283C80" w:rsidP="00283C80">
      <w:pPr>
        <w:pStyle w:val="PL"/>
        <w:rPr>
          <w:color w:val="808080"/>
        </w:rPr>
      </w:pPr>
      <w:r w:rsidRPr="0095250E">
        <w:rPr>
          <w:color w:val="808080"/>
        </w:rPr>
        <w:t>-- ASN1START</w:t>
      </w:r>
    </w:p>
    <w:p w14:paraId="0F498C12" w14:textId="77777777" w:rsidR="00283C80" w:rsidRPr="0095250E" w:rsidRDefault="00283C80" w:rsidP="00283C80">
      <w:pPr>
        <w:pStyle w:val="PL"/>
        <w:rPr>
          <w:color w:val="808080"/>
        </w:rPr>
      </w:pPr>
      <w:r w:rsidRPr="0095250E">
        <w:rPr>
          <w:color w:val="808080"/>
        </w:rPr>
        <w:t>-- TAG-VARSHORTMAC-INPUT-START</w:t>
      </w:r>
    </w:p>
    <w:p w14:paraId="138F57F9" w14:textId="77777777" w:rsidR="00283C80" w:rsidRPr="0095250E" w:rsidRDefault="00283C80" w:rsidP="00283C80">
      <w:pPr>
        <w:pStyle w:val="PL"/>
      </w:pPr>
    </w:p>
    <w:p w14:paraId="7D2E9F3B" w14:textId="77777777" w:rsidR="00283C80" w:rsidRPr="0095250E" w:rsidRDefault="00283C80" w:rsidP="00283C80">
      <w:pPr>
        <w:pStyle w:val="PL"/>
      </w:pPr>
      <w:r w:rsidRPr="0095250E">
        <w:t xml:space="preserve">VarShortMAC-Input   ::=                 </w:t>
      </w:r>
      <w:r w:rsidRPr="0095250E">
        <w:rPr>
          <w:color w:val="993366"/>
        </w:rPr>
        <w:t>SEQUENCE</w:t>
      </w:r>
      <w:r w:rsidRPr="0095250E">
        <w:t xml:space="preserve"> {</w:t>
      </w:r>
    </w:p>
    <w:p w14:paraId="009F87FC" w14:textId="77777777" w:rsidR="00283C80" w:rsidRPr="0095250E" w:rsidRDefault="00283C80" w:rsidP="00283C80">
      <w:pPr>
        <w:pStyle w:val="PL"/>
      </w:pPr>
      <w:r w:rsidRPr="0095250E">
        <w:t xml:space="preserve">    sourcePhysCellId                        PhysCellId,</w:t>
      </w:r>
    </w:p>
    <w:p w14:paraId="0330713E" w14:textId="77777777" w:rsidR="00283C80" w:rsidRPr="0095250E" w:rsidRDefault="00283C80" w:rsidP="00283C80">
      <w:pPr>
        <w:pStyle w:val="PL"/>
      </w:pPr>
      <w:r w:rsidRPr="0095250E">
        <w:t xml:space="preserve">    targetCellIdentity                      CellIdentity,</w:t>
      </w:r>
    </w:p>
    <w:p w14:paraId="74750ED2" w14:textId="77777777" w:rsidR="00283C80" w:rsidRPr="0095250E" w:rsidRDefault="00283C80" w:rsidP="00283C80">
      <w:pPr>
        <w:pStyle w:val="PL"/>
      </w:pPr>
      <w:r w:rsidRPr="0095250E">
        <w:t xml:space="preserve">    source-c-RNTI                           RNTI-Value</w:t>
      </w:r>
    </w:p>
    <w:p w14:paraId="49C67593" w14:textId="77777777" w:rsidR="00283C80" w:rsidRPr="0095250E" w:rsidRDefault="00283C80" w:rsidP="00283C80">
      <w:pPr>
        <w:pStyle w:val="PL"/>
      </w:pPr>
      <w:r w:rsidRPr="0095250E">
        <w:t>}</w:t>
      </w:r>
    </w:p>
    <w:p w14:paraId="5D996D7B" w14:textId="77777777" w:rsidR="00283C80" w:rsidRPr="0095250E" w:rsidRDefault="00283C80" w:rsidP="00283C80">
      <w:pPr>
        <w:pStyle w:val="PL"/>
      </w:pPr>
    </w:p>
    <w:p w14:paraId="6209E2CB" w14:textId="77777777" w:rsidR="00283C80" w:rsidRPr="0095250E" w:rsidRDefault="00283C80" w:rsidP="00283C80">
      <w:pPr>
        <w:pStyle w:val="PL"/>
        <w:rPr>
          <w:color w:val="808080"/>
        </w:rPr>
      </w:pPr>
      <w:r w:rsidRPr="0095250E">
        <w:rPr>
          <w:color w:val="808080"/>
        </w:rPr>
        <w:t>-- TAG-VARSHORTMAC-INPUT-STOP</w:t>
      </w:r>
    </w:p>
    <w:p w14:paraId="304E8127" w14:textId="77777777" w:rsidR="00283C80" w:rsidRPr="0095250E" w:rsidRDefault="00283C80" w:rsidP="00283C80">
      <w:pPr>
        <w:pStyle w:val="PL"/>
        <w:rPr>
          <w:color w:val="808080"/>
        </w:rPr>
      </w:pPr>
      <w:r w:rsidRPr="0095250E">
        <w:rPr>
          <w:color w:val="808080"/>
        </w:rPr>
        <w:t>-- ASN1STOP</w:t>
      </w:r>
    </w:p>
    <w:p w14:paraId="4EBD953A" w14:textId="77777777" w:rsidR="00283C80" w:rsidRPr="0095250E" w:rsidRDefault="00283C80" w:rsidP="00283C8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83C80" w:rsidRPr="0095250E" w14:paraId="1890A45F" w14:textId="77777777" w:rsidTr="00C06585">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A12A6AA" w14:textId="77777777" w:rsidR="00283C80" w:rsidRPr="0095250E" w:rsidRDefault="00283C80" w:rsidP="00C06585">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283C80" w:rsidRPr="0095250E" w14:paraId="2662833E" w14:textId="77777777" w:rsidTr="00C06585">
        <w:trPr>
          <w:cantSplit/>
        </w:trPr>
        <w:tc>
          <w:tcPr>
            <w:tcW w:w="14317" w:type="dxa"/>
            <w:tcBorders>
              <w:top w:val="single" w:sz="4" w:space="0" w:color="auto"/>
              <w:left w:val="single" w:sz="4" w:space="0" w:color="auto"/>
              <w:bottom w:val="single" w:sz="4" w:space="0" w:color="auto"/>
              <w:right w:val="single" w:sz="4" w:space="0" w:color="auto"/>
            </w:tcBorders>
            <w:hideMark/>
          </w:tcPr>
          <w:p w14:paraId="7FFE9777" w14:textId="77777777" w:rsidR="00283C80" w:rsidRPr="0095250E" w:rsidRDefault="00283C80" w:rsidP="00C06585">
            <w:pPr>
              <w:pStyle w:val="TAL"/>
              <w:rPr>
                <w:b/>
                <w:bCs/>
                <w:i/>
                <w:iCs/>
                <w:noProof/>
                <w:lang w:eastAsia="sv-SE"/>
              </w:rPr>
            </w:pPr>
            <w:r w:rsidRPr="0095250E">
              <w:rPr>
                <w:b/>
                <w:bCs/>
                <w:i/>
                <w:iCs/>
                <w:noProof/>
                <w:lang w:eastAsia="sv-SE"/>
              </w:rPr>
              <w:t>targetCellIdentity</w:t>
            </w:r>
          </w:p>
          <w:p w14:paraId="6505B0F5" w14:textId="77777777" w:rsidR="00283C80" w:rsidRPr="0095250E" w:rsidRDefault="00283C80" w:rsidP="00C06585">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283C80" w:rsidRPr="0095250E" w14:paraId="4654864F" w14:textId="77777777" w:rsidTr="00C06585">
        <w:trPr>
          <w:cantSplit/>
        </w:trPr>
        <w:tc>
          <w:tcPr>
            <w:tcW w:w="14317" w:type="dxa"/>
            <w:tcBorders>
              <w:top w:val="single" w:sz="4" w:space="0" w:color="auto"/>
              <w:left w:val="single" w:sz="4" w:space="0" w:color="auto"/>
              <w:bottom w:val="single" w:sz="4" w:space="0" w:color="auto"/>
              <w:right w:val="single" w:sz="4" w:space="0" w:color="auto"/>
            </w:tcBorders>
            <w:hideMark/>
          </w:tcPr>
          <w:p w14:paraId="2C51AC01" w14:textId="77777777" w:rsidR="00283C80" w:rsidRPr="0095250E" w:rsidRDefault="00283C80" w:rsidP="00C06585">
            <w:pPr>
              <w:pStyle w:val="TAL"/>
              <w:rPr>
                <w:b/>
                <w:bCs/>
                <w:i/>
                <w:iCs/>
                <w:noProof/>
                <w:lang w:eastAsia="sv-SE"/>
              </w:rPr>
            </w:pPr>
            <w:r w:rsidRPr="0095250E">
              <w:rPr>
                <w:b/>
                <w:bCs/>
                <w:i/>
                <w:iCs/>
                <w:noProof/>
                <w:lang w:eastAsia="sv-SE"/>
              </w:rPr>
              <w:t>source-c-RNTI</w:t>
            </w:r>
          </w:p>
          <w:p w14:paraId="54406AF8" w14:textId="77777777" w:rsidR="00283C80" w:rsidRPr="0095250E" w:rsidRDefault="00283C80" w:rsidP="00C06585">
            <w:pPr>
              <w:pStyle w:val="TAL"/>
              <w:rPr>
                <w:lang w:eastAsia="sv-SE"/>
              </w:rPr>
            </w:pPr>
            <w:r w:rsidRPr="0095250E">
              <w:rPr>
                <w:lang w:eastAsia="sv-SE"/>
              </w:rPr>
              <w:t>Set to C-RNTI that the UE had in the PCell it was connected to prior to the reestablishment.</w:t>
            </w:r>
          </w:p>
        </w:tc>
      </w:tr>
      <w:tr w:rsidR="00283C80" w:rsidRPr="0095250E" w14:paraId="66F12248" w14:textId="77777777" w:rsidTr="00C06585">
        <w:trPr>
          <w:cantSplit/>
        </w:trPr>
        <w:tc>
          <w:tcPr>
            <w:tcW w:w="14317" w:type="dxa"/>
            <w:tcBorders>
              <w:top w:val="single" w:sz="4" w:space="0" w:color="auto"/>
              <w:left w:val="single" w:sz="4" w:space="0" w:color="auto"/>
              <w:bottom w:val="single" w:sz="4" w:space="0" w:color="auto"/>
              <w:right w:val="single" w:sz="4" w:space="0" w:color="auto"/>
            </w:tcBorders>
            <w:hideMark/>
          </w:tcPr>
          <w:p w14:paraId="33B152DA" w14:textId="77777777" w:rsidR="00283C80" w:rsidRPr="0095250E" w:rsidRDefault="00283C80" w:rsidP="00C06585">
            <w:pPr>
              <w:pStyle w:val="TAL"/>
              <w:rPr>
                <w:b/>
                <w:bCs/>
                <w:i/>
                <w:noProof/>
                <w:lang w:eastAsia="en-GB"/>
              </w:rPr>
            </w:pPr>
            <w:r w:rsidRPr="0095250E">
              <w:rPr>
                <w:b/>
                <w:bCs/>
                <w:i/>
                <w:noProof/>
                <w:lang w:eastAsia="en-GB"/>
              </w:rPr>
              <w:t>sourcePhysCellId</w:t>
            </w:r>
          </w:p>
          <w:p w14:paraId="34C439FB" w14:textId="77777777" w:rsidR="00283C80" w:rsidRPr="0095250E" w:rsidRDefault="00283C80" w:rsidP="00C06585">
            <w:pPr>
              <w:pStyle w:val="TAL"/>
              <w:rPr>
                <w:lang w:eastAsia="sv-SE"/>
              </w:rPr>
            </w:pPr>
            <w:r w:rsidRPr="0095250E">
              <w:rPr>
                <w:lang w:eastAsia="sv-SE"/>
              </w:rPr>
              <w:t>Set to the physical cell identity of the PCell the UE was connected to prior to the reestablishment.</w:t>
            </w:r>
          </w:p>
        </w:tc>
      </w:tr>
    </w:tbl>
    <w:p w14:paraId="4BBD04AA" w14:textId="77777777" w:rsidR="00283C80" w:rsidRPr="0095250E" w:rsidRDefault="00283C80" w:rsidP="00283C80"/>
    <w:p w14:paraId="2D68C5CD" w14:textId="77777777" w:rsidR="00283C80" w:rsidRPr="0095250E" w:rsidRDefault="00283C80" w:rsidP="00283C80">
      <w:pPr>
        <w:pStyle w:val="4"/>
      </w:pPr>
      <w:bookmarkStart w:id="2965" w:name="_Toc156130905"/>
      <w:r w:rsidRPr="0095250E">
        <w:t>–</w:t>
      </w:r>
      <w:r w:rsidRPr="0095250E">
        <w:tab/>
      </w:r>
      <w:r w:rsidRPr="0095250E">
        <w:rPr>
          <w:i/>
        </w:rPr>
        <w:t>VarSuccessHO-Report</w:t>
      </w:r>
      <w:bookmarkEnd w:id="2965"/>
    </w:p>
    <w:p w14:paraId="27790D5C" w14:textId="77777777" w:rsidR="00283C80" w:rsidRPr="0095250E" w:rsidRDefault="00283C80" w:rsidP="00283C80">
      <w:r w:rsidRPr="0095250E">
        <w:t xml:space="preserve">The UE variable </w:t>
      </w:r>
      <w:r w:rsidRPr="0095250E">
        <w:rPr>
          <w:i/>
        </w:rPr>
        <w:t>VarSuccessHO-Report</w:t>
      </w:r>
      <w:r w:rsidRPr="0095250E">
        <w:rPr>
          <w:iCs/>
        </w:rPr>
        <w:t xml:space="preserve"> includes the successful handover information</w:t>
      </w:r>
      <w:r w:rsidRPr="0095250E">
        <w:t>.</w:t>
      </w:r>
    </w:p>
    <w:p w14:paraId="6A024BA0" w14:textId="77777777" w:rsidR="00283C80" w:rsidRPr="0095250E" w:rsidRDefault="00283C80" w:rsidP="00283C80">
      <w:pPr>
        <w:pStyle w:val="TH"/>
      </w:pPr>
      <w:r w:rsidRPr="0095250E">
        <w:rPr>
          <w:i/>
        </w:rPr>
        <w:t>VarSccessHO-Report</w:t>
      </w:r>
      <w:r w:rsidRPr="0095250E">
        <w:t xml:space="preserve"> variable</w:t>
      </w:r>
    </w:p>
    <w:p w14:paraId="751C24B8" w14:textId="77777777" w:rsidR="00283C80" w:rsidRPr="0095250E" w:rsidRDefault="00283C80" w:rsidP="00283C80">
      <w:pPr>
        <w:pStyle w:val="PL"/>
        <w:rPr>
          <w:color w:val="808080"/>
        </w:rPr>
      </w:pPr>
      <w:r w:rsidRPr="0095250E">
        <w:rPr>
          <w:color w:val="808080"/>
        </w:rPr>
        <w:t>-- ASN1START</w:t>
      </w:r>
    </w:p>
    <w:p w14:paraId="53B9A0C0" w14:textId="77777777" w:rsidR="00283C80" w:rsidRPr="0095250E" w:rsidRDefault="00283C80" w:rsidP="00283C80">
      <w:pPr>
        <w:pStyle w:val="PL"/>
        <w:rPr>
          <w:color w:val="808080"/>
        </w:rPr>
      </w:pPr>
      <w:r w:rsidRPr="0095250E">
        <w:rPr>
          <w:color w:val="808080"/>
        </w:rPr>
        <w:t>-- TAG-VARSUCCESSHO-Report-START</w:t>
      </w:r>
    </w:p>
    <w:p w14:paraId="1358D3F9" w14:textId="77777777" w:rsidR="00283C80" w:rsidRPr="0095250E" w:rsidRDefault="00283C80" w:rsidP="00283C80">
      <w:pPr>
        <w:pStyle w:val="PL"/>
      </w:pPr>
    </w:p>
    <w:p w14:paraId="51C8B25A" w14:textId="77777777" w:rsidR="00283C80" w:rsidRPr="0095250E" w:rsidRDefault="00283C80" w:rsidP="00283C80">
      <w:pPr>
        <w:pStyle w:val="PL"/>
      </w:pPr>
      <w:r w:rsidRPr="0095250E">
        <w:t xml:space="preserve">VarSuccessHO-Report-r17-IEs ::= </w:t>
      </w:r>
      <w:r w:rsidRPr="0095250E">
        <w:rPr>
          <w:color w:val="993366"/>
        </w:rPr>
        <w:t>SEQUENCE</w:t>
      </w:r>
      <w:r w:rsidRPr="0095250E">
        <w:t xml:space="preserve"> {</w:t>
      </w:r>
    </w:p>
    <w:p w14:paraId="1B6EF7B2" w14:textId="77777777" w:rsidR="00283C80" w:rsidRPr="0095250E" w:rsidRDefault="00283C80" w:rsidP="00283C80">
      <w:pPr>
        <w:pStyle w:val="PL"/>
      </w:pPr>
      <w:r w:rsidRPr="0095250E">
        <w:t xml:space="preserve">    successHO-Report-r17            SuccessHO-Report-r17,</w:t>
      </w:r>
    </w:p>
    <w:p w14:paraId="0B2128B5" w14:textId="77777777" w:rsidR="00283C80" w:rsidRPr="0095250E" w:rsidRDefault="00283C80" w:rsidP="00283C80">
      <w:pPr>
        <w:pStyle w:val="PL"/>
      </w:pPr>
      <w:r w:rsidRPr="0095250E">
        <w:t xml:space="preserve">    identityList-r18                </w:t>
      </w:r>
      <w:r w:rsidRPr="0095250E">
        <w:rPr>
          <w:color w:val="993366"/>
        </w:rPr>
        <w:t>CHOICE</w:t>
      </w:r>
      <w:r w:rsidRPr="0095250E">
        <w:t xml:space="preserve"> {</w:t>
      </w:r>
    </w:p>
    <w:p w14:paraId="12234E58" w14:textId="77777777" w:rsidR="00283C80" w:rsidRPr="0095250E" w:rsidRDefault="00283C80" w:rsidP="00283C80">
      <w:pPr>
        <w:pStyle w:val="PL"/>
      </w:pPr>
      <w:r w:rsidRPr="0095250E">
        <w:t xml:space="preserve">        plmn-IdentityList-r18           PLMN-IdentityList2-r16,</w:t>
      </w:r>
    </w:p>
    <w:p w14:paraId="6F814E59" w14:textId="77777777" w:rsidR="00283C80" w:rsidRPr="0095250E" w:rsidRDefault="00283C80" w:rsidP="00283C80">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EA79801" w14:textId="77777777" w:rsidR="00283C80" w:rsidRPr="0095250E" w:rsidRDefault="00283C80" w:rsidP="00283C80">
      <w:pPr>
        <w:pStyle w:val="PL"/>
      </w:pPr>
      <w:r w:rsidRPr="0095250E">
        <w:t xml:space="preserve">    }</w:t>
      </w:r>
    </w:p>
    <w:p w14:paraId="0E7F38F4" w14:textId="77777777" w:rsidR="00283C80" w:rsidRPr="0095250E" w:rsidRDefault="00283C80" w:rsidP="00283C80">
      <w:pPr>
        <w:pStyle w:val="PL"/>
      </w:pPr>
      <w:r w:rsidRPr="0095250E">
        <w:t>}</w:t>
      </w:r>
    </w:p>
    <w:p w14:paraId="41B8B345" w14:textId="77777777" w:rsidR="00283C80" w:rsidRPr="0095250E" w:rsidRDefault="00283C80" w:rsidP="00283C80">
      <w:pPr>
        <w:pStyle w:val="PL"/>
        <w:rPr>
          <w:color w:val="808080"/>
        </w:rPr>
      </w:pPr>
      <w:r w:rsidRPr="0095250E">
        <w:rPr>
          <w:color w:val="808080"/>
        </w:rPr>
        <w:t>-- TAG-VARSUCCESSHO-Report-STOP</w:t>
      </w:r>
    </w:p>
    <w:p w14:paraId="65C2349B" w14:textId="77777777" w:rsidR="00283C80" w:rsidRPr="0095250E" w:rsidRDefault="00283C80" w:rsidP="00283C80">
      <w:pPr>
        <w:pStyle w:val="PL"/>
        <w:rPr>
          <w:color w:val="808080"/>
        </w:rPr>
      </w:pPr>
      <w:r w:rsidRPr="0095250E">
        <w:rPr>
          <w:color w:val="808080"/>
        </w:rPr>
        <w:t>-- ASN1STOP</w:t>
      </w:r>
    </w:p>
    <w:p w14:paraId="666916A4" w14:textId="77777777" w:rsidR="00283C80" w:rsidRPr="0095250E" w:rsidRDefault="00283C80" w:rsidP="00283C80"/>
    <w:p w14:paraId="689686D7" w14:textId="77777777" w:rsidR="00283C80" w:rsidRPr="0095250E" w:rsidRDefault="00283C80" w:rsidP="00283C80">
      <w:pPr>
        <w:pStyle w:val="4"/>
      </w:pPr>
      <w:bookmarkStart w:id="2966" w:name="_Toc131065424"/>
      <w:bookmarkStart w:id="2967" w:name="_Toc156130906"/>
      <w:r w:rsidRPr="0095250E">
        <w:t>–</w:t>
      </w:r>
      <w:r w:rsidRPr="0095250E">
        <w:tab/>
      </w:r>
      <w:r w:rsidRPr="0095250E">
        <w:rPr>
          <w:i/>
        </w:rPr>
        <w:t>VarSuccess</w:t>
      </w:r>
      <w:bookmarkEnd w:id="2966"/>
      <w:r w:rsidRPr="0095250E">
        <w:rPr>
          <w:i/>
        </w:rPr>
        <w:t>PSCell-Report</w:t>
      </w:r>
      <w:bookmarkEnd w:id="2967"/>
    </w:p>
    <w:p w14:paraId="71BFCA35" w14:textId="77777777" w:rsidR="00283C80" w:rsidRPr="0095250E" w:rsidRDefault="00283C80" w:rsidP="00283C80">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65BD46DE" w14:textId="77777777" w:rsidR="00283C80" w:rsidRPr="0095250E" w:rsidRDefault="00283C80" w:rsidP="00283C80">
      <w:pPr>
        <w:pStyle w:val="TH"/>
      </w:pPr>
      <w:r w:rsidRPr="0095250E">
        <w:rPr>
          <w:i/>
        </w:rPr>
        <w:t>VarSuccessPSCell-Report</w:t>
      </w:r>
      <w:r w:rsidRPr="0095250E">
        <w:t xml:space="preserve"> variable</w:t>
      </w:r>
    </w:p>
    <w:p w14:paraId="295496FB" w14:textId="77777777" w:rsidR="00283C80" w:rsidRPr="0095250E" w:rsidRDefault="00283C80" w:rsidP="00283C80">
      <w:pPr>
        <w:pStyle w:val="PL"/>
        <w:rPr>
          <w:color w:val="808080"/>
        </w:rPr>
      </w:pPr>
      <w:r w:rsidRPr="0095250E">
        <w:rPr>
          <w:color w:val="808080"/>
        </w:rPr>
        <w:t>-- ASN1START</w:t>
      </w:r>
    </w:p>
    <w:p w14:paraId="2D30D6FA" w14:textId="77777777" w:rsidR="00283C80" w:rsidRPr="0095250E" w:rsidRDefault="00283C80" w:rsidP="00283C80">
      <w:pPr>
        <w:pStyle w:val="PL"/>
        <w:rPr>
          <w:color w:val="808080"/>
        </w:rPr>
      </w:pPr>
      <w:r w:rsidRPr="0095250E">
        <w:rPr>
          <w:color w:val="808080"/>
        </w:rPr>
        <w:t>-- TAG-VARSUCCESSPSCELL-Report-START</w:t>
      </w:r>
    </w:p>
    <w:p w14:paraId="45B40CB6" w14:textId="77777777" w:rsidR="00283C80" w:rsidRPr="0095250E" w:rsidRDefault="00283C80" w:rsidP="00283C80">
      <w:pPr>
        <w:pStyle w:val="PL"/>
      </w:pPr>
    </w:p>
    <w:p w14:paraId="27587E6E" w14:textId="77777777" w:rsidR="00283C80" w:rsidRPr="0095250E" w:rsidRDefault="00283C80" w:rsidP="00283C80">
      <w:pPr>
        <w:pStyle w:val="PL"/>
      </w:pPr>
      <w:r w:rsidRPr="0095250E">
        <w:t xml:space="preserve">VarSuccessPSCell-Report-r18-IEs ::= </w:t>
      </w:r>
      <w:r w:rsidRPr="0095250E">
        <w:rPr>
          <w:color w:val="993366"/>
        </w:rPr>
        <w:t>SEQUENCE</w:t>
      </w:r>
      <w:r w:rsidRPr="0095250E">
        <w:t xml:space="preserve"> {</w:t>
      </w:r>
    </w:p>
    <w:p w14:paraId="08F71369" w14:textId="77777777" w:rsidR="00283C80" w:rsidRPr="0095250E" w:rsidRDefault="00283C80" w:rsidP="00283C80">
      <w:pPr>
        <w:pStyle w:val="PL"/>
      </w:pPr>
      <w:r w:rsidRPr="0095250E">
        <w:t xml:space="preserve">    successPSCell-Report-r18        SuccessPSCell-Report-r18,</w:t>
      </w:r>
    </w:p>
    <w:p w14:paraId="09B067A2" w14:textId="77777777" w:rsidR="00283C80" w:rsidRPr="0095250E" w:rsidRDefault="00283C80" w:rsidP="00283C80">
      <w:pPr>
        <w:pStyle w:val="PL"/>
      </w:pPr>
      <w:r w:rsidRPr="0095250E">
        <w:t xml:space="preserve">    identityList-r18                </w:t>
      </w:r>
      <w:r w:rsidRPr="0095250E">
        <w:rPr>
          <w:color w:val="993366"/>
        </w:rPr>
        <w:t>CHOICE</w:t>
      </w:r>
      <w:r w:rsidRPr="0095250E">
        <w:t xml:space="preserve"> {</w:t>
      </w:r>
    </w:p>
    <w:p w14:paraId="4F846613" w14:textId="77777777" w:rsidR="00283C80" w:rsidRPr="0095250E" w:rsidRDefault="00283C80" w:rsidP="00283C80">
      <w:pPr>
        <w:pStyle w:val="PL"/>
      </w:pPr>
      <w:r w:rsidRPr="0095250E">
        <w:t xml:space="preserve">        plmn-IdentityList-r18           PLMN-IdentityList2-r16,</w:t>
      </w:r>
    </w:p>
    <w:p w14:paraId="254CD7E5" w14:textId="77777777" w:rsidR="00283C80" w:rsidRPr="0095250E" w:rsidRDefault="00283C80" w:rsidP="00283C80">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00342BD" w14:textId="77777777" w:rsidR="00283C80" w:rsidRPr="0095250E" w:rsidRDefault="00283C80" w:rsidP="00283C80">
      <w:pPr>
        <w:pStyle w:val="PL"/>
      </w:pPr>
      <w:r w:rsidRPr="0095250E">
        <w:t xml:space="preserve">    }</w:t>
      </w:r>
    </w:p>
    <w:p w14:paraId="6823F844" w14:textId="77777777" w:rsidR="00283C80" w:rsidRPr="0095250E" w:rsidRDefault="00283C80" w:rsidP="00283C80">
      <w:pPr>
        <w:pStyle w:val="PL"/>
      </w:pPr>
      <w:r w:rsidRPr="0095250E">
        <w:t>}</w:t>
      </w:r>
    </w:p>
    <w:p w14:paraId="46F83DF7" w14:textId="77777777" w:rsidR="00283C80" w:rsidRPr="0095250E" w:rsidRDefault="00283C80" w:rsidP="00283C80">
      <w:pPr>
        <w:pStyle w:val="PL"/>
      </w:pPr>
    </w:p>
    <w:p w14:paraId="3C6E10D6" w14:textId="77777777" w:rsidR="00283C80" w:rsidRPr="0095250E" w:rsidRDefault="00283C80" w:rsidP="00283C80">
      <w:pPr>
        <w:pStyle w:val="PL"/>
        <w:rPr>
          <w:color w:val="808080"/>
        </w:rPr>
      </w:pPr>
      <w:r w:rsidRPr="0095250E">
        <w:rPr>
          <w:color w:val="808080"/>
        </w:rPr>
        <w:t>-- TAG-VARSUCCESSPSCELL-Report-STOP</w:t>
      </w:r>
    </w:p>
    <w:p w14:paraId="6588AEFE" w14:textId="77777777" w:rsidR="00283C80" w:rsidRPr="0095250E" w:rsidRDefault="00283C80" w:rsidP="00283C80">
      <w:pPr>
        <w:pStyle w:val="PL"/>
        <w:rPr>
          <w:color w:val="808080"/>
        </w:rPr>
      </w:pPr>
      <w:r w:rsidRPr="0095250E">
        <w:rPr>
          <w:color w:val="808080"/>
        </w:rPr>
        <w:t>-- ASN1STOP</w:t>
      </w:r>
    </w:p>
    <w:p w14:paraId="47AE2A87" w14:textId="77777777" w:rsidR="00283C80" w:rsidRPr="0095250E" w:rsidRDefault="00283C80" w:rsidP="00283C80"/>
    <w:p w14:paraId="7FA2583A" w14:textId="77777777" w:rsidR="00283C80" w:rsidRPr="0095250E" w:rsidRDefault="00283C80" w:rsidP="00283C80">
      <w:pPr>
        <w:pStyle w:val="4"/>
        <w:rPr>
          <w:rFonts w:eastAsia="MS Mincho"/>
        </w:rPr>
      </w:pPr>
      <w:bookmarkStart w:id="2968" w:name="_Toc60777599"/>
      <w:bookmarkStart w:id="2969" w:name="_Toc156130907"/>
      <w:r w:rsidRPr="0095250E">
        <w:rPr>
          <w:rFonts w:eastAsia="MS Mincho"/>
        </w:rPr>
        <w:t>–</w:t>
      </w:r>
      <w:r w:rsidRPr="0095250E">
        <w:rPr>
          <w:rFonts w:eastAsia="MS Mincho"/>
        </w:rPr>
        <w:tab/>
        <w:t xml:space="preserve">End of </w:t>
      </w:r>
      <w:r w:rsidRPr="0095250E">
        <w:rPr>
          <w:rFonts w:eastAsia="MS Mincho"/>
          <w:i/>
        </w:rPr>
        <w:t>NR-UE-Variables</w:t>
      </w:r>
      <w:bookmarkEnd w:id="2968"/>
      <w:bookmarkEnd w:id="2969"/>
    </w:p>
    <w:p w14:paraId="121FAB73" w14:textId="77777777" w:rsidR="00283C80" w:rsidRPr="0095250E" w:rsidRDefault="00283C80" w:rsidP="00283C80">
      <w:pPr>
        <w:pStyle w:val="PL"/>
        <w:rPr>
          <w:color w:val="808080"/>
        </w:rPr>
      </w:pPr>
      <w:r w:rsidRPr="0095250E">
        <w:rPr>
          <w:color w:val="808080"/>
        </w:rPr>
        <w:t>-- ASN1START</w:t>
      </w:r>
    </w:p>
    <w:p w14:paraId="64011059" w14:textId="77777777" w:rsidR="00283C80" w:rsidRPr="0095250E" w:rsidRDefault="00283C80" w:rsidP="00283C80">
      <w:pPr>
        <w:pStyle w:val="PL"/>
      </w:pPr>
    </w:p>
    <w:p w14:paraId="17DD21AB" w14:textId="77777777" w:rsidR="00283C80" w:rsidRPr="0095250E" w:rsidRDefault="00283C80" w:rsidP="00283C80">
      <w:pPr>
        <w:pStyle w:val="PL"/>
      </w:pPr>
      <w:r w:rsidRPr="0095250E">
        <w:t>END</w:t>
      </w:r>
    </w:p>
    <w:p w14:paraId="19614FDA" w14:textId="77777777" w:rsidR="00283C80" w:rsidRPr="0095250E" w:rsidRDefault="00283C80" w:rsidP="00283C80">
      <w:pPr>
        <w:pStyle w:val="PL"/>
      </w:pPr>
    </w:p>
    <w:p w14:paraId="4541108C" w14:textId="77777777" w:rsidR="00283C80" w:rsidRPr="0095250E" w:rsidRDefault="00283C80" w:rsidP="00283C80">
      <w:pPr>
        <w:pStyle w:val="PL"/>
        <w:rPr>
          <w:color w:val="808080"/>
        </w:rPr>
      </w:pPr>
      <w:r w:rsidRPr="0095250E">
        <w:rPr>
          <w:color w:val="808080"/>
        </w:rPr>
        <w:t>-- ASN1STOP</w:t>
      </w:r>
    </w:p>
    <w:p w14:paraId="6C24A718" w14:textId="77777777" w:rsidR="00283C80" w:rsidRPr="0095250E" w:rsidRDefault="00283C80" w:rsidP="00283C80"/>
    <w:p w14:paraId="552B348F" w14:textId="77777777" w:rsidR="00283C80" w:rsidRPr="0095250E" w:rsidRDefault="00283C80" w:rsidP="00283C80">
      <w:pPr>
        <w:overflowPunct/>
        <w:autoSpaceDE/>
        <w:autoSpaceDN/>
        <w:adjustRightInd/>
        <w:spacing w:after="0"/>
        <w:rPr>
          <w:rFonts w:ascii="Arial" w:hAnsi="Arial"/>
          <w:sz w:val="36"/>
        </w:rPr>
        <w:sectPr w:rsidR="00283C80" w:rsidRPr="0095250E" w:rsidSect="00D73EC4">
          <w:footnotePr>
            <w:numRestart w:val="eachSect"/>
          </w:footnotePr>
          <w:pgSz w:w="16840" w:h="11907" w:orient="landscape"/>
          <w:pgMar w:top="1133" w:right="1416" w:bottom="1133" w:left="1133" w:header="850" w:footer="340" w:gutter="0"/>
          <w:cols w:space="720"/>
          <w:formProt w:val="0"/>
        </w:sectPr>
      </w:pPr>
    </w:p>
    <w:p w14:paraId="758C4111" w14:textId="77777777" w:rsidR="00283C80" w:rsidRPr="0095250E" w:rsidRDefault="00283C80" w:rsidP="00283C80">
      <w:pPr>
        <w:pStyle w:val="1"/>
      </w:pPr>
      <w:bookmarkStart w:id="2970" w:name="_Toc60777600"/>
      <w:bookmarkStart w:id="2971" w:name="_Toc156130908"/>
      <w:r w:rsidRPr="0095250E">
        <w:t>8</w:t>
      </w:r>
      <w:r w:rsidRPr="0095250E">
        <w:tab/>
        <w:t>Protocol data unit abstract syntax</w:t>
      </w:r>
      <w:bookmarkEnd w:id="2970"/>
      <w:bookmarkEnd w:id="2971"/>
    </w:p>
    <w:p w14:paraId="20A91154" w14:textId="77777777" w:rsidR="00283C80" w:rsidRPr="0095250E" w:rsidRDefault="00283C80" w:rsidP="00283C80">
      <w:pPr>
        <w:pStyle w:val="2"/>
      </w:pPr>
      <w:bookmarkStart w:id="2972" w:name="_Toc60777601"/>
      <w:bookmarkStart w:id="2973" w:name="_Toc156130909"/>
      <w:r w:rsidRPr="0095250E">
        <w:t>8.1</w:t>
      </w:r>
      <w:r w:rsidRPr="0095250E">
        <w:tab/>
        <w:t>General</w:t>
      </w:r>
      <w:bookmarkEnd w:id="2972"/>
      <w:bookmarkEnd w:id="2973"/>
    </w:p>
    <w:p w14:paraId="110A8994" w14:textId="77777777" w:rsidR="00283C80" w:rsidRPr="0095250E" w:rsidRDefault="00283C80" w:rsidP="00283C80">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C4C9FDF" w14:textId="77777777" w:rsidR="00283C80" w:rsidRPr="0095250E" w:rsidRDefault="00283C80" w:rsidP="00283C80">
      <w:r w:rsidRPr="0095250E">
        <w:t>The following encoding rules apply in addition to what has been specified in X.691:</w:t>
      </w:r>
    </w:p>
    <w:p w14:paraId="029E1531" w14:textId="77777777" w:rsidR="00283C80" w:rsidRPr="0095250E" w:rsidRDefault="00283C80" w:rsidP="00283C80">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9FB0DA" w14:textId="77777777" w:rsidR="00283C80" w:rsidRPr="0095250E" w:rsidRDefault="00283C80" w:rsidP="00283C80">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5A504994" w14:textId="77777777" w:rsidR="00283C80" w:rsidRPr="0095250E" w:rsidRDefault="00283C80" w:rsidP="00283C80">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5238DF1" w14:textId="77777777" w:rsidR="00283C80" w:rsidRPr="0095250E" w:rsidRDefault="00283C80" w:rsidP="00283C80">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00949A4" w14:textId="77777777" w:rsidR="00283C80" w:rsidRPr="0095250E" w:rsidRDefault="00283C80" w:rsidP="00283C80">
      <w:pPr>
        <w:pStyle w:val="2"/>
      </w:pPr>
      <w:bookmarkStart w:id="2974" w:name="_Toc60777602"/>
      <w:bookmarkStart w:id="2975" w:name="_Toc156130910"/>
      <w:r w:rsidRPr="0095250E">
        <w:t>8.2</w:t>
      </w:r>
      <w:r w:rsidRPr="0095250E">
        <w:tab/>
        <w:t>Structure of encoded RRC messages</w:t>
      </w:r>
      <w:bookmarkEnd w:id="2974"/>
      <w:bookmarkEnd w:id="2975"/>
    </w:p>
    <w:p w14:paraId="0F5AF26C" w14:textId="77777777" w:rsidR="00283C80" w:rsidRPr="0095250E" w:rsidRDefault="00283C80" w:rsidP="00283C80">
      <w:r w:rsidRPr="0095250E">
        <w:t>An RRC PDU, which is the bit string that is exchanged between peer entities/across the radio interface contains the basic production as defined in X.691.</w:t>
      </w:r>
    </w:p>
    <w:p w14:paraId="2F12C48B" w14:textId="77777777" w:rsidR="00283C80" w:rsidRPr="0095250E" w:rsidRDefault="00283C80" w:rsidP="00283C80">
      <w:r w:rsidRPr="0095250E">
        <w:t>RRC PDUs shall be mapped to and from PDCP SDUs (in case of DCCH) or RLC SDUs (in case of PCCH, BCCH or CCCH) upon transmission and reception as follows:</w:t>
      </w:r>
    </w:p>
    <w:p w14:paraId="7E0AE1E2" w14:textId="77777777" w:rsidR="00283C80" w:rsidRPr="0095250E" w:rsidRDefault="00283C80" w:rsidP="00283C80">
      <w:pPr>
        <w:pStyle w:val="B1"/>
      </w:pPr>
      <w:r w:rsidRPr="0095250E">
        <w:t>-</w:t>
      </w:r>
      <w:r w:rsidRPr="0095250E">
        <w:tab/>
        <w:t>when delivering an RRC PDU as an PDCP SDU to the PDCP layer for transmission, the first bit of the RRC PDU shall be represented as the first bit in the PDCP SDU and onwards; and</w:t>
      </w:r>
    </w:p>
    <w:p w14:paraId="02888FB2" w14:textId="77777777" w:rsidR="00283C80" w:rsidRPr="0095250E" w:rsidRDefault="00283C80" w:rsidP="00283C80">
      <w:pPr>
        <w:pStyle w:val="B1"/>
      </w:pPr>
      <w:r w:rsidRPr="0095250E">
        <w:t>-</w:t>
      </w:r>
      <w:r w:rsidRPr="0095250E">
        <w:tab/>
        <w:t>when delivering an RRC PDU as an RLC SDU to the RLC layer for transmission, the first bit of the RRC PDU shall be represented as the first bit in the RLC SDU and onwards; and</w:t>
      </w:r>
    </w:p>
    <w:p w14:paraId="4BFD450E" w14:textId="77777777" w:rsidR="00283C80" w:rsidRPr="0095250E" w:rsidRDefault="00283C80" w:rsidP="00283C80">
      <w:pPr>
        <w:pStyle w:val="B1"/>
      </w:pPr>
      <w:r w:rsidRPr="0095250E">
        <w:t>-</w:t>
      </w:r>
      <w:r w:rsidRPr="0095250E">
        <w:tab/>
        <w:t>upon reception of an PDCP SDU from the PDCP layer, the first bit of the PDCP SDU shall represent the first bit of the RRC PDU and onwards; and</w:t>
      </w:r>
    </w:p>
    <w:p w14:paraId="4E4EF611" w14:textId="77777777" w:rsidR="00283C80" w:rsidRPr="0095250E" w:rsidRDefault="00283C80" w:rsidP="00283C80">
      <w:pPr>
        <w:pStyle w:val="B1"/>
      </w:pPr>
      <w:r w:rsidRPr="0095250E">
        <w:t>-</w:t>
      </w:r>
      <w:r w:rsidRPr="0095250E">
        <w:tab/>
        <w:t>upon reception of an RLC SDU from the RLC layer, the first bit of the RLC SDU shall represent the first bit of the RRC PDU and onwards.</w:t>
      </w:r>
    </w:p>
    <w:p w14:paraId="4642BBB3" w14:textId="77777777" w:rsidR="00283C80" w:rsidRPr="0095250E" w:rsidRDefault="00283C80" w:rsidP="00283C80">
      <w:pPr>
        <w:pStyle w:val="2"/>
      </w:pPr>
      <w:bookmarkStart w:id="2976" w:name="_Toc60777603"/>
      <w:bookmarkStart w:id="2977" w:name="_Toc156130911"/>
      <w:r w:rsidRPr="0095250E">
        <w:t>8.3</w:t>
      </w:r>
      <w:r w:rsidRPr="0095250E">
        <w:tab/>
        <w:t>Basic production</w:t>
      </w:r>
      <w:bookmarkEnd w:id="2976"/>
      <w:bookmarkEnd w:id="2977"/>
    </w:p>
    <w:p w14:paraId="09278D7C" w14:textId="77777777" w:rsidR="00283C80" w:rsidRPr="0095250E" w:rsidRDefault="00283C80" w:rsidP="00283C80">
      <w:r w:rsidRPr="0095250E">
        <w:t>The 'basic production' is obtained by applying UNALIGNED PER to the abstract syntax value (the ASN.1 description) as specified in X.691. It always contains a multiple of 8 bits.</w:t>
      </w:r>
    </w:p>
    <w:p w14:paraId="4D6B7E26" w14:textId="77777777" w:rsidR="00283C80" w:rsidRPr="0095250E" w:rsidRDefault="00283C80" w:rsidP="00283C80">
      <w:pPr>
        <w:pStyle w:val="2"/>
      </w:pPr>
      <w:bookmarkStart w:id="2978" w:name="_Toc60777604"/>
      <w:bookmarkStart w:id="2979" w:name="_Toc156130912"/>
      <w:r w:rsidRPr="0095250E">
        <w:t>8.4</w:t>
      </w:r>
      <w:r w:rsidRPr="0095250E">
        <w:tab/>
        <w:t>Extension</w:t>
      </w:r>
      <w:bookmarkEnd w:id="2978"/>
      <w:bookmarkEnd w:id="2979"/>
    </w:p>
    <w:p w14:paraId="2FD3692C" w14:textId="77777777" w:rsidR="00283C80" w:rsidRPr="0095250E" w:rsidRDefault="00283C80" w:rsidP="00283C80">
      <w:r w:rsidRPr="0095250E">
        <w:t>The following rules apply with respect to the use of protocol extensions:</w:t>
      </w:r>
    </w:p>
    <w:p w14:paraId="5C769001" w14:textId="77777777" w:rsidR="00283C80" w:rsidRPr="0095250E" w:rsidRDefault="00283C80" w:rsidP="00283C80">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B7F5A18" w14:textId="77777777" w:rsidR="00283C80" w:rsidRPr="0095250E" w:rsidRDefault="00283C80" w:rsidP="00283C80">
      <w:pPr>
        <w:pStyle w:val="B1"/>
      </w:pPr>
      <w:r w:rsidRPr="0095250E">
        <w:t>-</w:t>
      </w:r>
      <w:r w:rsidRPr="0095250E">
        <w:tab/>
        <w:t>A transmitter compliant with this version of the specification shall set spare bits to zero.</w:t>
      </w:r>
    </w:p>
    <w:p w14:paraId="6FB01B7D" w14:textId="77777777" w:rsidR="00283C80" w:rsidRPr="0095250E" w:rsidRDefault="00283C80" w:rsidP="00283C80">
      <w:pPr>
        <w:pStyle w:val="2"/>
      </w:pPr>
      <w:bookmarkStart w:id="2980" w:name="_Toc60777605"/>
      <w:bookmarkStart w:id="2981" w:name="_Toc156130913"/>
      <w:r w:rsidRPr="0095250E">
        <w:t>8.5</w:t>
      </w:r>
      <w:r w:rsidRPr="0095250E">
        <w:tab/>
        <w:t>Padding</w:t>
      </w:r>
      <w:bookmarkEnd w:id="2980"/>
      <w:bookmarkEnd w:id="2981"/>
    </w:p>
    <w:p w14:paraId="521B8345" w14:textId="77777777" w:rsidR="00283C80" w:rsidRPr="0095250E" w:rsidRDefault="00283C80" w:rsidP="00283C80">
      <w:r w:rsidRPr="0095250E">
        <w:t>If the encoded RRC message does not fill a transport block, the RRC layer shall add padding bits. This applies to PCCH and BCCH.</w:t>
      </w:r>
    </w:p>
    <w:p w14:paraId="0487C776" w14:textId="77777777" w:rsidR="00283C80" w:rsidRPr="0095250E" w:rsidRDefault="00283C80" w:rsidP="00283C80">
      <w:r w:rsidRPr="0095250E">
        <w:t>Padding bits shall be set to 0 and the number of padding bits is a multiple of 8.</w:t>
      </w:r>
    </w:p>
    <w:p w14:paraId="67FBA1BA" w14:textId="77777777" w:rsidR="00283C80" w:rsidRPr="0095250E" w:rsidRDefault="00283C80" w:rsidP="00283C80">
      <w:pPr>
        <w:pStyle w:val="TH"/>
      </w:pPr>
      <w:r w:rsidRPr="0095250E">
        <w:object w:dxaOrig="8355" w:dyaOrig="5055" w14:anchorId="08D98AAD">
          <v:shape id="_x0000_i1094" type="#_x0000_t75" style="width:415.9pt;height:252pt" o:ole="">
            <v:imagedata r:id="rId155" o:title=""/>
          </v:shape>
          <o:OLEObject Type="Embed" ProgID="Word.Picture.8" ShapeID="_x0000_i1094" DrawAspect="Content" ObjectID="_1771340290" r:id="rId156"/>
        </w:object>
      </w:r>
    </w:p>
    <w:p w14:paraId="3B784EB0" w14:textId="77777777" w:rsidR="00283C80" w:rsidRPr="0095250E" w:rsidRDefault="00283C80" w:rsidP="00283C80">
      <w:pPr>
        <w:pStyle w:val="TF"/>
      </w:pPr>
      <w:r w:rsidRPr="0095250E">
        <w:t>Figure 8.5-1: RRC level padding</w:t>
      </w:r>
    </w:p>
    <w:p w14:paraId="116F81EB" w14:textId="77777777" w:rsidR="00283C80" w:rsidRPr="0095250E" w:rsidRDefault="00283C80" w:rsidP="00283C80">
      <w:pPr>
        <w:pStyle w:val="1"/>
      </w:pPr>
      <w:bookmarkStart w:id="2982" w:name="_Toc60777606"/>
      <w:bookmarkStart w:id="2983" w:name="_Toc156130914"/>
      <w:r w:rsidRPr="0095250E">
        <w:t>9</w:t>
      </w:r>
      <w:r w:rsidRPr="0095250E">
        <w:tab/>
        <w:t>Specified and default radio configurations</w:t>
      </w:r>
      <w:bookmarkEnd w:id="2982"/>
      <w:bookmarkEnd w:id="2983"/>
    </w:p>
    <w:p w14:paraId="7DD7CEE3" w14:textId="77777777" w:rsidR="00283C80" w:rsidRPr="0095250E" w:rsidRDefault="00283C80" w:rsidP="00283C80">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5B28D559" w14:textId="77777777" w:rsidR="00283C80" w:rsidRPr="0095250E" w:rsidRDefault="00283C80" w:rsidP="00283C80">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88D8CFA" w14:textId="77777777" w:rsidR="00283C80" w:rsidRPr="0095250E" w:rsidRDefault="00283C80" w:rsidP="00283C80">
      <w:pPr>
        <w:pStyle w:val="2"/>
      </w:pPr>
      <w:bookmarkStart w:id="2984" w:name="_Toc60777607"/>
      <w:bookmarkStart w:id="2985" w:name="_Toc156130915"/>
      <w:r w:rsidRPr="0095250E">
        <w:t>9.1</w:t>
      </w:r>
      <w:r w:rsidRPr="0095250E">
        <w:tab/>
        <w:t>Specified configurations</w:t>
      </w:r>
      <w:bookmarkEnd w:id="2984"/>
      <w:bookmarkEnd w:id="2985"/>
    </w:p>
    <w:p w14:paraId="79661DE5" w14:textId="77777777" w:rsidR="00283C80" w:rsidRPr="0095250E" w:rsidRDefault="00283C80" w:rsidP="00283C80">
      <w:pPr>
        <w:pStyle w:val="3"/>
      </w:pPr>
      <w:bookmarkStart w:id="2986" w:name="_Toc60777608"/>
      <w:bookmarkStart w:id="2987" w:name="_Toc156130916"/>
      <w:r w:rsidRPr="0095250E">
        <w:t>9.1.1</w:t>
      </w:r>
      <w:r w:rsidRPr="0095250E">
        <w:tab/>
        <w:t>Logical channel configurations</w:t>
      </w:r>
      <w:bookmarkEnd w:id="2986"/>
      <w:bookmarkEnd w:id="2987"/>
    </w:p>
    <w:p w14:paraId="5D95DA8B" w14:textId="77777777" w:rsidR="00283C80" w:rsidRPr="0095250E" w:rsidRDefault="00283C80" w:rsidP="00283C80">
      <w:pPr>
        <w:pStyle w:val="4"/>
      </w:pPr>
      <w:bookmarkStart w:id="2988" w:name="_Toc60777609"/>
      <w:bookmarkStart w:id="2989" w:name="_Toc156130917"/>
      <w:r w:rsidRPr="0095250E">
        <w:t>9.1.1.1</w:t>
      </w:r>
      <w:r w:rsidRPr="0095250E">
        <w:tab/>
        <w:t>BCCH configuration</w:t>
      </w:r>
      <w:bookmarkEnd w:id="2988"/>
      <w:bookmarkEnd w:id="2989"/>
    </w:p>
    <w:p w14:paraId="58EDE62E" w14:textId="77777777" w:rsidR="00283C80" w:rsidRPr="0095250E" w:rsidRDefault="00283C80" w:rsidP="00283C80">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83C80" w:rsidRPr="0095250E" w14:paraId="41F5EF11" w14:textId="77777777" w:rsidTr="00C06585">
        <w:trPr>
          <w:tblHeader/>
        </w:trPr>
        <w:tc>
          <w:tcPr>
            <w:tcW w:w="3260" w:type="dxa"/>
            <w:tcBorders>
              <w:top w:val="single" w:sz="4" w:space="0" w:color="auto"/>
              <w:left w:val="single" w:sz="4" w:space="0" w:color="auto"/>
              <w:bottom w:val="single" w:sz="4" w:space="0" w:color="auto"/>
              <w:right w:val="single" w:sz="4" w:space="0" w:color="auto"/>
            </w:tcBorders>
            <w:hideMark/>
          </w:tcPr>
          <w:p w14:paraId="39A44AD4" w14:textId="77777777" w:rsidR="00283C80" w:rsidRPr="0095250E" w:rsidRDefault="00283C80" w:rsidP="00C06585">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D771DE" w14:textId="77777777" w:rsidR="00283C80" w:rsidRPr="0095250E" w:rsidRDefault="00283C80" w:rsidP="00C06585">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A383D18"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A8CADD7"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37048F0C"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12E1307A" w14:textId="77777777" w:rsidR="00283C80" w:rsidRPr="0095250E" w:rsidRDefault="00283C80" w:rsidP="00C06585">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40D6EDE" w14:textId="77777777" w:rsidR="00283C80" w:rsidRPr="0095250E" w:rsidRDefault="00283C80" w:rsidP="00C06585">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2631D7A"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6EC190" w14:textId="77777777" w:rsidR="00283C80" w:rsidRPr="0095250E" w:rsidRDefault="00283C80" w:rsidP="00C06585">
            <w:pPr>
              <w:pStyle w:val="TAL"/>
              <w:rPr>
                <w:lang w:eastAsia="en-GB"/>
              </w:rPr>
            </w:pPr>
          </w:p>
        </w:tc>
      </w:tr>
      <w:tr w:rsidR="00283C80" w:rsidRPr="0095250E" w14:paraId="5309033F"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44F0A21D" w14:textId="77777777" w:rsidR="00283C80" w:rsidRPr="0095250E" w:rsidRDefault="00283C80" w:rsidP="00C06585">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5E881BCF" w14:textId="77777777" w:rsidR="00283C80" w:rsidRPr="0095250E" w:rsidRDefault="00283C80" w:rsidP="00C06585">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69FB5E8"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1259B9" w14:textId="77777777" w:rsidR="00283C80" w:rsidRPr="0095250E" w:rsidRDefault="00283C80" w:rsidP="00C06585">
            <w:pPr>
              <w:pStyle w:val="TAL"/>
              <w:rPr>
                <w:lang w:eastAsia="en-GB"/>
              </w:rPr>
            </w:pPr>
          </w:p>
        </w:tc>
      </w:tr>
      <w:tr w:rsidR="00283C80" w:rsidRPr="0095250E" w14:paraId="342C7727"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1BCE5717" w14:textId="77777777" w:rsidR="00283C80" w:rsidRPr="0095250E" w:rsidRDefault="00283C80" w:rsidP="00C06585">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5EFC09B" w14:textId="77777777" w:rsidR="00283C80" w:rsidRPr="0095250E" w:rsidRDefault="00283C80" w:rsidP="00C06585">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9BCDD70"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D87F772" w14:textId="77777777" w:rsidR="00283C80" w:rsidRPr="0095250E" w:rsidRDefault="00283C80" w:rsidP="00C06585">
            <w:pPr>
              <w:pStyle w:val="TAL"/>
              <w:rPr>
                <w:lang w:eastAsia="en-GB"/>
              </w:rPr>
            </w:pPr>
          </w:p>
        </w:tc>
      </w:tr>
      <w:tr w:rsidR="00283C80" w:rsidRPr="0095250E" w14:paraId="507D10FD"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28E3E97D" w14:textId="77777777" w:rsidR="00283C80" w:rsidRPr="0095250E" w:rsidRDefault="00283C80" w:rsidP="00C06585">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A811D7A" w14:textId="77777777" w:rsidR="00283C80" w:rsidRPr="0095250E" w:rsidRDefault="00283C80" w:rsidP="00C06585">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654AC95"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6DB31D" w14:textId="77777777" w:rsidR="00283C80" w:rsidRPr="0095250E" w:rsidRDefault="00283C80" w:rsidP="00C06585">
            <w:pPr>
              <w:pStyle w:val="TAL"/>
              <w:rPr>
                <w:lang w:eastAsia="en-GB"/>
              </w:rPr>
            </w:pPr>
          </w:p>
        </w:tc>
      </w:tr>
    </w:tbl>
    <w:p w14:paraId="69018F40" w14:textId="77777777" w:rsidR="00283C80" w:rsidRPr="0095250E" w:rsidRDefault="00283C80" w:rsidP="00283C80"/>
    <w:p w14:paraId="7BE1862E" w14:textId="77777777" w:rsidR="00283C80" w:rsidRPr="0095250E" w:rsidRDefault="00283C80" w:rsidP="00283C80">
      <w:pPr>
        <w:pStyle w:val="NO"/>
      </w:pPr>
      <w:r w:rsidRPr="0095250E">
        <w:t>NOTE:</w:t>
      </w:r>
      <w:r w:rsidRPr="0095250E">
        <w:tab/>
        <w:t>RRC will perform padding, if required due to the granularity of the TF signalling, as defined in 8.5.</w:t>
      </w:r>
    </w:p>
    <w:p w14:paraId="15E57D30" w14:textId="77777777" w:rsidR="00283C80" w:rsidRPr="0095250E" w:rsidRDefault="00283C80" w:rsidP="00283C80">
      <w:pPr>
        <w:pStyle w:val="4"/>
      </w:pPr>
      <w:bookmarkStart w:id="2990" w:name="_Toc60777610"/>
      <w:bookmarkStart w:id="2991" w:name="_Toc156130918"/>
      <w:r w:rsidRPr="0095250E">
        <w:t>9.1.1.2</w:t>
      </w:r>
      <w:r w:rsidRPr="0095250E">
        <w:tab/>
        <w:t>CCCH configuration</w:t>
      </w:r>
      <w:bookmarkEnd w:id="2990"/>
      <w:bookmarkEnd w:id="2991"/>
    </w:p>
    <w:p w14:paraId="20005243" w14:textId="77777777" w:rsidR="00283C80" w:rsidRPr="0095250E" w:rsidRDefault="00283C80" w:rsidP="00283C80">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83C80" w:rsidRPr="0095250E" w14:paraId="7D131735" w14:textId="77777777" w:rsidTr="00C06585">
        <w:trPr>
          <w:tblHeader/>
        </w:trPr>
        <w:tc>
          <w:tcPr>
            <w:tcW w:w="3260" w:type="dxa"/>
            <w:tcBorders>
              <w:top w:val="single" w:sz="4" w:space="0" w:color="auto"/>
              <w:left w:val="single" w:sz="4" w:space="0" w:color="auto"/>
              <w:bottom w:val="single" w:sz="4" w:space="0" w:color="auto"/>
              <w:right w:val="single" w:sz="4" w:space="0" w:color="auto"/>
            </w:tcBorders>
            <w:hideMark/>
          </w:tcPr>
          <w:p w14:paraId="4760942E" w14:textId="77777777" w:rsidR="00283C80" w:rsidRPr="0095250E" w:rsidRDefault="00283C80" w:rsidP="00C06585">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F217942" w14:textId="77777777" w:rsidR="00283C80" w:rsidRPr="0095250E" w:rsidRDefault="00283C80" w:rsidP="00C06585">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235BCEF"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29DDC25"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25CECD6C"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606E4D0E" w14:textId="77777777" w:rsidR="00283C80" w:rsidRPr="0095250E" w:rsidRDefault="00283C80" w:rsidP="00C06585">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28F0C26" w14:textId="77777777" w:rsidR="00283C80" w:rsidRPr="0095250E" w:rsidRDefault="00283C80" w:rsidP="00C06585">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4D1BD29"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529FF2" w14:textId="77777777" w:rsidR="00283C80" w:rsidRPr="0095250E" w:rsidRDefault="00283C80" w:rsidP="00C06585">
            <w:pPr>
              <w:pStyle w:val="TAL"/>
              <w:rPr>
                <w:lang w:eastAsia="en-GB"/>
              </w:rPr>
            </w:pPr>
          </w:p>
        </w:tc>
      </w:tr>
      <w:tr w:rsidR="00283C80" w:rsidRPr="0095250E" w14:paraId="180E55D2"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09AB7F28" w14:textId="77777777" w:rsidR="00283C80" w:rsidRPr="0095250E" w:rsidRDefault="00283C80" w:rsidP="00C06585">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339C99F" w14:textId="77777777" w:rsidR="00283C80" w:rsidRPr="0095250E" w:rsidRDefault="00283C80" w:rsidP="00C06585">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AF8930F"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2E6611" w14:textId="77777777" w:rsidR="00283C80" w:rsidRPr="0095250E" w:rsidRDefault="00283C80" w:rsidP="00C06585">
            <w:pPr>
              <w:pStyle w:val="TAL"/>
              <w:rPr>
                <w:lang w:eastAsia="en-GB"/>
              </w:rPr>
            </w:pPr>
          </w:p>
        </w:tc>
      </w:tr>
      <w:tr w:rsidR="00283C80" w:rsidRPr="0095250E" w14:paraId="023CAD11"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78FF233D" w14:textId="77777777" w:rsidR="00283C80" w:rsidRPr="0095250E" w:rsidRDefault="00283C80" w:rsidP="00C06585">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EF7E613" w14:textId="77777777" w:rsidR="00283C80" w:rsidRPr="0095250E" w:rsidRDefault="00283C80" w:rsidP="00C06585">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425E1D"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215814" w14:textId="77777777" w:rsidR="00283C80" w:rsidRPr="0095250E" w:rsidRDefault="00283C80" w:rsidP="00C06585">
            <w:pPr>
              <w:pStyle w:val="TAL"/>
              <w:rPr>
                <w:lang w:eastAsia="en-GB"/>
              </w:rPr>
            </w:pPr>
          </w:p>
        </w:tc>
      </w:tr>
      <w:tr w:rsidR="00283C80" w:rsidRPr="0095250E" w14:paraId="39270F54"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6CC828AF" w14:textId="77777777" w:rsidR="00283C80" w:rsidRPr="0095250E" w:rsidRDefault="00283C80" w:rsidP="00C06585">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5CDB4AA" w14:textId="77777777" w:rsidR="00283C80" w:rsidRPr="0095250E" w:rsidRDefault="00283C80" w:rsidP="00C0658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F98CEAD"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3D926C" w14:textId="77777777" w:rsidR="00283C80" w:rsidRPr="0095250E" w:rsidRDefault="00283C80" w:rsidP="00C06585">
            <w:pPr>
              <w:pStyle w:val="TAL"/>
              <w:rPr>
                <w:lang w:eastAsia="en-GB"/>
              </w:rPr>
            </w:pPr>
          </w:p>
        </w:tc>
      </w:tr>
      <w:tr w:rsidR="00283C80" w:rsidRPr="0095250E" w14:paraId="1E7B805A"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2A83D80B" w14:textId="77777777" w:rsidR="00283C80" w:rsidRPr="0095250E" w:rsidRDefault="00283C80" w:rsidP="00C06585">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1F03DF43" w14:textId="77777777" w:rsidR="00283C80" w:rsidRPr="0095250E" w:rsidRDefault="00283C80" w:rsidP="00C06585">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298C8D5" w14:textId="77777777" w:rsidR="00283C80" w:rsidRPr="0095250E" w:rsidRDefault="00283C80" w:rsidP="00C06585">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A5D75C2" w14:textId="77777777" w:rsidR="00283C80" w:rsidRPr="0095250E" w:rsidRDefault="00283C80" w:rsidP="00C06585">
            <w:pPr>
              <w:pStyle w:val="TAL"/>
              <w:rPr>
                <w:lang w:eastAsia="en-GB"/>
              </w:rPr>
            </w:pPr>
          </w:p>
        </w:tc>
      </w:tr>
      <w:tr w:rsidR="00283C80" w:rsidRPr="0095250E" w14:paraId="70E15F65"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02F7AD41" w14:textId="77777777" w:rsidR="00283C80" w:rsidRPr="0095250E" w:rsidRDefault="00283C80" w:rsidP="00C06585">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72BE3EB2" w14:textId="77777777" w:rsidR="00283C80" w:rsidRPr="0095250E" w:rsidRDefault="00283C80" w:rsidP="00C06585">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077839B1"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49EBA2" w14:textId="77777777" w:rsidR="00283C80" w:rsidRPr="0095250E" w:rsidRDefault="00283C80" w:rsidP="00C06585">
            <w:pPr>
              <w:pStyle w:val="TAL"/>
              <w:rPr>
                <w:lang w:eastAsia="en-GB"/>
              </w:rPr>
            </w:pPr>
          </w:p>
        </w:tc>
      </w:tr>
      <w:tr w:rsidR="00283C80" w:rsidRPr="0095250E" w14:paraId="5254D365"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111592B7" w14:textId="77777777" w:rsidR="00283C80" w:rsidRPr="0095250E" w:rsidRDefault="00283C80" w:rsidP="00C06585">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3AA350D" w14:textId="77777777" w:rsidR="00283C80" w:rsidRPr="0095250E" w:rsidRDefault="00283C80" w:rsidP="00C06585">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3C1DA89"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E9970E" w14:textId="77777777" w:rsidR="00283C80" w:rsidRPr="0095250E" w:rsidRDefault="00283C80" w:rsidP="00C06585">
            <w:pPr>
              <w:pStyle w:val="TAL"/>
              <w:rPr>
                <w:lang w:eastAsia="en-GB"/>
              </w:rPr>
            </w:pPr>
          </w:p>
        </w:tc>
      </w:tr>
      <w:tr w:rsidR="00283C80" w:rsidRPr="0095250E" w14:paraId="2657B996"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1B3EA555" w14:textId="77777777" w:rsidR="00283C80" w:rsidRPr="0095250E" w:rsidRDefault="00283C80" w:rsidP="00C06585">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4D5966F9" w14:textId="77777777" w:rsidR="00283C80" w:rsidRPr="0095250E" w:rsidRDefault="00283C80" w:rsidP="00C06585">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9D04807"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668321F" w14:textId="77777777" w:rsidR="00283C80" w:rsidRPr="0095250E" w:rsidRDefault="00283C80" w:rsidP="00C06585">
            <w:pPr>
              <w:pStyle w:val="TAL"/>
              <w:rPr>
                <w:lang w:eastAsia="en-GB"/>
              </w:rPr>
            </w:pPr>
          </w:p>
        </w:tc>
      </w:tr>
    </w:tbl>
    <w:p w14:paraId="0E777FAB" w14:textId="77777777" w:rsidR="00283C80" w:rsidRPr="0095250E" w:rsidRDefault="00283C80" w:rsidP="00283C80"/>
    <w:p w14:paraId="1969843D" w14:textId="77777777" w:rsidR="00283C80" w:rsidRPr="0095250E" w:rsidRDefault="00283C80" w:rsidP="00283C80">
      <w:pPr>
        <w:pStyle w:val="4"/>
      </w:pPr>
      <w:bookmarkStart w:id="2992" w:name="_Toc60777611"/>
      <w:bookmarkStart w:id="2993" w:name="_Toc156130919"/>
      <w:r w:rsidRPr="0095250E">
        <w:t>9.1.1.3</w:t>
      </w:r>
      <w:r w:rsidRPr="0095250E">
        <w:tab/>
        <w:t>PCCH configuration</w:t>
      </w:r>
      <w:bookmarkEnd w:id="2992"/>
      <w:bookmarkEnd w:id="2993"/>
    </w:p>
    <w:p w14:paraId="0002C5B9" w14:textId="77777777" w:rsidR="00283C80" w:rsidRPr="0095250E" w:rsidRDefault="00283C80" w:rsidP="00283C80">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83C80" w:rsidRPr="0095250E" w14:paraId="69442B52" w14:textId="77777777" w:rsidTr="00C06585">
        <w:trPr>
          <w:tblHeader/>
        </w:trPr>
        <w:tc>
          <w:tcPr>
            <w:tcW w:w="3260" w:type="dxa"/>
            <w:tcBorders>
              <w:top w:val="single" w:sz="4" w:space="0" w:color="auto"/>
              <w:left w:val="single" w:sz="4" w:space="0" w:color="auto"/>
              <w:bottom w:val="single" w:sz="4" w:space="0" w:color="auto"/>
              <w:right w:val="single" w:sz="4" w:space="0" w:color="auto"/>
            </w:tcBorders>
            <w:hideMark/>
          </w:tcPr>
          <w:p w14:paraId="0567E81B" w14:textId="77777777" w:rsidR="00283C80" w:rsidRPr="0095250E" w:rsidRDefault="00283C80" w:rsidP="00C06585">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E40197D" w14:textId="77777777" w:rsidR="00283C80" w:rsidRPr="0095250E" w:rsidRDefault="00283C80" w:rsidP="00C06585">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C1EDB98"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6DB61CF"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0E90FD12"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773EE2EB" w14:textId="77777777" w:rsidR="00283C80" w:rsidRPr="0095250E" w:rsidRDefault="00283C80" w:rsidP="00C06585">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294546C" w14:textId="77777777" w:rsidR="00283C80" w:rsidRPr="0095250E" w:rsidRDefault="00283C80" w:rsidP="00C06585">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F77813C"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A5B802" w14:textId="77777777" w:rsidR="00283C80" w:rsidRPr="0095250E" w:rsidRDefault="00283C80" w:rsidP="00C06585">
            <w:pPr>
              <w:pStyle w:val="TAL"/>
              <w:rPr>
                <w:lang w:eastAsia="en-GB"/>
              </w:rPr>
            </w:pPr>
          </w:p>
        </w:tc>
      </w:tr>
      <w:tr w:rsidR="00283C80" w:rsidRPr="0095250E" w14:paraId="72642CDF"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6B4954EF" w14:textId="77777777" w:rsidR="00283C80" w:rsidRPr="0095250E" w:rsidRDefault="00283C80" w:rsidP="00C06585">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74C33E8" w14:textId="77777777" w:rsidR="00283C80" w:rsidRPr="0095250E" w:rsidRDefault="00283C80" w:rsidP="00C06585">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1703874"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3286A5" w14:textId="77777777" w:rsidR="00283C80" w:rsidRPr="0095250E" w:rsidRDefault="00283C80" w:rsidP="00C06585">
            <w:pPr>
              <w:pStyle w:val="TAL"/>
              <w:rPr>
                <w:lang w:eastAsia="en-GB"/>
              </w:rPr>
            </w:pPr>
          </w:p>
        </w:tc>
      </w:tr>
      <w:tr w:rsidR="00283C80" w:rsidRPr="0095250E" w14:paraId="7E4AE034"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081A6B6A" w14:textId="77777777" w:rsidR="00283C80" w:rsidRPr="0095250E" w:rsidRDefault="00283C80" w:rsidP="00C06585">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897737B" w14:textId="77777777" w:rsidR="00283C80" w:rsidRPr="0095250E" w:rsidRDefault="00283C80" w:rsidP="00C06585">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5363BCE"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A12D11" w14:textId="77777777" w:rsidR="00283C80" w:rsidRPr="0095250E" w:rsidRDefault="00283C80" w:rsidP="00C06585">
            <w:pPr>
              <w:pStyle w:val="TAL"/>
              <w:rPr>
                <w:lang w:eastAsia="en-GB"/>
              </w:rPr>
            </w:pPr>
          </w:p>
        </w:tc>
      </w:tr>
      <w:tr w:rsidR="00283C80" w:rsidRPr="0095250E" w14:paraId="5F118233"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198834FC" w14:textId="77777777" w:rsidR="00283C80" w:rsidRPr="0095250E" w:rsidRDefault="00283C80" w:rsidP="00C06585">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9657866" w14:textId="77777777" w:rsidR="00283C80" w:rsidRPr="0095250E" w:rsidRDefault="00283C80" w:rsidP="00C06585">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4C89427"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E897B9" w14:textId="77777777" w:rsidR="00283C80" w:rsidRPr="0095250E" w:rsidRDefault="00283C80" w:rsidP="00C06585">
            <w:pPr>
              <w:pStyle w:val="TAL"/>
              <w:rPr>
                <w:lang w:eastAsia="en-GB"/>
              </w:rPr>
            </w:pPr>
          </w:p>
        </w:tc>
      </w:tr>
    </w:tbl>
    <w:p w14:paraId="3DBCD13E" w14:textId="77777777" w:rsidR="00283C80" w:rsidRPr="0095250E" w:rsidRDefault="00283C80" w:rsidP="00283C80"/>
    <w:p w14:paraId="0FB414E3" w14:textId="77777777" w:rsidR="00283C80" w:rsidRPr="0095250E" w:rsidRDefault="00283C80" w:rsidP="00283C80">
      <w:pPr>
        <w:pStyle w:val="NO"/>
      </w:pPr>
      <w:r w:rsidRPr="0095250E">
        <w:t>NOTE:</w:t>
      </w:r>
      <w:r w:rsidRPr="0095250E">
        <w:tab/>
        <w:t>RRC will perform padding, if required due to the granularity of the TF signalling, as defined in 8.5.</w:t>
      </w:r>
    </w:p>
    <w:p w14:paraId="0A920862" w14:textId="77777777" w:rsidR="00283C80" w:rsidRPr="0095250E" w:rsidRDefault="00283C80" w:rsidP="00283C80"/>
    <w:p w14:paraId="1F5848C2" w14:textId="77777777" w:rsidR="00283C80" w:rsidRPr="0095250E" w:rsidRDefault="00283C80" w:rsidP="00283C80">
      <w:pPr>
        <w:pStyle w:val="4"/>
      </w:pPr>
      <w:bookmarkStart w:id="2994" w:name="_Toc60777612"/>
      <w:bookmarkStart w:id="2995" w:name="_Toc156130920"/>
      <w:r w:rsidRPr="0095250E">
        <w:t>9.1.1.4</w:t>
      </w:r>
      <w:r w:rsidRPr="0095250E">
        <w:tab/>
        <w:t>SCCH configuration</w:t>
      </w:r>
      <w:bookmarkEnd w:id="2994"/>
      <w:bookmarkEnd w:id="2995"/>
    </w:p>
    <w:p w14:paraId="18EBF3F3" w14:textId="77777777" w:rsidR="00283C80" w:rsidRPr="0095250E" w:rsidRDefault="00283C80" w:rsidP="00283C80">
      <w:pPr>
        <w:rPr>
          <w:rFonts w:eastAsia="等线"/>
          <w:lang w:eastAsia="zh-CN"/>
        </w:rPr>
      </w:pPr>
      <w:r w:rsidRPr="0095250E">
        <w:rPr>
          <w:rFonts w:eastAsia="等线"/>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83C80" w:rsidRPr="0095250E" w14:paraId="0253586A" w14:textId="77777777" w:rsidTr="00C06585">
        <w:trPr>
          <w:tblHeader/>
        </w:trPr>
        <w:tc>
          <w:tcPr>
            <w:tcW w:w="3262" w:type="dxa"/>
            <w:tcBorders>
              <w:top w:val="single" w:sz="4" w:space="0" w:color="auto"/>
              <w:left w:val="single" w:sz="4" w:space="0" w:color="auto"/>
              <w:bottom w:val="single" w:sz="4" w:space="0" w:color="auto"/>
              <w:right w:val="single" w:sz="4" w:space="0" w:color="auto"/>
            </w:tcBorders>
            <w:hideMark/>
          </w:tcPr>
          <w:p w14:paraId="2EFA70F8" w14:textId="77777777" w:rsidR="00283C80" w:rsidRPr="0095250E" w:rsidRDefault="00283C80" w:rsidP="00C06585">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58CC9CB4" w14:textId="77777777" w:rsidR="00283C80" w:rsidRPr="0095250E" w:rsidRDefault="00283C80" w:rsidP="00C06585">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CA49196"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0720C6C"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3BA34CD7"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273916E" w14:textId="77777777" w:rsidR="00283C80" w:rsidRPr="0095250E" w:rsidRDefault="00283C80" w:rsidP="00C06585">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69F0846"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0D31B6"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38C326" w14:textId="77777777" w:rsidR="00283C80" w:rsidRPr="0095250E" w:rsidRDefault="00283C80" w:rsidP="00C06585">
            <w:pPr>
              <w:pStyle w:val="TAL"/>
              <w:rPr>
                <w:lang w:eastAsia="sv-SE"/>
              </w:rPr>
            </w:pPr>
          </w:p>
        </w:tc>
      </w:tr>
      <w:tr w:rsidR="00283C80" w:rsidRPr="0095250E" w14:paraId="3869DE5B"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2C7AB40" w14:textId="77777777" w:rsidR="00283C80" w:rsidRPr="0095250E" w:rsidRDefault="00283C80" w:rsidP="00C06585">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101733E"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AEE5D1"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B38108" w14:textId="77777777" w:rsidR="00283C80" w:rsidRPr="0095250E" w:rsidRDefault="00283C80" w:rsidP="00C06585">
            <w:pPr>
              <w:pStyle w:val="TAL"/>
              <w:rPr>
                <w:lang w:eastAsia="sv-SE"/>
              </w:rPr>
            </w:pPr>
          </w:p>
        </w:tc>
      </w:tr>
      <w:tr w:rsidR="00283C80" w:rsidRPr="0095250E" w14:paraId="412BE50D"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08429B7" w14:textId="77777777" w:rsidR="00283C80" w:rsidRPr="0095250E" w:rsidRDefault="00283C80" w:rsidP="00C06585">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9413774" w14:textId="77777777" w:rsidR="00283C80" w:rsidRPr="0095250E" w:rsidRDefault="00283C80" w:rsidP="00C06585">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5F96582" w14:textId="77777777" w:rsidR="00283C80" w:rsidRPr="0095250E" w:rsidRDefault="00283C80" w:rsidP="00C0658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BB81C8B" w14:textId="77777777" w:rsidR="00283C80" w:rsidRPr="0095250E" w:rsidRDefault="00283C80" w:rsidP="00C06585">
            <w:pPr>
              <w:pStyle w:val="TAL"/>
              <w:rPr>
                <w:lang w:eastAsia="sv-SE"/>
              </w:rPr>
            </w:pPr>
          </w:p>
        </w:tc>
      </w:tr>
      <w:tr w:rsidR="00283C80" w:rsidRPr="0095250E" w14:paraId="14DF9E3F" w14:textId="77777777" w:rsidTr="00C06585">
        <w:tc>
          <w:tcPr>
            <w:tcW w:w="3262" w:type="dxa"/>
            <w:tcBorders>
              <w:top w:val="single" w:sz="4" w:space="0" w:color="auto"/>
              <w:left w:val="single" w:sz="4" w:space="0" w:color="auto"/>
              <w:bottom w:val="single" w:sz="4" w:space="0" w:color="auto"/>
              <w:right w:val="single" w:sz="4" w:space="0" w:color="auto"/>
            </w:tcBorders>
          </w:tcPr>
          <w:p w14:paraId="4BFEF46C" w14:textId="77777777" w:rsidR="00283C80" w:rsidRPr="0095250E" w:rsidRDefault="00283C80" w:rsidP="00C06585">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EF39EC4" w14:textId="77777777" w:rsidR="00283C80" w:rsidRPr="0095250E" w:rsidRDefault="00283C80" w:rsidP="00C06585">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31E7C47" w14:textId="77777777" w:rsidR="00283C80" w:rsidRPr="0095250E" w:rsidRDefault="00283C80" w:rsidP="00C06585">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39276AD" w14:textId="77777777" w:rsidR="00283C80" w:rsidRPr="0095250E" w:rsidRDefault="00283C80" w:rsidP="00C06585">
            <w:pPr>
              <w:pStyle w:val="TAL"/>
              <w:rPr>
                <w:lang w:eastAsia="sv-SE"/>
              </w:rPr>
            </w:pPr>
          </w:p>
        </w:tc>
      </w:tr>
      <w:tr w:rsidR="00283C80" w:rsidRPr="0095250E" w14:paraId="3A9E31FD" w14:textId="77777777" w:rsidTr="00C06585">
        <w:tc>
          <w:tcPr>
            <w:tcW w:w="3262" w:type="dxa"/>
            <w:tcBorders>
              <w:top w:val="single" w:sz="4" w:space="0" w:color="auto"/>
              <w:left w:val="single" w:sz="4" w:space="0" w:color="auto"/>
              <w:bottom w:val="single" w:sz="4" w:space="0" w:color="auto"/>
              <w:right w:val="single" w:sz="4" w:space="0" w:color="auto"/>
            </w:tcBorders>
          </w:tcPr>
          <w:p w14:paraId="61C690BB" w14:textId="77777777" w:rsidR="00283C80" w:rsidRPr="0095250E" w:rsidRDefault="00283C80" w:rsidP="00C06585">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19AB3878" w14:textId="77777777" w:rsidR="00283C80" w:rsidRPr="0095250E" w:rsidRDefault="00283C80" w:rsidP="00C06585">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8A20199" w14:textId="77777777" w:rsidR="00283C80" w:rsidRPr="0095250E" w:rsidRDefault="00283C80" w:rsidP="00C06585">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A2438A7" w14:textId="77777777" w:rsidR="00283C80" w:rsidRPr="0095250E" w:rsidRDefault="00283C80" w:rsidP="00C06585">
            <w:pPr>
              <w:pStyle w:val="TAL"/>
              <w:rPr>
                <w:lang w:eastAsia="sv-SE"/>
              </w:rPr>
            </w:pPr>
          </w:p>
        </w:tc>
      </w:tr>
      <w:tr w:rsidR="00283C80" w:rsidRPr="0095250E" w14:paraId="22F1007F"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1F09026" w14:textId="77777777" w:rsidR="00283C80" w:rsidRPr="0095250E" w:rsidRDefault="00283C80" w:rsidP="00C06585">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4D6E874"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A0A480" w14:textId="77777777" w:rsidR="00283C80" w:rsidRPr="0095250E" w:rsidRDefault="00283C80" w:rsidP="00C06585">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4D38DBA" w14:textId="77777777" w:rsidR="00283C80" w:rsidRPr="0095250E" w:rsidRDefault="00283C80" w:rsidP="00C06585">
            <w:pPr>
              <w:pStyle w:val="TAL"/>
              <w:rPr>
                <w:lang w:eastAsia="sv-SE"/>
              </w:rPr>
            </w:pPr>
          </w:p>
        </w:tc>
      </w:tr>
      <w:tr w:rsidR="00283C80" w:rsidRPr="0095250E" w14:paraId="3FE89E9F"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12ACDF82" w14:textId="77777777" w:rsidR="00283C80" w:rsidRPr="0095250E" w:rsidRDefault="00283C80" w:rsidP="00C06585">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0729C3" w14:textId="77777777" w:rsidR="00283C80" w:rsidRPr="0095250E" w:rsidRDefault="00283C80" w:rsidP="00C06585">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D9E5C5"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09ECA" w14:textId="77777777" w:rsidR="00283C80" w:rsidRPr="0095250E" w:rsidRDefault="00283C80" w:rsidP="00C06585">
            <w:pPr>
              <w:pStyle w:val="TAL"/>
              <w:rPr>
                <w:lang w:eastAsia="sv-SE"/>
              </w:rPr>
            </w:pPr>
          </w:p>
        </w:tc>
      </w:tr>
      <w:tr w:rsidR="00283C80" w:rsidRPr="0095250E" w14:paraId="2E9DC00F"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A1A2189" w14:textId="77777777" w:rsidR="00283C80" w:rsidRPr="0095250E" w:rsidRDefault="00283C80" w:rsidP="00C06585">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7857490" w14:textId="77777777" w:rsidR="00283C80" w:rsidRPr="0095250E" w:rsidRDefault="00283C80" w:rsidP="00C06585">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5D59274"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603353" w14:textId="77777777" w:rsidR="00283C80" w:rsidRPr="0095250E" w:rsidRDefault="00283C80" w:rsidP="00C06585">
            <w:pPr>
              <w:pStyle w:val="TAL"/>
              <w:rPr>
                <w:lang w:eastAsia="sv-SE"/>
              </w:rPr>
            </w:pPr>
          </w:p>
        </w:tc>
      </w:tr>
      <w:tr w:rsidR="00283C80" w:rsidRPr="0095250E" w14:paraId="7997310E"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4DDCF2C" w14:textId="77777777" w:rsidR="00283C80" w:rsidRPr="0095250E" w:rsidRDefault="00283C80" w:rsidP="00C06585">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C61AF03"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83F2CF"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06DE9E" w14:textId="77777777" w:rsidR="00283C80" w:rsidRPr="0095250E" w:rsidRDefault="00283C80" w:rsidP="00C06585">
            <w:pPr>
              <w:pStyle w:val="TAL"/>
              <w:rPr>
                <w:lang w:eastAsia="sv-SE"/>
              </w:rPr>
            </w:pPr>
          </w:p>
        </w:tc>
      </w:tr>
      <w:tr w:rsidR="00283C80" w:rsidRPr="0095250E" w14:paraId="1FAB46E9"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841E83D" w14:textId="77777777" w:rsidR="00283C80" w:rsidRPr="0095250E" w:rsidRDefault="00283C80" w:rsidP="00C06585">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3773344"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EF6A001"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651A34" w14:textId="77777777" w:rsidR="00283C80" w:rsidRPr="0095250E" w:rsidRDefault="00283C80" w:rsidP="00C06585">
            <w:pPr>
              <w:pStyle w:val="TAL"/>
              <w:rPr>
                <w:lang w:eastAsia="sv-SE"/>
              </w:rPr>
            </w:pPr>
          </w:p>
        </w:tc>
      </w:tr>
      <w:tr w:rsidR="00283C80" w:rsidRPr="0095250E" w14:paraId="27A70FB5"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8CC229A" w14:textId="77777777" w:rsidR="00283C80" w:rsidRPr="0095250E" w:rsidRDefault="00283C80" w:rsidP="00C06585">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A582C23"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3A20B6A"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9CAD09" w14:textId="77777777" w:rsidR="00283C80" w:rsidRPr="0095250E" w:rsidRDefault="00283C80" w:rsidP="00C06585">
            <w:pPr>
              <w:pStyle w:val="TAL"/>
              <w:rPr>
                <w:lang w:eastAsia="sv-SE"/>
              </w:rPr>
            </w:pPr>
          </w:p>
        </w:tc>
      </w:tr>
      <w:tr w:rsidR="00283C80" w:rsidRPr="0095250E" w14:paraId="2A1B4670"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F1259A3" w14:textId="77777777" w:rsidR="00283C80" w:rsidRPr="0095250E" w:rsidRDefault="00283C80" w:rsidP="00C06585">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E05959D"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4961E2"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3CD745" w14:textId="77777777" w:rsidR="00283C80" w:rsidRPr="0095250E" w:rsidRDefault="00283C80" w:rsidP="00C06585">
            <w:pPr>
              <w:pStyle w:val="TAL"/>
              <w:rPr>
                <w:lang w:eastAsia="sv-SE"/>
              </w:rPr>
            </w:pPr>
          </w:p>
        </w:tc>
      </w:tr>
      <w:tr w:rsidR="00283C80" w:rsidRPr="0095250E" w14:paraId="3EE686C4"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369FE64" w14:textId="77777777" w:rsidR="00283C80" w:rsidRPr="0095250E" w:rsidRDefault="00283C80" w:rsidP="00C06585">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4513C03"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B781853" w14:textId="77777777" w:rsidR="00283C80" w:rsidRPr="0095250E" w:rsidRDefault="00283C80" w:rsidP="00C06585">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4A352B" w14:textId="77777777" w:rsidR="00283C80" w:rsidRPr="0095250E" w:rsidRDefault="00283C80" w:rsidP="00C06585">
            <w:pPr>
              <w:pStyle w:val="TAL"/>
              <w:rPr>
                <w:lang w:eastAsia="sv-SE"/>
              </w:rPr>
            </w:pPr>
          </w:p>
        </w:tc>
      </w:tr>
      <w:tr w:rsidR="00283C80" w:rsidRPr="0095250E" w14:paraId="57CAC95B"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2CCCE65F" w14:textId="77777777" w:rsidR="00283C80" w:rsidRPr="0095250E" w:rsidRDefault="00283C80" w:rsidP="00C06585">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BAE83D5" w14:textId="77777777" w:rsidR="00283C80" w:rsidRPr="0095250E" w:rsidRDefault="00283C80" w:rsidP="00C06585">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045A80"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1084FE" w14:textId="77777777" w:rsidR="00283C80" w:rsidRPr="0095250E" w:rsidRDefault="00283C80" w:rsidP="00C06585">
            <w:pPr>
              <w:pStyle w:val="TAL"/>
              <w:rPr>
                <w:lang w:eastAsia="sv-SE"/>
              </w:rPr>
            </w:pPr>
          </w:p>
        </w:tc>
      </w:tr>
      <w:tr w:rsidR="00283C80" w:rsidRPr="0095250E" w14:paraId="586FDF01"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199B9F89" w14:textId="77777777" w:rsidR="00283C80" w:rsidRPr="0095250E" w:rsidRDefault="00283C80" w:rsidP="00C06585">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244031F"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6386028"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CD923C" w14:textId="77777777" w:rsidR="00283C80" w:rsidRPr="0095250E" w:rsidRDefault="00283C80" w:rsidP="00C06585">
            <w:pPr>
              <w:pStyle w:val="TAL"/>
              <w:rPr>
                <w:lang w:eastAsia="sv-SE"/>
              </w:rPr>
            </w:pPr>
          </w:p>
        </w:tc>
      </w:tr>
      <w:tr w:rsidR="00283C80" w:rsidRPr="0095250E" w14:paraId="74E94E0D"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6CB0466" w14:textId="77777777" w:rsidR="00283C80" w:rsidRPr="0095250E" w:rsidRDefault="00283C80" w:rsidP="00C06585">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574B17E" w14:textId="77777777" w:rsidR="00283C80" w:rsidRPr="0095250E" w:rsidRDefault="00283C80" w:rsidP="00C06585">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CA12F4"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45EEDC" w14:textId="77777777" w:rsidR="00283C80" w:rsidRPr="0095250E" w:rsidRDefault="00283C80" w:rsidP="00C06585">
            <w:pPr>
              <w:pStyle w:val="TAL"/>
              <w:rPr>
                <w:lang w:eastAsia="sv-SE"/>
              </w:rPr>
            </w:pPr>
          </w:p>
        </w:tc>
      </w:tr>
      <w:tr w:rsidR="00283C80" w:rsidRPr="0095250E" w14:paraId="7F0BB43E"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5644AB9" w14:textId="77777777" w:rsidR="00283C80" w:rsidRPr="0095250E" w:rsidRDefault="00283C80" w:rsidP="00C06585">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3937ABD" w14:textId="77777777" w:rsidR="00283C80" w:rsidRPr="0095250E" w:rsidRDefault="00283C80" w:rsidP="00C06585">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BD89534"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E0BEFD" w14:textId="77777777" w:rsidR="00283C80" w:rsidRPr="0095250E" w:rsidRDefault="00283C80" w:rsidP="00C06585">
            <w:pPr>
              <w:pStyle w:val="TAL"/>
              <w:rPr>
                <w:lang w:eastAsia="sv-SE"/>
              </w:rPr>
            </w:pPr>
          </w:p>
        </w:tc>
      </w:tr>
      <w:tr w:rsidR="00283C80" w:rsidRPr="0095250E" w14:paraId="4ADF5392"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F0EA189" w14:textId="77777777" w:rsidR="00283C80" w:rsidRPr="0095250E" w:rsidRDefault="00283C80" w:rsidP="00C06585">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F57FE13" w14:textId="77777777" w:rsidR="00283C80" w:rsidRPr="0095250E" w:rsidRDefault="00283C80" w:rsidP="00C06585">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DBB221B"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181B62" w14:textId="77777777" w:rsidR="00283C80" w:rsidRPr="0095250E" w:rsidRDefault="00283C80" w:rsidP="00C06585">
            <w:pPr>
              <w:pStyle w:val="TAL"/>
              <w:rPr>
                <w:lang w:eastAsia="sv-SE"/>
              </w:rPr>
            </w:pPr>
          </w:p>
        </w:tc>
      </w:tr>
      <w:tr w:rsidR="00283C80" w:rsidRPr="0095250E" w14:paraId="1EEAD4B4"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495E120" w14:textId="77777777" w:rsidR="00283C80" w:rsidRPr="0095250E" w:rsidRDefault="00283C80" w:rsidP="00C06585">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EA87B4" w14:textId="77777777" w:rsidR="00283C80" w:rsidRPr="0095250E" w:rsidRDefault="00283C80" w:rsidP="00C06585">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464E0A1" w14:textId="77777777" w:rsidR="00283C80" w:rsidRPr="0095250E" w:rsidRDefault="00283C80" w:rsidP="00C06585">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D0A4AF7" w14:textId="77777777" w:rsidR="00283C80" w:rsidRPr="0095250E" w:rsidRDefault="00283C80" w:rsidP="00C06585">
            <w:pPr>
              <w:pStyle w:val="TAL"/>
            </w:pPr>
          </w:p>
        </w:tc>
      </w:tr>
      <w:tr w:rsidR="00283C80" w:rsidRPr="0095250E" w14:paraId="69403AC8"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1EEB13E" w14:textId="77777777" w:rsidR="00283C80" w:rsidRPr="0095250E" w:rsidRDefault="00283C80" w:rsidP="00C06585">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D1265AD"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5D362A2"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7BB0F4" w14:textId="77777777" w:rsidR="00283C80" w:rsidRPr="0095250E" w:rsidRDefault="00283C80" w:rsidP="00C06585">
            <w:pPr>
              <w:pStyle w:val="TAL"/>
            </w:pPr>
          </w:p>
        </w:tc>
      </w:tr>
      <w:tr w:rsidR="00283C80" w:rsidRPr="0095250E" w14:paraId="633D4CEC"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01C090F" w14:textId="77777777" w:rsidR="00283C80" w:rsidRPr="0095250E" w:rsidRDefault="00283C80" w:rsidP="00C06585">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E946EB3" w14:textId="77777777" w:rsidR="00283C80" w:rsidRPr="0095250E" w:rsidRDefault="00283C80" w:rsidP="00C0658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0F67923C" w14:textId="77777777" w:rsidR="00283C80" w:rsidRPr="0095250E" w:rsidRDefault="00283C80" w:rsidP="00C06585">
            <w:pPr>
              <w:pStyle w:val="TAL"/>
            </w:pPr>
            <w:r w:rsidRPr="0095250E">
              <w:t>AM RLC</w:t>
            </w:r>
          </w:p>
          <w:p w14:paraId="1361CD09" w14:textId="77777777" w:rsidR="00283C80" w:rsidRPr="0095250E" w:rsidRDefault="00283C80" w:rsidP="00C06585">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A037F74" w14:textId="77777777" w:rsidR="00283C80" w:rsidRPr="0095250E" w:rsidRDefault="00283C80" w:rsidP="00C06585">
            <w:pPr>
              <w:pStyle w:val="TAL"/>
            </w:pPr>
            <w:r w:rsidRPr="0095250E">
              <w:t>v1800</w:t>
            </w:r>
          </w:p>
        </w:tc>
      </w:tr>
      <w:tr w:rsidR="00283C80" w:rsidRPr="0095250E" w14:paraId="70423AEC"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1BCD406" w14:textId="77777777" w:rsidR="00283C80" w:rsidRPr="0095250E" w:rsidRDefault="00283C80" w:rsidP="00C06585">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041EBF4D" w14:textId="77777777" w:rsidR="00283C80" w:rsidRPr="0095250E" w:rsidRDefault="00283C80" w:rsidP="00C06585">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2A9DADA3"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7E1B16AF" w14:textId="77777777" w:rsidR="00283C80" w:rsidRPr="0095250E" w:rsidRDefault="00283C80" w:rsidP="00C06585">
            <w:pPr>
              <w:pStyle w:val="TAL"/>
            </w:pPr>
            <w:r w:rsidRPr="0095250E">
              <w:t>v1800</w:t>
            </w:r>
          </w:p>
        </w:tc>
      </w:tr>
      <w:tr w:rsidR="00283C80" w:rsidRPr="0095250E" w14:paraId="4695DDE1"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7DB599C" w14:textId="77777777" w:rsidR="00283C80" w:rsidRPr="0095250E" w:rsidRDefault="00283C80" w:rsidP="00C06585">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75098278"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8DF3CC5" w14:textId="77777777" w:rsidR="00283C80" w:rsidRPr="0095250E" w:rsidRDefault="00283C80" w:rsidP="00C06585">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72AF8C0" w14:textId="77777777" w:rsidR="00283C80" w:rsidRPr="0095250E" w:rsidRDefault="00283C80" w:rsidP="00C06585">
            <w:pPr>
              <w:pStyle w:val="TAL"/>
            </w:pPr>
            <w:r w:rsidRPr="0095250E">
              <w:t>v1800</w:t>
            </w:r>
          </w:p>
        </w:tc>
      </w:tr>
      <w:tr w:rsidR="00283C80" w:rsidRPr="0095250E" w14:paraId="3659DF82"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E6DCB97" w14:textId="77777777" w:rsidR="00283C80" w:rsidRPr="0095250E" w:rsidRDefault="00283C80" w:rsidP="00C06585">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5284B4D"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5DDB519"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7937AE" w14:textId="77777777" w:rsidR="00283C80" w:rsidRPr="0095250E" w:rsidRDefault="00283C80" w:rsidP="00C06585">
            <w:pPr>
              <w:pStyle w:val="TAL"/>
            </w:pPr>
            <w:r w:rsidRPr="0095250E">
              <w:t>v1800</w:t>
            </w:r>
          </w:p>
        </w:tc>
      </w:tr>
      <w:tr w:rsidR="00283C80" w:rsidRPr="0095250E" w14:paraId="7D4D89B4"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0E05B24" w14:textId="77777777" w:rsidR="00283C80" w:rsidRPr="0095250E" w:rsidRDefault="00283C80" w:rsidP="00C06585">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A15308C"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9F434BE"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98143E" w14:textId="77777777" w:rsidR="00283C80" w:rsidRPr="0095250E" w:rsidRDefault="00283C80" w:rsidP="00C06585">
            <w:pPr>
              <w:pStyle w:val="TAL"/>
            </w:pPr>
            <w:r w:rsidRPr="0095250E">
              <w:t>v1800</w:t>
            </w:r>
          </w:p>
        </w:tc>
      </w:tr>
      <w:tr w:rsidR="00283C80" w:rsidRPr="0095250E" w14:paraId="1FEE7CAC"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22A8AFE9" w14:textId="77777777" w:rsidR="00283C80" w:rsidRPr="0095250E" w:rsidRDefault="00283C80" w:rsidP="00C06585">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C713850"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E8A3784"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780B6B7" w14:textId="77777777" w:rsidR="00283C80" w:rsidRPr="0095250E" w:rsidRDefault="00283C80" w:rsidP="00C06585">
            <w:pPr>
              <w:pStyle w:val="TAL"/>
            </w:pPr>
            <w:r w:rsidRPr="0095250E">
              <w:t>v1800</w:t>
            </w:r>
          </w:p>
        </w:tc>
      </w:tr>
      <w:tr w:rsidR="00283C80" w:rsidRPr="0095250E" w14:paraId="6A49FD82"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1B31A56F" w14:textId="77777777" w:rsidR="00283C80" w:rsidRPr="0095250E" w:rsidRDefault="00283C80" w:rsidP="00C06585">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5AA449B9"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D1319"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C29E91" w14:textId="77777777" w:rsidR="00283C80" w:rsidRPr="0095250E" w:rsidRDefault="00283C80" w:rsidP="00C06585">
            <w:pPr>
              <w:pStyle w:val="TAL"/>
            </w:pPr>
            <w:r w:rsidRPr="0095250E">
              <w:t>v1800</w:t>
            </w:r>
          </w:p>
        </w:tc>
      </w:tr>
      <w:tr w:rsidR="00283C80" w:rsidRPr="0095250E" w14:paraId="31844577"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38F6674" w14:textId="77777777" w:rsidR="00283C80" w:rsidRPr="0095250E" w:rsidRDefault="00283C80" w:rsidP="00C06585">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F5A3E25"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40EC849" w14:textId="77777777" w:rsidR="00283C80" w:rsidRPr="0095250E" w:rsidRDefault="00283C80" w:rsidP="00C06585">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26973A" w14:textId="77777777" w:rsidR="00283C80" w:rsidRPr="0095250E" w:rsidRDefault="00283C80" w:rsidP="00C06585">
            <w:pPr>
              <w:pStyle w:val="TAL"/>
            </w:pPr>
            <w:r w:rsidRPr="0095250E">
              <w:t>v1800</w:t>
            </w:r>
          </w:p>
        </w:tc>
      </w:tr>
      <w:tr w:rsidR="00283C80" w:rsidRPr="0095250E" w14:paraId="682C3F38"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A69C551" w14:textId="77777777" w:rsidR="00283C80" w:rsidRPr="0095250E" w:rsidRDefault="00283C80" w:rsidP="00C06585">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6C37B29" w14:textId="77777777" w:rsidR="00283C80" w:rsidRPr="0095250E" w:rsidRDefault="00283C80" w:rsidP="00C06585">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1458995B"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25FFFA26" w14:textId="77777777" w:rsidR="00283C80" w:rsidRPr="0095250E" w:rsidRDefault="00283C80" w:rsidP="00C06585">
            <w:pPr>
              <w:pStyle w:val="TAL"/>
            </w:pPr>
            <w:r w:rsidRPr="0095250E">
              <w:t>v1800</w:t>
            </w:r>
          </w:p>
        </w:tc>
      </w:tr>
      <w:tr w:rsidR="00283C80" w:rsidRPr="0095250E" w14:paraId="1C2BB6BF"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4824920" w14:textId="77777777" w:rsidR="00283C80" w:rsidRPr="0095250E" w:rsidRDefault="00283C80" w:rsidP="00C06585">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153BF4D1" w14:textId="77777777" w:rsidR="00283C80" w:rsidRPr="0095250E" w:rsidRDefault="00283C80" w:rsidP="00C0658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82BC580" w14:textId="77777777" w:rsidR="00283C80" w:rsidRPr="0095250E" w:rsidRDefault="00283C80" w:rsidP="00C06585">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02449599" w14:textId="77777777" w:rsidR="00283C80" w:rsidRPr="0095250E" w:rsidRDefault="00283C80" w:rsidP="00C06585">
            <w:pPr>
              <w:pStyle w:val="TAL"/>
            </w:pPr>
            <w:r w:rsidRPr="0095250E">
              <w:t>v1800</w:t>
            </w:r>
          </w:p>
        </w:tc>
      </w:tr>
      <w:tr w:rsidR="00283C80" w:rsidRPr="0095250E" w14:paraId="09C65846"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40E7EA7" w14:textId="77777777" w:rsidR="00283C80" w:rsidRPr="0095250E" w:rsidRDefault="00283C80" w:rsidP="00C06585">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4B1D9F2A" w14:textId="77777777" w:rsidR="00283C80" w:rsidRPr="0095250E" w:rsidRDefault="00283C80" w:rsidP="00C06585">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4A6FE792"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4213B9A9" w14:textId="77777777" w:rsidR="00283C80" w:rsidRPr="0095250E" w:rsidRDefault="00283C80" w:rsidP="00C06585">
            <w:pPr>
              <w:pStyle w:val="TAL"/>
            </w:pPr>
            <w:r w:rsidRPr="0095250E">
              <w:t>v1800</w:t>
            </w:r>
          </w:p>
        </w:tc>
      </w:tr>
      <w:tr w:rsidR="00283C80" w:rsidRPr="0095250E" w14:paraId="7DD033FE"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19351AAC" w14:textId="77777777" w:rsidR="00283C80" w:rsidRPr="0095250E" w:rsidRDefault="00283C80" w:rsidP="00C06585">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54CF687" w14:textId="77777777" w:rsidR="00283C80" w:rsidRPr="0095250E" w:rsidRDefault="00283C80" w:rsidP="00C06585">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149A5BCF"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00C0C19C" w14:textId="77777777" w:rsidR="00283C80" w:rsidRPr="0095250E" w:rsidRDefault="00283C80" w:rsidP="00C06585">
            <w:pPr>
              <w:pStyle w:val="TAL"/>
            </w:pPr>
            <w:r w:rsidRPr="0095250E">
              <w:t>v1800</w:t>
            </w:r>
          </w:p>
        </w:tc>
      </w:tr>
      <w:tr w:rsidR="00283C80" w:rsidRPr="0095250E" w14:paraId="041B8ADC"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7678B90" w14:textId="77777777" w:rsidR="00283C80" w:rsidRPr="0095250E" w:rsidRDefault="00283C80" w:rsidP="00C06585">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A61F519" w14:textId="77777777" w:rsidR="00283C80" w:rsidRPr="0095250E" w:rsidRDefault="00283C80" w:rsidP="00C06585">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B047522"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350E63E8" w14:textId="77777777" w:rsidR="00283C80" w:rsidRPr="0095250E" w:rsidRDefault="00283C80" w:rsidP="00C06585">
            <w:pPr>
              <w:pStyle w:val="TAL"/>
            </w:pPr>
            <w:r w:rsidRPr="0095250E">
              <w:t>v1800</w:t>
            </w:r>
          </w:p>
        </w:tc>
      </w:tr>
      <w:tr w:rsidR="00283C80" w:rsidRPr="0095250E" w14:paraId="67BFF885"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2FAAC9A7" w14:textId="77777777" w:rsidR="00283C80" w:rsidRPr="0095250E" w:rsidRDefault="00283C80" w:rsidP="00C06585">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606DA31" w14:textId="77777777" w:rsidR="00283C80" w:rsidRPr="0095250E" w:rsidRDefault="00283C80" w:rsidP="00C06585">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FED716E" w14:textId="77777777" w:rsidR="00283C80" w:rsidRPr="0095250E" w:rsidRDefault="00283C80" w:rsidP="00C06585">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3254475" w14:textId="77777777" w:rsidR="00283C80" w:rsidRPr="0095250E" w:rsidRDefault="00283C80" w:rsidP="00C06585">
            <w:pPr>
              <w:pStyle w:val="TAL"/>
            </w:pPr>
            <w:r w:rsidRPr="0095250E">
              <w:t>v1800</w:t>
            </w:r>
          </w:p>
        </w:tc>
      </w:tr>
      <w:tr w:rsidR="00283C80" w:rsidRPr="0095250E" w14:paraId="736D3FB5"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AADF31D" w14:textId="77777777" w:rsidR="00283C80" w:rsidRPr="0095250E" w:rsidRDefault="00283C80" w:rsidP="00C06585">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E546F7D"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845BA9E"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151FAF" w14:textId="77777777" w:rsidR="00283C80" w:rsidRPr="0095250E" w:rsidRDefault="00283C80" w:rsidP="00C06585">
            <w:pPr>
              <w:pStyle w:val="TAL"/>
            </w:pPr>
            <w:r w:rsidRPr="0095250E">
              <w:t>v1800</w:t>
            </w:r>
          </w:p>
        </w:tc>
      </w:tr>
    </w:tbl>
    <w:p w14:paraId="4131F95E" w14:textId="77777777" w:rsidR="00283C80" w:rsidRPr="0095250E" w:rsidRDefault="00283C80" w:rsidP="00283C80">
      <w:pPr>
        <w:rPr>
          <w:rFonts w:eastAsia="等线"/>
          <w:lang w:eastAsia="zh-CN"/>
        </w:rPr>
      </w:pPr>
    </w:p>
    <w:p w14:paraId="3538534E" w14:textId="77777777" w:rsidR="00283C80" w:rsidRPr="0095250E" w:rsidRDefault="00283C80" w:rsidP="00283C80">
      <w:pPr>
        <w:rPr>
          <w:rFonts w:eastAsia="等线"/>
          <w:lang w:eastAsia="zh-CN"/>
        </w:rPr>
      </w:pPr>
      <w:r w:rsidRPr="0095250E">
        <w:rPr>
          <w:rFonts w:eastAsia="等线"/>
          <w:lang w:eastAsia="zh-CN"/>
        </w:rPr>
        <w:t xml:space="preserve">Parameters that are specified of NR sidelink communication, which is used for the sidelink signalling radio bearer of unprotected PC5-S message (e.g. </w:t>
      </w:r>
      <w:r w:rsidRPr="0095250E">
        <w:t>Direct Link Establishment Request, TS 24.587 [57]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83C80" w:rsidRPr="0095250E" w14:paraId="2F6B9162" w14:textId="77777777" w:rsidTr="00C06585">
        <w:trPr>
          <w:tblHeader/>
        </w:trPr>
        <w:tc>
          <w:tcPr>
            <w:tcW w:w="3262" w:type="dxa"/>
            <w:tcBorders>
              <w:top w:val="single" w:sz="4" w:space="0" w:color="auto"/>
              <w:left w:val="single" w:sz="4" w:space="0" w:color="auto"/>
              <w:bottom w:val="single" w:sz="4" w:space="0" w:color="auto"/>
              <w:right w:val="single" w:sz="4" w:space="0" w:color="auto"/>
            </w:tcBorders>
            <w:hideMark/>
          </w:tcPr>
          <w:p w14:paraId="4CE0AE1A" w14:textId="77777777" w:rsidR="00283C80" w:rsidRPr="0095250E" w:rsidRDefault="00283C80" w:rsidP="00C06585">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2840252" w14:textId="77777777" w:rsidR="00283C80" w:rsidRPr="0095250E" w:rsidRDefault="00283C80" w:rsidP="00C06585">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D59ECAF"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DDA012A"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3589EA6F"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CB53072" w14:textId="77777777" w:rsidR="00283C80" w:rsidRPr="0095250E" w:rsidRDefault="00283C80" w:rsidP="00C06585">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E106911"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69BA158"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898397" w14:textId="77777777" w:rsidR="00283C80" w:rsidRPr="0095250E" w:rsidRDefault="00283C80" w:rsidP="00C06585">
            <w:pPr>
              <w:pStyle w:val="TAL"/>
              <w:rPr>
                <w:lang w:eastAsia="sv-SE"/>
              </w:rPr>
            </w:pPr>
          </w:p>
        </w:tc>
      </w:tr>
      <w:tr w:rsidR="00283C80" w:rsidRPr="0095250E" w14:paraId="5AD81BE4"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6F36F1B" w14:textId="77777777" w:rsidR="00283C80" w:rsidRPr="0095250E" w:rsidRDefault="00283C80" w:rsidP="00C06585">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3FA1CED"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3479D3"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289AB" w14:textId="77777777" w:rsidR="00283C80" w:rsidRPr="0095250E" w:rsidRDefault="00283C80" w:rsidP="00C06585">
            <w:pPr>
              <w:pStyle w:val="TAL"/>
              <w:rPr>
                <w:lang w:eastAsia="sv-SE"/>
              </w:rPr>
            </w:pPr>
          </w:p>
        </w:tc>
      </w:tr>
      <w:tr w:rsidR="00283C80" w:rsidRPr="0095250E" w14:paraId="2C0C969C"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2FB2F191" w14:textId="77777777" w:rsidR="00283C80" w:rsidRPr="0095250E" w:rsidRDefault="00283C80" w:rsidP="00C06585">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EEA0530" w14:textId="77777777" w:rsidR="00283C80" w:rsidRPr="0095250E" w:rsidRDefault="00283C80" w:rsidP="00C06585">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2D60782" w14:textId="77777777" w:rsidR="00283C80" w:rsidRPr="0095250E" w:rsidRDefault="00283C80" w:rsidP="00C0658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7EAF6D9" w14:textId="77777777" w:rsidR="00283C80" w:rsidRPr="0095250E" w:rsidRDefault="00283C80" w:rsidP="00C06585">
            <w:pPr>
              <w:pStyle w:val="TAL"/>
              <w:rPr>
                <w:lang w:eastAsia="sv-SE"/>
              </w:rPr>
            </w:pPr>
          </w:p>
        </w:tc>
      </w:tr>
      <w:tr w:rsidR="00283C80" w:rsidRPr="0095250E" w14:paraId="2BF695A9" w14:textId="77777777" w:rsidTr="00C06585">
        <w:tc>
          <w:tcPr>
            <w:tcW w:w="3262" w:type="dxa"/>
            <w:tcBorders>
              <w:top w:val="single" w:sz="4" w:space="0" w:color="auto"/>
              <w:left w:val="single" w:sz="4" w:space="0" w:color="auto"/>
              <w:bottom w:val="single" w:sz="4" w:space="0" w:color="auto"/>
              <w:right w:val="single" w:sz="4" w:space="0" w:color="auto"/>
            </w:tcBorders>
          </w:tcPr>
          <w:p w14:paraId="79FAA5DA" w14:textId="77777777" w:rsidR="00283C80" w:rsidRPr="0095250E" w:rsidRDefault="00283C80" w:rsidP="00C06585">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FB98B77" w14:textId="77777777" w:rsidR="00283C80" w:rsidRPr="0095250E" w:rsidRDefault="00283C80" w:rsidP="00C06585">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C282408" w14:textId="77777777" w:rsidR="00283C80" w:rsidRPr="0095250E" w:rsidRDefault="00283C80" w:rsidP="00C06585">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1AFB0B8B" w14:textId="77777777" w:rsidR="00283C80" w:rsidRPr="0095250E" w:rsidRDefault="00283C80" w:rsidP="00C06585">
            <w:pPr>
              <w:pStyle w:val="TAL"/>
              <w:rPr>
                <w:lang w:eastAsia="sv-SE"/>
              </w:rPr>
            </w:pPr>
          </w:p>
        </w:tc>
      </w:tr>
      <w:tr w:rsidR="00283C80" w:rsidRPr="0095250E" w14:paraId="003EFF31" w14:textId="77777777" w:rsidTr="00C06585">
        <w:tc>
          <w:tcPr>
            <w:tcW w:w="3262" w:type="dxa"/>
            <w:tcBorders>
              <w:top w:val="single" w:sz="4" w:space="0" w:color="auto"/>
              <w:left w:val="single" w:sz="4" w:space="0" w:color="auto"/>
              <w:bottom w:val="single" w:sz="4" w:space="0" w:color="auto"/>
              <w:right w:val="single" w:sz="4" w:space="0" w:color="auto"/>
            </w:tcBorders>
          </w:tcPr>
          <w:p w14:paraId="2DD836C8" w14:textId="77777777" w:rsidR="00283C80" w:rsidRPr="0095250E" w:rsidRDefault="00283C80" w:rsidP="00C06585">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ABA6DF2" w14:textId="77777777" w:rsidR="00283C80" w:rsidRPr="0095250E" w:rsidRDefault="00283C80" w:rsidP="00C06585">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D18CE35" w14:textId="77777777" w:rsidR="00283C80" w:rsidRPr="0095250E" w:rsidRDefault="00283C80" w:rsidP="00C06585">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BAB934E" w14:textId="77777777" w:rsidR="00283C80" w:rsidRPr="0095250E" w:rsidRDefault="00283C80" w:rsidP="00C06585">
            <w:pPr>
              <w:pStyle w:val="TAL"/>
              <w:rPr>
                <w:lang w:eastAsia="sv-SE"/>
              </w:rPr>
            </w:pPr>
          </w:p>
        </w:tc>
      </w:tr>
      <w:tr w:rsidR="00283C80" w:rsidRPr="0095250E" w14:paraId="414E5FBA"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BD0A4FD" w14:textId="77777777" w:rsidR="00283C80" w:rsidRPr="0095250E" w:rsidRDefault="00283C80" w:rsidP="00C06585">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E563B80"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35918E" w14:textId="77777777" w:rsidR="00283C80" w:rsidRPr="0095250E" w:rsidRDefault="00283C80" w:rsidP="00C06585">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B1DCCFF" w14:textId="77777777" w:rsidR="00283C80" w:rsidRPr="0095250E" w:rsidRDefault="00283C80" w:rsidP="00C06585">
            <w:pPr>
              <w:pStyle w:val="TAL"/>
              <w:rPr>
                <w:lang w:eastAsia="sv-SE"/>
              </w:rPr>
            </w:pPr>
          </w:p>
        </w:tc>
      </w:tr>
      <w:tr w:rsidR="00283C80" w:rsidRPr="0095250E" w14:paraId="44B9291B"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6BB3D9B" w14:textId="77777777" w:rsidR="00283C80" w:rsidRPr="0095250E" w:rsidRDefault="00283C80" w:rsidP="00C06585">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83757C0" w14:textId="77777777" w:rsidR="00283C80" w:rsidRPr="0095250E" w:rsidRDefault="00283C80" w:rsidP="00C06585">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E2E1EB7"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5D34A3" w14:textId="77777777" w:rsidR="00283C80" w:rsidRPr="0095250E" w:rsidRDefault="00283C80" w:rsidP="00C06585">
            <w:pPr>
              <w:pStyle w:val="TAL"/>
              <w:rPr>
                <w:lang w:eastAsia="sv-SE"/>
              </w:rPr>
            </w:pPr>
          </w:p>
        </w:tc>
      </w:tr>
      <w:tr w:rsidR="00283C80" w:rsidRPr="0095250E" w14:paraId="6F884D65"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E6ACD20" w14:textId="77777777" w:rsidR="00283C80" w:rsidRPr="0095250E" w:rsidRDefault="00283C80" w:rsidP="00C06585">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24BEFB6" w14:textId="77777777" w:rsidR="00283C80" w:rsidRPr="0095250E" w:rsidRDefault="00283C80" w:rsidP="00C06585">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37DD9B"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83D3789" w14:textId="77777777" w:rsidR="00283C80" w:rsidRPr="0095250E" w:rsidRDefault="00283C80" w:rsidP="00C06585">
            <w:pPr>
              <w:pStyle w:val="TAL"/>
              <w:rPr>
                <w:lang w:eastAsia="sv-SE"/>
              </w:rPr>
            </w:pPr>
          </w:p>
        </w:tc>
      </w:tr>
      <w:tr w:rsidR="00283C80" w:rsidRPr="0095250E" w14:paraId="6AD9839F"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B0E1898" w14:textId="77777777" w:rsidR="00283C80" w:rsidRPr="0095250E" w:rsidRDefault="00283C80" w:rsidP="00C06585">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6D277A1" w14:textId="77777777" w:rsidR="00283C80" w:rsidRPr="0095250E" w:rsidRDefault="00283C80" w:rsidP="00C06585">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344315C"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6500B" w14:textId="77777777" w:rsidR="00283C80" w:rsidRPr="0095250E" w:rsidRDefault="00283C80" w:rsidP="00C06585">
            <w:pPr>
              <w:pStyle w:val="TAL"/>
              <w:rPr>
                <w:lang w:eastAsia="sv-SE"/>
              </w:rPr>
            </w:pPr>
          </w:p>
        </w:tc>
      </w:tr>
      <w:tr w:rsidR="00283C80" w:rsidRPr="0095250E" w14:paraId="120AFC94"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59B4B7F" w14:textId="77777777" w:rsidR="00283C80" w:rsidRPr="0095250E" w:rsidRDefault="00283C80" w:rsidP="00C06585">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AC0DCC"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9A0999"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6F1F28" w14:textId="77777777" w:rsidR="00283C80" w:rsidRPr="0095250E" w:rsidRDefault="00283C80" w:rsidP="00C06585">
            <w:pPr>
              <w:pStyle w:val="TAL"/>
              <w:rPr>
                <w:lang w:eastAsia="sv-SE"/>
              </w:rPr>
            </w:pPr>
          </w:p>
        </w:tc>
      </w:tr>
      <w:tr w:rsidR="00283C80" w:rsidRPr="0095250E" w14:paraId="37258547"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A887256" w14:textId="77777777" w:rsidR="00283C80" w:rsidRPr="0095250E" w:rsidRDefault="00283C80" w:rsidP="00C06585">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F972C66" w14:textId="77777777" w:rsidR="00283C80" w:rsidRPr="0095250E" w:rsidRDefault="00283C80" w:rsidP="00C06585">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58F391F"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8F1BAD" w14:textId="77777777" w:rsidR="00283C80" w:rsidRPr="0095250E" w:rsidRDefault="00283C80" w:rsidP="00C06585">
            <w:pPr>
              <w:pStyle w:val="TAL"/>
              <w:rPr>
                <w:lang w:eastAsia="sv-SE"/>
              </w:rPr>
            </w:pPr>
          </w:p>
        </w:tc>
      </w:tr>
      <w:tr w:rsidR="00283C80" w:rsidRPr="0095250E" w14:paraId="03398C70"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576CEEF" w14:textId="77777777" w:rsidR="00283C80" w:rsidRPr="0095250E" w:rsidRDefault="00283C80" w:rsidP="00C06585">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9ED6E02" w14:textId="77777777" w:rsidR="00283C80" w:rsidRPr="0095250E" w:rsidRDefault="00283C80" w:rsidP="00C06585">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4A20BA2"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A51594" w14:textId="77777777" w:rsidR="00283C80" w:rsidRPr="0095250E" w:rsidRDefault="00283C80" w:rsidP="00C06585">
            <w:pPr>
              <w:pStyle w:val="TAL"/>
              <w:rPr>
                <w:lang w:eastAsia="sv-SE"/>
              </w:rPr>
            </w:pPr>
          </w:p>
        </w:tc>
      </w:tr>
      <w:tr w:rsidR="00283C80" w:rsidRPr="0095250E" w14:paraId="0E27981E"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1CD449B" w14:textId="77777777" w:rsidR="00283C80" w:rsidRPr="0095250E" w:rsidRDefault="00283C80" w:rsidP="00C06585">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ACDD6B0" w14:textId="77777777" w:rsidR="00283C80" w:rsidRPr="0095250E" w:rsidRDefault="00283C80" w:rsidP="00C06585">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5B1E964"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5377CC" w14:textId="77777777" w:rsidR="00283C80" w:rsidRPr="0095250E" w:rsidRDefault="00283C80" w:rsidP="00C06585">
            <w:pPr>
              <w:pStyle w:val="TAL"/>
              <w:rPr>
                <w:lang w:eastAsia="sv-SE"/>
              </w:rPr>
            </w:pPr>
          </w:p>
        </w:tc>
      </w:tr>
      <w:tr w:rsidR="00283C80" w:rsidRPr="0095250E" w14:paraId="43BE387F"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2003638F" w14:textId="77777777" w:rsidR="00283C80" w:rsidRPr="0095250E" w:rsidRDefault="00283C80" w:rsidP="00C06585">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0F2251" w14:textId="77777777" w:rsidR="00283C80" w:rsidRPr="0095250E" w:rsidRDefault="00283C80" w:rsidP="00C06585">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8A44E34" w14:textId="77777777" w:rsidR="00283C80" w:rsidRPr="0095250E" w:rsidRDefault="00283C80" w:rsidP="00C06585">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58CD07" w14:textId="77777777" w:rsidR="00283C80" w:rsidRPr="0095250E" w:rsidRDefault="00283C80" w:rsidP="00C06585">
            <w:pPr>
              <w:pStyle w:val="TAL"/>
            </w:pPr>
          </w:p>
        </w:tc>
      </w:tr>
      <w:tr w:rsidR="00283C80" w:rsidRPr="0095250E" w14:paraId="2E7D6A12"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38A2764" w14:textId="77777777" w:rsidR="00283C80" w:rsidRPr="0095250E" w:rsidRDefault="00283C80" w:rsidP="00C06585">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6161D91"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9790F6D"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51BAF0" w14:textId="77777777" w:rsidR="00283C80" w:rsidRPr="0095250E" w:rsidRDefault="00283C80" w:rsidP="00C06585">
            <w:pPr>
              <w:pStyle w:val="TAL"/>
            </w:pPr>
          </w:p>
        </w:tc>
      </w:tr>
    </w:tbl>
    <w:p w14:paraId="1C5B0910" w14:textId="77777777" w:rsidR="00283C80" w:rsidRPr="0095250E" w:rsidRDefault="00283C80" w:rsidP="00283C80">
      <w:pPr>
        <w:rPr>
          <w:rFonts w:eastAsia="等线"/>
          <w:lang w:eastAsia="zh-CN"/>
        </w:rPr>
      </w:pPr>
    </w:p>
    <w:p w14:paraId="6B775A17" w14:textId="77777777" w:rsidR="00283C80" w:rsidRPr="0095250E" w:rsidRDefault="00283C80" w:rsidP="00283C80">
      <w:pPr>
        <w:rPr>
          <w:rFonts w:eastAsia="等线"/>
          <w:lang w:eastAsia="zh-CN"/>
        </w:rPr>
      </w:pPr>
      <w:r w:rsidRPr="0095250E">
        <w:rPr>
          <w:rFonts w:eastAsia="等线"/>
          <w:lang w:eastAsia="zh-CN"/>
        </w:rPr>
        <w:t>Parameters that are specified for unicast of NR sidelink communication, which is used for the sidelink signalling radio bearer of PC5-S message</w:t>
      </w:r>
      <w:r w:rsidRPr="0095250E">
        <w:t xml:space="preserve"> </w:t>
      </w:r>
      <w:r w:rsidRPr="0095250E">
        <w:rPr>
          <w:rFonts w:eastAsia="等线"/>
          <w:lang w:eastAsia="zh-CN"/>
        </w:rPr>
        <w:t xml:space="preserve">establishing PC5-S security (e.g. </w:t>
      </w:r>
      <w:r w:rsidRPr="0095250E">
        <w:t>Direct Link Security Mode Command and Direct Link Security Mode Complete, TS 24.587 [57] or ProSe Direct Link Security Mode Command and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83C80" w:rsidRPr="0095250E" w14:paraId="14A2AC2A" w14:textId="77777777" w:rsidTr="00C06585">
        <w:trPr>
          <w:tblHeader/>
        </w:trPr>
        <w:tc>
          <w:tcPr>
            <w:tcW w:w="3262" w:type="dxa"/>
            <w:tcBorders>
              <w:top w:val="single" w:sz="4" w:space="0" w:color="auto"/>
              <w:left w:val="single" w:sz="4" w:space="0" w:color="auto"/>
              <w:bottom w:val="single" w:sz="4" w:space="0" w:color="auto"/>
              <w:right w:val="single" w:sz="4" w:space="0" w:color="auto"/>
            </w:tcBorders>
            <w:hideMark/>
          </w:tcPr>
          <w:p w14:paraId="5CC815CC" w14:textId="77777777" w:rsidR="00283C80" w:rsidRPr="0095250E" w:rsidRDefault="00283C80" w:rsidP="00C06585">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2F90D41" w14:textId="77777777" w:rsidR="00283C80" w:rsidRPr="0095250E" w:rsidRDefault="00283C80" w:rsidP="00C06585">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77E176F"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B55C63C"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1129C4B8"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FB37BDC" w14:textId="77777777" w:rsidR="00283C80" w:rsidRPr="0095250E" w:rsidRDefault="00283C80" w:rsidP="00C06585">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3A36E07"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C0EAD9"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FE344F" w14:textId="77777777" w:rsidR="00283C80" w:rsidRPr="0095250E" w:rsidRDefault="00283C80" w:rsidP="00C06585">
            <w:pPr>
              <w:pStyle w:val="TAL"/>
              <w:rPr>
                <w:lang w:eastAsia="sv-SE"/>
              </w:rPr>
            </w:pPr>
          </w:p>
        </w:tc>
      </w:tr>
      <w:tr w:rsidR="00283C80" w:rsidRPr="0095250E" w14:paraId="2FD7A359"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A6C90CD" w14:textId="77777777" w:rsidR="00283C80" w:rsidRPr="0095250E" w:rsidRDefault="00283C80" w:rsidP="00C06585">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FBC6AB"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3013875"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DFAC09" w14:textId="77777777" w:rsidR="00283C80" w:rsidRPr="0095250E" w:rsidRDefault="00283C80" w:rsidP="00C06585">
            <w:pPr>
              <w:pStyle w:val="TAL"/>
              <w:rPr>
                <w:lang w:eastAsia="sv-SE"/>
              </w:rPr>
            </w:pPr>
          </w:p>
        </w:tc>
      </w:tr>
      <w:tr w:rsidR="00283C80" w:rsidRPr="0095250E" w14:paraId="46F2999D"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EA24B25" w14:textId="77777777" w:rsidR="00283C80" w:rsidRPr="0095250E" w:rsidRDefault="00283C80" w:rsidP="00C06585">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329C506" w14:textId="77777777" w:rsidR="00283C80" w:rsidRPr="0095250E" w:rsidRDefault="00283C80" w:rsidP="00C06585">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785750" w14:textId="77777777" w:rsidR="00283C80" w:rsidRPr="0095250E" w:rsidRDefault="00283C80" w:rsidP="00C0658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7BA739F" w14:textId="77777777" w:rsidR="00283C80" w:rsidRPr="0095250E" w:rsidRDefault="00283C80" w:rsidP="00C06585">
            <w:pPr>
              <w:pStyle w:val="TAL"/>
              <w:rPr>
                <w:lang w:eastAsia="sv-SE"/>
              </w:rPr>
            </w:pPr>
          </w:p>
        </w:tc>
      </w:tr>
      <w:tr w:rsidR="00283C80" w:rsidRPr="0095250E" w14:paraId="3014F2BA" w14:textId="77777777" w:rsidTr="00C06585">
        <w:tc>
          <w:tcPr>
            <w:tcW w:w="3262" w:type="dxa"/>
            <w:tcBorders>
              <w:top w:val="single" w:sz="4" w:space="0" w:color="auto"/>
              <w:left w:val="single" w:sz="4" w:space="0" w:color="auto"/>
              <w:bottom w:val="single" w:sz="4" w:space="0" w:color="auto"/>
              <w:right w:val="single" w:sz="4" w:space="0" w:color="auto"/>
            </w:tcBorders>
          </w:tcPr>
          <w:p w14:paraId="63FC09CE" w14:textId="77777777" w:rsidR="00283C80" w:rsidRPr="0095250E" w:rsidRDefault="00283C80" w:rsidP="00C06585">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71101A5" w14:textId="77777777" w:rsidR="00283C80" w:rsidRPr="0095250E" w:rsidRDefault="00283C80" w:rsidP="00C06585">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27900AA" w14:textId="77777777" w:rsidR="00283C80" w:rsidRPr="0095250E" w:rsidRDefault="00283C80" w:rsidP="00C06585">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371B5EE9" w14:textId="77777777" w:rsidR="00283C80" w:rsidRPr="0095250E" w:rsidRDefault="00283C80" w:rsidP="00C06585">
            <w:pPr>
              <w:pStyle w:val="TAL"/>
              <w:rPr>
                <w:lang w:eastAsia="sv-SE"/>
              </w:rPr>
            </w:pPr>
          </w:p>
        </w:tc>
      </w:tr>
      <w:tr w:rsidR="00283C80" w:rsidRPr="0095250E" w14:paraId="3524D983" w14:textId="77777777" w:rsidTr="00C06585">
        <w:tc>
          <w:tcPr>
            <w:tcW w:w="3262" w:type="dxa"/>
            <w:tcBorders>
              <w:top w:val="single" w:sz="4" w:space="0" w:color="auto"/>
              <w:left w:val="single" w:sz="4" w:space="0" w:color="auto"/>
              <w:bottom w:val="single" w:sz="4" w:space="0" w:color="auto"/>
              <w:right w:val="single" w:sz="4" w:space="0" w:color="auto"/>
            </w:tcBorders>
          </w:tcPr>
          <w:p w14:paraId="2EB09A7F" w14:textId="77777777" w:rsidR="00283C80" w:rsidRPr="0095250E" w:rsidRDefault="00283C80" w:rsidP="00C06585">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823B435" w14:textId="77777777" w:rsidR="00283C80" w:rsidRPr="0095250E" w:rsidRDefault="00283C80" w:rsidP="00C06585">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CC52654" w14:textId="77777777" w:rsidR="00283C80" w:rsidRPr="0095250E" w:rsidRDefault="00283C80" w:rsidP="00C06585">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25C2C85" w14:textId="77777777" w:rsidR="00283C80" w:rsidRPr="0095250E" w:rsidRDefault="00283C80" w:rsidP="00C06585">
            <w:pPr>
              <w:pStyle w:val="TAL"/>
              <w:rPr>
                <w:lang w:eastAsia="sv-SE"/>
              </w:rPr>
            </w:pPr>
          </w:p>
        </w:tc>
      </w:tr>
      <w:tr w:rsidR="00283C80" w:rsidRPr="0095250E" w14:paraId="257B6A60"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1B93F58" w14:textId="77777777" w:rsidR="00283C80" w:rsidRPr="0095250E" w:rsidRDefault="00283C80" w:rsidP="00C06585">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BFFB1F"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119A2B" w14:textId="77777777" w:rsidR="00283C80" w:rsidRPr="0095250E" w:rsidRDefault="00283C80" w:rsidP="00C06585">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8544F86" w14:textId="77777777" w:rsidR="00283C80" w:rsidRPr="0095250E" w:rsidRDefault="00283C80" w:rsidP="00C06585">
            <w:pPr>
              <w:pStyle w:val="TAL"/>
              <w:rPr>
                <w:lang w:eastAsia="sv-SE"/>
              </w:rPr>
            </w:pPr>
          </w:p>
        </w:tc>
      </w:tr>
      <w:tr w:rsidR="00283C80" w:rsidRPr="0095250E" w14:paraId="42D3CDFE"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AAC9C2D" w14:textId="77777777" w:rsidR="00283C80" w:rsidRPr="0095250E" w:rsidRDefault="00283C80" w:rsidP="00C06585">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1AF01FC6" w14:textId="77777777" w:rsidR="00283C80" w:rsidRPr="0095250E" w:rsidRDefault="00283C80" w:rsidP="00C06585">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8FFB5F7"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F47FB3" w14:textId="77777777" w:rsidR="00283C80" w:rsidRPr="0095250E" w:rsidRDefault="00283C80" w:rsidP="00C06585">
            <w:pPr>
              <w:pStyle w:val="TAL"/>
              <w:rPr>
                <w:lang w:eastAsia="sv-SE"/>
              </w:rPr>
            </w:pPr>
          </w:p>
        </w:tc>
      </w:tr>
      <w:tr w:rsidR="00283C80" w:rsidRPr="0095250E" w14:paraId="5D01E4DE"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2926C8D" w14:textId="77777777" w:rsidR="00283C80" w:rsidRPr="0095250E" w:rsidRDefault="00283C80" w:rsidP="00C06585">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65B50E9" w14:textId="77777777" w:rsidR="00283C80" w:rsidRPr="0095250E" w:rsidRDefault="00283C80" w:rsidP="00C06585">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83BE5DF"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EE4CB6" w14:textId="77777777" w:rsidR="00283C80" w:rsidRPr="0095250E" w:rsidRDefault="00283C80" w:rsidP="00C06585">
            <w:pPr>
              <w:pStyle w:val="TAL"/>
              <w:rPr>
                <w:lang w:eastAsia="sv-SE"/>
              </w:rPr>
            </w:pPr>
          </w:p>
        </w:tc>
      </w:tr>
      <w:tr w:rsidR="00283C80" w:rsidRPr="0095250E" w14:paraId="24406D1C"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2CB5F124" w14:textId="77777777" w:rsidR="00283C80" w:rsidRPr="0095250E" w:rsidRDefault="00283C80" w:rsidP="00C06585">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AF0B969"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005C7FC"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D5FC64" w14:textId="77777777" w:rsidR="00283C80" w:rsidRPr="0095250E" w:rsidRDefault="00283C80" w:rsidP="00C06585">
            <w:pPr>
              <w:pStyle w:val="TAL"/>
              <w:rPr>
                <w:lang w:eastAsia="sv-SE"/>
              </w:rPr>
            </w:pPr>
          </w:p>
        </w:tc>
      </w:tr>
      <w:tr w:rsidR="00283C80" w:rsidRPr="0095250E" w14:paraId="239A9328"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6A68A69" w14:textId="77777777" w:rsidR="00283C80" w:rsidRPr="0095250E" w:rsidRDefault="00283C80" w:rsidP="00C06585">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E18C3AC"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7177C0C"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FE94AD" w14:textId="77777777" w:rsidR="00283C80" w:rsidRPr="0095250E" w:rsidRDefault="00283C80" w:rsidP="00C06585">
            <w:pPr>
              <w:pStyle w:val="TAL"/>
              <w:rPr>
                <w:lang w:eastAsia="sv-SE"/>
              </w:rPr>
            </w:pPr>
          </w:p>
        </w:tc>
      </w:tr>
      <w:tr w:rsidR="00283C80" w:rsidRPr="0095250E" w14:paraId="169AD606"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C0C24FE" w14:textId="77777777" w:rsidR="00283C80" w:rsidRPr="0095250E" w:rsidRDefault="00283C80" w:rsidP="00C06585">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8F41EB4"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4AD81A"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5128E5" w14:textId="77777777" w:rsidR="00283C80" w:rsidRPr="0095250E" w:rsidRDefault="00283C80" w:rsidP="00C06585">
            <w:pPr>
              <w:pStyle w:val="TAL"/>
              <w:rPr>
                <w:lang w:eastAsia="sv-SE"/>
              </w:rPr>
            </w:pPr>
          </w:p>
        </w:tc>
      </w:tr>
      <w:tr w:rsidR="00283C80" w:rsidRPr="0095250E" w14:paraId="3D4B4F75"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D116F55" w14:textId="77777777" w:rsidR="00283C80" w:rsidRPr="0095250E" w:rsidRDefault="00283C80" w:rsidP="00C06585">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0E8F0D6"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36C1D3A"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AA31F5" w14:textId="77777777" w:rsidR="00283C80" w:rsidRPr="0095250E" w:rsidRDefault="00283C80" w:rsidP="00C06585">
            <w:pPr>
              <w:pStyle w:val="TAL"/>
              <w:rPr>
                <w:lang w:eastAsia="sv-SE"/>
              </w:rPr>
            </w:pPr>
          </w:p>
        </w:tc>
      </w:tr>
      <w:tr w:rsidR="00283C80" w:rsidRPr="0095250E" w14:paraId="492A47F0"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D3411F9" w14:textId="77777777" w:rsidR="00283C80" w:rsidRPr="0095250E" w:rsidRDefault="00283C80" w:rsidP="00C06585">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A24876"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C2A9E3" w14:textId="77777777" w:rsidR="00283C80" w:rsidRPr="0095250E" w:rsidRDefault="00283C80" w:rsidP="00C06585">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FC4D31" w14:textId="77777777" w:rsidR="00283C80" w:rsidRPr="0095250E" w:rsidRDefault="00283C80" w:rsidP="00C06585">
            <w:pPr>
              <w:pStyle w:val="TAL"/>
              <w:rPr>
                <w:lang w:eastAsia="sv-SE"/>
              </w:rPr>
            </w:pPr>
          </w:p>
        </w:tc>
      </w:tr>
      <w:tr w:rsidR="00283C80" w:rsidRPr="0095250E" w14:paraId="2E2C91EC"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61694D5" w14:textId="77777777" w:rsidR="00283C80" w:rsidRPr="0095250E" w:rsidRDefault="00283C80" w:rsidP="00C06585">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B5896A1" w14:textId="77777777" w:rsidR="00283C80" w:rsidRPr="0095250E" w:rsidRDefault="00283C80" w:rsidP="00C06585">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0978403"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B06C02" w14:textId="77777777" w:rsidR="00283C80" w:rsidRPr="0095250E" w:rsidRDefault="00283C80" w:rsidP="00C06585">
            <w:pPr>
              <w:pStyle w:val="TAL"/>
              <w:rPr>
                <w:lang w:eastAsia="sv-SE"/>
              </w:rPr>
            </w:pPr>
          </w:p>
        </w:tc>
      </w:tr>
      <w:tr w:rsidR="00283C80" w:rsidRPr="0095250E" w14:paraId="24096923"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EE6D4AF" w14:textId="77777777" w:rsidR="00283C80" w:rsidRPr="0095250E" w:rsidRDefault="00283C80" w:rsidP="00C06585">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87A487D"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63BDAA0"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EDF4D" w14:textId="77777777" w:rsidR="00283C80" w:rsidRPr="0095250E" w:rsidRDefault="00283C80" w:rsidP="00C06585">
            <w:pPr>
              <w:pStyle w:val="TAL"/>
              <w:rPr>
                <w:lang w:eastAsia="sv-SE"/>
              </w:rPr>
            </w:pPr>
          </w:p>
        </w:tc>
      </w:tr>
      <w:tr w:rsidR="00283C80" w:rsidRPr="0095250E" w14:paraId="1752FDAB"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1813273A" w14:textId="77777777" w:rsidR="00283C80" w:rsidRPr="0095250E" w:rsidRDefault="00283C80" w:rsidP="00C06585">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D4A8CC" w14:textId="77777777" w:rsidR="00283C80" w:rsidRPr="0095250E" w:rsidRDefault="00283C80" w:rsidP="00C06585">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5C73F3"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D902F3" w14:textId="77777777" w:rsidR="00283C80" w:rsidRPr="0095250E" w:rsidRDefault="00283C80" w:rsidP="00C06585">
            <w:pPr>
              <w:pStyle w:val="TAL"/>
              <w:rPr>
                <w:lang w:eastAsia="sv-SE"/>
              </w:rPr>
            </w:pPr>
          </w:p>
        </w:tc>
      </w:tr>
      <w:tr w:rsidR="00283C80" w:rsidRPr="0095250E" w14:paraId="0BCDAD58"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5DA5758" w14:textId="77777777" w:rsidR="00283C80" w:rsidRPr="0095250E" w:rsidRDefault="00283C80" w:rsidP="00C06585">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455BD17" w14:textId="77777777" w:rsidR="00283C80" w:rsidRPr="0095250E" w:rsidRDefault="00283C80" w:rsidP="00C06585">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843C0F8"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4ECAFB" w14:textId="77777777" w:rsidR="00283C80" w:rsidRPr="0095250E" w:rsidRDefault="00283C80" w:rsidP="00C06585">
            <w:pPr>
              <w:pStyle w:val="TAL"/>
              <w:rPr>
                <w:lang w:eastAsia="sv-SE"/>
              </w:rPr>
            </w:pPr>
          </w:p>
        </w:tc>
      </w:tr>
      <w:tr w:rsidR="00283C80" w:rsidRPr="0095250E" w14:paraId="7A0F9CC1"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C7FB83F" w14:textId="77777777" w:rsidR="00283C80" w:rsidRPr="0095250E" w:rsidRDefault="00283C80" w:rsidP="00C06585">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ACC3A53" w14:textId="77777777" w:rsidR="00283C80" w:rsidRPr="0095250E" w:rsidRDefault="00283C80" w:rsidP="00C06585">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E682A8"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2F2E4A" w14:textId="77777777" w:rsidR="00283C80" w:rsidRPr="0095250E" w:rsidRDefault="00283C80" w:rsidP="00C06585">
            <w:pPr>
              <w:pStyle w:val="TAL"/>
              <w:rPr>
                <w:lang w:eastAsia="sv-SE"/>
              </w:rPr>
            </w:pPr>
          </w:p>
        </w:tc>
      </w:tr>
      <w:tr w:rsidR="00283C80" w:rsidRPr="0095250E" w14:paraId="0D32B7EC"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3FD8A14" w14:textId="77777777" w:rsidR="00283C80" w:rsidRPr="0095250E" w:rsidRDefault="00283C80" w:rsidP="00C06585">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0A705BE" w14:textId="77777777" w:rsidR="00283C80" w:rsidRPr="0095250E" w:rsidRDefault="00283C80" w:rsidP="00C06585">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2943A1E" w14:textId="77777777" w:rsidR="00283C80" w:rsidRPr="0095250E" w:rsidRDefault="00283C80" w:rsidP="00C06585">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B86608D" w14:textId="77777777" w:rsidR="00283C80" w:rsidRPr="0095250E" w:rsidRDefault="00283C80" w:rsidP="00C06585">
            <w:pPr>
              <w:pStyle w:val="TAL"/>
            </w:pPr>
          </w:p>
        </w:tc>
      </w:tr>
      <w:tr w:rsidR="00283C80" w:rsidRPr="0095250E" w14:paraId="3FDACF91"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DC6A323" w14:textId="77777777" w:rsidR="00283C80" w:rsidRPr="0095250E" w:rsidRDefault="00283C80" w:rsidP="00C06585">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86D5DB6"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6B113D1"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5206C7" w14:textId="77777777" w:rsidR="00283C80" w:rsidRPr="0095250E" w:rsidRDefault="00283C80" w:rsidP="00C06585">
            <w:pPr>
              <w:pStyle w:val="TAL"/>
            </w:pPr>
          </w:p>
        </w:tc>
      </w:tr>
      <w:tr w:rsidR="00283C80" w:rsidRPr="0095250E" w14:paraId="5AAA1FC9"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859CE42" w14:textId="77777777" w:rsidR="00283C80" w:rsidRPr="0095250E" w:rsidRDefault="00283C80" w:rsidP="00C06585">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84A98FD" w14:textId="77777777" w:rsidR="00283C80" w:rsidRPr="0095250E" w:rsidRDefault="00283C80" w:rsidP="00C0658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0DBE1AD" w14:textId="77777777" w:rsidR="00283C80" w:rsidRPr="0095250E" w:rsidRDefault="00283C80" w:rsidP="00C06585">
            <w:pPr>
              <w:pStyle w:val="TAL"/>
            </w:pPr>
            <w:r w:rsidRPr="0095250E">
              <w:t>AM RLC</w:t>
            </w:r>
          </w:p>
          <w:p w14:paraId="2E6D736E" w14:textId="77777777" w:rsidR="00283C80" w:rsidRPr="0095250E" w:rsidRDefault="00283C80" w:rsidP="00C06585">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7F204AD" w14:textId="77777777" w:rsidR="00283C80" w:rsidRPr="0095250E" w:rsidRDefault="00283C80" w:rsidP="00C06585">
            <w:pPr>
              <w:pStyle w:val="TAL"/>
            </w:pPr>
            <w:r w:rsidRPr="0095250E">
              <w:t>v1800</w:t>
            </w:r>
          </w:p>
        </w:tc>
      </w:tr>
      <w:tr w:rsidR="00283C80" w:rsidRPr="0095250E" w14:paraId="5C45B687"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B925209" w14:textId="77777777" w:rsidR="00283C80" w:rsidRPr="0095250E" w:rsidRDefault="00283C80" w:rsidP="00C06585">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47621250" w14:textId="77777777" w:rsidR="00283C80" w:rsidRPr="0095250E" w:rsidRDefault="00283C80" w:rsidP="00C06585">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865683F"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055D02EB" w14:textId="77777777" w:rsidR="00283C80" w:rsidRPr="0095250E" w:rsidRDefault="00283C80" w:rsidP="00C06585">
            <w:pPr>
              <w:pStyle w:val="TAL"/>
            </w:pPr>
            <w:r w:rsidRPr="0095250E">
              <w:t>v1800</w:t>
            </w:r>
          </w:p>
        </w:tc>
      </w:tr>
      <w:tr w:rsidR="00283C80" w:rsidRPr="0095250E" w14:paraId="3FEF05B6"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9784BFB" w14:textId="77777777" w:rsidR="00283C80" w:rsidRPr="0095250E" w:rsidRDefault="00283C80" w:rsidP="00C06585">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7CE74"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187EBC5" w14:textId="77777777" w:rsidR="00283C80" w:rsidRPr="0095250E" w:rsidRDefault="00283C80" w:rsidP="00C06585">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6C9DCF" w14:textId="77777777" w:rsidR="00283C80" w:rsidRPr="0095250E" w:rsidRDefault="00283C80" w:rsidP="00C06585">
            <w:pPr>
              <w:pStyle w:val="TAL"/>
            </w:pPr>
            <w:r w:rsidRPr="0095250E">
              <w:t>v1800</w:t>
            </w:r>
          </w:p>
        </w:tc>
      </w:tr>
      <w:tr w:rsidR="00283C80" w:rsidRPr="0095250E" w14:paraId="458C7495"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FBAE62A" w14:textId="77777777" w:rsidR="00283C80" w:rsidRPr="0095250E" w:rsidRDefault="00283C80" w:rsidP="00C06585">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01CCB4C"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B00DFA"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53B30" w14:textId="77777777" w:rsidR="00283C80" w:rsidRPr="0095250E" w:rsidRDefault="00283C80" w:rsidP="00C06585">
            <w:pPr>
              <w:pStyle w:val="TAL"/>
            </w:pPr>
            <w:r w:rsidRPr="0095250E">
              <w:t>v1800</w:t>
            </w:r>
          </w:p>
        </w:tc>
      </w:tr>
      <w:tr w:rsidR="00283C80" w:rsidRPr="0095250E" w14:paraId="0F1B6FD9"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861514B" w14:textId="77777777" w:rsidR="00283C80" w:rsidRPr="0095250E" w:rsidRDefault="00283C80" w:rsidP="00C06585">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87889EF"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3504794"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D6C39F" w14:textId="77777777" w:rsidR="00283C80" w:rsidRPr="0095250E" w:rsidRDefault="00283C80" w:rsidP="00C06585">
            <w:pPr>
              <w:pStyle w:val="TAL"/>
            </w:pPr>
            <w:r w:rsidRPr="0095250E">
              <w:t>v1800</w:t>
            </w:r>
          </w:p>
        </w:tc>
      </w:tr>
      <w:tr w:rsidR="00283C80" w:rsidRPr="0095250E" w14:paraId="733C6A7D"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2A9E9D71" w14:textId="77777777" w:rsidR="00283C80" w:rsidRPr="0095250E" w:rsidRDefault="00283C80" w:rsidP="00C06585">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20AC814"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2AA5A72"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5C7D37" w14:textId="77777777" w:rsidR="00283C80" w:rsidRPr="0095250E" w:rsidRDefault="00283C80" w:rsidP="00C06585">
            <w:pPr>
              <w:pStyle w:val="TAL"/>
            </w:pPr>
            <w:r w:rsidRPr="0095250E">
              <w:t>v1800</w:t>
            </w:r>
          </w:p>
        </w:tc>
      </w:tr>
      <w:tr w:rsidR="00283C80" w:rsidRPr="0095250E" w14:paraId="02F1F732"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FCE307F" w14:textId="77777777" w:rsidR="00283C80" w:rsidRPr="0095250E" w:rsidRDefault="00283C80" w:rsidP="00C06585">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54277857"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940735B"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96240F" w14:textId="77777777" w:rsidR="00283C80" w:rsidRPr="0095250E" w:rsidRDefault="00283C80" w:rsidP="00C06585">
            <w:pPr>
              <w:pStyle w:val="TAL"/>
            </w:pPr>
            <w:r w:rsidRPr="0095250E">
              <w:t>v1800</w:t>
            </w:r>
          </w:p>
        </w:tc>
      </w:tr>
      <w:tr w:rsidR="00283C80" w:rsidRPr="0095250E" w14:paraId="11268480"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17A4DEEE" w14:textId="77777777" w:rsidR="00283C80" w:rsidRPr="0095250E" w:rsidRDefault="00283C80" w:rsidP="00C06585">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B0918EC"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70DD2A7" w14:textId="77777777" w:rsidR="00283C80" w:rsidRPr="0095250E" w:rsidRDefault="00283C80" w:rsidP="00C06585">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571DFF" w14:textId="77777777" w:rsidR="00283C80" w:rsidRPr="0095250E" w:rsidRDefault="00283C80" w:rsidP="00C06585">
            <w:pPr>
              <w:pStyle w:val="TAL"/>
            </w:pPr>
            <w:r w:rsidRPr="0095250E">
              <w:t>v1800</w:t>
            </w:r>
          </w:p>
        </w:tc>
      </w:tr>
      <w:tr w:rsidR="00283C80" w:rsidRPr="0095250E" w14:paraId="31E07539"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DB5D335" w14:textId="77777777" w:rsidR="00283C80" w:rsidRPr="0095250E" w:rsidRDefault="00283C80" w:rsidP="00C06585">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3744E48" w14:textId="77777777" w:rsidR="00283C80" w:rsidRPr="0095250E" w:rsidRDefault="00283C80" w:rsidP="00C06585">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6FEBD235"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44EC21FB" w14:textId="77777777" w:rsidR="00283C80" w:rsidRPr="0095250E" w:rsidRDefault="00283C80" w:rsidP="00C06585">
            <w:pPr>
              <w:pStyle w:val="TAL"/>
            </w:pPr>
            <w:r w:rsidRPr="0095250E">
              <w:t>v1800</w:t>
            </w:r>
          </w:p>
        </w:tc>
      </w:tr>
      <w:tr w:rsidR="00283C80" w:rsidRPr="0095250E" w14:paraId="47D3F510"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AFDD9C9" w14:textId="77777777" w:rsidR="00283C80" w:rsidRPr="0095250E" w:rsidRDefault="00283C80" w:rsidP="00C06585">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4798B1D6" w14:textId="77777777" w:rsidR="00283C80" w:rsidRPr="0095250E" w:rsidRDefault="00283C80" w:rsidP="00C0658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7EB32F6" w14:textId="77777777" w:rsidR="00283C80" w:rsidRPr="0095250E" w:rsidRDefault="00283C80" w:rsidP="00C06585">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50EE781" w14:textId="77777777" w:rsidR="00283C80" w:rsidRPr="0095250E" w:rsidRDefault="00283C80" w:rsidP="00C06585">
            <w:pPr>
              <w:pStyle w:val="TAL"/>
            </w:pPr>
            <w:r w:rsidRPr="0095250E">
              <w:t>v1800</w:t>
            </w:r>
          </w:p>
        </w:tc>
      </w:tr>
      <w:tr w:rsidR="00283C80" w:rsidRPr="0095250E" w14:paraId="009A2366"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296D3F4E" w14:textId="77777777" w:rsidR="00283C80" w:rsidRPr="0095250E" w:rsidRDefault="00283C80" w:rsidP="00C06585">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F225AAB" w14:textId="77777777" w:rsidR="00283C80" w:rsidRPr="0095250E" w:rsidRDefault="00283C80" w:rsidP="00C06585">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43FD28F7"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62195336" w14:textId="77777777" w:rsidR="00283C80" w:rsidRPr="0095250E" w:rsidRDefault="00283C80" w:rsidP="00C06585">
            <w:pPr>
              <w:pStyle w:val="TAL"/>
            </w:pPr>
            <w:r w:rsidRPr="0095250E">
              <w:t>v1800</w:t>
            </w:r>
          </w:p>
        </w:tc>
      </w:tr>
      <w:tr w:rsidR="00283C80" w:rsidRPr="0095250E" w14:paraId="540C9BD0"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44CBF4C" w14:textId="77777777" w:rsidR="00283C80" w:rsidRPr="0095250E" w:rsidRDefault="00283C80" w:rsidP="00C06585">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F5385C6" w14:textId="77777777" w:rsidR="00283C80" w:rsidRPr="0095250E" w:rsidRDefault="00283C80" w:rsidP="00C06585">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23FE6FE"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288D6947" w14:textId="77777777" w:rsidR="00283C80" w:rsidRPr="0095250E" w:rsidRDefault="00283C80" w:rsidP="00C06585">
            <w:pPr>
              <w:pStyle w:val="TAL"/>
            </w:pPr>
            <w:r w:rsidRPr="0095250E">
              <w:t>v1800</w:t>
            </w:r>
          </w:p>
        </w:tc>
      </w:tr>
      <w:tr w:rsidR="00283C80" w:rsidRPr="0095250E" w14:paraId="67B22CCA"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2C25E4C" w14:textId="77777777" w:rsidR="00283C80" w:rsidRPr="0095250E" w:rsidRDefault="00283C80" w:rsidP="00C06585">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5A83404" w14:textId="77777777" w:rsidR="00283C80" w:rsidRPr="0095250E" w:rsidRDefault="00283C80" w:rsidP="00C06585">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0E07650"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4E27CB61" w14:textId="77777777" w:rsidR="00283C80" w:rsidRPr="0095250E" w:rsidRDefault="00283C80" w:rsidP="00C06585">
            <w:pPr>
              <w:pStyle w:val="TAL"/>
            </w:pPr>
            <w:r w:rsidRPr="0095250E">
              <w:t>v1800</w:t>
            </w:r>
          </w:p>
        </w:tc>
      </w:tr>
      <w:tr w:rsidR="00283C80" w:rsidRPr="0095250E" w14:paraId="5D039124"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96D3872" w14:textId="77777777" w:rsidR="00283C80" w:rsidRPr="0095250E" w:rsidRDefault="00283C80" w:rsidP="00C06585">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E1B38F1" w14:textId="77777777" w:rsidR="00283C80" w:rsidRPr="0095250E" w:rsidRDefault="00283C80" w:rsidP="00C06585">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56452FC" w14:textId="77777777" w:rsidR="00283C80" w:rsidRPr="0095250E" w:rsidRDefault="00283C80" w:rsidP="00C06585">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4D07ACB" w14:textId="77777777" w:rsidR="00283C80" w:rsidRPr="0095250E" w:rsidRDefault="00283C80" w:rsidP="00C06585">
            <w:pPr>
              <w:pStyle w:val="TAL"/>
            </w:pPr>
            <w:r w:rsidRPr="0095250E">
              <w:t>v1800</w:t>
            </w:r>
          </w:p>
        </w:tc>
      </w:tr>
      <w:tr w:rsidR="00283C80" w:rsidRPr="0095250E" w14:paraId="56E442AE"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CE3F249" w14:textId="77777777" w:rsidR="00283C80" w:rsidRPr="0095250E" w:rsidRDefault="00283C80" w:rsidP="00C06585">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FD2BD0C"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AB702B"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FAF060" w14:textId="77777777" w:rsidR="00283C80" w:rsidRPr="0095250E" w:rsidRDefault="00283C80" w:rsidP="00C06585">
            <w:pPr>
              <w:pStyle w:val="TAL"/>
            </w:pPr>
            <w:r w:rsidRPr="0095250E">
              <w:t>v1800</w:t>
            </w:r>
          </w:p>
        </w:tc>
      </w:tr>
    </w:tbl>
    <w:p w14:paraId="0DDEE2B5" w14:textId="77777777" w:rsidR="00283C80" w:rsidRPr="0095250E" w:rsidRDefault="00283C80" w:rsidP="00283C80">
      <w:pPr>
        <w:rPr>
          <w:rFonts w:eastAsia="等线"/>
          <w:lang w:eastAsia="zh-CN"/>
        </w:rPr>
      </w:pPr>
    </w:p>
    <w:p w14:paraId="3AABF6E5" w14:textId="77777777" w:rsidR="00283C80" w:rsidRPr="0095250E" w:rsidRDefault="00283C80" w:rsidP="00283C80">
      <w:pPr>
        <w:rPr>
          <w:rFonts w:eastAsia="等线"/>
          <w:lang w:eastAsia="zh-CN"/>
        </w:rPr>
      </w:pPr>
      <w:r w:rsidRPr="0095250E">
        <w:rPr>
          <w:rFonts w:eastAsia="等线"/>
          <w:lang w:eastAsia="zh-CN"/>
        </w:rPr>
        <w:t>Parameters that are specified for unicast of NR sidelink communication, which is used for the sidelink signalling radio bearer of</w:t>
      </w:r>
      <w:r w:rsidRPr="0095250E">
        <w:t xml:space="preserve"> </w:t>
      </w:r>
      <w:r w:rsidRPr="0095250E">
        <w:rPr>
          <w:rFonts w:eastAsia="等线"/>
          <w:lang w:eastAsia="zh-CN"/>
        </w:rPr>
        <w:t xml:space="preserve">protected PC5-S message except </w:t>
      </w:r>
      <w:r w:rsidRPr="0095250E">
        <w:t>Direct Link Security Mode Complete,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83C80" w:rsidRPr="0095250E" w14:paraId="01EC7358" w14:textId="77777777" w:rsidTr="00C06585">
        <w:trPr>
          <w:tblHeader/>
        </w:trPr>
        <w:tc>
          <w:tcPr>
            <w:tcW w:w="3262" w:type="dxa"/>
            <w:tcBorders>
              <w:top w:val="single" w:sz="4" w:space="0" w:color="auto"/>
              <w:left w:val="single" w:sz="4" w:space="0" w:color="auto"/>
              <w:bottom w:val="single" w:sz="4" w:space="0" w:color="auto"/>
              <w:right w:val="single" w:sz="4" w:space="0" w:color="auto"/>
            </w:tcBorders>
            <w:hideMark/>
          </w:tcPr>
          <w:p w14:paraId="722B916B" w14:textId="77777777" w:rsidR="00283C80" w:rsidRPr="0095250E" w:rsidRDefault="00283C80" w:rsidP="00C06585">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C76BB19" w14:textId="77777777" w:rsidR="00283C80" w:rsidRPr="0095250E" w:rsidRDefault="00283C80" w:rsidP="00C06585">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1F4600F"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715FF35"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3CCEC91C"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7119756" w14:textId="77777777" w:rsidR="00283C80" w:rsidRPr="0095250E" w:rsidRDefault="00283C80" w:rsidP="00C06585">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8E7AA11"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742744"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346B" w14:textId="77777777" w:rsidR="00283C80" w:rsidRPr="0095250E" w:rsidRDefault="00283C80" w:rsidP="00C06585">
            <w:pPr>
              <w:pStyle w:val="TAL"/>
              <w:rPr>
                <w:lang w:eastAsia="sv-SE"/>
              </w:rPr>
            </w:pPr>
          </w:p>
        </w:tc>
      </w:tr>
      <w:tr w:rsidR="00283C80" w:rsidRPr="0095250E" w14:paraId="5533F081"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40601A6" w14:textId="77777777" w:rsidR="00283C80" w:rsidRPr="0095250E" w:rsidRDefault="00283C80" w:rsidP="00C06585">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57A2C46"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0153A5"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F2AF18" w14:textId="77777777" w:rsidR="00283C80" w:rsidRPr="0095250E" w:rsidRDefault="00283C80" w:rsidP="00C06585">
            <w:pPr>
              <w:pStyle w:val="TAL"/>
              <w:rPr>
                <w:lang w:eastAsia="sv-SE"/>
              </w:rPr>
            </w:pPr>
          </w:p>
        </w:tc>
      </w:tr>
      <w:tr w:rsidR="00283C80" w:rsidRPr="0095250E" w14:paraId="108CADAF"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49E54F6" w14:textId="77777777" w:rsidR="00283C80" w:rsidRPr="0095250E" w:rsidRDefault="00283C80" w:rsidP="00C06585">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2E41E1" w14:textId="77777777" w:rsidR="00283C80" w:rsidRPr="0095250E" w:rsidRDefault="00283C80" w:rsidP="00C06585">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A2066A" w14:textId="77777777" w:rsidR="00283C80" w:rsidRPr="0095250E" w:rsidRDefault="00283C80" w:rsidP="00C0658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8DCFAC2" w14:textId="77777777" w:rsidR="00283C80" w:rsidRPr="0095250E" w:rsidRDefault="00283C80" w:rsidP="00C06585">
            <w:pPr>
              <w:pStyle w:val="TAL"/>
              <w:rPr>
                <w:lang w:eastAsia="sv-SE"/>
              </w:rPr>
            </w:pPr>
          </w:p>
        </w:tc>
      </w:tr>
      <w:tr w:rsidR="00283C80" w:rsidRPr="0095250E" w14:paraId="1D1206A8" w14:textId="77777777" w:rsidTr="00C06585">
        <w:tc>
          <w:tcPr>
            <w:tcW w:w="3262" w:type="dxa"/>
            <w:tcBorders>
              <w:top w:val="single" w:sz="4" w:space="0" w:color="auto"/>
              <w:left w:val="single" w:sz="4" w:space="0" w:color="auto"/>
              <w:bottom w:val="single" w:sz="4" w:space="0" w:color="auto"/>
              <w:right w:val="single" w:sz="4" w:space="0" w:color="auto"/>
            </w:tcBorders>
          </w:tcPr>
          <w:p w14:paraId="7FEFD7CE" w14:textId="77777777" w:rsidR="00283C80" w:rsidRPr="0095250E" w:rsidRDefault="00283C80" w:rsidP="00C06585">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F36F3BF" w14:textId="77777777" w:rsidR="00283C80" w:rsidRPr="0095250E" w:rsidRDefault="00283C80" w:rsidP="00C06585">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A31AE3E" w14:textId="77777777" w:rsidR="00283C80" w:rsidRPr="0095250E" w:rsidRDefault="00283C80" w:rsidP="00C06585">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0EF661C9" w14:textId="77777777" w:rsidR="00283C80" w:rsidRPr="0095250E" w:rsidRDefault="00283C80" w:rsidP="00C06585">
            <w:pPr>
              <w:pStyle w:val="TAL"/>
              <w:rPr>
                <w:lang w:eastAsia="sv-SE"/>
              </w:rPr>
            </w:pPr>
          </w:p>
        </w:tc>
      </w:tr>
      <w:tr w:rsidR="00283C80" w:rsidRPr="0095250E" w14:paraId="72A4BA9E" w14:textId="77777777" w:rsidTr="00C06585">
        <w:tc>
          <w:tcPr>
            <w:tcW w:w="3262" w:type="dxa"/>
            <w:tcBorders>
              <w:top w:val="single" w:sz="4" w:space="0" w:color="auto"/>
              <w:left w:val="single" w:sz="4" w:space="0" w:color="auto"/>
              <w:bottom w:val="single" w:sz="4" w:space="0" w:color="auto"/>
              <w:right w:val="single" w:sz="4" w:space="0" w:color="auto"/>
            </w:tcBorders>
          </w:tcPr>
          <w:p w14:paraId="57961C11" w14:textId="77777777" w:rsidR="00283C80" w:rsidRPr="0095250E" w:rsidRDefault="00283C80" w:rsidP="00C06585">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4BFAB7E" w14:textId="77777777" w:rsidR="00283C80" w:rsidRPr="0095250E" w:rsidRDefault="00283C80" w:rsidP="00C06585">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822C928" w14:textId="77777777" w:rsidR="00283C80" w:rsidRPr="0095250E" w:rsidRDefault="00283C80" w:rsidP="00C06585">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98BC8D7" w14:textId="77777777" w:rsidR="00283C80" w:rsidRPr="0095250E" w:rsidRDefault="00283C80" w:rsidP="00C06585">
            <w:pPr>
              <w:pStyle w:val="TAL"/>
              <w:rPr>
                <w:lang w:eastAsia="sv-SE"/>
              </w:rPr>
            </w:pPr>
          </w:p>
        </w:tc>
      </w:tr>
      <w:tr w:rsidR="00283C80" w:rsidRPr="0095250E" w14:paraId="5BCA7C7A"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498296C" w14:textId="77777777" w:rsidR="00283C80" w:rsidRPr="0095250E" w:rsidRDefault="00283C80" w:rsidP="00C06585">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C79EEF9"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D19F05" w14:textId="77777777" w:rsidR="00283C80" w:rsidRPr="0095250E" w:rsidRDefault="00283C80" w:rsidP="00C06585">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CE777C" w14:textId="77777777" w:rsidR="00283C80" w:rsidRPr="0095250E" w:rsidRDefault="00283C80" w:rsidP="00C06585">
            <w:pPr>
              <w:pStyle w:val="TAL"/>
              <w:rPr>
                <w:lang w:eastAsia="sv-SE"/>
              </w:rPr>
            </w:pPr>
          </w:p>
        </w:tc>
      </w:tr>
      <w:tr w:rsidR="00283C80" w:rsidRPr="0095250E" w14:paraId="69680726"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2164983" w14:textId="77777777" w:rsidR="00283C80" w:rsidRPr="0095250E" w:rsidRDefault="00283C80" w:rsidP="00C06585">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C0EDD5D" w14:textId="77777777" w:rsidR="00283C80" w:rsidRPr="0095250E" w:rsidRDefault="00283C80" w:rsidP="00C06585">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14F0A29"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459B69" w14:textId="77777777" w:rsidR="00283C80" w:rsidRPr="0095250E" w:rsidRDefault="00283C80" w:rsidP="00C06585">
            <w:pPr>
              <w:pStyle w:val="TAL"/>
              <w:rPr>
                <w:lang w:eastAsia="sv-SE"/>
              </w:rPr>
            </w:pPr>
          </w:p>
        </w:tc>
      </w:tr>
      <w:tr w:rsidR="00283C80" w:rsidRPr="0095250E" w14:paraId="54232FB6"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6E72E3F" w14:textId="77777777" w:rsidR="00283C80" w:rsidRPr="0095250E" w:rsidRDefault="00283C80" w:rsidP="00C06585">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DE600DF" w14:textId="77777777" w:rsidR="00283C80" w:rsidRPr="0095250E" w:rsidRDefault="00283C80" w:rsidP="00C06585">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BBC70FB"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4744B3" w14:textId="77777777" w:rsidR="00283C80" w:rsidRPr="0095250E" w:rsidRDefault="00283C80" w:rsidP="00C06585">
            <w:pPr>
              <w:pStyle w:val="TAL"/>
              <w:rPr>
                <w:lang w:eastAsia="sv-SE"/>
              </w:rPr>
            </w:pPr>
          </w:p>
        </w:tc>
      </w:tr>
      <w:tr w:rsidR="00283C80" w:rsidRPr="0095250E" w14:paraId="6C1837E7"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4EA4B28" w14:textId="77777777" w:rsidR="00283C80" w:rsidRPr="0095250E" w:rsidRDefault="00283C80" w:rsidP="00C06585">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B5228E8"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F80AEB"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C7D3E0" w14:textId="77777777" w:rsidR="00283C80" w:rsidRPr="0095250E" w:rsidRDefault="00283C80" w:rsidP="00C06585">
            <w:pPr>
              <w:pStyle w:val="TAL"/>
              <w:rPr>
                <w:lang w:eastAsia="sv-SE"/>
              </w:rPr>
            </w:pPr>
          </w:p>
        </w:tc>
      </w:tr>
      <w:tr w:rsidR="00283C80" w:rsidRPr="0095250E" w14:paraId="352914B2"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82578C0" w14:textId="77777777" w:rsidR="00283C80" w:rsidRPr="0095250E" w:rsidRDefault="00283C80" w:rsidP="00C06585">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09643E0"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B6D865"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986360" w14:textId="77777777" w:rsidR="00283C80" w:rsidRPr="0095250E" w:rsidRDefault="00283C80" w:rsidP="00C06585">
            <w:pPr>
              <w:pStyle w:val="TAL"/>
              <w:rPr>
                <w:lang w:eastAsia="sv-SE"/>
              </w:rPr>
            </w:pPr>
          </w:p>
        </w:tc>
      </w:tr>
      <w:tr w:rsidR="00283C80" w:rsidRPr="0095250E" w14:paraId="5E7D063B"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40BBAB2" w14:textId="77777777" w:rsidR="00283C80" w:rsidRPr="0095250E" w:rsidRDefault="00283C80" w:rsidP="00C06585">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10603D2"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ECD823A"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09DD56" w14:textId="77777777" w:rsidR="00283C80" w:rsidRPr="0095250E" w:rsidRDefault="00283C80" w:rsidP="00C06585">
            <w:pPr>
              <w:pStyle w:val="TAL"/>
              <w:rPr>
                <w:lang w:eastAsia="sv-SE"/>
              </w:rPr>
            </w:pPr>
          </w:p>
        </w:tc>
      </w:tr>
      <w:tr w:rsidR="00283C80" w:rsidRPr="0095250E" w14:paraId="1DEAF227"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D64E50A" w14:textId="77777777" w:rsidR="00283C80" w:rsidRPr="0095250E" w:rsidRDefault="00283C80" w:rsidP="00C06585">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B3A825"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146627D"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3D4773" w14:textId="77777777" w:rsidR="00283C80" w:rsidRPr="0095250E" w:rsidRDefault="00283C80" w:rsidP="00C06585">
            <w:pPr>
              <w:pStyle w:val="TAL"/>
              <w:rPr>
                <w:lang w:eastAsia="sv-SE"/>
              </w:rPr>
            </w:pPr>
          </w:p>
        </w:tc>
      </w:tr>
      <w:tr w:rsidR="00283C80" w:rsidRPr="0095250E" w14:paraId="039F1777"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95880CF" w14:textId="77777777" w:rsidR="00283C80" w:rsidRPr="0095250E" w:rsidRDefault="00283C80" w:rsidP="00C06585">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3525958"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3A5E21" w14:textId="77777777" w:rsidR="00283C80" w:rsidRPr="0095250E" w:rsidRDefault="00283C80" w:rsidP="00C06585">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3A1E09" w14:textId="77777777" w:rsidR="00283C80" w:rsidRPr="0095250E" w:rsidRDefault="00283C80" w:rsidP="00C06585">
            <w:pPr>
              <w:pStyle w:val="TAL"/>
              <w:rPr>
                <w:lang w:eastAsia="sv-SE"/>
              </w:rPr>
            </w:pPr>
          </w:p>
        </w:tc>
      </w:tr>
      <w:tr w:rsidR="00283C80" w:rsidRPr="0095250E" w14:paraId="025AC3CE"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953DBB1" w14:textId="77777777" w:rsidR="00283C80" w:rsidRPr="0095250E" w:rsidRDefault="00283C80" w:rsidP="00C06585">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11FD643" w14:textId="77777777" w:rsidR="00283C80" w:rsidRPr="0095250E" w:rsidRDefault="00283C80" w:rsidP="00C06585">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D6BB4AF"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FF9097" w14:textId="77777777" w:rsidR="00283C80" w:rsidRPr="0095250E" w:rsidRDefault="00283C80" w:rsidP="00C06585">
            <w:pPr>
              <w:pStyle w:val="TAL"/>
              <w:rPr>
                <w:lang w:eastAsia="sv-SE"/>
              </w:rPr>
            </w:pPr>
          </w:p>
        </w:tc>
      </w:tr>
      <w:tr w:rsidR="00283C80" w:rsidRPr="0095250E" w14:paraId="68F144D5"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F166C3B" w14:textId="77777777" w:rsidR="00283C80" w:rsidRPr="0095250E" w:rsidRDefault="00283C80" w:rsidP="00C06585">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A430EB1"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97856E"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E67A5F" w14:textId="77777777" w:rsidR="00283C80" w:rsidRPr="0095250E" w:rsidRDefault="00283C80" w:rsidP="00C06585">
            <w:pPr>
              <w:pStyle w:val="TAL"/>
              <w:rPr>
                <w:lang w:eastAsia="sv-SE"/>
              </w:rPr>
            </w:pPr>
          </w:p>
        </w:tc>
      </w:tr>
      <w:tr w:rsidR="00283C80" w:rsidRPr="0095250E" w14:paraId="074FC6AD"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AEA93AC" w14:textId="77777777" w:rsidR="00283C80" w:rsidRPr="0095250E" w:rsidRDefault="00283C80" w:rsidP="00C06585">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42FDD5D" w14:textId="77777777" w:rsidR="00283C80" w:rsidRPr="0095250E" w:rsidRDefault="00283C80" w:rsidP="00C06585">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4C1540"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D7F145" w14:textId="77777777" w:rsidR="00283C80" w:rsidRPr="0095250E" w:rsidRDefault="00283C80" w:rsidP="00C06585">
            <w:pPr>
              <w:pStyle w:val="TAL"/>
              <w:rPr>
                <w:lang w:eastAsia="sv-SE"/>
              </w:rPr>
            </w:pPr>
          </w:p>
        </w:tc>
      </w:tr>
      <w:tr w:rsidR="00283C80" w:rsidRPr="0095250E" w14:paraId="4411B8D7"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1A858FD3" w14:textId="77777777" w:rsidR="00283C80" w:rsidRPr="0095250E" w:rsidRDefault="00283C80" w:rsidP="00C06585">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0EB553E" w14:textId="77777777" w:rsidR="00283C80" w:rsidRPr="0095250E" w:rsidRDefault="00283C80" w:rsidP="00C06585">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F31D8DB"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591F47" w14:textId="77777777" w:rsidR="00283C80" w:rsidRPr="0095250E" w:rsidRDefault="00283C80" w:rsidP="00C06585">
            <w:pPr>
              <w:pStyle w:val="TAL"/>
              <w:rPr>
                <w:lang w:eastAsia="sv-SE"/>
              </w:rPr>
            </w:pPr>
          </w:p>
        </w:tc>
      </w:tr>
      <w:tr w:rsidR="00283C80" w:rsidRPr="0095250E" w14:paraId="001C5E7A"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6ECE5F8" w14:textId="77777777" w:rsidR="00283C80" w:rsidRPr="0095250E" w:rsidRDefault="00283C80" w:rsidP="00C06585">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93F6170" w14:textId="77777777" w:rsidR="00283C80" w:rsidRPr="0095250E" w:rsidRDefault="00283C80" w:rsidP="00C06585">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F89F9C1"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3F2287" w14:textId="77777777" w:rsidR="00283C80" w:rsidRPr="0095250E" w:rsidRDefault="00283C80" w:rsidP="00C06585">
            <w:pPr>
              <w:pStyle w:val="TAL"/>
              <w:rPr>
                <w:lang w:eastAsia="sv-SE"/>
              </w:rPr>
            </w:pPr>
          </w:p>
        </w:tc>
      </w:tr>
      <w:tr w:rsidR="00283C80" w:rsidRPr="0095250E" w14:paraId="5E0CC2BA"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B612218" w14:textId="77777777" w:rsidR="00283C80" w:rsidRPr="0095250E" w:rsidRDefault="00283C80" w:rsidP="00C06585">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65E044" w14:textId="77777777" w:rsidR="00283C80" w:rsidRPr="0095250E" w:rsidRDefault="00283C80" w:rsidP="00C06585">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75967FF" w14:textId="77777777" w:rsidR="00283C80" w:rsidRPr="0095250E" w:rsidRDefault="00283C80" w:rsidP="00C06585">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F76C90" w14:textId="77777777" w:rsidR="00283C80" w:rsidRPr="0095250E" w:rsidRDefault="00283C80" w:rsidP="00C06585">
            <w:pPr>
              <w:pStyle w:val="TAL"/>
            </w:pPr>
          </w:p>
        </w:tc>
      </w:tr>
      <w:tr w:rsidR="00283C80" w:rsidRPr="0095250E" w14:paraId="1332AFCB"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2A97417F" w14:textId="77777777" w:rsidR="00283C80" w:rsidRPr="0095250E" w:rsidRDefault="00283C80" w:rsidP="00C06585">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7B87C82"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B8D32C2"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E12AC6" w14:textId="77777777" w:rsidR="00283C80" w:rsidRPr="0095250E" w:rsidRDefault="00283C80" w:rsidP="00C06585">
            <w:pPr>
              <w:pStyle w:val="TAL"/>
            </w:pPr>
          </w:p>
        </w:tc>
      </w:tr>
      <w:tr w:rsidR="00283C80" w:rsidRPr="0095250E" w14:paraId="1AAA193C"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1A8ECBA1" w14:textId="77777777" w:rsidR="00283C80" w:rsidRPr="0095250E" w:rsidRDefault="00283C80" w:rsidP="00C06585">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7326918A" w14:textId="77777777" w:rsidR="00283C80" w:rsidRPr="0095250E" w:rsidRDefault="00283C80" w:rsidP="00C0658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A41DC" w14:textId="77777777" w:rsidR="00283C80" w:rsidRPr="0095250E" w:rsidRDefault="00283C80" w:rsidP="00C06585">
            <w:pPr>
              <w:pStyle w:val="TAL"/>
            </w:pPr>
            <w:r w:rsidRPr="0095250E">
              <w:t>AM RLC</w:t>
            </w:r>
          </w:p>
          <w:p w14:paraId="03AD6FF7" w14:textId="77777777" w:rsidR="00283C80" w:rsidRPr="0095250E" w:rsidRDefault="00283C80" w:rsidP="00C06585">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FACFE72" w14:textId="77777777" w:rsidR="00283C80" w:rsidRPr="0095250E" w:rsidRDefault="00283C80" w:rsidP="00C06585">
            <w:pPr>
              <w:pStyle w:val="TAL"/>
            </w:pPr>
            <w:r w:rsidRPr="0095250E">
              <w:t>v1800</w:t>
            </w:r>
          </w:p>
        </w:tc>
      </w:tr>
      <w:tr w:rsidR="00283C80" w:rsidRPr="0095250E" w14:paraId="79D33F3E"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A96C0A8" w14:textId="77777777" w:rsidR="00283C80" w:rsidRPr="0095250E" w:rsidRDefault="00283C80" w:rsidP="00C06585">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5469A6CD" w14:textId="77777777" w:rsidR="00283C80" w:rsidRPr="0095250E" w:rsidRDefault="00283C80" w:rsidP="00C06585">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430E208"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125C4BC3" w14:textId="77777777" w:rsidR="00283C80" w:rsidRPr="0095250E" w:rsidRDefault="00283C80" w:rsidP="00C06585">
            <w:pPr>
              <w:pStyle w:val="TAL"/>
            </w:pPr>
            <w:r w:rsidRPr="0095250E">
              <w:t>v1800</w:t>
            </w:r>
          </w:p>
        </w:tc>
      </w:tr>
      <w:tr w:rsidR="00283C80" w:rsidRPr="0095250E" w14:paraId="75FA101A"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82E31B3" w14:textId="77777777" w:rsidR="00283C80" w:rsidRPr="0095250E" w:rsidRDefault="00283C80" w:rsidP="00C06585">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5F356363"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32B21F" w14:textId="77777777" w:rsidR="00283C80" w:rsidRPr="0095250E" w:rsidRDefault="00283C80" w:rsidP="00C06585">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E80AFB" w14:textId="77777777" w:rsidR="00283C80" w:rsidRPr="0095250E" w:rsidRDefault="00283C80" w:rsidP="00C06585">
            <w:pPr>
              <w:pStyle w:val="TAL"/>
            </w:pPr>
            <w:r w:rsidRPr="0095250E">
              <w:t>v1800</w:t>
            </w:r>
          </w:p>
        </w:tc>
      </w:tr>
      <w:tr w:rsidR="00283C80" w:rsidRPr="0095250E" w14:paraId="241CBDE6"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1548BC3F" w14:textId="77777777" w:rsidR="00283C80" w:rsidRPr="0095250E" w:rsidRDefault="00283C80" w:rsidP="00C06585">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26A67AC"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7180075"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67394" w14:textId="77777777" w:rsidR="00283C80" w:rsidRPr="0095250E" w:rsidRDefault="00283C80" w:rsidP="00C06585">
            <w:pPr>
              <w:pStyle w:val="TAL"/>
            </w:pPr>
            <w:r w:rsidRPr="0095250E">
              <w:t>v1800</w:t>
            </w:r>
          </w:p>
        </w:tc>
      </w:tr>
      <w:tr w:rsidR="00283C80" w:rsidRPr="0095250E" w14:paraId="07939A26"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DADDED1" w14:textId="77777777" w:rsidR="00283C80" w:rsidRPr="0095250E" w:rsidRDefault="00283C80" w:rsidP="00C06585">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49F5F5"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A6D7F90"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C37CB3" w14:textId="77777777" w:rsidR="00283C80" w:rsidRPr="0095250E" w:rsidRDefault="00283C80" w:rsidP="00C06585">
            <w:pPr>
              <w:pStyle w:val="TAL"/>
            </w:pPr>
            <w:r w:rsidRPr="0095250E">
              <w:t>v1800</w:t>
            </w:r>
          </w:p>
        </w:tc>
      </w:tr>
      <w:tr w:rsidR="00283C80" w:rsidRPr="0095250E" w14:paraId="6E03BAA0"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48D6358" w14:textId="77777777" w:rsidR="00283C80" w:rsidRPr="0095250E" w:rsidRDefault="00283C80" w:rsidP="00C06585">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F290201"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33ED4CD"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76A0CC" w14:textId="77777777" w:rsidR="00283C80" w:rsidRPr="0095250E" w:rsidRDefault="00283C80" w:rsidP="00C06585">
            <w:pPr>
              <w:pStyle w:val="TAL"/>
            </w:pPr>
            <w:r w:rsidRPr="0095250E">
              <w:t>v1800</w:t>
            </w:r>
          </w:p>
        </w:tc>
      </w:tr>
      <w:tr w:rsidR="00283C80" w:rsidRPr="0095250E" w14:paraId="64FFCA9F"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201B8A88" w14:textId="77777777" w:rsidR="00283C80" w:rsidRPr="0095250E" w:rsidRDefault="00283C80" w:rsidP="00C06585">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5B9E475D"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224B152"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B37E44" w14:textId="77777777" w:rsidR="00283C80" w:rsidRPr="0095250E" w:rsidRDefault="00283C80" w:rsidP="00C06585">
            <w:pPr>
              <w:pStyle w:val="TAL"/>
            </w:pPr>
            <w:r w:rsidRPr="0095250E">
              <w:t>v1800</w:t>
            </w:r>
          </w:p>
        </w:tc>
      </w:tr>
      <w:tr w:rsidR="00283C80" w:rsidRPr="0095250E" w14:paraId="6D417414"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40D2062" w14:textId="77777777" w:rsidR="00283C80" w:rsidRPr="0095250E" w:rsidRDefault="00283C80" w:rsidP="00C06585">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6A03BA6"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C1D264D" w14:textId="77777777" w:rsidR="00283C80" w:rsidRPr="0095250E" w:rsidRDefault="00283C80" w:rsidP="00C06585">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530707" w14:textId="77777777" w:rsidR="00283C80" w:rsidRPr="0095250E" w:rsidRDefault="00283C80" w:rsidP="00C06585">
            <w:pPr>
              <w:pStyle w:val="TAL"/>
            </w:pPr>
            <w:r w:rsidRPr="0095250E">
              <w:t>v1800</w:t>
            </w:r>
          </w:p>
        </w:tc>
      </w:tr>
      <w:tr w:rsidR="00283C80" w:rsidRPr="0095250E" w14:paraId="3D4145F0"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30F099F" w14:textId="77777777" w:rsidR="00283C80" w:rsidRPr="0095250E" w:rsidRDefault="00283C80" w:rsidP="00C06585">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2F0D108" w14:textId="77777777" w:rsidR="00283C80" w:rsidRPr="0095250E" w:rsidRDefault="00283C80" w:rsidP="00C06585">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1B90098F"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7FCB81D8" w14:textId="77777777" w:rsidR="00283C80" w:rsidRPr="0095250E" w:rsidRDefault="00283C80" w:rsidP="00C06585">
            <w:pPr>
              <w:pStyle w:val="TAL"/>
            </w:pPr>
            <w:r w:rsidRPr="0095250E">
              <w:t>v1800</w:t>
            </w:r>
          </w:p>
        </w:tc>
      </w:tr>
      <w:tr w:rsidR="00283C80" w:rsidRPr="0095250E" w14:paraId="7437314B"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C24D571" w14:textId="77777777" w:rsidR="00283C80" w:rsidRPr="0095250E" w:rsidRDefault="00283C80" w:rsidP="00C06585">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7C1D0DF0" w14:textId="77777777" w:rsidR="00283C80" w:rsidRPr="0095250E" w:rsidRDefault="00283C80" w:rsidP="00C0658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01ACB1BE" w14:textId="77777777" w:rsidR="00283C80" w:rsidRPr="0095250E" w:rsidRDefault="00283C80" w:rsidP="00C06585">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592B7BBF" w14:textId="77777777" w:rsidR="00283C80" w:rsidRPr="0095250E" w:rsidRDefault="00283C80" w:rsidP="00C06585">
            <w:pPr>
              <w:pStyle w:val="TAL"/>
            </w:pPr>
            <w:r w:rsidRPr="0095250E">
              <w:t>v1800</w:t>
            </w:r>
          </w:p>
        </w:tc>
      </w:tr>
      <w:tr w:rsidR="00283C80" w:rsidRPr="0095250E" w14:paraId="39335111"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46AF21A" w14:textId="77777777" w:rsidR="00283C80" w:rsidRPr="0095250E" w:rsidRDefault="00283C80" w:rsidP="00C06585">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5D679A2" w14:textId="77777777" w:rsidR="00283C80" w:rsidRPr="0095250E" w:rsidRDefault="00283C80" w:rsidP="00C06585">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6004F971"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39E249BB" w14:textId="77777777" w:rsidR="00283C80" w:rsidRPr="0095250E" w:rsidRDefault="00283C80" w:rsidP="00C06585">
            <w:pPr>
              <w:pStyle w:val="TAL"/>
            </w:pPr>
            <w:r w:rsidRPr="0095250E">
              <w:t>v1800</w:t>
            </w:r>
          </w:p>
        </w:tc>
      </w:tr>
      <w:tr w:rsidR="00283C80" w:rsidRPr="0095250E" w14:paraId="753477DE"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0B9D39E" w14:textId="77777777" w:rsidR="00283C80" w:rsidRPr="0095250E" w:rsidRDefault="00283C80" w:rsidP="00C06585">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3F81116" w14:textId="77777777" w:rsidR="00283C80" w:rsidRPr="0095250E" w:rsidRDefault="00283C80" w:rsidP="00C06585">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0EB47E25"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3D5807EA" w14:textId="77777777" w:rsidR="00283C80" w:rsidRPr="0095250E" w:rsidRDefault="00283C80" w:rsidP="00C06585">
            <w:pPr>
              <w:pStyle w:val="TAL"/>
            </w:pPr>
            <w:r w:rsidRPr="0095250E">
              <w:t>v1800</w:t>
            </w:r>
          </w:p>
        </w:tc>
      </w:tr>
      <w:tr w:rsidR="00283C80" w:rsidRPr="0095250E" w14:paraId="2C523378"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8E77402" w14:textId="77777777" w:rsidR="00283C80" w:rsidRPr="0095250E" w:rsidRDefault="00283C80" w:rsidP="00C06585">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25A7460" w14:textId="77777777" w:rsidR="00283C80" w:rsidRPr="0095250E" w:rsidRDefault="00283C80" w:rsidP="00C06585">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32F6642"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0C72D496" w14:textId="77777777" w:rsidR="00283C80" w:rsidRPr="0095250E" w:rsidRDefault="00283C80" w:rsidP="00C06585">
            <w:pPr>
              <w:pStyle w:val="TAL"/>
            </w:pPr>
            <w:r w:rsidRPr="0095250E">
              <w:t>v1800</w:t>
            </w:r>
          </w:p>
        </w:tc>
      </w:tr>
      <w:tr w:rsidR="00283C80" w:rsidRPr="0095250E" w14:paraId="58B391CD"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88D462D" w14:textId="77777777" w:rsidR="00283C80" w:rsidRPr="0095250E" w:rsidRDefault="00283C80" w:rsidP="00C06585">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ECA2669" w14:textId="77777777" w:rsidR="00283C80" w:rsidRPr="0095250E" w:rsidRDefault="00283C80" w:rsidP="00C06585">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30397F" w14:textId="77777777" w:rsidR="00283C80" w:rsidRPr="0095250E" w:rsidRDefault="00283C80" w:rsidP="00C06585">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11AB58B" w14:textId="77777777" w:rsidR="00283C80" w:rsidRPr="0095250E" w:rsidRDefault="00283C80" w:rsidP="00C06585">
            <w:pPr>
              <w:pStyle w:val="TAL"/>
            </w:pPr>
            <w:r w:rsidRPr="0095250E">
              <w:t>v1800</w:t>
            </w:r>
          </w:p>
        </w:tc>
      </w:tr>
      <w:tr w:rsidR="00283C80" w:rsidRPr="0095250E" w14:paraId="49B7D27A"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BED4C6C" w14:textId="77777777" w:rsidR="00283C80" w:rsidRPr="0095250E" w:rsidRDefault="00283C80" w:rsidP="00C06585">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999BB1A"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9ABB5A0"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63AB84" w14:textId="77777777" w:rsidR="00283C80" w:rsidRPr="0095250E" w:rsidRDefault="00283C80" w:rsidP="00C06585">
            <w:pPr>
              <w:pStyle w:val="TAL"/>
            </w:pPr>
            <w:r w:rsidRPr="0095250E">
              <w:t>v1800</w:t>
            </w:r>
          </w:p>
        </w:tc>
      </w:tr>
    </w:tbl>
    <w:p w14:paraId="2C125EE6" w14:textId="77777777" w:rsidR="00283C80" w:rsidRPr="0095250E" w:rsidRDefault="00283C80" w:rsidP="00283C80"/>
    <w:p w14:paraId="57CF6975" w14:textId="77777777" w:rsidR="00283C80" w:rsidRPr="0095250E" w:rsidRDefault="00283C80" w:rsidP="00283C80">
      <w:pPr>
        <w:rPr>
          <w:rFonts w:eastAsia="等线"/>
          <w:lang w:eastAsia="zh-CN"/>
        </w:rPr>
      </w:pPr>
      <w:r w:rsidRPr="0095250E">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83C80" w:rsidRPr="0095250E" w14:paraId="35750CE9" w14:textId="77777777" w:rsidTr="00C06585">
        <w:trPr>
          <w:tblHeader/>
        </w:trPr>
        <w:tc>
          <w:tcPr>
            <w:tcW w:w="3262" w:type="dxa"/>
            <w:tcBorders>
              <w:top w:val="single" w:sz="4" w:space="0" w:color="auto"/>
              <w:left w:val="single" w:sz="4" w:space="0" w:color="auto"/>
              <w:bottom w:val="single" w:sz="4" w:space="0" w:color="auto"/>
              <w:right w:val="single" w:sz="4" w:space="0" w:color="auto"/>
            </w:tcBorders>
          </w:tcPr>
          <w:p w14:paraId="4B0D876B" w14:textId="77777777" w:rsidR="00283C80" w:rsidRPr="0095250E" w:rsidRDefault="00283C80" w:rsidP="00C06585">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110EC82" w14:textId="77777777" w:rsidR="00283C80" w:rsidRPr="0095250E" w:rsidRDefault="00283C80" w:rsidP="00C06585">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14E32DB" w14:textId="77777777" w:rsidR="00283C80" w:rsidRPr="0095250E" w:rsidRDefault="00283C80" w:rsidP="00C06585">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001F086" w14:textId="77777777" w:rsidR="00283C80" w:rsidRPr="0095250E" w:rsidRDefault="00283C80" w:rsidP="00C06585">
            <w:pPr>
              <w:pStyle w:val="TAH"/>
              <w:rPr>
                <w:lang w:eastAsia="en-GB"/>
              </w:rPr>
            </w:pPr>
            <w:r w:rsidRPr="0095250E">
              <w:rPr>
                <w:lang w:eastAsia="en-GB"/>
              </w:rPr>
              <w:t>Ver</w:t>
            </w:r>
          </w:p>
        </w:tc>
      </w:tr>
      <w:tr w:rsidR="00283C80" w:rsidRPr="0095250E" w14:paraId="6AB9771E" w14:textId="77777777" w:rsidTr="00C06585">
        <w:tc>
          <w:tcPr>
            <w:tcW w:w="3262" w:type="dxa"/>
            <w:tcBorders>
              <w:top w:val="single" w:sz="4" w:space="0" w:color="auto"/>
              <w:left w:val="single" w:sz="4" w:space="0" w:color="auto"/>
              <w:bottom w:val="single" w:sz="4" w:space="0" w:color="auto"/>
              <w:right w:val="single" w:sz="4" w:space="0" w:color="auto"/>
            </w:tcBorders>
          </w:tcPr>
          <w:p w14:paraId="667D2461" w14:textId="77777777" w:rsidR="00283C80" w:rsidRPr="0095250E" w:rsidRDefault="00283C80" w:rsidP="00C06585">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9E97FFE"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E01C8C"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B40891" w14:textId="77777777" w:rsidR="00283C80" w:rsidRPr="0095250E" w:rsidRDefault="00283C80" w:rsidP="00C06585">
            <w:pPr>
              <w:pStyle w:val="TAL"/>
              <w:rPr>
                <w:lang w:eastAsia="sv-SE"/>
              </w:rPr>
            </w:pPr>
          </w:p>
        </w:tc>
      </w:tr>
      <w:tr w:rsidR="00283C80" w:rsidRPr="0095250E" w14:paraId="2B7A59F2" w14:textId="77777777" w:rsidTr="00C06585">
        <w:tc>
          <w:tcPr>
            <w:tcW w:w="3262" w:type="dxa"/>
            <w:tcBorders>
              <w:top w:val="single" w:sz="4" w:space="0" w:color="auto"/>
              <w:left w:val="single" w:sz="4" w:space="0" w:color="auto"/>
              <w:bottom w:val="single" w:sz="4" w:space="0" w:color="auto"/>
              <w:right w:val="single" w:sz="4" w:space="0" w:color="auto"/>
            </w:tcBorders>
          </w:tcPr>
          <w:p w14:paraId="681BAEEF" w14:textId="77777777" w:rsidR="00283C80" w:rsidRPr="0095250E" w:rsidRDefault="00283C80" w:rsidP="00C06585">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912FC64"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693B94"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81F7FE6" w14:textId="77777777" w:rsidR="00283C80" w:rsidRPr="0095250E" w:rsidRDefault="00283C80" w:rsidP="00C06585">
            <w:pPr>
              <w:pStyle w:val="TAL"/>
              <w:rPr>
                <w:lang w:eastAsia="sv-SE"/>
              </w:rPr>
            </w:pPr>
          </w:p>
        </w:tc>
      </w:tr>
      <w:tr w:rsidR="00283C80" w:rsidRPr="0095250E" w14:paraId="77D7A0AF" w14:textId="77777777" w:rsidTr="00C06585">
        <w:tc>
          <w:tcPr>
            <w:tcW w:w="3262" w:type="dxa"/>
            <w:tcBorders>
              <w:top w:val="single" w:sz="4" w:space="0" w:color="auto"/>
              <w:left w:val="single" w:sz="4" w:space="0" w:color="auto"/>
              <w:bottom w:val="single" w:sz="4" w:space="0" w:color="auto"/>
              <w:right w:val="single" w:sz="4" w:space="0" w:color="auto"/>
            </w:tcBorders>
          </w:tcPr>
          <w:p w14:paraId="0FD96605" w14:textId="77777777" w:rsidR="00283C80" w:rsidRPr="0095250E" w:rsidRDefault="00283C80" w:rsidP="00C06585">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B7DC6" w14:textId="77777777" w:rsidR="00283C80" w:rsidRPr="0095250E" w:rsidRDefault="00283C80" w:rsidP="00C06585">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984D1FE" w14:textId="77777777" w:rsidR="00283C80" w:rsidRPr="0095250E" w:rsidRDefault="00283C80" w:rsidP="00C0658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778FEE5" w14:textId="77777777" w:rsidR="00283C80" w:rsidRPr="0095250E" w:rsidRDefault="00283C80" w:rsidP="00C06585">
            <w:pPr>
              <w:pStyle w:val="TAL"/>
              <w:rPr>
                <w:lang w:eastAsia="sv-SE"/>
              </w:rPr>
            </w:pPr>
          </w:p>
        </w:tc>
      </w:tr>
      <w:tr w:rsidR="00283C80" w:rsidRPr="0095250E" w14:paraId="4A429938" w14:textId="77777777" w:rsidTr="00C06585">
        <w:tc>
          <w:tcPr>
            <w:tcW w:w="3262" w:type="dxa"/>
            <w:tcBorders>
              <w:top w:val="single" w:sz="4" w:space="0" w:color="auto"/>
              <w:left w:val="single" w:sz="4" w:space="0" w:color="auto"/>
              <w:bottom w:val="single" w:sz="4" w:space="0" w:color="auto"/>
              <w:right w:val="single" w:sz="4" w:space="0" w:color="auto"/>
            </w:tcBorders>
          </w:tcPr>
          <w:p w14:paraId="263C3F67" w14:textId="77777777" w:rsidR="00283C80" w:rsidRPr="0095250E" w:rsidRDefault="00283C80" w:rsidP="00C06585">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59268F"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293B7B" w14:textId="77777777" w:rsidR="00283C80" w:rsidRPr="0095250E" w:rsidRDefault="00283C80" w:rsidP="00C06585">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3DB9727" w14:textId="77777777" w:rsidR="00283C80" w:rsidRPr="0095250E" w:rsidRDefault="00283C80" w:rsidP="00C06585">
            <w:pPr>
              <w:pStyle w:val="TAL"/>
              <w:rPr>
                <w:lang w:eastAsia="sv-SE"/>
              </w:rPr>
            </w:pPr>
          </w:p>
        </w:tc>
      </w:tr>
      <w:tr w:rsidR="00283C80" w:rsidRPr="0095250E" w14:paraId="58CD1420" w14:textId="77777777" w:rsidTr="00C06585">
        <w:tc>
          <w:tcPr>
            <w:tcW w:w="3262" w:type="dxa"/>
            <w:tcBorders>
              <w:top w:val="single" w:sz="4" w:space="0" w:color="auto"/>
              <w:left w:val="single" w:sz="4" w:space="0" w:color="auto"/>
              <w:bottom w:val="single" w:sz="4" w:space="0" w:color="auto"/>
              <w:right w:val="single" w:sz="4" w:space="0" w:color="auto"/>
            </w:tcBorders>
          </w:tcPr>
          <w:p w14:paraId="77FCE277" w14:textId="77777777" w:rsidR="00283C80" w:rsidRPr="0095250E" w:rsidRDefault="00283C80" w:rsidP="00C06585">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88E95D" w14:textId="77777777" w:rsidR="00283C80" w:rsidRPr="0095250E" w:rsidRDefault="00283C80" w:rsidP="00C06585">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E6D71A0"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ACBCA0" w14:textId="77777777" w:rsidR="00283C80" w:rsidRPr="0095250E" w:rsidRDefault="00283C80" w:rsidP="00C06585">
            <w:pPr>
              <w:pStyle w:val="TAL"/>
              <w:rPr>
                <w:lang w:eastAsia="sv-SE"/>
              </w:rPr>
            </w:pPr>
          </w:p>
        </w:tc>
      </w:tr>
      <w:tr w:rsidR="00283C80" w:rsidRPr="0095250E" w14:paraId="7880A574" w14:textId="77777777" w:rsidTr="00C06585">
        <w:tc>
          <w:tcPr>
            <w:tcW w:w="3262" w:type="dxa"/>
            <w:tcBorders>
              <w:top w:val="single" w:sz="4" w:space="0" w:color="auto"/>
              <w:left w:val="single" w:sz="4" w:space="0" w:color="auto"/>
              <w:bottom w:val="single" w:sz="4" w:space="0" w:color="auto"/>
              <w:right w:val="single" w:sz="4" w:space="0" w:color="auto"/>
            </w:tcBorders>
          </w:tcPr>
          <w:p w14:paraId="4E89ECD6" w14:textId="77777777" w:rsidR="00283C80" w:rsidRPr="0095250E" w:rsidRDefault="00283C80" w:rsidP="00C06585">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C4FA616" w14:textId="77777777" w:rsidR="00283C80" w:rsidRPr="0095250E" w:rsidRDefault="00283C80" w:rsidP="00C06585">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A35363"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2C2DC0D" w14:textId="77777777" w:rsidR="00283C80" w:rsidRPr="0095250E" w:rsidRDefault="00283C80" w:rsidP="00C06585">
            <w:pPr>
              <w:pStyle w:val="TAL"/>
              <w:rPr>
                <w:lang w:eastAsia="sv-SE"/>
              </w:rPr>
            </w:pPr>
          </w:p>
        </w:tc>
      </w:tr>
      <w:tr w:rsidR="00283C80" w:rsidRPr="0095250E" w14:paraId="49A6A745" w14:textId="77777777" w:rsidTr="00C06585">
        <w:tc>
          <w:tcPr>
            <w:tcW w:w="3262" w:type="dxa"/>
            <w:tcBorders>
              <w:top w:val="single" w:sz="4" w:space="0" w:color="auto"/>
              <w:left w:val="single" w:sz="4" w:space="0" w:color="auto"/>
              <w:bottom w:val="single" w:sz="4" w:space="0" w:color="auto"/>
              <w:right w:val="single" w:sz="4" w:space="0" w:color="auto"/>
            </w:tcBorders>
          </w:tcPr>
          <w:p w14:paraId="7A583EF6" w14:textId="77777777" w:rsidR="00283C80" w:rsidRPr="0095250E" w:rsidRDefault="00283C80" w:rsidP="00C06585">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6744BE5" w14:textId="77777777" w:rsidR="00283C80" w:rsidRPr="0095250E" w:rsidRDefault="00283C80" w:rsidP="00C06585">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569052A7"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BFAEED" w14:textId="77777777" w:rsidR="00283C80" w:rsidRPr="0095250E" w:rsidRDefault="00283C80" w:rsidP="00C06585">
            <w:pPr>
              <w:pStyle w:val="TAL"/>
              <w:rPr>
                <w:lang w:eastAsia="sv-SE"/>
              </w:rPr>
            </w:pPr>
          </w:p>
        </w:tc>
      </w:tr>
      <w:tr w:rsidR="00283C80" w:rsidRPr="0095250E" w14:paraId="5C076F6C" w14:textId="77777777" w:rsidTr="00C06585">
        <w:tc>
          <w:tcPr>
            <w:tcW w:w="3262" w:type="dxa"/>
            <w:tcBorders>
              <w:top w:val="single" w:sz="4" w:space="0" w:color="auto"/>
              <w:left w:val="single" w:sz="4" w:space="0" w:color="auto"/>
              <w:bottom w:val="single" w:sz="4" w:space="0" w:color="auto"/>
              <w:right w:val="single" w:sz="4" w:space="0" w:color="auto"/>
            </w:tcBorders>
          </w:tcPr>
          <w:p w14:paraId="196BCE92" w14:textId="77777777" w:rsidR="00283C80" w:rsidRPr="0095250E" w:rsidRDefault="00283C80" w:rsidP="00C06585">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7E07BF9"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00DD7E"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E0309" w14:textId="77777777" w:rsidR="00283C80" w:rsidRPr="0095250E" w:rsidRDefault="00283C80" w:rsidP="00C06585">
            <w:pPr>
              <w:pStyle w:val="TAL"/>
              <w:rPr>
                <w:lang w:eastAsia="sv-SE"/>
              </w:rPr>
            </w:pPr>
          </w:p>
        </w:tc>
      </w:tr>
      <w:tr w:rsidR="00283C80" w:rsidRPr="0095250E" w14:paraId="431F1FB4" w14:textId="77777777" w:rsidTr="00C06585">
        <w:tc>
          <w:tcPr>
            <w:tcW w:w="3262" w:type="dxa"/>
            <w:tcBorders>
              <w:top w:val="single" w:sz="4" w:space="0" w:color="auto"/>
              <w:left w:val="single" w:sz="4" w:space="0" w:color="auto"/>
              <w:bottom w:val="single" w:sz="4" w:space="0" w:color="auto"/>
              <w:right w:val="single" w:sz="4" w:space="0" w:color="auto"/>
            </w:tcBorders>
          </w:tcPr>
          <w:p w14:paraId="244A6584" w14:textId="77777777" w:rsidR="00283C80" w:rsidRPr="0095250E" w:rsidRDefault="00283C80" w:rsidP="00C06585">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5254647" w14:textId="77777777" w:rsidR="00283C80" w:rsidRPr="0095250E" w:rsidRDefault="00283C80" w:rsidP="00C06585">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205FD05"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C85986" w14:textId="77777777" w:rsidR="00283C80" w:rsidRPr="0095250E" w:rsidRDefault="00283C80" w:rsidP="00C06585">
            <w:pPr>
              <w:pStyle w:val="TAL"/>
              <w:rPr>
                <w:lang w:eastAsia="sv-SE"/>
              </w:rPr>
            </w:pPr>
          </w:p>
        </w:tc>
      </w:tr>
      <w:tr w:rsidR="00283C80" w:rsidRPr="0095250E" w14:paraId="715835DA" w14:textId="77777777" w:rsidTr="00C06585">
        <w:tc>
          <w:tcPr>
            <w:tcW w:w="3262" w:type="dxa"/>
            <w:tcBorders>
              <w:top w:val="single" w:sz="4" w:space="0" w:color="auto"/>
              <w:left w:val="single" w:sz="4" w:space="0" w:color="auto"/>
              <w:bottom w:val="single" w:sz="4" w:space="0" w:color="auto"/>
              <w:right w:val="single" w:sz="4" w:space="0" w:color="auto"/>
            </w:tcBorders>
          </w:tcPr>
          <w:p w14:paraId="1C1014CF" w14:textId="77777777" w:rsidR="00283C80" w:rsidRPr="0095250E" w:rsidRDefault="00283C80" w:rsidP="00C06585">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FB0990" w14:textId="77777777" w:rsidR="00283C80" w:rsidRPr="0095250E" w:rsidRDefault="00283C80" w:rsidP="00C06585">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CAAB446"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D2CEE6" w14:textId="77777777" w:rsidR="00283C80" w:rsidRPr="0095250E" w:rsidRDefault="00283C80" w:rsidP="00C06585">
            <w:pPr>
              <w:pStyle w:val="TAL"/>
              <w:rPr>
                <w:lang w:eastAsia="sv-SE"/>
              </w:rPr>
            </w:pPr>
          </w:p>
        </w:tc>
      </w:tr>
      <w:tr w:rsidR="00283C80" w:rsidRPr="0095250E" w14:paraId="0CF15AA8" w14:textId="77777777" w:rsidTr="00C06585">
        <w:tc>
          <w:tcPr>
            <w:tcW w:w="3262" w:type="dxa"/>
            <w:tcBorders>
              <w:top w:val="single" w:sz="4" w:space="0" w:color="auto"/>
              <w:left w:val="single" w:sz="4" w:space="0" w:color="auto"/>
              <w:bottom w:val="single" w:sz="4" w:space="0" w:color="auto"/>
              <w:right w:val="single" w:sz="4" w:space="0" w:color="auto"/>
            </w:tcBorders>
          </w:tcPr>
          <w:p w14:paraId="6016E667" w14:textId="77777777" w:rsidR="00283C80" w:rsidRPr="0095250E" w:rsidRDefault="00283C80" w:rsidP="00C06585">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991E125" w14:textId="77777777" w:rsidR="00283C80" w:rsidRPr="0095250E" w:rsidRDefault="00283C80" w:rsidP="00C06585">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773F94"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CEE343" w14:textId="77777777" w:rsidR="00283C80" w:rsidRPr="0095250E" w:rsidRDefault="00283C80" w:rsidP="00C06585">
            <w:pPr>
              <w:pStyle w:val="TAL"/>
              <w:rPr>
                <w:lang w:eastAsia="sv-SE"/>
              </w:rPr>
            </w:pPr>
          </w:p>
        </w:tc>
      </w:tr>
      <w:tr w:rsidR="00283C80" w:rsidRPr="0095250E" w14:paraId="443B523F" w14:textId="77777777" w:rsidTr="00C06585">
        <w:tc>
          <w:tcPr>
            <w:tcW w:w="3262" w:type="dxa"/>
            <w:tcBorders>
              <w:top w:val="single" w:sz="4" w:space="0" w:color="auto"/>
              <w:left w:val="single" w:sz="4" w:space="0" w:color="auto"/>
              <w:bottom w:val="single" w:sz="4" w:space="0" w:color="auto"/>
              <w:right w:val="single" w:sz="4" w:space="0" w:color="auto"/>
            </w:tcBorders>
          </w:tcPr>
          <w:p w14:paraId="222FA64A" w14:textId="77777777" w:rsidR="00283C80" w:rsidRPr="0095250E" w:rsidRDefault="00283C80" w:rsidP="00C06585">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90B34C2" w14:textId="77777777" w:rsidR="00283C80" w:rsidRPr="0095250E" w:rsidRDefault="00283C80" w:rsidP="00C06585">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DF3C214" w14:textId="77777777" w:rsidR="00283C80" w:rsidRPr="0095250E" w:rsidRDefault="00283C80" w:rsidP="00C06585">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B695DAB" w14:textId="77777777" w:rsidR="00283C80" w:rsidRPr="0095250E" w:rsidRDefault="00283C80" w:rsidP="00C06585">
            <w:pPr>
              <w:pStyle w:val="TAL"/>
            </w:pPr>
          </w:p>
        </w:tc>
      </w:tr>
      <w:tr w:rsidR="00283C80" w:rsidRPr="0095250E" w14:paraId="3EB7C308" w14:textId="77777777" w:rsidTr="00C06585">
        <w:tc>
          <w:tcPr>
            <w:tcW w:w="3262" w:type="dxa"/>
            <w:tcBorders>
              <w:top w:val="single" w:sz="4" w:space="0" w:color="auto"/>
              <w:left w:val="single" w:sz="4" w:space="0" w:color="auto"/>
              <w:bottom w:val="single" w:sz="4" w:space="0" w:color="auto"/>
              <w:right w:val="single" w:sz="4" w:space="0" w:color="auto"/>
            </w:tcBorders>
          </w:tcPr>
          <w:p w14:paraId="32CF0EBC" w14:textId="77777777" w:rsidR="00283C80" w:rsidRPr="0095250E" w:rsidRDefault="00283C80" w:rsidP="00C06585">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C74FF96" w14:textId="77777777" w:rsidR="00283C80" w:rsidRPr="0095250E" w:rsidRDefault="00283C80" w:rsidP="00C06585">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F7E0DA9" w14:textId="77777777" w:rsidR="00283C80" w:rsidRPr="0095250E" w:rsidRDefault="00283C80" w:rsidP="00C06585">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61DEE303" w14:textId="77777777" w:rsidR="00283C80" w:rsidRPr="0095250E" w:rsidRDefault="00283C80" w:rsidP="00C06585">
            <w:pPr>
              <w:pStyle w:val="TAL"/>
            </w:pPr>
          </w:p>
        </w:tc>
      </w:tr>
    </w:tbl>
    <w:p w14:paraId="2AC1D4B0" w14:textId="77777777" w:rsidR="00283C80" w:rsidRPr="0095250E" w:rsidRDefault="00283C80" w:rsidP="00283C80">
      <w:pPr>
        <w:rPr>
          <w:rFonts w:eastAsia="MS Mincho"/>
        </w:rPr>
      </w:pPr>
    </w:p>
    <w:p w14:paraId="6909220D" w14:textId="77777777" w:rsidR="00283C80" w:rsidRPr="0095250E" w:rsidRDefault="00283C80" w:rsidP="00283C80">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N Relay operations, which is used for the PC5 Relay RLC channel for Remote UE's SRB0 message transmission/reception. The PC5 Relay RLC channel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283C80" w:rsidRPr="0095250E" w14:paraId="44BD96DA" w14:textId="77777777" w:rsidTr="00C06585">
        <w:trPr>
          <w:tblHeader/>
        </w:trPr>
        <w:tc>
          <w:tcPr>
            <w:tcW w:w="3259" w:type="dxa"/>
            <w:tcBorders>
              <w:top w:val="single" w:sz="4" w:space="0" w:color="auto"/>
              <w:left w:val="single" w:sz="4" w:space="0" w:color="auto"/>
              <w:bottom w:val="single" w:sz="4" w:space="0" w:color="auto"/>
              <w:right w:val="single" w:sz="4" w:space="0" w:color="auto"/>
            </w:tcBorders>
          </w:tcPr>
          <w:p w14:paraId="1E6C3CD1" w14:textId="77777777" w:rsidR="00283C80" w:rsidRPr="0095250E" w:rsidRDefault="00283C80" w:rsidP="00C06585">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965ED93" w14:textId="77777777" w:rsidR="00283C80" w:rsidRPr="0095250E" w:rsidRDefault="00283C80" w:rsidP="00C06585">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657FD77" w14:textId="77777777" w:rsidR="00283C80" w:rsidRPr="0095250E" w:rsidRDefault="00283C80" w:rsidP="00C06585">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8A388A2" w14:textId="77777777" w:rsidR="00283C80" w:rsidRPr="0095250E" w:rsidRDefault="00283C80" w:rsidP="00C06585">
            <w:pPr>
              <w:pStyle w:val="TAH"/>
              <w:rPr>
                <w:lang w:eastAsia="en-GB"/>
              </w:rPr>
            </w:pPr>
            <w:r w:rsidRPr="0095250E">
              <w:rPr>
                <w:lang w:eastAsia="en-GB"/>
              </w:rPr>
              <w:t>Ver</w:t>
            </w:r>
          </w:p>
        </w:tc>
      </w:tr>
      <w:tr w:rsidR="00283C80" w:rsidRPr="0095250E" w14:paraId="7E02E22F" w14:textId="77777777" w:rsidTr="00C06585">
        <w:tc>
          <w:tcPr>
            <w:tcW w:w="3259" w:type="dxa"/>
            <w:tcBorders>
              <w:top w:val="single" w:sz="4" w:space="0" w:color="auto"/>
              <w:left w:val="single" w:sz="4" w:space="0" w:color="auto"/>
              <w:bottom w:val="single" w:sz="4" w:space="0" w:color="auto"/>
              <w:right w:val="single" w:sz="4" w:space="0" w:color="auto"/>
            </w:tcBorders>
          </w:tcPr>
          <w:p w14:paraId="38510788" w14:textId="77777777" w:rsidR="00283C80" w:rsidRPr="0095250E" w:rsidRDefault="00283C80" w:rsidP="00C06585">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79ABA2F" w14:textId="77777777" w:rsidR="00283C80" w:rsidRPr="0095250E" w:rsidRDefault="00283C80" w:rsidP="00C0658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5E56562" w14:textId="77777777" w:rsidR="00283C80" w:rsidRPr="0095250E" w:rsidRDefault="00283C80" w:rsidP="00C06585">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C6F1EF1" w14:textId="77777777" w:rsidR="00283C80" w:rsidRPr="0095250E" w:rsidRDefault="00283C80" w:rsidP="00C06585">
            <w:pPr>
              <w:pStyle w:val="TAL"/>
              <w:rPr>
                <w:lang w:eastAsia="en-GB"/>
              </w:rPr>
            </w:pPr>
          </w:p>
        </w:tc>
      </w:tr>
      <w:tr w:rsidR="00283C80" w:rsidRPr="0095250E" w14:paraId="220E3C3E" w14:textId="77777777" w:rsidTr="00C06585">
        <w:tc>
          <w:tcPr>
            <w:tcW w:w="3259" w:type="dxa"/>
            <w:tcBorders>
              <w:top w:val="single" w:sz="4" w:space="0" w:color="auto"/>
              <w:left w:val="single" w:sz="4" w:space="0" w:color="auto"/>
              <w:bottom w:val="single" w:sz="4" w:space="0" w:color="auto"/>
              <w:right w:val="single" w:sz="4" w:space="0" w:color="auto"/>
            </w:tcBorders>
          </w:tcPr>
          <w:p w14:paraId="4FAC0ECC" w14:textId="77777777" w:rsidR="00283C80" w:rsidRPr="0095250E" w:rsidRDefault="00283C80" w:rsidP="00C06585">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6C08D57" w14:textId="77777777" w:rsidR="00283C80" w:rsidRPr="0095250E" w:rsidRDefault="00283C80" w:rsidP="00C06585">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3FB054A"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06DB0D" w14:textId="77777777" w:rsidR="00283C80" w:rsidRPr="0095250E" w:rsidRDefault="00283C80" w:rsidP="00C06585">
            <w:pPr>
              <w:pStyle w:val="TAL"/>
              <w:rPr>
                <w:lang w:eastAsia="en-GB"/>
              </w:rPr>
            </w:pPr>
          </w:p>
        </w:tc>
      </w:tr>
      <w:tr w:rsidR="00283C80" w:rsidRPr="0095250E" w14:paraId="5D0C3F54" w14:textId="77777777" w:rsidTr="00C06585">
        <w:tc>
          <w:tcPr>
            <w:tcW w:w="3259" w:type="dxa"/>
            <w:tcBorders>
              <w:top w:val="single" w:sz="4" w:space="0" w:color="auto"/>
              <w:left w:val="single" w:sz="4" w:space="0" w:color="auto"/>
              <w:bottom w:val="single" w:sz="4" w:space="0" w:color="auto"/>
              <w:right w:val="single" w:sz="4" w:space="0" w:color="auto"/>
            </w:tcBorders>
          </w:tcPr>
          <w:p w14:paraId="1729EB0C" w14:textId="77777777" w:rsidR="00283C80" w:rsidRPr="0095250E" w:rsidRDefault="00283C80" w:rsidP="00C06585">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E2AE847"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F1DB91F" w14:textId="77777777" w:rsidR="00283C80" w:rsidRPr="0095250E" w:rsidRDefault="00283C80" w:rsidP="00C06585">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539F20" w14:textId="77777777" w:rsidR="00283C80" w:rsidRPr="0095250E" w:rsidRDefault="00283C80" w:rsidP="00C06585">
            <w:pPr>
              <w:pStyle w:val="TAL"/>
              <w:rPr>
                <w:lang w:eastAsia="en-GB"/>
              </w:rPr>
            </w:pPr>
          </w:p>
        </w:tc>
      </w:tr>
      <w:tr w:rsidR="00283C80" w:rsidRPr="0095250E" w14:paraId="07A8C1DD" w14:textId="77777777" w:rsidTr="00C06585">
        <w:tc>
          <w:tcPr>
            <w:tcW w:w="3259" w:type="dxa"/>
            <w:tcBorders>
              <w:top w:val="single" w:sz="4" w:space="0" w:color="auto"/>
              <w:left w:val="single" w:sz="4" w:space="0" w:color="auto"/>
              <w:bottom w:val="single" w:sz="4" w:space="0" w:color="auto"/>
              <w:right w:val="single" w:sz="4" w:space="0" w:color="auto"/>
            </w:tcBorders>
          </w:tcPr>
          <w:p w14:paraId="39E655E8" w14:textId="77777777" w:rsidR="00283C80" w:rsidRPr="0095250E" w:rsidRDefault="00283C80" w:rsidP="00C06585">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47A6E56"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E7B6E6"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F6097B5" w14:textId="77777777" w:rsidR="00283C80" w:rsidRPr="0095250E" w:rsidRDefault="00283C80" w:rsidP="00C06585">
            <w:pPr>
              <w:pStyle w:val="TAL"/>
              <w:rPr>
                <w:lang w:eastAsia="en-GB"/>
              </w:rPr>
            </w:pPr>
          </w:p>
        </w:tc>
      </w:tr>
      <w:tr w:rsidR="00283C80" w:rsidRPr="0095250E" w14:paraId="42817902" w14:textId="77777777" w:rsidTr="00C06585">
        <w:tc>
          <w:tcPr>
            <w:tcW w:w="3259" w:type="dxa"/>
            <w:tcBorders>
              <w:top w:val="single" w:sz="4" w:space="0" w:color="auto"/>
              <w:left w:val="single" w:sz="4" w:space="0" w:color="auto"/>
              <w:bottom w:val="single" w:sz="4" w:space="0" w:color="auto"/>
              <w:right w:val="single" w:sz="4" w:space="0" w:color="auto"/>
            </w:tcBorders>
          </w:tcPr>
          <w:p w14:paraId="7021FD38" w14:textId="77777777" w:rsidR="00283C80" w:rsidRPr="0095250E" w:rsidRDefault="00283C80" w:rsidP="00C06585">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2FC478D"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351CFF5"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A39469" w14:textId="77777777" w:rsidR="00283C80" w:rsidRPr="0095250E" w:rsidRDefault="00283C80" w:rsidP="00C06585">
            <w:pPr>
              <w:pStyle w:val="TAL"/>
              <w:rPr>
                <w:lang w:eastAsia="en-GB"/>
              </w:rPr>
            </w:pPr>
          </w:p>
        </w:tc>
      </w:tr>
      <w:tr w:rsidR="00283C80" w:rsidRPr="0095250E" w14:paraId="774B8080" w14:textId="77777777" w:rsidTr="00C06585">
        <w:tc>
          <w:tcPr>
            <w:tcW w:w="3259" w:type="dxa"/>
            <w:tcBorders>
              <w:top w:val="single" w:sz="4" w:space="0" w:color="auto"/>
              <w:left w:val="single" w:sz="4" w:space="0" w:color="auto"/>
              <w:bottom w:val="single" w:sz="4" w:space="0" w:color="auto"/>
              <w:right w:val="single" w:sz="4" w:space="0" w:color="auto"/>
            </w:tcBorders>
          </w:tcPr>
          <w:p w14:paraId="7C0C0BAD" w14:textId="77777777" w:rsidR="00283C80" w:rsidRPr="0095250E" w:rsidRDefault="00283C80" w:rsidP="00C06585">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528F6C3"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F8F8E0D"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496244" w14:textId="77777777" w:rsidR="00283C80" w:rsidRPr="0095250E" w:rsidRDefault="00283C80" w:rsidP="00C06585">
            <w:pPr>
              <w:pStyle w:val="TAL"/>
              <w:rPr>
                <w:lang w:eastAsia="en-GB"/>
              </w:rPr>
            </w:pPr>
          </w:p>
        </w:tc>
      </w:tr>
      <w:tr w:rsidR="00283C80" w:rsidRPr="0095250E" w14:paraId="73C4371E" w14:textId="77777777" w:rsidTr="00C06585">
        <w:tc>
          <w:tcPr>
            <w:tcW w:w="3259" w:type="dxa"/>
            <w:tcBorders>
              <w:top w:val="single" w:sz="4" w:space="0" w:color="auto"/>
              <w:left w:val="single" w:sz="4" w:space="0" w:color="auto"/>
              <w:bottom w:val="single" w:sz="4" w:space="0" w:color="auto"/>
              <w:right w:val="single" w:sz="4" w:space="0" w:color="auto"/>
            </w:tcBorders>
          </w:tcPr>
          <w:p w14:paraId="268D9860" w14:textId="77777777" w:rsidR="00283C80" w:rsidRPr="0095250E" w:rsidRDefault="00283C80" w:rsidP="00C06585">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11B7338"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51FE4BD"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9705BF" w14:textId="77777777" w:rsidR="00283C80" w:rsidRPr="0095250E" w:rsidRDefault="00283C80" w:rsidP="00C06585">
            <w:pPr>
              <w:pStyle w:val="TAL"/>
              <w:rPr>
                <w:lang w:eastAsia="en-GB"/>
              </w:rPr>
            </w:pPr>
          </w:p>
        </w:tc>
      </w:tr>
      <w:tr w:rsidR="00283C80" w:rsidRPr="0095250E" w14:paraId="4372EFC3" w14:textId="77777777" w:rsidTr="00C06585">
        <w:tc>
          <w:tcPr>
            <w:tcW w:w="3259" w:type="dxa"/>
            <w:tcBorders>
              <w:top w:val="single" w:sz="4" w:space="0" w:color="auto"/>
              <w:left w:val="single" w:sz="4" w:space="0" w:color="auto"/>
              <w:bottom w:val="single" w:sz="4" w:space="0" w:color="auto"/>
              <w:right w:val="single" w:sz="4" w:space="0" w:color="auto"/>
            </w:tcBorders>
          </w:tcPr>
          <w:p w14:paraId="498365B8" w14:textId="77777777" w:rsidR="00283C80" w:rsidRPr="0095250E" w:rsidRDefault="00283C80" w:rsidP="00C06585">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0E22C5E"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FCCFAE7" w14:textId="77777777" w:rsidR="00283C80" w:rsidRPr="0095250E" w:rsidRDefault="00283C80" w:rsidP="00C06585">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5C220D9" w14:textId="77777777" w:rsidR="00283C80" w:rsidRPr="0095250E" w:rsidRDefault="00283C80" w:rsidP="00C06585">
            <w:pPr>
              <w:pStyle w:val="TAL"/>
              <w:rPr>
                <w:lang w:eastAsia="en-GB"/>
              </w:rPr>
            </w:pPr>
          </w:p>
        </w:tc>
      </w:tr>
      <w:tr w:rsidR="00283C80" w:rsidRPr="0095250E" w14:paraId="3F4207DC" w14:textId="77777777" w:rsidTr="00C06585">
        <w:tc>
          <w:tcPr>
            <w:tcW w:w="3259" w:type="dxa"/>
            <w:tcBorders>
              <w:top w:val="single" w:sz="4" w:space="0" w:color="auto"/>
              <w:left w:val="single" w:sz="4" w:space="0" w:color="auto"/>
              <w:bottom w:val="single" w:sz="4" w:space="0" w:color="auto"/>
              <w:right w:val="single" w:sz="4" w:space="0" w:color="auto"/>
            </w:tcBorders>
          </w:tcPr>
          <w:p w14:paraId="2B64D7E5" w14:textId="77777777" w:rsidR="00283C80" w:rsidRPr="0095250E" w:rsidRDefault="00283C80" w:rsidP="00C06585">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6BB2DAD" w14:textId="77777777" w:rsidR="00283C80" w:rsidRPr="0095250E" w:rsidRDefault="00283C80" w:rsidP="00C06585">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65D43C9B"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2602B1" w14:textId="77777777" w:rsidR="00283C80" w:rsidRPr="0095250E" w:rsidRDefault="00283C80" w:rsidP="00C06585">
            <w:pPr>
              <w:pStyle w:val="TAL"/>
              <w:rPr>
                <w:lang w:eastAsia="en-GB"/>
              </w:rPr>
            </w:pPr>
          </w:p>
        </w:tc>
      </w:tr>
      <w:tr w:rsidR="00283C80" w:rsidRPr="0095250E" w14:paraId="5FC0D329" w14:textId="77777777" w:rsidTr="00C06585">
        <w:tc>
          <w:tcPr>
            <w:tcW w:w="3259" w:type="dxa"/>
            <w:tcBorders>
              <w:top w:val="single" w:sz="4" w:space="0" w:color="auto"/>
              <w:left w:val="single" w:sz="4" w:space="0" w:color="auto"/>
              <w:bottom w:val="single" w:sz="4" w:space="0" w:color="auto"/>
              <w:right w:val="single" w:sz="4" w:space="0" w:color="auto"/>
            </w:tcBorders>
          </w:tcPr>
          <w:p w14:paraId="6334484E" w14:textId="77777777" w:rsidR="00283C80" w:rsidRPr="0095250E" w:rsidRDefault="00283C80" w:rsidP="00C06585">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7C6B9D1" w14:textId="77777777" w:rsidR="00283C80" w:rsidRPr="0095250E" w:rsidRDefault="00283C80" w:rsidP="00C0658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DD36CD4"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02DC0E" w14:textId="77777777" w:rsidR="00283C80" w:rsidRPr="0095250E" w:rsidRDefault="00283C80" w:rsidP="00C06585">
            <w:pPr>
              <w:pStyle w:val="TAL"/>
              <w:rPr>
                <w:lang w:eastAsia="en-GB"/>
              </w:rPr>
            </w:pPr>
          </w:p>
        </w:tc>
      </w:tr>
      <w:tr w:rsidR="00283C80" w:rsidRPr="0095250E" w14:paraId="71FF5A1A" w14:textId="77777777" w:rsidTr="00C06585">
        <w:tc>
          <w:tcPr>
            <w:tcW w:w="3259" w:type="dxa"/>
            <w:tcBorders>
              <w:top w:val="single" w:sz="4" w:space="0" w:color="auto"/>
              <w:left w:val="single" w:sz="4" w:space="0" w:color="auto"/>
              <w:bottom w:val="single" w:sz="4" w:space="0" w:color="auto"/>
              <w:right w:val="single" w:sz="4" w:space="0" w:color="auto"/>
            </w:tcBorders>
          </w:tcPr>
          <w:p w14:paraId="0371B014" w14:textId="77777777" w:rsidR="00283C80" w:rsidRPr="0095250E" w:rsidRDefault="00283C80" w:rsidP="00C06585">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B7C9D1F" w14:textId="77777777" w:rsidR="00283C80" w:rsidRPr="0095250E" w:rsidRDefault="00283C80" w:rsidP="00C06585">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6A48E65"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F79441" w14:textId="77777777" w:rsidR="00283C80" w:rsidRPr="0095250E" w:rsidRDefault="00283C80" w:rsidP="00C06585">
            <w:pPr>
              <w:pStyle w:val="TAL"/>
              <w:rPr>
                <w:lang w:eastAsia="en-GB"/>
              </w:rPr>
            </w:pPr>
          </w:p>
        </w:tc>
      </w:tr>
      <w:tr w:rsidR="00283C80" w:rsidRPr="0095250E" w14:paraId="61DA84F8" w14:textId="77777777" w:rsidTr="00C06585">
        <w:tc>
          <w:tcPr>
            <w:tcW w:w="3259" w:type="dxa"/>
            <w:tcBorders>
              <w:top w:val="single" w:sz="4" w:space="0" w:color="auto"/>
              <w:left w:val="single" w:sz="4" w:space="0" w:color="auto"/>
              <w:bottom w:val="single" w:sz="4" w:space="0" w:color="auto"/>
              <w:right w:val="single" w:sz="4" w:space="0" w:color="auto"/>
            </w:tcBorders>
          </w:tcPr>
          <w:p w14:paraId="6C308523" w14:textId="77777777" w:rsidR="00283C80" w:rsidRPr="0095250E" w:rsidRDefault="00283C80" w:rsidP="00C06585">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C708CEC" w14:textId="77777777" w:rsidR="00283C80" w:rsidRPr="0095250E" w:rsidRDefault="00283C80" w:rsidP="00C06585">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4DB014B"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CD5FA2" w14:textId="77777777" w:rsidR="00283C80" w:rsidRPr="0095250E" w:rsidRDefault="00283C80" w:rsidP="00C06585">
            <w:pPr>
              <w:pStyle w:val="TAL"/>
              <w:rPr>
                <w:lang w:eastAsia="en-GB"/>
              </w:rPr>
            </w:pPr>
          </w:p>
        </w:tc>
      </w:tr>
      <w:tr w:rsidR="00283C80" w:rsidRPr="0095250E" w14:paraId="3D1E4367" w14:textId="77777777" w:rsidTr="00C06585">
        <w:tc>
          <w:tcPr>
            <w:tcW w:w="3259" w:type="dxa"/>
            <w:tcBorders>
              <w:top w:val="single" w:sz="4" w:space="0" w:color="auto"/>
              <w:left w:val="single" w:sz="4" w:space="0" w:color="auto"/>
              <w:bottom w:val="single" w:sz="4" w:space="0" w:color="auto"/>
              <w:right w:val="single" w:sz="4" w:space="0" w:color="auto"/>
            </w:tcBorders>
          </w:tcPr>
          <w:p w14:paraId="172C0400" w14:textId="77777777" w:rsidR="00283C80" w:rsidRPr="0095250E" w:rsidRDefault="00283C80" w:rsidP="00C06585">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EA23424" w14:textId="77777777" w:rsidR="00283C80" w:rsidRPr="0095250E" w:rsidRDefault="00283C80" w:rsidP="00C06585">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FB70F22"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CCC8530" w14:textId="77777777" w:rsidR="00283C80" w:rsidRPr="0095250E" w:rsidRDefault="00283C80" w:rsidP="00C06585">
            <w:pPr>
              <w:pStyle w:val="TAL"/>
              <w:rPr>
                <w:lang w:eastAsia="en-GB"/>
              </w:rPr>
            </w:pPr>
          </w:p>
        </w:tc>
      </w:tr>
      <w:tr w:rsidR="00283C80" w:rsidRPr="0095250E" w14:paraId="18DEC1CD" w14:textId="77777777" w:rsidTr="00C06585">
        <w:tc>
          <w:tcPr>
            <w:tcW w:w="3259" w:type="dxa"/>
            <w:tcBorders>
              <w:top w:val="single" w:sz="4" w:space="0" w:color="auto"/>
              <w:left w:val="single" w:sz="4" w:space="0" w:color="auto"/>
              <w:bottom w:val="single" w:sz="4" w:space="0" w:color="auto"/>
              <w:right w:val="single" w:sz="4" w:space="0" w:color="auto"/>
            </w:tcBorders>
          </w:tcPr>
          <w:p w14:paraId="4D0C8C67" w14:textId="77777777" w:rsidR="00283C80" w:rsidRPr="0095250E" w:rsidRDefault="00283C80" w:rsidP="00C06585">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57317EB" w14:textId="77777777" w:rsidR="00283C80" w:rsidRPr="0095250E" w:rsidRDefault="00283C80" w:rsidP="00C06585">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B697DAB" w14:textId="77777777" w:rsidR="00283C80" w:rsidRPr="0095250E" w:rsidRDefault="00283C80" w:rsidP="00C06585">
            <w:pPr>
              <w:pStyle w:val="TAL"/>
              <w:rPr>
                <w:lang w:eastAsia="en-GB"/>
              </w:rPr>
            </w:pPr>
            <w:r w:rsidRPr="0095250E">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7906E727" w14:textId="77777777" w:rsidR="00283C80" w:rsidRPr="0095250E" w:rsidRDefault="00283C80" w:rsidP="00C06585">
            <w:pPr>
              <w:pStyle w:val="TAL"/>
              <w:rPr>
                <w:lang w:eastAsia="en-GB"/>
              </w:rPr>
            </w:pPr>
          </w:p>
        </w:tc>
      </w:tr>
      <w:tr w:rsidR="00283C80" w:rsidRPr="0095250E" w14:paraId="0180C9A9" w14:textId="77777777" w:rsidTr="00C06585">
        <w:tc>
          <w:tcPr>
            <w:tcW w:w="3259" w:type="dxa"/>
            <w:tcBorders>
              <w:top w:val="single" w:sz="4" w:space="0" w:color="auto"/>
              <w:left w:val="single" w:sz="4" w:space="0" w:color="auto"/>
              <w:bottom w:val="single" w:sz="4" w:space="0" w:color="auto"/>
              <w:right w:val="single" w:sz="4" w:space="0" w:color="auto"/>
            </w:tcBorders>
          </w:tcPr>
          <w:p w14:paraId="34BD880D" w14:textId="77777777" w:rsidR="00283C80" w:rsidRPr="0095250E" w:rsidRDefault="00283C80" w:rsidP="00C06585">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66192580" w14:textId="77777777" w:rsidR="00283C80" w:rsidRPr="0095250E" w:rsidRDefault="00283C80" w:rsidP="00C06585">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DC083FA" w14:textId="77777777" w:rsidR="00283C80" w:rsidRPr="0095250E" w:rsidRDefault="00283C80" w:rsidP="00C06585">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D93FDEB" w14:textId="77777777" w:rsidR="00283C80" w:rsidRPr="0095250E" w:rsidRDefault="00283C80" w:rsidP="00C06585">
            <w:pPr>
              <w:pStyle w:val="TAL"/>
              <w:rPr>
                <w:lang w:eastAsia="en-GB"/>
              </w:rPr>
            </w:pPr>
          </w:p>
        </w:tc>
      </w:tr>
    </w:tbl>
    <w:p w14:paraId="44C50F18" w14:textId="77777777" w:rsidR="00283C80" w:rsidRPr="0095250E" w:rsidRDefault="00283C80" w:rsidP="00283C80">
      <w:pPr>
        <w:rPr>
          <w:rFonts w:eastAsiaTheme="minorEastAsia"/>
        </w:rPr>
      </w:pPr>
    </w:p>
    <w:p w14:paraId="56E0D61F" w14:textId="77777777" w:rsidR="00283C80" w:rsidRPr="0095250E" w:rsidRDefault="00283C80" w:rsidP="00283C80">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283C80" w:rsidRPr="0095250E" w14:paraId="7E313EFD" w14:textId="77777777" w:rsidTr="00C06585">
        <w:trPr>
          <w:tblHeader/>
        </w:trPr>
        <w:tc>
          <w:tcPr>
            <w:tcW w:w="3259" w:type="dxa"/>
            <w:tcBorders>
              <w:top w:val="single" w:sz="4" w:space="0" w:color="auto"/>
              <w:left w:val="single" w:sz="4" w:space="0" w:color="auto"/>
              <w:bottom w:val="single" w:sz="4" w:space="0" w:color="auto"/>
              <w:right w:val="single" w:sz="4" w:space="0" w:color="auto"/>
            </w:tcBorders>
            <w:hideMark/>
          </w:tcPr>
          <w:p w14:paraId="0A8356BB" w14:textId="77777777" w:rsidR="00283C80" w:rsidRPr="0095250E" w:rsidRDefault="00283C80" w:rsidP="00C06585">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6BA2F3E3" w14:textId="77777777" w:rsidR="00283C80" w:rsidRPr="0095250E" w:rsidRDefault="00283C80" w:rsidP="00C06585">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5732EE5" w14:textId="77777777" w:rsidR="00283C80" w:rsidRPr="0095250E" w:rsidRDefault="00283C80" w:rsidP="00C06585">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0EDAE288" w14:textId="77777777" w:rsidR="00283C80" w:rsidRPr="0095250E" w:rsidRDefault="00283C80" w:rsidP="00C06585">
            <w:pPr>
              <w:pStyle w:val="TAH"/>
              <w:rPr>
                <w:lang w:eastAsia="en-GB"/>
              </w:rPr>
            </w:pPr>
            <w:r w:rsidRPr="0095250E">
              <w:rPr>
                <w:lang w:eastAsia="en-GB"/>
              </w:rPr>
              <w:t>Ver</w:t>
            </w:r>
          </w:p>
        </w:tc>
      </w:tr>
      <w:tr w:rsidR="00283C80" w:rsidRPr="0095250E" w14:paraId="601CD551"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424A69F8" w14:textId="77777777" w:rsidR="00283C80" w:rsidRPr="0095250E" w:rsidRDefault="00283C80" w:rsidP="00C06585">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BD024E3" w14:textId="77777777" w:rsidR="00283C80" w:rsidRPr="0095250E" w:rsidRDefault="00283C80" w:rsidP="00C0658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3B23F17B" w14:textId="77777777" w:rsidR="00283C80" w:rsidRPr="0095250E" w:rsidRDefault="00283C80" w:rsidP="00C06585">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CF3CD6E" w14:textId="77777777" w:rsidR="00283C80" w:rsidRPr="0095250E" w:rsidRDefault="00283C80" w:rsidP="00C06585">
            <w:pPr>
              <w:pStyle w:val="TAL"/>
              <w:rPr>
                <w:lang w:eastAsia="en-GB"/>
              </w:rPr>
            </w:pPr>
          </w:p>
        </w:tc>
      </w:tr>
      <w:tr w:rsidR="00283C80" w:rsidRPr="0095250E" w14:paraId="443E6063"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4D30750B" w14:textId="77777777" w:rsidR="00283C80" w:rsidRPr="0095250E" w:rsidRDefault="00283C80" w:rsidP="00C06585">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5707010F" w14:textId="77777777" w:rsidR="00283C80" w:rsidRPr="0095250E" w:rsidRDefault="00283C80" w:rsidP="00C06585">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2C08307"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6F7091" w14:textId="77777777" w:rsidR="00283C80" w:rsidRPr="0095250E" w:rsidRDefault="00283C80" w:rsidP="00C06585">
            <w:pPr>
              <w:pStyle w:val="TAL"/>
              <w:rPr>
                <w:lang w:eastAsia="en-GB"/>
              </w:rPr>
            </w:pPr>
          </w:p>
        </w:tc>
      </w:tr>
      <w:tr w:rsidR="00283C80" w:rsidRPr="0095250E" w14:paraId="164463C7"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28049D98" w14:textId="77777777" w:rsidR="00283C80" w:rsidRPr="0095250E" w:rsidRDefault="00283C80" w:rsidP="00C06585">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41E8BB6"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2E2A780" w14:textId="77777777" w:rsidR="00283C80" w:rsidRPr="0095250E" w:rsidRDefault="00283C80" w:rsidP="00C06585">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409FEF" w14:textId="77777777" w:rsidR="00283C80" w:rsidRPr="0095250E" w:rsidRDefault="00283C80" w:rsidP="00C06585">
            <w:pPr>
              <w:pStyle w:val="TAL"/>
              <w:rPr>
                <w:lang w:eastAsia="en-GB"/>
              </w:rPr>
            </w:pPr>
          </w:p>
        </w:tc>
      </w:tr>
      <w:tr w:rsidR="00283C80" w:rsidRPr="0095250E" w14:paraId="1A0FD3BD"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58B47580" w14:textId="77777777" w:rsidR="00283C80" w:rsidRPr="0095250E" w:rsidRDefault="00283C80" w:rsidP="00C06585">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1E0C8FC9"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62F4D527"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5A22FC7" w14:textId="77777777" w:rsidR="00283C80" w:rsidRPr="0095250E" w:rsidRDefault="00283C80" w:rsidP="00C06585">
            <w:pPr>
              <w:pStyle w:val="TAL"/>
              <w:rPr>
                <w:lang w:eastAsia="en-GB"/>
              </w:rPr>
            </w:pPr>
          </w:p>
        </w:tc>
      </w:tr>
      <w:tr w:rsidR="00283C80" w:rsidRPr="0095250E" w14:paraId="5F42BEC0"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6C3AC975" w14:textId="77777777" w:rsidR="00283C80" w:rsidRPr="0095250E" w:rsidRDefault="00283C80" w:rsidP="00C06585">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264F7881"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1CEAF06"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1D61EF" w14:textId="77777777" w:rsidR="00283C80" w:rsidRPr="0095250E" w:rsidRDefault="00283C80" w:rsidP="00C06585">
            <w:pPr>
              <w:pStyle w:val="TAL"/>
              <w:rPr>
                <w:lang w:eastAsia="en-GB"/>
              </w:rPr>
            </w:pPr>
          </w:p>
        </w:tc>
      </w:tr>
      <w:tr w:rsidR="00283C80" w:rsidRPr="0095250E" w14:paraId="5E7D615D"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1E9CBD0C" w14:textId="77777777" w:rsidR="00283C80" w:rsidRPr="0095250E" w:rsidRDefault="00283C80" w:rsidP="00C06585">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7E0D2682"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98B4F6C"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72C85C" w14:textId="77777777" w:rsidR="00283C80" w:rsidRPr="0095250E" w:rsidRDefault="00283C80" w:rsidP="00C06585">
            <w:pPr>
              <w:pStyle w:val="TAL"/>
              <w:rPr>
                <w:lang w:eastAsia="en-GB"/>
              </w:rPr>
            </w:pPr>
          </w:p>
        </w:tc>
      </w:tr>
      <w:tr w:rsidR="00283C80" w:rsidRPr="0095250E" w14:paraId="7300EF6E"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0B0D14DD" w14:textId="77777777" w:rsidR="00283C80" w:rsidRPr="0095250E" w:rsidRDefault="00283C80" w:rsidP="00C06585">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0FE6213A"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0A9577BA"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1EE341" w14:textId="77777777" w:rsidR="00283C80" w:rsidRPr="0095250E" w:rsidRDefault="00283C80" w:rsidP="00C06585">
            <w:pPr>
              <w:pStyle w:val="TAL"/>
              <w:rPr>
                <w:lang w:eastAsia="en-GB"/>
              </w:rPr>
            </w:pPr>
          </w:p>
        </w:tc>
      </w:tr>
      <w:tr w:rsidR="00283C80" w:rsidRPr="0095250E" w14:paraId="4D6B5334"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05EE3F5B" w14:textId="77777777" w:rsidR="00283C80" w:rsidRPr="0095250E" w:rsidRDefault="00283C80" w:rsidP="00C06585">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20014B38"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6CAF6FEB" w14:textId="77777777" w:rsidR="00283C80" w:rsidRPr="0095250E" w:rsidRDefault="00283C80" w:rsidP="00C06585">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1657CA4" w14:textId="77777777" w:rsidR="00283C80" w:rsidRPr="0095250E" w:rsidRDefault="00283C80" w:rsidP="00C06585">
            <w:pPr>
              <w:pStyle w:val="TAL"/>
              <w:rPr>
                <w:lang w:eastAsia="en-GB"/>
              </w:rPr>
            </w:pPr>
          </w:p>
        </w:tc>
      </w:tr>
      <w:tr w:rsidR="00283C80" w:rsidRPr="0095250E" w14:paraId="6D0C6684"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2963D180" w14:textId="77777777" w:rsidR="00283C80" w:rsidRPr="0095250E" w:rsidRDefault="00283C80" w:rsidP="00C06585">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7568ECA5" w14:textId="77777777" w:rsidR="00283C80" w:rsidRPr="0095250E" w:rsidRDefault="00283C80" w:rsidP="00C06585">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554B6B47"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95F6E04" w14:textId="77777777" w:rsidR="00283C80" w:rsidRPr="0095250E" w:rsidRDefault="00283C80" w:rsidP="00C06585">
            <w:pPr>
              <w:pStyle w:val="TAL"/>
              <w:rPr>
                <w:lang w:eastAsia="en-GB"/>
              </w:rPr>
            </w:pPr>
          </w:p>
        </w:tc>
      </w:tr>
      <w:tr w:rsidR="00283C80" w:rsidRPr="0095250E" w14:paraId="17AB282E"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0FC5D8B5" w14:textId="77777777" w:rsidR="00283C80" w:rsidRPr="0095250E" w:rsidRDefault="00283C80" w:rsidP="00C06585">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41749E2" w14:textId="77777777" w:rsidR="00283C80" w:rsidRPr="0095250E" w:rsidRDefault="00283C80" w:rsidP="00C0658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C7A2A6E"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BABB2A" w14:textId="77777777" w:rsidR="00283C80" w:rsidRPr="0095250E" w:rsidRDefault="00283C80" w:rsidP="00C06585">
            <w:pPr>
              <w:pStyle w:val="TAL"/>
              <w:rPr>
                <w:lang w:eastAsia="en-GB"/>
              </w:rPr>
            </w:pPr>
          </w:p>
        </w:tc>
      </w:tr>
      <w:tr w:rsidR="00283C80" w:rsidRPr="0095250E" w14:paraId="3D2CCE72"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1C31322C" w14:textId="77777777" w:rsidR="00283C80" w:rsidRPr="0095250E" w:rsidRDefault="00283C80" w:rsidP="00C06585">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265E8413" w14:textId="77777777" w:rsidR="00283C80" w:rsidRPr="0095250E" w:rsidRDefault="00283C80" w:rsidP="00C06585">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2FD8853"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638D34" w14:textId="77777777" w:rsidR="00283C80" w:rsidRPr="0095250E" w:rsidRDefault="00283C80" w:rsidP="00C06585">
            <w:pPr>
              <w:pStyle w:val="TAL"/>
              <w:rPr>
                <w:lang w:eastAsia="en-GB"/>
              </w:rPr>
            </w:pPr>
          </w:p>
        </w:tc>
      </w:tr>
      <w:tr w:rsidR="00283C80" w:rsidRPr="0095250E" w14:paraId="5F9DA81A"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7AF8BAFC" w14:textId="77777777" w:rsidR="00283C80" w:rsidRPr="0095250E" w:rsidRDefault="00283C80" w:rsidP="00C06585">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332A5201" w14:textId="77777777" w:rsidR="00283C80" w:rsidRPr="0095250E" w:rsidRDefault="00283C80" w:rsidP="00C06585">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7998BEF6"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3E2D1F5" w14:textId="77777777" w:rsidR="00283C80" w:rsidRPr="0095250E" w:rsidRDefault="00283C80" w:rsidP="00C06585">
            <w:pPr>
              <w:pStyle w:val="TAL"/>
              <w:rPr>
                <w:lang w:eastAsia="en-GB"/>
              </w:rPr>
            </w:pPr>
          </w:p>
        </w:tc>
      </w:tr>
      <w:tr w:rsidR="00283C80" w:rsidRPr="0095250E" w14:paraId="73505492"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3E46D047" w14:textId="77777777" w:rsidR="00283C80" w:rsidRPr="0095250E" w:rsidRDefault="00283C80" w:rsidP="00C06585">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3DB0FDAC" w14:textId="77777777" w:rsidR="00283C80" w:rsidRPr="0095250E" w:rsidRDefault="00283C80" w:rsidP="00C06585">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A008D12"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30C05C" w14:textId="77777777" w:rsidR="00283C80" w:rsidRPr="0095250E" w:rsidRDefault="00283C80" w:rsidP="00C06585">
            <w:pPr>
              <w:pStyle w:val="TAL"/>
              <w:rPr>
                <w:lang w:eastAsia="en-GB"/>
              </w:rPr>
            </w:pPr>
          </w:p>
        </w:tc>
      </w:tr>
      <w:tr w:rsidR="00283C80" w:rsidRPr="0095250E" w14:paraId="28CADEAB"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6BC96C5B" w14:textId="77777777" w:rsidR="00283C80" w:rsidRPr="0095250E" w:rsidRDefault="00283C80" w:rsidP="00C06585">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294EE110" w14:textId="77777777" w:rsidR="00283C80" w:rsidRPr="0095250E" w:rsidRDefault="00283C80" w:rsidP="00C06585">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521CDBFB" w14:textId="77777777" w:rsidR="00283C80" w:rsidRPr="0095250E" w:rsidRDefault="00283C80" w:rsidP="00C06585">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8301CBA" w14:textId="77777777" w:rsidR="00283C80" w:rsidRPr="0095250E" w:rsidRDefault="00283C80" w:rsidP="00C06585">
            <w:pPr>
              <w:pStyle w:val="TAL"/>
              <w:rPr>
                <w:lang w:eastAsia="en-GB"/>
              </w:rPr>
            </w:pPr>
          </w:p>
        </w:tc>
      </w:tr>
      <w:tr w:rsidR="00283C80" w:rsidRPr="0095250E" w14:paraId="4415EDB5"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09CD0A76" w14:textId="77777777" w:rsidR="00283C80" w:rsidRPr="0095250E" w:rsidRDefault="00283C80" w:rsidP="00C06585">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A16F728" w14:textId="77777777" w:rsidR="00283C80" w:rsidRPr="0095250E" w:rsidRDefault="00283C80" w:rsidP="00C06585">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7E148C66" w14:textId="77777777" w:rsidR="00283C80" w:rsidRPr="0095250E" w:rsidRDefault="00283C80" w:rsidP="00C06585">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5B2135" w14:textId="77777777" w:rsidR="00283C80" w:rsidRPr="0095250E" w:rsidRDefault="00283C80" w:rsidP="00C06585">
            <w:pPr>
              <w:pStyle w:val="TAL"/>
              <w:rPr>
                <w:lang w:eastAsia="en-GB"/>
              </w:rPr>
            </w:pPr>
          </w:p>
        </w:tc>
      </w:tr>
    </w:tbl>
    <w:p w14:paraId="184D118C" w14:textId="77777777" w:rsidR="00283C80" w:rsidRPr="0095250E" w:rsidRDefault="00283C80" w:rsidP="00283C80"/>
    <w:p w14:paraId="5FA6E4B3" w14:textId="77777777" w:rsidR="00283C80" w:rsidRPr="0095250E" w:rsidRDefault="00283C80" w:rsidP="00283C80">
      <w:pPr>
        <w:pStyle w:val="4"/>
      </w:pPr>
      <w:bookmarkStart w:id="2996" w:name="_Toc60777613"/>
      <w:bookmarkStart w:id="2997" w:name="_Toc156130921"/>
      <w:r w:rsidRPr="0095250E">
        <w:t>9.1.1.5</w:t>
      </w:r>
      <w:r w:rsidRPr="0095250E">
        <w:tab/>
        <w:t>STCH configuration</w:t>
      </w:r>
      <w:bookmarkEnd w:id="2996"/>
      <w:bookmarkEnd w:id="2997"/>
    </w:p>
    <w:p w14:paraId="20A093C0" w14:textId="77777777" w:rsidR="00283C80" w:rsidRPr="0095250E" w:rsidRDefault="00283C80" w:rsidP="00283C80">
      <w:pPr>
        <w:rPr>
          <w:rFonts w:eastAsia="等线"/>
          <w:lang w:eastAsia="zh-CN"/>
        </w:rPr>
      </w:pPr>
      <w:r w:rsidRPr="0095250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83C80" w:rsidRPr="0095250E" w14:paraId="2A2426F4" w14:textId="77777777" w:rsidTr="00C06585">
        <w:trPr>
          <w:tblHeader/>
        </w:trPr>
        <w:tc>
          <w:tcPr>
            <w:tcW w:w="3260" w:type="dxa"/>
            <w:tcBorders>
              <w:top w:val="single" w:sz="4" w:space="0" w:color="auto"/>
              <w:left w:val="single" w:sz="4" w:space="0" w:color="auto"/>
              <w:bottom w:val="single" w:sz="4" w:space="0" w:color="auto"/>
              <w:right w:val="single" w:sz="4" w:space="0" w:color="auto"/>
            </w:tcBorders>
            <w:hideMark/>
          </w:tcPr>
          <w:p w14:paraId="4B50F5BB" w14:textId="77777777" w:rsidR="00283C80" w:rsidRPr="0095250E" w:rsidRDefault="00283C80" w:rsidP="00C06585">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BEFDD9F" w14:textId="77777777" w:rsidR="00283C80" w:rsidRPr="0095250E" w:rsidRDefault="00283C80" w:rsidP="00C06585">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C162309"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4AD6ED"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65295D4F"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47F724D9" w14:textId="77777777" w:rsidR="00283C80" w:rsidRPr="0095250E" w:rsidRDefault="00283C80" w:rsidP="00C06585">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6F4D7A3C" w14:textId="77777777" w:rsidR="00283C80" w:rsidRPr="0095250E" w:rsidRDefault="00283C80" w:rsidP="00C0658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A575519"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6858F4" w14:textId="77777777" w:rsidR="00283C80" w:rsidRPr="0095250E" w:rsidRDefault="00283C80" w:rsidP="00C06585">
            <w:pPr>
              <w:pStyle w:val="TAL"/>
              <w:rPr>
                <w:lang w:eastAsia="sv-SE"/>
              </w:rPr>
            </w:pPr>
          </w:p>
        </w:tc>
      </w:tr>
      <w:tr w:rsidR="00283C80" w:rsidRPr="0095250E" w14:paraId="100B4C35"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7EED8347" w14:textId="77777777" w:rsidR="00283C80" w:rsidRPr="0095250E" w:rsidRDefault="00283C80" w:rsidP="00C06585">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78D223FD" w14:textId="77777777" w:rsidR="00283C80" w:rsidRPr="0095250E" w:rsidRDefault="00283C80" w:rsidP="00C06585">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0BBA203"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4325BB" w14:textId="77777777" w:rsidR="00283C80" w:rsidRPr="0095250E" w:rsidRDefault="00283C80" w:rsidP="00C06585">
            <w:pPr>
              <w:pStyle w:val="TAL"/>
              <w:rPr>
                <w:lang w:eastAsia="sv-SE"/>
              </w:rPr>
            </w:pPr>
          </w:p>
        </w:tc>
      </w:tr>
      <w:tr w:rsidR="00283C80" w:rsidRPr="0095250E" w14:paraId="735D3303"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1C77357E" w14:textId="77777777" w:rsidR="00283C80" w:rsidRPr="0095250E" w:rsidRDefault="00283C80" w:rsidP="00C06585">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244BEB02" w14:textId="77777777" w:rsidR="00283C80" w:rsidRPr="0095250E" w:rsidRDefault="00283C80" w:rsidP="00C06585">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0F83631A" w14:textId="77777777" w:rsidR="00283C80" w:rsidRPr="0095250E" w:rsidRDefault="00283C80" w:rsidP="00C06585">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E7D98D7" w14:textId="77777777" w:rsidR="00283C80" w:rsidRPr="0095250E" w:rsidRDefault="00283C80" w:rsidP="00C06585">
            <w:pPr>
              <w:pStyle w:val="TAL"/>
              <w:rPr>
                <w:lang w:eastAsia="sv-SE"/>
              </w:rPr>
            </w:pPr>
          </w:p>
        </w:tc>
      </w:tr>
      <w:tr w:rsidR="00283C80" w:rsidRPr="0095250E" w14:paraId="574728AC"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597B0229" w14:textId="77777777" w:rsidR="00283C80" w:rsidRPr="0095250E" w:rsidRDefault="00283C80" w:rsidP="00C06585">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F0EB356" w14:textId="77777777" w:rsidR="00283C80" w:rsidRPr="0095250E" w:rsidRDefault="00283C80" w:rsidP="00C06585">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5202DF48" w14:textId="77777777" w:rsidR="00283C80" w:rsidRPr="0095250E" w:rsidRDefault="00283C80" w:rsidP="00C06585">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33C9C5B" w14:textId="77777777" w:rsidR="00283C80" w:rsidRPr="0095250E" w:rsidRDefault="00283C80" w:rsidP="00C06585">
            <w:pPr>
              <w:pStyle w:val="TAL"/>
              <w:rPr>
                <w:lang w:eastAsia="sv-SE"/>
              </w:rPr>
            </w:pPr>
          </w:p>
        </w:tc>
      </w:tr>
      <w:tr w:rsidR="00283C80" w:rsidRPr="0095250E" w14:paraId="4566F137"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5FF0319D" w14:textId="77777777" w:rsidR="00283C80" w:rsidRPr="0095250E" w:rsidRDefault="00283C80" w:rsidP="00C06585">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CAC39CA" w14:textId="77777777" w:rsidR="00283C80" w:rsidRPr="0095250E" w:rsidRDefault="00283C80" w:rsidP="00C0658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631C77D"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BEB65E" w14:textId="77777777" w:rsidR="00283C80" w:rsidRPr="0095250E" w:rsidRDefault="00283C80" w:rsidP="00C06585">
            <w:pPr>
              <w:pStyle w:val="TAL"/>
              <w:rPr>
                <w:lang w:eastAsia="sv-SE"/>
              </w:rPr>
            </w:pPr>
          </w:p>
        </w:tc>
      </w:tr>
      <w:tr w:rsidR="00283C80" w:rsidRPr="0095250E" w14:paraId="6F91BAA3"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1940A63F" w14:textId="77777777" w:rsidR="00283C80" w:rsidRPr="0095250E" w:rsidRDefault="00283C80" w:rsidP="00C06585">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60367B81" w14:textId="77777777" w:rsidR="00283C80" w:rsidRPr="0095250E" w:rsidRDefault="00283C80" w:rsidP="00C0658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252CDBAE" w14:textId="77777777" w:rsidR="00283C80" w:rsidRPr="0095250E" w:rsidRDefault="00283C80" w:rsidP="00C06585">
            <w:pPr>
              <w:pStyle w:val="TAL"/>
              <w:rPr>
                <w:lang w:eastAsia="sv-SE"/>
              </w:rPr>
            </w:pPr>
            <w:r w:rsidRPr="0095250E">
              <w:rPr>
                <w:lang w:eastAsia="zh-CN"/>
              </w:rPr>
              <w:t>For broadcast and groupcast of NR sidelink communication, u</w:t>
            </w:r>
            <w:r w:rsidRPr="0095250E">
              <w:rPr>
                <w:lang w:eastAsia="sv-SE"/>
              </w:rPr>
              <w:t>ni-directional UM RLC</w:t>
            </w:r>
          </w:p>
          <w:p w14:paraId="44F4778E" w14:textId="77777777" w:rsidR="00283C80" w:rsidRPr="0095250E" w:rsidRDefault="00283C80" w:rsidP="00C06585">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19B5827" w14:textId="77777777" w:rsidR="00283C80" w:rsidRPr="0095250E" w:rsidRDefault="00283C80" w:rsidP="00C06585">
            <w:pPr>
              <w:pStyle w:val="TAL"/>
              <w:rPr>
                <w:lang w:eastAsia="sv-SE"/>
              </w:rPr>
            </w:pPr>
          </w:p>
        </w:tc>
      </w:tr>
      <w:tr w:rsidR="00283C80" w:rsidRPr="0095250E" w14:paraId="0206FDA9"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44B203C3" w14:textId="77777777" w:rsidR="00283C80" w:rsidRPr="0095250E" w:rsidRDefault="00283C80" w:rsidP="00C06585">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7C47361D" w14:textId="77777777" w:rsidR="00283C80" w:rsidRPr="0095250E" w:rsidRDefault="00283C80" w:rsidP="00C06585">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2F3F46A" w14:textId="77777777" w:rsidR="00283C80" w:rsidRPr="0095250E" w:rsidRDefault="00283C80" w:rsidP="00C06585">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3F46657" w14:textId="77777777" w:rsidR="00283C80" w:rsidRPr="0095250E" w:rsidRDefault="00283C80" w:rsidP="00C06585">
            <w:pPr>
              <w:pStyle w:val="TAL"/>
              <w:rPr>
                <w:lang w:eastAsia="sv-SE"/>
              </w:rPr>
            </w:pPr>
          </w:p>
        </w:tc>
      </w:tr>
      <w:tr w:rsidR="00283C80" w:rsidRPr="0095250E" w14:paraId="49647877"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613DFF27" w14:textId="77777777" w:rsidR="00283C80" w:rsidRPr="0095250E" w:rsidRDefault="00283C80" w:rsidP="00C06585">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2272754E" w14:textId="77777777" w:rsidR="00283C80" w:rsidRPr="0095250E" w:rsidRDefault="00283C80" w:rsidP="00C06585">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1C0AFEAA" w14:textId="77777777" w:rsidR="00283C80" w:rsidRPr="0095250E" w:rsidRDefault="00283C80" w:rsidP="00C06585">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CD8849D" w14:textId="77777777" w:rsidR="00283C80" w:rsidRPr="0095250E" w:rsidRDefault="00283C80" w:rsidP="00C06585">
            <w:pPr>
              <w:pStyle w:val="TAL"/>
              <w:rPr>
                <w:lang w:eastAsia="sv-SE"/>
              </w:rPr>
            </w:pPr>
          </w:p>
        </w:tc>
      </w:tr>
      <w:tr w:rsidR="00283C80" w:rsidRPr="0095250E" w14:paraId="70D2DBAD"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2E6E49C5" w14:textId="77777777" w:rsidR="00283C80" w:rsidRPr="0095250E" w:rsidRDefault="00283C80" w:rsidP="00C06585">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810CA8E" w14:textId="77777777" w:rsidR="00283C80" w:rsidRPr="0095250E" w:rsidRDefault="00283C80" w:rsidP="00C06585">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17378813" w14:textId="77777777" w:rsidR="00283C80" w:rsidRPr="0095250E" w:rsidRDefault="00283C80" w:rsidP="00C06585">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6BF640" w14:textId="77777777" w:rsidR="00283C80" w:rsidRPr="0095250E" w:rsidRDefault="00283C80" w:rsidP="00C06585">
            <w:pPr>
              <w:pStyle w:val="TAL"/>
              <w:rPr>
                <w:lang w:eastAsia="sv-SE"/>
              </w:rPr>
            </w:pPr>
          </w:p>
        </w:tc>
      </w:tr>
      <w:tr w:rsidR="00283C80" w:rsidRPr="0095250E" w14:paraId="42F119FC"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6442614C" w14:textId="77777777" w:rsidR="00283C80" w:rsidRPr="0095250E" w:rsidRDefault="00283C80" w:rsidP="00C06585">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619B9EB6" w14:textId="77777777" w:rsidR="00283C80" w:rsidRPr="0095250E" w:rsidRDefault="00283C80" w:rsidP="00C0658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A24A0DB"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3BCB3F" w14:textId="77777777" w:rsidR="00283C80" w:rsidRPr="0095250E" w:rsidRDefault="00283C80" w:rsidP="00C06585">
            <w:pPr>
              <w:pStyle w:val="TAL"/>
              <w:rPr>
                <w:lang w:eastAsia="sv-SE"/>
              </w:rPr>
            </w:pPr>
          </w:p>
        </w:tc>
      </w:tr>
      <w:tr w:rsidR="00283C80" w:rsidRPr="0095250E" w14:paraId="0EC144E7"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367EBA2E" w14:textId="77777777" w:rsidR="00283C80" w:rsidRPr="0095250E" w:rsidRDefault="00283C80" w:rsidP="00C06585">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36B94430" w14:textId="77777777" w:rsidR="00283C80" w:rsidRPr="0095250E" w:rsidRDefault="00283C80" w:rsidP="00C0658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C79B83B"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9DA49F" w14:textId="77777777" w:rsidR="00283C80" w:rsidRPr="0095250E" w:rsidRDefault="00283C80" w:rsidP="00C06585">
            <w:pPr>
              <w:pStyle w:val="TAL"/>
              <w:rPr>
                <w:lang w:eastAsia="sv-SE"/>
              </w:rPr>
            </w:pPr>
          </w:p>
        </w:tc>
      </w:tr>
    </w:tbl>
    <w:p w14:paraId="277CFCEE" w14:textId="77777777" w:rsidR="00283C80" w:rsidRPr="0095250E" w:rsidRDefault="00283C80" w:rsidP="00283C80"/>
    <w:p w14:paraId="00FFF3FB" w14:textId="77777777" w:rsidR="00283C80" w:rsidRPr="0095250E" w:rsidRDefault="00283C80" w:rsidP="00283C80">
      <w:pPr>
        <w:pStyle w:val="4"/>
      </w:pPr>
      <w:bookmarkStart w:id="2998" w:name="_Toc156130922"/>
      <w:r w:rsidRPr="0095250E">
        <w:t>9.1.1.6</w:t>
      </w:r>
      <w:r w:rsidRPr="0095250E">
        <w:tab/>
        <w:t>MCCH configuration</w:t>
      </w:r>
      <w:bookmarkEnd w:id="2998"/>
    </w:p>
    <w:p w14:paraId="763F9C87" w14:textId="77777777" w:rsidR="00283C80" w:rsidRPr="0095250E" w:rsidRDefault="00283C80" w:rsidP="00283C80">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83C80" w:rsidRPr="0095250E" w14:paraId="6A5E40F5" w14:textId="77777777" w:rsidTr="00C06585">
        <w:trPr>
          <w:tblHeader/>
        </w:trPr>
        <w:tc>
          <w:tcPr>
            <w:tcW w:w="3262" w:type="dxa"/>
            <w:tcBorders>
              <w:top w:val="single" w:sz="4" w:space="0" w:color="auto"/>
              <w:left w:val="single" w:sz="4" w:space="0" w:color="auto"/>
              <w:bottom w:val="single" w:sz="4" w:space="0" w:color="auto"/>
              <w:right w:val="single" w:sz="4" w:space="0" w:color="auto"/>
            </w:tcBorders>
          </w:tcPr>
          <w:p w14:paraId="0164D7AA" w14:textId="77777777" w:rsidR="00283C80" w:rsidRPr="0095250E" w:rsidRDefault="00283C80" w:rsidP="00C06585">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4B25413" w14:textId="77777777" w:rsidR="00283C80" w:rsidRPr="0095250E" w:rsidRDefault="00283C80" w:rsidP="00C06585">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850230A"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55CF635"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12EF723E" w14:textId="77777777" w:rsidTr="00C06585">
        <w:tc>
          <w:tcPr>
            <w:tcW w:w="3262" w:type="dxa"/>
            <w:tcBorders>
              <w:top w:val="single" w:sz="4" w:space="0" w:color="auto"/>
              <w:left w:val="single" w:sz="4" w:space="0" w:color="auto"/>
              <w:bottom w:val="single" w:sz="4" w:space="0" w:color="auto"/>
              <w:right w:val="single" w:sz="4" w:space="0" w:color="auto"/>
            </w:tcBorders>
          </w:tcPr>
          <w:p w14:paraId="3CEED62A" w14:textId="77777777" w:rsidR="00283C80" w:rsidRPr="0095250E" w:rsidRDefault="00283C80" w:rsidP="00C06585">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19AD6F6"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355CB5" w14:textId="77777777" w:rsidR="00283C80" w:rsidRPr="0095250E" w:rsidRDefault="00283C80" w:rsidP="00C06585">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6324E37" w14:textId="77777777" w:rsidR="00283C80" w:rsidRPr="0095250E" w:rsidRDefault="00283C80" w:rsidP="00C06585">
            <w:pPr>
              <w:pStyle w:val="TAL"/>
              <w:rPr>
                <w:lang w:eastAsia="sv-SE"/>
              </w:rPr>
            </w:pPr>
          </w:p>
        </w:tc>
      </w:tr>
      <w:tr w:rsidR="00283C80" w:rsidRPr="0095250E" w14:paraId="5FFB23C5" w14:textId="77777777" w:rsidTr="00C06585">
        <w:tc>
          <w:tcPr>
            <w:tcW w:w="3262" w:type="dxa"/>
            <w:tcBorders>
              <w:top w:val="single" w:sz="4" w:space="0" w:color="auto"/>
              <w:left w:val="single" w:sz="4" w:space="0" w:color="auto"/>
              <w:bottom w:val="single" w:sz="4" w:space="0" w:color="auto"/>
              <w:right w:val="single" w:sz="4" w:space="0" w:color="auto"/>
            </w:tcBorders>
          </w:tcPr>
          <w:p w14:paraId="06FE7B56" w14:textId="77777777" w:rsidR="00283C80" w:rsidRPr="0095250E" w:rsidRDefault="00283C80" w:rsidP="00C06585">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BCE384E" w14:textId="77777777" w:rsidR="00283C80" w:rsidRPr="0095250E" w:rsidRDefault="00283C80" w:rsidP="00C06585">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152ECAA"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4E17FD" w14:textId="77777777" w:rsidR="00283C80" w:rsidRPr="0095250E" w:rsidRDefault="00283C80" w:rsidP="00C06585">
            <w:pPr>
              <w:pStyle w:val="TAL"/>
              <w:rPr>
                <w:lang w:eastAsia="sv-SE"/>
              </w:rPr>
            </w:pPr>
          </w:p>
        </w:tc>
      </w:tr>
      <w:tr w:rsidR="00283C80" w:rsidRPr="0095250E" w14:paraId="3CAFEF7D" w14:textId="77777777" w:rsidTr="00C06585">
        <w:tc>
          <w:tcPr>
            <w:tcW w:w="3262" w:type="dxa"/>
            <w:tcBorders>
              <w:top w:val="single" w:sz="4" w:space="0" w:color="auto"/>
              <w:left w:val="single" w:sz="4" w:space="0" w:color="auto"/>
              <w:bottom w:val="single" w:sz="4" w:space="0" w:color="auto"/>
              <w:right w:val="single" w:sz="4" w:space="0" w:color="auto"/>
            </w:tcBorders>
          </w:tcPr>
          <w:p w14:paraId="409814C2" w14:textId="77777777" w:rsidR="00283C80" w:rsidRPr="0095250E" w:rsidRDefault="00283C80" w:rsidP="00C06585">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561284D" w14:textId="77777777" w:rsidR="00283C80" w:rsidRPr="0095250E" w:rsidRDefault="00283C80" w:rsidP="00C06585">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B53D2F0"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D0072B" w14:textId="77777777" w:rsidR="00283C80" w:rsidRPr="0095250E" w:rsidRDefault="00283C80" w:rsidP="00C06585">
            <w:pPr>
              <w:pStyle w:val="TAL"/>
              <w:rPr>
                <w:lang w:eastAsia="sv-SE"/>
              </w:rPr>
            </w:pPr>
          </w:p>
        </w:tc>
      </w:tr>
    </w:tbl>
    <w:p w14:paraId="4483536B" w14:textId="77777777" w:rsidR="00283C80" w:rsidRPr="0095250E" w:rsidRDefault="00283C80" w:rsidP="00283C80">
      <w:pPr>
        <w:rPr>
          <w:rFonts w:eastAsiaTheme="minorEastAsia"/>
        </w:rPr>
      </w:pPr>
    </w:p>
    <w:p w14:paraId="7D2414DF" w14:textId="77777777" w:rsidR="00283C80" w:rsidRPr="0095250E" w:rsidRDefault="00283C80" w:rsidP="00283C80">
      <w:pPr>
        <w:pStyle w:val="4"/>
      </w:pPr>
      <w:bookmarkStart w:id="2999" w:name="_Toc156130923"/>
      <w:r w:rsidRPr="0095250E">
        <w:t>9.1.1.7</w:t>
      </w:r>
      <w:r w:rsidRPr="0095250E">
        <w:tab/>
        <w:t>MTCH configuration for MBS broadcast</w:t>
      </w:r>
      <w:bookmarkEnd w:id="2999"/>
    </w:p>
    <w:p w14:paraId="6C41A984" w14:textId="77777777" w:rsidR="00283C80" w:rsidRPr="0095250E" w:rsidRDefault="00283C80" w:rsidP="00283C80">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83C80" w:rsidRPr="0095250E" w14:paraId="6CCAD99A" w14:textId="77777777" w:rsidTr="00C06585">
        <w:trPr>
          <w:tblHeader/>
        </w:trPr>
        <w:tc>
          <w:tcPr>
            <w:tcW w:w="3262" w:type="dxa"/>
            <w:tcBorders>
              <w:top w:val="single" w:sz="4" w:space="0" w:color="auto"/>
              <w:left w:val="single" w:sz="4" w:space="0" w:color="auto"/>
              <w:bottom w:val="single" w:sz="4" w:space="0" w:color="auto"/>
              <w:right w:val="single" w:sz="4" w:space="0" w:color="auto"/>
            </w:tcBorders>
          </w:tcPr>
          <w:p w14:paraId="2E112C8F" w14:textId="77777777" w:rsidR="00283C80" w:rsidRPr="0095250E" w:rsidRDefault="00283C80" w:rsidP="00C06585">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3E72A50" w14:textId="77777777" w:rsidR="00283C80" w:rsidRPr="0095250E" w:rsidRDefault="00283C80" w:rsidP="00C06585">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64F1A07"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3A645A7"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12D3F368" w14:textId="77777777" w:rsidTr="00C06585">
        <w:tc>
          <w:tcPr>
            <w:tcW w:w="3262" w:type="dxa"/>
            <w:tcBorders>
              <w:top w:val="single" w:sz="4" w:space="0" w:color="auto"/>
              <w:left w:val="single" w:sz="4" w:space="0" w:color="auto"/>
              <w:bottom w:val="single" w:sz="4" w:space="0" w:color="auto"/>
              <w:right w:val="single" w:sz="4" w:space="0" w:color="auto"/>
            </w:tcBorders>
          </w:tcPr>
          <w:p w14:paraId="3D0AE327" w14:textId="77777777" w:rsidR="00283C80" w:rsidRPr="0095250E" w:rsidRDefault="00283C80" w:rsidP="00C06585">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5B932E5"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E27255"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48D302" w14:textId="77777777" w:rsidR="00283C80" w:rsidRPr="0095250E" w:rsidRDefault="00283C80" w:rsidP="00C06585">
            <w:pPr>
              <w:pStyle w:val="TAL"/>
              <w:rPr>
                <w:lang w:eastAsia="sv-SE"/>
              </w:rPr>
            </w:pPr>
          </w:p>
        </w:tc>
      </w:tr>
      <w:tr w:rsidR="00283C80" w:rsidRPr="0095250E" w14:paraId="31AFBBFF" w14:textId="77777777" w:rsidTr="00C06585">
        <w:tc>
          <w:tcPr>
            <w:tcW w:w="3262" w:type="dxa"/>
            <w:tcBorders>
              <w:top w:val="single" w:sz="4" w:space="0" w:color="auto"/>
              <w:left w:val="single" w:sz="4" w:space="0" w:color="auto"/>
              <w:bottom w:val="single" w:sz="4" w:space="0" w:color="auto"/>
              <w:right w:val="single" w:sz="4" w:space="0" w:color="auto"/>
            </w:tcBorders>
          </w:tcPr>
          <w:p w14:paraId="682DA409" w14:textId="77777777" w:rsidR="00283C80" w:rsidRPr="0095250E" w:rsidRDefault="00283C80" w:rsidP="00C06585">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FAE382" w14:textId="77777777" w:rsidR="00283C80" w:rsidRPr="0095250E" w:rsidRDefault="00283C80" w:rsidP="00C06585">
            <w:pPr>
              <w:pStyle w:val="TAL"/>
              <w:rPr>
                <w:lang w:eastAsia="sv-SE"/>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8F6BDD4"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DD526B" w14:textId="77777777" w:rsidR="00283C80" w:rsidRPr="0095250E" w:rsidRDefault="00283C80" w:rsidP="00C06585">
            <w:pPr>
              <w:pStyle w:val="TAL"/>
              <w:rPr>
                <w:lang w:eastAsia="sv-SE"/>
              </w:rPr>
            </w:pPr>
          </w:p>
        </w:tc>
      </w:tr>
      <w:tr w:rsidR="00283C80" w:rsidRPr="0095250E" w14:paraId="2B05D26A" w14:textId="77777777" w:rsidTr="00C06585">
        <w:tc>
          <w:tcPr>
            <w:tcW w:w="3262" w:type="dxa"/>
            <w:tcBorders>
              <w:top w:val="single" w:sz="4" w:space="0" w:color="auto"/>
              <w:left w:val="single" w:sz="4" w:space="0" w:color="auto"/>
              <w:bottom w:val="single" w:sz="4" w:space="0" w:color="auto"/>
              <w:right w:val="single" w:sz="4" w:space="0" w:color="auto"/>
            </w:tcBorders>
          </w:tcPr>
          <w:p w14:paraId="3DCBF968" w14:textId="77777777" w:rsidR="00283C80" w:rsidRPr="0095250E" w:rsidRDefault="00283C80" w:rsidP="00C06585">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52BE777" w14:textId="77777777" w:rsidR="00283C80" w:rsidRPr="0095250E" w:rsidRDefault="00283C80" w:rsidP="00C06585">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05BB486" w14:textId="77777777" w:rsidR="00283C80" w:rsidRPr="0095250E" w:rsidRDefault="00283C80" w:rsidP="00C0658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9292890" w14:textId="77777777" w:rsidR="00283C80" w:rsidRPr="0095250E" w:rsidRDefault="00283C80" w:rsidP="00C06585">
            <w:pPr>
              <w:pStyle w:val="TAL"/>
              <w:rPr>
                <w:lang w:eastAsia="sv-SE"/>
              </w:rPr>
            </w:pPr>
          </w:p>
        </w:tc>
      </w:tr>
      <w:tr w:rsidR="00283C80" w:rsidRPr="0095250E" w14:paraId="619FB09B" w14:textId="77777777" w:rsidTr="00C06585">
        <w:tc>
          <w:tcPr>
            <w:tcW w:w="3262" w:type="dxa"/>
            <w:tcBorders>
              <w:top w:val="single" w:sz="4" w:space="0" w:color="auto"/>
              <w:left w:val="single" w:sz="4" w:space="0" w:color="auto"/>
              <w:bottom w:val="single" w:sz="4" w:space="0" w:color="auto"/>
              <w:right w:val="single" w:sz="4" w:space="0" w:color="auto"/>
            </w:tcBorders>
          </w:tcPr>
          <w:p w14:paraId="1965E588" w14:textId="77777777" w:rsidR="00283C80" w:rsidRPr="0095250E" w:rsidRDefault="00283C80" w:rsidP="00C06585">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5234EA5"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8D11A4" w14:textId="77777777" w:rsidR="00283C80" w:rsidRPr="0095250E" w:rsidRDefault="00283C80" w:rsidP="00C06585">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CEAAA9A" w14:textId="77777777" w:rsidR="00283C80" w:rsidRPr="0095250E" w:rsidRDefault="00283C80" w:rsidP="00C06585">
            <w:pPr>
              <w:pStyle w:val="TAL"/>
              <w:rPr>
                <w:lang w:eastAsia="sv-SE"/>
              </w:rPr>
            </w:pPr>
          </w:p>
        </w:tc>
      </w:tr>
      <w:tr w:rsidR="00283C80" w:rsidRPr="0095250E" w14:paraId="234C2E36" w14:textId="77777777" w:rsidTr="00C06585">
        <w:tc>
          <w:tcPr>
            <w:tcW w:w="3262" w:type="dxa"/>
            <w:tcBorders>
              <w:top w:val="single" w:sz="4" w:space="0" w:color="auto"/>
              <w:left w:val="single" w:sz="4" w:space="0" w:color="auto"/>
              <w:bottom w:val="single" w:sz="4" w:space="0" w:color="auto"/>
              <w:right w:val="single" w:sz="4" w:space="0" w:color="auto"/>
            </w:tcBorders>
          </w:tcPr>
          <w:p w14:paraId="46472245" w14:textId="77777777" w:rsidR="00283C80" w:rsidRPr="0095250E" w:rsidRDefault="00283C80" w:rsidP="00C06585">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1FA837D" w14:textId="77777777" w:rsidR="00283C80" w:rsidRPr="0095250E" w:rsidRDefault="00283C80" w:rsidP="00C06585">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29324C1"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F5F1DC" w14:textId="77777777" w:rsidR="00283C80" w:rsidRPr="0095250E" w:rsidRDefault="00283C80" w:rsidP="00C06585">
            <w:pPr>
              <w:pStyle w:val="TAL"/>
              <w:rPr>
                <w:lang w:eastAsia="sv-SE"/>
              </w:rPr>
            </w:pPr>
          </w:p>
        </w:tc>
      </w:tr>
      <w:tr w:rsidR="00283C80" w:rsidRPr="0095250E" w14:paraId="49578828" w14:textId="77777777" w:rsidTr="00C06585">
        <w:tc>
          <w:tcPr>
            <w:tcW w:w="3262" w:type="dxa"/>
            <w:tcBorders>
              <w:top w:val="single" w:sz="4" w:space="0" w:color="auto"/>
              <w:left w:val="single" w:sz="4" w:space="0" w:color="auto"/>
              <w:bottom w:val="single" w:sz="4" w:space="0" w:color="auto"/>
              <w:right w:val="single" w:sz="4" w:space="0" w:color="auto"/>
            </w:tcBorders>
          </w:tcPr>
          <w:p w14:paraId="3C958451" w14:textId="77777777" w:rsidR="00283C80" w:rsidRPr="0095250E" w:rsidRDefault="00283C80" w:rsidP="00C06585">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F01E1D4" w14:textId="77777777" w:rsidR="00283C80" w:rsidRPr="0095250E" w:rsidRDefault="00283C80" w:rsidP="00C06585">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6416A05"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8CF9C9" w14:textId="77777777" w:rsidR="00283C80" w:rsidRPr="0095250E" w:rsidRDefault="00283C80" w:rsidP="00C06585">
            <w:pPr>
              <w:pStyle w:val="TAL"/>
              <w:rPr>
                <w:lang w:eastAsia="sv-SE"/>
              </w:rPr>
            </w:pPr>
          </w:p>
        </w:tc>
      </w:tr>
    </w:tbl>
    <w:p w14:paraId="3E0F5533" w14:textId="77777777" w:rsidR="00283C80" w:rsidRPr="0095250E" w:rsidRDefault="00283C80" w:rsidP="00283C80"/>
    <w:p w14:paraId="6D446A3B" w14:textId="77777777" w:rsidR="00283C80" w:rsidRPr="0095250E" w:rsidRDefault="00283C80" w:rsidP="00283C80">
      <w:pPr>
        <w:pStyle w:val="3"/>
      </w:pPr>
      <w:bookmarkStart w:id="3000" w:name="_Toc60777614"/>
      <w:bookmarkStart w:id="3001" w:name="_Toc156130924"/>
      <w:r w:rsidRPr="0095250E">
        <w:t>9.1.2</w:t>
      </w:r>
      <w:r w:rsidRPr="0095250E">
        <w:tab/>
        <w:t>Void</w:t>
      </w:r>
      <w:bookmarkEnd w:id="3000"/>
      <w:bookmarkEnd w:id="3001"/>
    </w:p>
    <w:p w14:paraId="74AC3811" w14:textId="77777777" w:rsidR="00283C80" w:rsidRPr="0095250E" w:rsidRDefault="00283C80" w:rsidP="00283C80">
      <w:pPr>
        <w:pStyle w:val="2"/>
      </w:pPr>
      <w:bookmarkStart w:id="3002" w:name="_Toc60777615"/>
      <w:bookmarkStart w:id="3003" w:name="_Toc156130925"/>
      <w:r w:rsidRPr="0095250E">
        <w:t>9.2</w:t>
      </w:r>
      <w:r w:rsidRPr="0095250E">
        <w:tab/>
        <w:t>Default radio configurations</w:t>
      </w:r>
      <w:bookmarkEnd w:id="3002"/>
      <w:bookmarkEnd w:id="3003"/>
    </w:p>
    <w:p w14:paraId="0DEFCDE7" w14:textId="77777777" w:rsidR="00283C80" w:rsidRPr="0095250E" w:rsidRDefault="00283C80" w:rsidP="00283C80">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3BAD5C8" w14:textId="77777777" w:rsidR="00283C80" w:rsidRPr="0095250E" w:rsidRDefault="00283C80" w:rsidP="00283C80">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71A842B4" w14:textId="77777777" w:rsidR="00283C80" w:rsidRPr="0095250E" w:rsidRDefault="00283C80" w:rsidP="00283C80">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5F13E68E" w14:textId="77777777" w:rsidR="00283C80" w:rsidRPr="0095250E" w:rsidRDefault="00283C80" w:rsidP="00283C80">
      <w:pPr>
        <w:pStyle w:val="3"/>
      </w:pPr>
      <w:bookmarkStart w:id="3004" w:name="_Toc60777616"/>
      <w:bookmarkStart w:id="3005" w:name="_Toc156130926"/>
      <w:r w:rsidRPr="0095250E">
        <w:t>9.2.1</w:t>
      </w:r>
      <w:r w:rsidRPr="0095250E">
        <w:tab/>
        <w:t>Default SRB configurations</w:t>
      </w:r>
      <w:bookmarkEnd w:id="3004"/>
      <w:bookmarkEnd w:id="3005"/>
    </w:p>
    <w:p w14:paraId="1980B679" w14:textId="77777777" w:rsidR="00283C80" w:rsidRPr="0095250E" w:rsidRDefault="00283C80" w:rsidP="00283C80">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283C80" w:rsidRPr="0095250E" w14:paraId="673B6402" w14:textId="77777777" w:rsidTr="00C06585">
        <w:trPr>
          <w:tblHeader/>
        </w:trPr>
        <w:tc>
          <w:tcPr>
            <w:tcW w:w="2268" w:type="dxa"/>
            <w:tcBorders>
              <w:top w:val="single" w:sz="4" w:space="0" w:color="auto"/>
              <w:left w:val="single" w:sz="4" w:space="0" w:color="auto"/>
              <w:bottom w:val="single" w:sz="4" w:space="0" w:color="auto"/>
              <w:right w:val="single" w:sz="4" w:space="0" w:color="auto"/>
            </w:tcBorders>
            <w:hideMark/>
          </w:tcPr>
          <w:p w14:paraId="79E4EE1C" w14:textId="77777777" w:rsidR="00283C80" w:rsidRPr="0095250E" w:rsidRDefault="00283C80" w:rsidP="00C06585">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5E8FA42D" w14:textId="77777777" w:rsidR="00283C80" w:rsidRPr="0095250E" w:rsidRDefault="00283C80" w:rsidP="00C06585">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79A43DD"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042A563F"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0F30797F" w14:textId="77777777" w:rsidTr="00C06585">
        <w:trPr>
          <w:tblHeader/>
        </w:trPr>
        <w:tc>
          <w:tcPr>
            <w:tcW w:w="2268" w:type="dxa"/>
            <w:tcBorders>
              <w:top w:val="single" w:sz="4" w:space="0" w:color="auto"/>
              <w:left w:val="single" w:sz="4" w:space="0" w:color="auto"/>
              <w:bottom w:val="single" w:sz="4" w:space="0" w:color="auto"/>
              <w:right w:val="single" w:sz="4" w:space="0" w:color="auto"/>
            </w:tcBorders>
          </w:tcPr>
          <w:p w14:paraId="6C78989C" w14:textId="77777777" w:rsidR="00283C80" w:rsidRPr="0095250E" w:rsidRDefault="00283C80" w:rsidP="00C0658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69838A7C" w14:textId="77777777" w:rsidR="00283C80" w:rsidRPr="0095250E" w:rsidRDefault="00283C80" w:rsidP="00C06585">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7664B3F3" w14:textId="77777777" w:rsidR="00283C80" w:rsidRPr="0095250E" w:rsidRDefault="00283C80" w:rsidP="00C06585">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058699E" w14:textId="77777777" w:rsidR="00283C80" w:rsidRPr="0095250E" w:rsidRDefault="00283C80" w:rsidP="00C06585">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AD87B16" w14:textId="77777777" w:rsidR="00283C80" w:rsidRPr="0095250E" w:rsidRDefault="00283C80" w:rsidP="00C0658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F6C6AB" w14:textId="77777777" w:rsidR="00283C80" w:rsidRPr="0095250E" w:rsidRDefault="00283C80" w:rsidP="00C06585">
            <w:pPr>
              <w:pStyle w:val="TAH"/>
              <w:keepNext w:val="0"/>
              <w:keepLines w:val="0"/>
              <w:rPr>
                <w:lang w:eastAsia="en-GB"/>
              </w:rPr>
            </w:pPr>
          </w:p>
        </w:tc>
      </w:tr>
      <w:tr w:rsidR="00283C80" w:rsidRPr="0095250E" w14:paraId="0651AE98" w14:textId="77777777" w:rsidTr="00C06585">
        <w:trPr>
          <w:tblHeader/>
        </w:trPr>
        <w:tc>
          <w:tcPr>
            <w:tcW w:w="2268" w:type="dxa"/>
            <w:tcBorders>
              <w:top w:val="single" w:sz="4" w:space="0" w:color="auto"/>
              <w:left w:val="single" w:sz="4" w:space="0" w:color="auto"/>
              <w:bottom w:val="single" w:sz="4" w:space="0" w:color="auto"/>
              <w:right w:val="single" w:sz="4" w:space="0" w:color="auto"/>
            </w:tcBorders>
            <w:hideMark/>
          </w:tcPr>
          <w:p w14:paraId="51B1BBC7" w14:textId="77777777" w:rsidR="00283C80" w:rsidRPr="0095250E" w:rsidRDefault="00283C80" w:rsidP="00C06585">
            <w:pPr>
              <w:pStyle w:val="TAL"/>
              <w:rPr>
                <w:i/>
                <w:lang w:eastAsia="sv-SE"/>
              </w:rPr>
            </w:pPr>
            <w:r w:rsidRPr="0095250E">
              <w:rPr>
                <w:i/>
                <w:lang w:eastAsia="sv-SE"/>
              </w:rPr>
              <w:t>PDCP-Config</w:t>
            </w:r>
          </w:p>
          <w:p w14:paraId="2A7D9570" w14:textId="77777777" w:rsidR="00283C80" w:rsidRPr="0095250E" w:rsidRDefault="00283C80" w:rsidP="00C06585">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EDAC2DB" w14:textId="77777777" w:rsidR="00283C80" w:rsidRPr="0095250E" w:rsidRDefault="00283C80" w:rsidP="00C06585">
            <w:pPr>
              <w:pStyle w:val="TAL"/>
              <w:rPr>
                <w:i/>
                <w:lang w:eastAsia="sv-SE"/>
              </w:rPr>
            </w:pPr>
          </w:p>
          <w:p w14:paraId="197204E2" w14:textId="77777777" w:rsidR="00283C80" w:rsidRPr="0095250E" w:rsidRDefault="00283C80" w:rsidP="00C06585">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63203DB" w14:textId="77777777" w:rsidR="00283C80" w:rsidRPr="0095250E" w:rsidRDefault="00283C80" w:rsidP="00C0658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07CAB36A" w14:textId="77777777" w:rsidR="00283C80" w:rsidRPr="0095250E" w:rsidRDefault="00283C80" w:rsidP="00C06585">
            <w:pPr>
              <w:pStyle w:val="TAL"/>
              <w:rPr>
                <w:i/>
                <w:lang w:eastAsia="sv-SE"/>
              </w:rPr>
            </w:pPr>
          </w:p>
        </w:tc>
      </w:tr>
      <w:tr w:rsidR="00283C80" w:rsidRPr="0095250E" w14:paraId="4B5AC577" w14:textId="77777777" w:rsidTr="00C06585">
        <w:tc>
          <w:tcPr>
            <w:tcW w:w="2268" w:type="dxa"/>
            <w:tcBorders>
              <w:top w:val="single" w:sz="4" w:space="0" w:color="auto"/>
              <w:left w:val="single" w:sz="4" w:space="0" w:color="auto"/>
              <w:bottom w:val="single" w:sz="4" w:space="0" w:color="auto"/>
              <w:right w:val="single" w:sz="4" w:space="0" w:color="auto"/>
            </w:tcBorders>
            <w:hideMark/>
          </w:tcPr>
          <w:p w14:paraId="06A3C2D5" w14:textId="77777777" w:rsidR="00283C80" w:rsidRPr="0095250E" w:rsidRDefault="00283C80" w:rsidP="00C06585">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53760F0A" w14:textId="77777777" w:rsidR="00283C80" w:rsidRPr="0095250E" w:rsidRDefault="00283C80" w:rsidP="00C06585">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32BCC2B" w14:textId="77777777" w:rsidR="00283C80" w:rsidRPr="0095250E" w:rsidRDefault="00283C80" w:rsidP="00C0658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2449025" w14:textId="77777777" w:rsidR="00283C80" w:rsidRPr="0095250E" w:rsidRDefault="00283C80" w:rsidP="00C06585">
            <w:pPr>
              <w:pStyle w:val="TAL"/>
              <w:rPr>
                <w:lang w:eastAsia="en-GB"/>
              </w:rPr>
            </w:pPr>
          </w:p>
        </w:tc>
      </w:tr>
      <w:tr w:rsidR="00283C80" w:rsidRPr="0095250E" w14:paraId="663669D8" w14:textId="77777777" w:rsidTr="00C06585">
        <w:tc>
          <w:tcPr>
            <w:tcW w:w="2268" w:type="dxa"/>
            <w:tcBorders>
              <w:top w:val="single" w:sz="4" w:space="0" w:color="auto"/>
              <w:left w:val="single" w:sz="4" w:space="0" w:color="auto"/>
              <w:bottom w:val="single" w:sz="4" w:space="0" w:color="auto"/>
              <w:right w:val="single" w:sz="4" w:space="0" w:color="auto"/>
            </w:tcBorders>
            <w:hideMark/>
          </w:tcPr>
          <w:p w14:paraId="745640F7" w14:textId="77777777" w:rsidR="00283C80" w:rsidRPr="0095250E" w:rsidRDefault="00283C80" w:rsidP="00C06585">
            <w:pPr>
              <w:pStyle w:val="TAL"/>
              <w:rPr>
                <w:i/>
                <w:lang w:eastAsia="en-GB"/>
              </w:rPr>
            </w:pPr>
            <w:r w:rsidRPr="0095250E">
              <w:rPr>
                <w:i/>
                <w:lang w:eastAsia="en-GB"/>
              </w:rPr>
              <w:t>ul-AM-RLC</w:t>
            </w:r>
          </w:p>
          <w:p w14:paraId="2C0742A9" w14:textId="77777777" w:rsidR="00283C80" w:rsidRPr="0095250E" w:rsidRDefault="00283C80" w:rsidP="00C06585">
            <w:pPr>
              <w:pStyle w:val="TAL"/>
              <w:rPr>
                <w:i/>
                <w:lang w:eastAsia="en-GB"/>
              </w:rPr>
            </w:pPr>
            <w:r w:rsidRPr="0095250E">
              <w:rPr>
                <w:i/>
                <w:lang w:eastAsia="en-GB"/>
              </w:rPr>
              <w:t>&gt;sn-FieldLength</w:t>
            </w:r>
          </w:p>
          <w:p w14:paraId="2D951BD9" w14:textId="77777777" w:rsidR="00283C80" w:rsidRPr="0095250E" w:rsidRDefault="00283C80" w:rsidP="00C06585">
            <w:pPr>
              <w:pStyle w:val="TAL"/>
              <w:rPr>
                <w:i/>
                <w:lang w:eastAsia="en-GB"/>
              </w:rPr>
            </w:pPr>
            <w:r w:rsidRPr="0095250E">
              <w:rPr>
                <w:i/>
                <w:lang w:eastAsia="en-GB"/>
              </w:rPr>
              <w:t>&gt;t-PollRetransmit</w:t>
            </w:r>
          </w:p>
          <w:p w14:paraId="4C5A0E20" w14:textId="77777777" w:rsidR="00283C80" w:rsidRPr="0095250E" w:rsidRDefault="00283C80" w:rsidP="00C06585">
            <w:pPr>
              <w:pStyle w:val="TAL"/>
              <w:rPr>
                <w:i/>
                <w:lang w:eastAsia="en-GB"/>
              </w:rPr>
            </w:pPr>
            <w:r w:rsidRPr="0095250E">
              <w:rPr>
                <w:i/>
                <w:lang w:eastAsia="en-GB"/>
              </w:rPr>
              <w:t>&gt;pollPDU</w:t>
            </w:r>
          </w:p>
          <w:p w14:paraId="35DCC79A" w14:textId="77777777" w:rsidR="00283C80" w:rsidRPr="0095250E" w:rsidRDefault="00283C80" w:rsidP="00C06585">
            <w:pPr>
              <w:pStyle w:val="TAL"/>
              <w:rPr>
                <w:i/>
                <w:lang w:eastAsia="en-GB"/>
              </w:rPr>
            </w:pPr>
            <w:r w:rsidRPr="0095250E">
              <w:rPr>
                <w:i/>
                <w:lang w:eastAsia="en-GB"/>
              </w:rPr>
              <w:t>&gt;pollByte</w:t>
            </w:r>
          </w:p>
          <w:p w14:paraId="71E240F3" w14:textId="77777777" w:rsidR="00283C80" w:rsidRPr="0095250E" w:rsidRDefault="00283C80" w:rsidP="00C06585">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0FE29A99" w14:textId="77777777" w:rsidR="00283C80" w:rsidRPr="0095250E" w:rsidRDefault="00283C80" w:rsidP="00C06585">
            <w:pPr>
              <w:pStyle w:val="TAL"/>
              <w:rPr>
                <w:lang w:eastAsia="en-GB"/>
              </w:rPr>
            </w:pPr>
          </w:p>
          <w:p w14:paraId="03519DDA" w14:textId="77777777" w:rsidR="00283C80" w:rsidRPr="0095250E" w:rsidRDefault="00283C80" w:rsidP="00C06585">
            <w:pPr>
              <w:pStyle w:val="TAL"/>
              <w:rPr>
                <w:lang w:eastAsia="en-GB"/>
              </w:rPr>
            </w:pPr>
            <w:r w:rsidRPr="0095250E">
              <w:rPr>
                <w:lang w:eastAsia="en-GB"/>
              </w:rPr>
              <w:t>size12</w:t>
            </w:r>
          </w:p>
          <w:p w14:paraId="6D21657F" w14:textId="77777777" w:rsidR="00283C80" w:rsidRPr="0095250E" w:rsidRDefault="00283C80" w:rsidP="00C06585">
            <w:pPr>
              <w:pStyle w:val="TAL"/>
              <w:rPr>
                <w:lang w:eastAsia="en-GB"/>
              </w:rPr>
            </w:pPr>
            <w:r w:rsidRPr="0095250E">
              <w:rPr>
                <w:lang w:eastAsia="en-GB"/>
              </w:rPr>
              <w:t>ms45</w:t>
            </w:r>
          </w:p>
          <w:p w14:paraId="353FA6E9" w14:textId="77777777" w:rsidR="00283C80" w:rsidRPr="0095250E" w:rsidRDefault="00283C80" w:rsidP="00C06585">
            <w:pPr>
              <w:pStyle w:val="TAL"/>
              <w:rPr>
                <w:lang w:eastAsia="en-GB"/>
              </w:rPr>
            </w:pPr>
            <w:r w:rsidRPr="0095250E">
              <w:rPr>
                <w:lang w:eastAsia="en-GB"/>
              </w:rPr>
              <w:t>infinity</w:t>
            </w:r>
          </w:p>
          <w:p w14:paraId="65F30718" w14:textId="77777777" w:rsidR="00283C80" w:rsidRPr="0095250E" w:rsidRDefault="00283C80" w:rsidP="00C06585">
            <w:pPr>
              <w:pStyle w:val="TAL"/>
              <w:rPr>
                <w:lang w:eastAsia="en-GB"/>
              </w:rPr>
            </w:pPr>
            <w:r w:rsidRPr="0095250E">
              <w:rPr>
                <w:lang w:eastAsia="en-GB"/>
              </w:rPr>
              <w:t>infinity</w:t>
            </w:r>
          </w:p>
          <w:p w14:paraId="37640461" w14:textId="77777777" w:rsidR="00283C80" w:rsidRPr="0095250E" w:rsidRDefault="00283C80" w:rsidP="00C06585">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1308BCDB" w14:textId="77777777" w:rsidR="00283C80" w:rsidRPr="0095250E" w:rsidRDefault="00283C80" w:rsidP="00C0658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141D933" w14:textId="77777777" w:rsidR="00283C80" w:rsidRPr="0095250E" w:rsidRDefault="00283C80" w:rsidP="00C06585">
            <w:pPr>
              <w:pStyle w:val="TAL"/>
              <w:rPr>
                <w:lang w:eastAsia="en-GB"/>
              </w:rPr>
            </w:pPr>
          </w:p>
        </w:tc>
      </w:tr>
      <w:tr w:rsidR="00283C80" w:rsidRPr="0095250E" w14:paraId="275704DC" w14:textId="77777777" w:rsidTr="00C06585">
        <w:tc>
          <w:tcPr>
            <w:tcW w:w="2268" w:type="dxa"/>
            <w:tcBorders>
              <w:top w:val="single" w:sz="4" w:space="0" w:color="auto"/>
              <w:left w:val="single" w:sz="4" w:space="0" w:color="auto"/>
              <w:bottom w:val="single" w:sz="4" w:space="0" w:color="auto"/>
              <w:right w:val="single" w:sz="4" w:space="0" w:color="auto"/>
            </w:tcBorders>
            <w:hideMark/>
          </w:tcPr>
          <w:p w14:paraId="50876806" w14:textId="77777777" w:rsidR="00283C80" w:rsidRPr="0095250E" w:rsidRDefault="00283C80" w:rsidP="00C06585">
            <w:pPr>
              <w:pStyle w:val="TAL"/>
              <w:rPr>
                <w:i/>
                <w:lang w:eastAsia="en-GB"/>
              </w:rPr>
            </w:pPr>
            <w:r w:rsidRPr="0095250E">
              <w:rPr>
                <w:i/>
                <w:lang w:eastAsia="en-GB"/>
              </w:rPr>
              <w:t>dl-AM-RLC</w:t>
            </w:r>
          </w:p>
          <w:p w14:paraId="75AE7EE0" w14:textId="77777777" w:rsidR="00283C80" w:rsidRPr="0095250E" w:rsidRDefault="00283C80" w:rsidP="00C06585">
            <w:pPr>
              <w:pStyle w:val="TAL"/>
              <w:rPr>
                <w:i/>
                <w:lang w:eastAsia="en-GB"/>
              </w:rPr>
            </w:pPr>
            <w:r w:rsidRPr="0095250E">
              <w:rPr>
                <w:i/>
                <w:lang w:eastAsia="en-GB"/>
              </w:rPr>
              <w:t>&gt;sn-FieldLength</w:t>
            </w:r>
          </w:p>
          <w:p w14:paraId="42464944" w14:textId="77777777" w:rsidR="00283C80" w:rsidRPr="0095250E" w:rsidRDefault="00283C80" w:rsidP="00C06585">
            <w:pPr>
              <w:pStyle w:val="TAL"/>
              <w:rPr>
                <w:i/>
                <w:lang w:eastAsia="en-GB"/>
              </w:rPr>
            </w:pPr>
            <w:r w:rsidRPr="0095250E">
              <w:rPr>
                <w:i/>
                <w:lang w:eastAsia="en-GB"/>
              </w:rPr>
              <w:t>&gt;t-Reassembly</w:t>
            </w:r>
          </w:p>
          <w:p w14:paraId="1D759324" w14:textId="77777777" w:rsidR="00283C80" w:rsidRPr="0095250E" w:rsidRDefault="00283C80" w:rsidP="00C06585">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429A92F6" w14:textId="77777777" w:rsidR="00283C80" w:rsidRPr="0095250E" w:rsidRDefault="00283C80" w:rsidP="00C06585">
            <w:pPr>
              <w:pStyle w:val="TAL"/>
              <w:rPr>
                <w:lang w:eastAsia="en-GB"/>
              </w:rPr>
            </w:pPr>
          </w:p>
          <w:p w14:paraId="3F04BAC3" w14:textId="77777777" w:rsidR="00283C80" w:rsidRPr="0095250E" w:rsidRDefault="00283C80" w:rsidP="00C06585">
            <w:pPr>
              <w:pStyle w:val="TAL"/>
              <w:rPr>
                <w:lang w:eastAsia="en-GB"/>
              </w:rPr>
            </w:pPr>
            <w:r w:rsidRPr="0095250E">
              <w:rPr>
                <w:lang w:eastAsia="en-GB"/>
              </w:rPr>
              <w:t>size12</w:t>
            </w:r>
          </w:p>
          <w:p w14:paraId="337DAB0D" w14:textId="77777777" w:rsidR="00283C80" w:rsidRPr="0095250E" w:rsidRDefault="00283C80" w:rsidP="00C06585">
            <w:pPr>
              <w:pStyle w:val="TAL"/>
              <w:rPr>
                <w:lang w:eastAsia="en-GB"/>
              </w:rPr>
            </w:pPr>
            <w:r w:rsidRPr="0095250E">
              <w:rPr>
                <w:lang w:eastAsia="en-GB"/>
              </w:rPr>
              <w:t>ms</w:t>
            </w:r>
            <w:r w:rsidRPr="0095250E">
              <w:rPr>
                <w:rFonts w:eastAsia="Yu Mincho"/>
                <w:lang w:eastAsia="sv-SE"/>
              </w:rPr>
              <w:t>35</w:t>
            </w:r>
          </w:p>
          <w:p w14:paraId="7717CDE3" w14:textId="77777777" w:rsidR="00283C80" w:rsidRPr="0095250E" w:rsidRDefault="00283C80" w:rsidP="00C06585">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427832" w14:textId="77777777" w:rsidR="00283C80" w:rsidRPr="0095250E" w:rsidRDefault="00283C80" w:rsidP="00C0658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0A0461" w14:textId="77777777" w:rsidR="00283C80" w:rsidRPr="0095250E" w:rsidRDefault="00283C80" w:rsidP="00C06585">
            <w:pPr>
              <w:pStyle w:val="TAL"/>
              <w:rPr>
                <w:lang w:eastAsia="en-GB"/>
              </w:rPr>
            </w:pPr>
          </w:p>
        </w:tc>
      </w:tr>
      <w:tr w:rsidR="00283C80" w:rsidRPr="0095250E" w14:paraId="3B02365F" w14:textId="77777777" w:rsidTr="00C06585">
        <w:tc>
          <w:tcPr>
            <w:tcW w:w="2268" w:type="dxa"/>
            <w:tcBorders>
              <w:top w:val="single" w:sz="4" w:space="0" w:color="auto"/>
              <w:left w:val="single" w:sz="4" w:space="0" w:color="auto"/>
              <w:bottom w:val="single" w:sz="4" w:space="0" w:color="auto"/>
              <w:right w:val="single" w:sz="4" w:space="0" w:color="auto"/>
            </w:tcBorders>
            <w:hideMark/>
          </w:tcPr>
          <w:p w14:paraId="50623D12" w14:textId="77777777" w:rsidR="00283C80" w:rsidRPr="0095250E" w:rsidRDefault="00283C80" w:rsidP="00C06585">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63CDAA83" w14:textId="77777777" w:rsidR="00283C80" w:rsidRPr="0095250E" w:rsidRDefault="00283C80" w:rsidP="00C06585">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64134EA9" w14:textId="77777777" w:rsidR="00283C80" w:rsidRPr="0095250E" w:rsidRDefault="00283C80" w:rsidP="00C06585">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53BD98E3" w14:textId="77777777" w:rsidR="00283C80" w:rsidRPr="0095250E" w:rsidRDefault="00283C80" w:rsidP="00C06585">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B9F2118" w14:textId="77777777" w:rsidR="00283C80" w:rsidRPr="0095250E" w:rsidRDefault="00283C80" w:rsidP="00C0658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C56D63" w14:textId="77777777" w:rsidR="00283C80" w:rsidRPr="0095250E" w:rsidRDefault="00283C80" w:rsidP="00C06585">
            <w:pPr>
              <w:pStyle w:val="TAL"/>
              <w:rPr>
                <w:lang w:eastAsia="en-GB"/>
              </w:rPr>
            </w:pPr>
          </w:p>
        </w:tc>
      </w:tr>
      <w:tr w:rsidR="00283C80" w:rsidRPr="0095250E" w14:paraId="63B058BB" w14:textId="77777777" w:rsidTr="00C06585">
        <w:tc>
          <w:tcPr>
            <w:tcW w:w="2268" w:type="dxa"/>
            <w:tcBorders>
              <w:top w:val="single" w:sz="4" w:space="0" w:color="auto"/>
              <w:left w:val="single" w:sz="4" w:space="0" w:color="auto"/>
              <w:bottom w:val="single" w:sz="4" w:space="0" w:color="auto"/>
              <w:right w:val="single" w:sz="4" w:space="0" w:color="auto"/>
            </w:tcBorders>
            <w:hideMark/>
          </w:tcPr>
          <w:p w14:paraId="5EECB852" w14:textId="77777777" w:rsidR="00283C80" w:rsidRPr="0095250E" w:rsidRDefault="00283C80" w:rsidP="00C06585">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3A680B83" w14:textId="77777777" w:rsidR="00283C80" w:rsidRPr="0095250E" w:rsidRDefault="00283C80" w:rsidP="00C0658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48E85BE" w14:textId="77777777" w:rsidR="00283C80" w:rsidRPr="0095250E" w:rsidRDefault="00283C80" w:rsidP="00C0658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AADAC1B" w14:textId="77777777" w:rsidR="00283C80" w:rsidRPr="0095250E" w:rsidRDefault="00283C80" w:rsidP="00C06585">
            <w:pPr>
              <w:pStyle w:val="TAL"/>
              <w:rPr>
                <w:lang w:eastAsia="en-GB"/>
              </w:rPr>
            </w:pPr>
          </w:p>
        </w:tc>
      </w:tr>
      <w:tr w:rsidR="00283C80" w:rsidRPr="0095250E" w14:paraId="078596C9" w14:textId="77777777" w:rsidTr="00C06585">
        <w:tc>
          <w:tcPr>
            <w:tcW w:w="2268" w:type="dxa"/>
            <w:tcBorders>
              <w:top w:val="single" w:sz="4" w:space="0" w:color="auto"/>
              <w:left w:val="single" w:sz="4" w:space="0" w:color="auto"/>
              <w:bottom w:val="single" w:sz="4" w:space="0" w:color="auto"/>
              <w:right w:val="single" w:sz="4" w:space="0" w:color="auto"/>
            </w:tcBorders>
            <w:hideMark/>
          </w:tcPr>
          <w:p w14:paraId="7F48DE5D" w14:textId="77777777" w:rsidR="00283C80" w:rsidRPr="0095250E" w:rsidRDefault="00283C80" w:rsidP="00C06585">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29878D39" w14:textId="77777777" w:rsidR="00283C80" w:rsidRPr="0095250E" w:rsidRDefault="00283C80" w:rsidP="00C06585">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0418BDD" w14:textId="77777777" w:rsidR="00283C80" w:rsidRPr="0095250E" w:rsidRDefault="00283C80" w:rsidP="00C06585">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7D9F740C" w14:textId="77777777" w:rsidR="00283C80" w:rsidRPr="0095250E" w:rsidRDefault="00283C80" w:rsidP="00C06585">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6933FD99" w14:textId="77777777" w:rsidR="00283C80" w:rsidRPr="0095250E" w:rsidRDefault="00283C80" w:rsidP="00C0658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A94BF8F" w14:textId="77777777" w:rsidR="00283C80" w:rsidRPr="0095250E" w:rsidRDefault="00283C80" w:rsidP="00C06585">
            <w:pPr>
              <w:pStyle w:val="TAL"/>
              <w:rPr>
                <w:lang w:eastAsia="en-GB"/>
              </w:rPr>
            </w:pPr>
          </w:p>
        </w:tc>
      </w:tr>
      <w:tr w:rsidR="00283C80" w:rsidRPr="0095250E" w14:paraId="5A2BA1FE" w14:textId="77777777" w:rsidTr="00C06585">
        <w:tc>
          <w:tcPr>
            <w:tcW w:w="2268" w:type="dxa"/>
            <w:tcBorders>
              <w:top w:val="single" w:sz="4" w:space="0" w:color="auto"/>
              <w:left w:val="single" w:sz="4" w:space="0" w:color="auto"/>
              <w:bottom w:val="single" w:sz="4" w:space="0" w:color="auto"/>
              <w:right w:val="single" w:sz="4" w:space="0" w:color="auto"/>
            </w:tcBorders>
            <w:hideMark/>
          </w:tcPr>
          <w:p w14:paraId="2AF65B96" w14:textId="77777777" w:rsidR="00283C80" w:rsidRPr="0095250E" w:rsidRDefault="00283C80" w:rsidP="00C06585">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82456AB" w14:textId="77777777" w:rsidR="00283C80" w:rsidRPr="0095250E" w:rsidRDefault="00283C80" w:rsidP="00C06585">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51DBB68" w14:textId="77777777" w:rsidR="00283C80" w:rsidRPr="0095250E" w:rsidRDefault="00283C80" w:rsidP="00C0658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AB6417" w14:textId="77777777" w:rsidR="00283C80" w:rsidRPr="0095250E" w:rsidRDefault="00283C80" w:rsidP="00C06585">
            <w:pPr>
              <w:pStyle w:val="TAL"/>
              <w:rPr>
                <w:lang w:eastAsia="en-GB"/>
              </w:rPr>
            </w:pPr>
          </w:p>
        </w:tc>
      </w:tr>
      <w:tr w:rsidR="00283C80" w:rsidRPr="0095250E" w14:paraId="3EF6410C" w14:textId="77777777" w:rsidTr="00C06585">
        <w:tc>
          <w:tcPr>
            <w:tcW w:w="2268" w:type="dxa"/>
            <w:tcBorders>
              <w:top w:val="single" w:sz="4" w:space="0" w:color="auto"/>
              <w:left w:val="single" w:sz="4" w:space="0" w:color="auto"/>
              <w:bottom w:val="single" w:sz="4" w:space="0" w:color="auto"/>
              <w:right w:val="single" w:sz="4" w:space="0" w:color="auto"/>
            </w:tcBorders>
            <w:hideMark/>
          </w:tcPr>
          <w:p w14:paraId="56F26CBB" w14:textId="77777777" w:rsidR="00283C80" w:rsidRPr="0095250E" w:rsidRDefault="00283C80" w:rsidP="00C06585">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2D422B82" w14:textId="77777777" w:rsidR="00283C80" w:rsidRPr="0095250E" w:rsidRDefault="00283C80" w:rsidP="00C06585">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E8BF171" w14:textId="77777777" w:rsidR="00283C80" w:rsidRPr="0095250E" w:rsidRDefault="00283C80" w:rsidP="00C0658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9BA6660" w14:textId="77777777" w:rsidR="00283C80" w:rsidRPr="0095250E" w:rsidRDefault="00283C80" w:rsidP="00C06585">
            <w:pPr>
              <w:pStyle w:val="TAL"/>
              <w:rPr>
                <w:lang w:eastAsia="en-GB"/>
              </w:rPr>
            </w:pPr>
          </w:p>
        </w:tc>
      </w:tr>
    </w:tbl>
    <w:p w14:paraId="082A50D7" w14:textId="77777777" w:rsidR="00283C80" w:rsidRPr="0095250E" w:rsidRDefault="00283C80" w:rsidP="00283C80"/>
    <w:p w14:paraId="5A6BF5A9" w14:textId="77777777" w:rsidR="00283C80" w:rsidRPr="0095250E" w:rsidRDefault="00283C80" w:rsidP="00283C80">
      <w:pPr>
        <w:pStyle w:val="3"/>
      </w:pPr>
      <w:bookmarkStart w:id="3006" w:name="_Toc60777617"/>
      <w:bookmarkStart w:id="3007" w:name="_Toc156130927"/>
      <w:r w:rsidRPr="0095250E">
        <w:t>9.2.2</w:t>
      </w:r>
      <w:r w:rsidRPr="0095250E">
        <w:tab/>
        <w:t>Default MAC Cell Group configuration</w:t>
      </w:r>
      <w:bookmarkEnd w:id="3006"/>
      <w:bookmarkEnd w:id="3007"/>
    </w:p>
    <w:p w14:paraId="7ABC3F04" w14:textId="77777777" w:rsidR="00283C80" w:rsidRPr="0095250E" w:rsidRDefault="00283C80" w:rsidP="00283C80">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283C80" w:rsidRPr="0095250E" w14:paraId="3861FE00" w14:textId="77777777" w:rsidTr="00C06585">
        <w:trPr>
          <w:tblHeader/>
        </w:trPr>
        <w:tc>
          <w:tcPr>
            <w:tcW w:w="3260" w:type="dxa"/>
            <w:tcBorders>
              <w:top w:val="single" w:sz="4" w:space="0" w:color="auto"/>
              <w:left w:val="single" w:sz="4" w:space="0" w:color="auto"/>
              <w:bottom w:val="single" w:sz="4" w:space="0" w:color="auto"/>
              <w:right w:val="single" w:sz="4" w:space="0" w:color="auto"/>
            </w:tcBorders>
            <w:hideMark/>
          </w:tcPr>
          <w:p w14:paraId="22CA6880" w14:textId="77777777" w:rsidR="00283C80" w:rsidRPr="0095250E" w:rsidRDefault="00283C80" w:rsidP="00C06585">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17CDA4" w14:textId="77777777" w:rsidR="00283C80" w:rsidRPr="0095250E" w:rsidRDefault="00283C80" w:rsidP="00C06585">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0E38EFF0"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959781F"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28FFC24A"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225A1D72" w14:textId="77777777" w:rsidR="00283C80" w:rsidRPr="0095250E" w:rsidRDefault="00283C80" w:rsidP="00C06585">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762850EA" w14:textId="77777777" w:rsidR="00283C80" w:rsidRPr="0095250E" w:rsidRDefault="00283C80" w:rsidP="00C0658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3B50B2F"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7ACC63" w14:textId="77777777" w:rsidR="00283C80" w:rsidRPr="0095250E" w:rsidRDefault="00283C80" w:rsidP="00C06585">
            <w:pPr>
              <w:pStyle w:val="TAL"/>
              <w:rPr>
                <w:lang w:eastAsia="en-GB"/>
              </w:rPr>
            </w:pPr>
          </w:p>
        </w:tc>
      </w:tr>
      <w:tr w:rsidR="00283C80" w:rsidRPr="0095250E" w14:paraId="71AC8D87"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76CD5FEE" w14:textId="77777777" w:rsidR="00283C80" w:rsidRPr="0095250E" w:rsidRDefault="00283C80" w:rsidP="00C06585">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FE61F81" w14:textId="77777777" w:rsidR="00283C80" w:rsidRPr="0095250E" w:rsidRDefault="00283C80" w:rsidP="00C0658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A535D05"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247BC1" w14:textId="77777777" w:rsidR="00283C80" w:rsidRPr="0095250E" w:rsidRDefault="00283C80" w:rsidP="00C06585">
            <w:pPr>
              <w:pStyle w:val="TAL"/>
              <w:rPr>
                <w:lang w:eastAsia="en-GB"/>
              </w:rPr>
            </w:pPr>
          </w:p>
        </w:tc>
      </w:tr>
      <w:tr w:rsidR="00283C80" w:rsidRPr="0095250E" w14:paraId="7EB24BC7"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03BE5BF9" w14:textId="77777777" w:rsidR="00283C80" w:rsidRPr="0095250E" w:rsidRDefault="00283C80" w:rsidP="00C06585">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8DB1089" w14:textId="77777777" w:rsidR="00283C80" w:rsidRPr="0095250E" w:rsidRDefault="00283C80" w:rsidP="00C06585">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71630A2"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54A107" w14:textId="77777777" w:rsidR="00283C80" w:rsidRPr="0095250E" w:rsidRDefault="00283C80" w:rsidP="00C06585">
            <w:pPr>
              <w:pStyle w:val="TAL"/>
              <w:rPr>
                <w:lang w:eastAsia="en-GB"/>
              </w:rPr>
            </w:pPr>
          </w:p>
        </w:tc>
      </w:tr>
      <w:tr w:rsidR="00283C80" w:rsidRPr="0095250E" w14:paraId="0591EB69"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19120104" w14:textId="77777777" w:rsidR="00283C80" w:rsidRPr="0095250E" w:rsidRDefault="00283C80" w:rsidP="00C06585">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2BDA355" w14:textId="77777777" w:rsidR="00283C80" w:rsidRPr="0095250E" w:rsidRDefault="00283C80" w:rsidP="00C06585">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02FEC84"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91485C" w14:textId="77777777" w:rsidR="00283C80" w:rsidRPr="0095250E" w:rsidRDefault="00283C80" w:rsidP="00C06585">
            <w:pPr>
              <w:pStyle w:val="TAL"/>
              <w:rPr>
                <w:lang w:eastAsia="en-GB"/>
              </w:rPr>
            </w:pPr>
          </w:p>
        </w:tc>
      </w:tr>
      <w:tr w:rsidR="00283C80" w:rsidRPr="0095250E" w14:paraId="148274E6"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4A00C388" w14:textId="77777777" w:rsidR="00283C80" w:rsidRPr="0095250E" w:rsidRDefault="00283C80" w:rsidP="00C06585">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A5A0E94" w14:textId="77777777" w:rsidR="00283C80" w:rsidRPr="0095250E" w:rsidRDefault="00283C80" w:rsidP="00C0658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BEDF2E6"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28C1EB2" w14:textId="77777777" w:rsidR="00283C80" w:rsidRPr="0095250E" w:rsidRDefault="00283C80" w:rsidP="00C06585">
            <w:pPr>
              <w:pStyle w:val="TAL"/>
              <w:rPr>
                <w:lang w:eastAsia="en-GB"/>
              </w:rPr>
            </w:pPr>
          </w:p>
        </w:tc>
      </w:tr>
      <w:tr w:rsidR="00283C80" w:rsidRPr="0095250E" w14:paraId="3D7DB3B7"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6BCB540C" w14:textId="77777777" w:rsidR="00283C80" w:rsidRPr="0095250E" w:rsidRDefault="00283C80" w:rsidP="00C06585">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72644EE9" w14:textId="77777777" w:rsidR="00283C80" w:rsidRPr="0095250E" w:rsidRDefault="00283C80" w:rsidP="00C06585">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D3438E8"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77E44A" w14:textId="77777777" w:rsidR="00283C80" w:rsidRPr="0095250E" w:rsidRDefault="00283C80" w:rsidP="00C06585">
            <w:pPr>
              <w:pStyle w:val="TAL"/>
              <w:rPr>
                <w:lang w:eastAsia="en-GB"/>
              </w:rPr>
            </w:pPr>
          </w:p>
        </w:tc>
      </w:tr>
      <w:tr w:rsidR="00283C80" w:rsidRPr="0095250E" w14:paraId="23539C84"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1A643C3D" w14:textId="77777777" w:rsidR="00283C80" w:rsidRPr="0095250E" w:rsidRDefault="00283C80" w:rsidP="00C06585">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67B1F3" w14:textId="77777777" w:rsidR="00283C80" w:rsidRPr="0095250E" w:rsidRDefault="00283C80" w:rsidP="00C06585">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F227D30"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295FF8" w14:textId="77777777" w:rsidR="00283C80" w:rsidRPr="0095250E" w:rsidRDefault="00283C80" w:rsidP="00C06585">
            <w:pPr>
              <w:pStyle w:val="TAL"/>
              <w:rPr>
                <w:lang w:eastAsia="en-GB"/>
              </w:rPr>
            </w:pPr>
          </w:p>
        </w:tc>
      </w:tr>
      <w:tr w:rsidR="00283C80" w:rsidRPr="0095250E" w14:paraId="4144A952"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59A82B40" w14:textId="77777777" w:rsidR="00283C80" w:rsidRPr="0095250E" w:rsidRDefault="00283C80" w:rsidP="00C06585">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2390120A" w14:textId="77777777" w:rsidR="00283C80" w:rsidRPr="0095250E" w:rsidRDefault="00283C80" w:rsidP="00C06585">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910D0AA"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21EB17" w14:textId="77777777" w:rsidR="00283C80" w:rsidRPr="0095250E" w:rsidRDefault="00283C80" w:rsidP="00C06585">
            <w:pPr>
              <w:pStyle w:val="TAL"/>
              <w:rPr>
                <w:lang w:eastAsia="en-GB"/>
              </w:rPr>
            </w:pPr>
          </w:p>
        </w:tc>
      </w:tr>
    </w:tbl>
    <w:p w14:paraId="02209213" w14:textId="77777777" w:rsidR="00283C80" w:rsidRPr="0095250E" w:rsidRDefault="00283C80" w:rsidP="00283C80"/>
    <w:p w14:paraId="369089DE" w14:textId="77777777" w:rsidR="00283C80" w:rsidRPr="0095250E" w:rsidRDefault="00283C80" w:rsidP="00283C80">
      <w:pPr>
        <w:pStyle w:val="3"/>
      </w:pPr>
      <w:bookmarkStart w:id="3008" w:name="_Toc60777618"/>
      <w:bookmarkStart w:id="3009" w:name="_Toc156130928"/>
      <w:r w:rsidRPr="0095250E">
        <w:t>9.2.3</w:t>
      </w:r>
      <w:r w:rsidRPr="0095250E">
        <w:tab/>
        <w:t>Default values timers and constants</w:t>
      </w:r>
      <w:bookmarkEnd w:id="3008"/>
      <w:bookmarkEnd w:id="3009"/>
    </w:p>
    <w:p w14:paraId="6205CE82" w14:textId="77777777" w:rsidR="00283C80" w:rsidRPr="0095250E" w:rsidRDefault="00283C80" w:rsidP="00283C80">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283C80" w:rsidRPr="0095250E" w14:paraId="0EDE7435" w14:textId="77777777" w:rsidTr="00C06585">
        <w:trPr>
          <w:tblHeader/>
        </w:trPr>
        <w:tc>
          <w:tcPr>
            <w:tcW w:w="3260" w:type="dxa"/>
            <w:tcBorders>
              <w:top w:val="single" w:sz="4" w:space="0" w:color="auto"/>
              <w:left w:val="single" w:sz="4" w:space="0" w:color="auto"/>
              <w:bottom w:val="single" w:sz="4" w:space="0" w:color="auto"/>
              <w:right w:val="single" w:sz="4" w:space="0" w:color="auto"/>
            </w:tcBorders>
            <w:hideMark/>
          </w:tcPr>
          <w:p w14:paraId="13D03F4D" w14:textId="77777777" w:rsidR="00283C80" w:rsidRPr="0095250E" w:rsidRDefault="00283C80" w:rsidP="00C06585">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71919EE" w14:textId="77777777" w:rsidR="00283C80" w:rsidRPr="0095250E" w:rsidRDefault="00283C80" w:rsidP="00C06585">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590498B3"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2062F1AE"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35A7DC14"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071CE07C" w14:textId="77777777" w:rsidR="00283C80" w:rsidRPr="0095250E" w:rsidRDefault="00283C80" w:rsidP="00C06585">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79DCB69B" w14:textId="77777777" w:rsidR="00283C80" w:rsidRPr="0095250E" w:rsidRDefault="00283C80" w:rsidP="00C06585">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356560A" w14:textId="77777777" w:rsidR="00283C80" w:rsidRPr="0095250E" w:rsidRDefault="00283C80" w:rsidP="00C0658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22F8FAE" w14:textId="77777777" w:rsidR="00283C80" w:rsidRPr="0095250E" w:rsidRDefault="00283C80" w:rsidP="00C06585">
            <w:pPr>
              <w:pStyle w:val="TAL"/>
              <w:rPr>
                <w:lang w:eastAsia="en-GB"/>
              </w:rPr>
            </w:pPr>
          </w:p>
        </w:tc>
      </w:tr>
      <w:tr w:rsidR="00283C80" w:rsidRPr="0095250E" w14:paraId="6AFCF2DE"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03B2CB41" w14:textId="77777777" w:rsidR="00283C80" w:rsidRPr="0095250E" w:rsidRDefault="00283C80" w:rsidP="00C06585">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7D2C23DF" w14:textId="77777777" w:rsidR="00283C80" w:rsidRPr="0095250E" w:rsidRDefault="00283C80" w:rsidP="00C06585">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169291C" w14:textId="77777777" w:rsidR="00283C80" w:rsidRPr="0095250E" w:rsidRDefault="00283C80" w:rsidP="00C0658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A5ADDD4" w14:textId="77777777" w:rsidR="00283C80" w:rsidRPr="0095250E" w:rsidRDefault="00283C80" w:rsidP="00C06585">
            <w:pPr>
              <w:pStyle w:val="TAL"/>
              <w:rPr>
                <w:lang w:eastAsia="en-GB"/>
              </w:rPr>
            </w:pPr>
          </w:p>
        </w:tc>
      </w:tr>
      <w:tr w:rsidR="00283C80" w:rsidRPr="0095250E" w14:paraId="6BA22A33"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04FE1B39" w14:textId="77777777" w:rsidR="00283C80" w:rsidRPr="0095250E" w:rsidRDefault="00283C80" w:rsidP="00C06585">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236714D4" w14:textId="77777777" w:rsidR="00283C80" w:rsidRPr="0095250E" w:rsidRDefault="00283C80" w:rsidP="00C06585">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496C88E" w14:textId="77777777" w:rsidR="00283C80" w:rsidRPr="0095250E" w:rsidRDefault="00283C80" w:rsidP="00C0658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798CA9F" w14:textId="77777777" w:rsidR="00283C80" w:rsidRPr="0095250E" w:rsidRDefault="00283C80" w:rsidP="00C06585">
            <w:pPr>
              <w:pStyle w:val="TAL"/>
              <w:rPr>
                <w:lang w:eastAsia="en-GB"/>
              </w:rPr>
            </w:pPr>
          </w:p>
        </w:tc>
      </w:tr>
      <w:tr w:rsidR="00283C80" w:rsidRPr="0095250E" w14:paraId="23A09691"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4739CAB5" w14:textId="77777777" w:rsidR="00283C80" w:rsidRPr="0095250E" w:rsidRDefault="00283C80" w:rsidP="00C06585">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0F22560D" w14:textId="77777777" w:rsidR="00283C80" w:rsidRPr="0095250E" w:rsidRDefault="00283C80" w:rsidP="00C06585">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34BF176" w14:textId="77777777" w:rsidR="00283C80" w:rsidRPr="0095250E" w:rsidRDefault="00283C80" w:rsidP="00C0658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37B1350" w14:textId="77777777" w:rsidR="00283C80" w:rsidRPr="0095250E" w:rsidRDefault="00283C80" w:rsidP="00C06585">
            <w:pPr>
              <w:pStyle w:val="TAL"/>
              <w:rPr>
                <w:lang w:eastAsia="en-GB"/>
              </w:rPr>
            </w:pPr>
          </w:p>
        </w:tc>
      </w:tr>
    </w:tbl>
    <w:p w14:paraId="62BCFC7C" w14:textId="77777777" w:rsidR="00283C80" w:rsidRPr="0095250E" w:rsidRDefault="00283C80" w:rsidP="00283C80"/>
    <w:p w14:paraId="072F09A7" w14:textId="77777777" w:rsidR="00283C80" w:rsidRPr="0095250E" w:rsidRDefault="00283C80" w:rsidP="00283C80">
      <w:pPr>
        <w:pStyle w:val="3"/>
      </w:pPr>
      <w:bookmarkStart w:id="3010" w:name="_Toc156130929"/>
      <w:r w:rsidRPr="0095250E">
        <w:t>9.2.4</w:t>
      </w:r>
      <w:r w:rsidRPr="0095250E">
        <w:tab/>
        <w:t>Default PC5 Relay RLC Channel</w:t>
      </w:r>
      <w:bookmarkEnd w:id="3010"/>
    </w:p>
    <w:p w14:paraId="3291EEA9" w14:textId="77777777" w:rsidR="00283C80" w:rsidRPr="0095250E" w:rsidRDefault="00283C80" w:rsidP="00283C80">
      <w:pPr>
        <w:rPr>
          <w:rFonts w:eastAsia="宋体"/>
          <w:lang w:eastAsia="ko-KR"/>
        </w:rPr>
      </w:pPr>
      <w:r w:rsidRPr="0095250E">
        <w:rPr>
          <w:rFonts w:eastAsia="宋体"/>
          <w:lang w:eastAsia="ko-KR"/>
        </w:rPr>
        <w:t>Parameters of</w:t>
      </w:r>
      <w:r w:rsidRPr="0095250E">
        <w:rPr>
          <w:rFonts w:eastAsia="等线"/>
          <w:lang w:eastAsia="zh-CN"/>
        </w:rPr>
        <w:t xml:space="preserve"> the </w:t>
      </w:r>
      <w:r w:rsidRPr="0095250E">
        <w:t>PC5 Relay RLC Channel used</w:t>
      </w:r>
      <w:r w:rsidRPr="0095250E">
        <w:rPr>
          <w:rFonts w:eastAsia="等线"/>
          <w:lang w:eastAsia="zh-CN"/>
        </w:rPr>
        <w:t xml:space="preserve"> for Remote UE's SRB1 RRC message transmission and reception. The PC5 Relay RLC Channel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283C80" w:rsidRPr="0095250E" w14:paraId="7E28D6D7" w14:textId="77777777" w:rsidTr="00C06585">
        <w:trPr>
          <w:tblHeader/>
        </w:trPr>
        <w:tc>
          <w:tcPr>
            <w:tcW w:w="3259" w:type="dxa"/>
            <w:tcBorders>
              <w:top w:val="single" w:sz="4" w:space="0" w:color="auto"/>
              <w:left w:val="single" w:sz="4" w:space="0" w:color="auto"/>
              <w:bottom w:val="single" w:sz="4" w:space="0" w:color="auto"/>
              <w:right w:val="single" w:sz="4" w:space="0" w:color="auto"/>
            </w:tcBorders>
          </w:tcPr>
          <w:p w14:paraId="237D9C91" w14:textId="77777777" w:rsidR="00283C80" w:rsidRPr="0095250E" w:rsidRDefault="00283C80" w:rsidP="00C06585">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4EC31FB" w14:textId="77777777" w:rsidR="00283C80" w:rsidRPr="0095250E" w:rsidRDefault="00283C80" w:rsidP="00C06585">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44632B8" w14:textId="77777777" w:rsidR="00283C80" w:rsidRPr="0095250E" w:rsidRDefault="00283C80" w:rsidP="00C06585">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41469B9" w14:textId="77777777" w:rsidR="00283C80" w:rsidRPr="0095250E" w:rsidRDefault="00283C80" w:rsidP="00C06585">
            <w:pPr>
              <w:pStyle w:val="TAH"/>
              <w:rPr>
                <w:lang w:eastAsia="en-GB"/>
              </w:rPr>
            </w:pPr>
            <w:r w:rsidRPr="0095250E">
              <w:rPr>
                <w:lang w:eastAsia="en-GB"/>
              </w:rPr>
              <w:t>Ver</w:t>
            </w:r>
          </w:p>
        </w:tc>
      </w:tr>
      <w:tr w:rsidR="00283C80" w:rsidRPr="0095250E" w14:paraId="621F4CC1" w14:textId="77777777" w:rsidTr="00C06585">
        <w:tc>
          <w:tcPr>
            <w:tcW w:w="3259" w:type="dxa"/>
            <w:tcBorders>
              <w:top w:val="single" w:sz="4" w:space="0" w:color="auto"/>
              <w:left w:val="single" w:sz="4" w:space="0" w:color="auto"/>
              <w:bottom w:val="single" w:sz="4" w:space="0" w:color="auto"/>
              <w:right w:val="single" w:sz="4" w:space="0" w:color="auto"/>
            </w:tcBorders>
          </w:tcPr>
          <w:p w14:paraId="7FC6E0E0" w14:textId="77777777" w:rsidR="00283C80" w:rsidRPr="0095250E" w:rsidRDefault="00283C80" w:rsidP="00C06585">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0BADEB70" w14:textId="77777777" w:rsidR="00283C80" w:rsidRPr="0095250E" w:rsidRDefault="00283C80" w:rsidP="00C0658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A2DD71E" w14:textId="77777777" w:rsidR="00283C80" w:rsidRPr="0095250E" w:rsidRDefault="00283C80" w:rsidP="00C06585">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BA272EA" w14:textId="77777777" w:rsidR="00283C80" w:rsidRPr="0095250E" w:rsidRDefault="00283C80" w:rsidP="00C06585">
            <w:pPr>
              <w:pStyle w:val="TAL"/>
              <w:rPr>
                <w:lang w:eastAsia="en-GB"/>
              </w:rPr>
            </w:pPr>
          </w:p>
        </w:tc>
      </w:tr>
      <w:tr w:rsidR="00283C80" w:rsidRPr="0095250E" w14:paraId="7006A413" w14:textId="77777777" w:rsidTr="00C06585">
        <w:tc>
          <w:tcPr>
            <w:tcW w:w="3259" w:type="dxa"/>
            <w:tcBorders>
              <w:top w:val="single" w:sz="4" w:space="0" w:color="auto"/>
              <w:left w:val="single" w:sz="4" w:space="0" w:color="auto"/>
              <w:bottom w:val="single" w:sz="4" w:space="0" w:color="auto"/>
              <w:right w:val="single" w:sz="4" w:space="0" w:color="auto"/>
            </w:tcBorders>
          </w:tcPr>
          <w:p w14:paraId="65D06878" w14:textId="77777777" w:rsidR="00283C80" w:rsidRPr="0095250E" w:rsidRDefault="00283C80" w:rsidP="00C06585">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744B411" w14:textId="77777777" w:rsidR="00283C80" w:rsidRPr="0095250E" w:rsidRDefault="00283C80" w:rsidP="00C06585">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1BC95F0"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D10701" w14:textId="77777777" w:rsidR="00283C80" w:rsidRPr="0095250E" w:rsidRDefault="00283C80" w:rsidP="00C06585">
            <w:pPr>
              <w:pStyle w:val="TAL"/>
              <w:rPr>
                <w:lang w:eastAsia="en-GB"/>
              </w:rPr>
            </w:pPr>
          </w:p>
        </w:tc>
      </w:tr>
      <w:tr w:rsidR="00283C80" w:rsidRPr="0095250E" w14:paraId="218907A7" w14:textId="77777777" w:rsidTr="00C06585">
        <w:tc>
          <w:tcPr>
            <w:tcW w:w="3259" w:type="dxa"/>
            <w:tcBorders>
              <w:top w:val="single" w:sz="4" w:space="0" w:color="auto"/>
              <w:left w:val="single" w:sz="4" w:space="0" w:color="auto"/>
              <w:bottom w:val="single" w:sz="4" w:space="0" w:color="auto"/>
              <w:right w:val="single" w:sz="4" w:space="0" w:color="auto"/>
            </w:tcBorders>
          </w:tcPr>
          <w:p w14:paraId="49D170B3" w14:textId="77777777" w:rsidR="00283C80" w:rsidRPr="0095250E" w:rsidRDefault="00283C80" w:rsidP="00C06585">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2DD705A"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2BE0B3" w14:textId="77777777" w:rsidR="00283C80" w:rsidRPr="0095250E" w:rsidRDefault="00283C80" w:rsidP="00C06585">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57E8C1" w14:textId="77777777" w:rsidR="00283C80" w:rsidRPr="0095250E" w:rsidRDefault="00283C80" w:rsidP="00C06585">
            <w:pPr>
              <w:pStyle w:val="TAL"/>
              <w:rPr>
                <w:lang w:eastAsia="en-GB"/>
              </w:rPr>
            </w:pPr>
          </w:p>
        </w:tc>
      </w:tr>
      <w:tr w:rsidR="00283C80" w:rsidRPr="0095250E" w14:paraId="758FDE3F" w14:textId="77777777" w:rsidTr="00C06585">
        <w:tc>
          <w:tcPr>
            <w:tcW w:w="3259" w:type="dxa"/>
            <w:tcBorders>
              <w:top w:val="single" w:sz="4" w:space="0" w:color="auto"/>
              <w:left w:val="single" w:sz="4" w:space="0" w:color="auto"/>
              <w:bottom w:val="single" w:sz="4" w:space="0" w:color="auto"/>
              <w:right w:val="single" w:sz="4" w:space="0" w:color="auto"/>
            </w:tcBorders>
          </w:tcPr>
          <w:p w14:paraId="20F74A34" w14:textId="77777777" w:rsidR="00283C80" w:rsidRPr="0095250E" w:rsidRDefault="00283C80" w:rsidP="00C06585">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9E67562"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932138C"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24A30D" w14:textId="77777777" w:rsidR="00283C80" w:rsidRPr="0095250E" w:rsidRDefault="00283C80" w:rsidP="00C06585">
            <w:pPr>
              <w:pStyle w:val="TAL"/>
              <w:rPr>
                <w:lang w:eastAsia="en-GB"/>
              </w:rPr>
            </w:pPr>
          </w:p>
        </w:tc>
      </w:tr>
      <w:tr w:rsidR="00283C80" w:rsidRPr="0095250E" w14:paraId="17271937" w14:textId="77777777" w:rsidTr="00C06585">
        <w:tc>
          <w:tcPr>
            <w:tcW w:w="3259" w:type="dxa"/>
            <w:tcBorders>
              <w:top w:val="single" w:sz="4" w:space="0" w:color="auto"/>
              <w:left w:val="single" w:sz="4" w:space="0" w:color="auto"/>
              <w:bottom w:val="single" w:sz="4" w:space="0" w:color="auto"/>
              <w:right w:val="single" w:sz="4" w:space="0" w:color="auto"/>
            </w:tcBorders>
          </w:tcPr>
          <w:p w14:paraId="2B4DFD64" w14:textId="77777777" w:rsidR="00283C80" w:rsidRPr="0095250E" w:rsidRDefault="00283C80" w:rsidP="00C06585">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9FEB6EC"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BC7484"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7CEE4AA" w14:textId="77777777" w:rsidR="00283C80" w:rsidRPr="0095250E" w:rsidRDefault="00283C80" w:rsidP="00C06585">
            <w:pPr>
              <w:pStyle w:val="TAL"/>
              <w:rPr>
                <w:lang w:eastAsia="en-GB"/>
              </w:rPr>
            </w:pPr>
          </w:p>
        </w:tc>
      </w:tr>
      <w:tr w:rsidR="00283C80" w:rsidRPr="0095250E" w14:paraId="03FBCB9E" w14:textId="77777777" w:rsidTr="00C06585">
        <w:tc>
          <w:tcPr>
            <w:tcW w:w="3259" w:type="dxa"/>
            <w:tcBorders>
              <w:top w:val="single" w:sz="4" w:space="0" w:color="auto"/>
              <w:left w:val="single" w:sz="4" w:space="0" w:color="auto"/>
              <w:bottom w:val="single" w:sz="4" w:space="0" w:color="auto"/>
              <w:right w:val="single" w:sz="4" w:space="0" w:color="auto"/>
            </w:tcBorders>
          </w:tcPr>
          <w:p w14:paraId="51FF0315" w14:textId="77777777" w:rsidR="00283C80" w:rsidRPr="0095250E" w:rsidRDefault="00283C80" w:rsidP="00C06585">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F262DFF"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BF62A8"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38AAC2" w14:textId="77777777" w:rsidR="00283C80" w:rsidRPr="0095250E" w:rsidRDefault="00283C80" w:rsidP="00C06585">
            <w:pPr>
              <w:pStyle w:val="TAL"/>
              <w:rPr>
                <w:lang w:eastAsia="en-GB"/>
              </w:rPr>
            </w:pPr>
          </w:p>
        </w:tc>
      </w:tr>
      <w:tr w:rsidR="00283C80" w:rsidRPr="0095250E" w14:paraId="019E026A" w14:textId="77777777" w:rsidTr="00C06585">
        <w:tc>
          <w:tcPr>
            <w:tcW w:w="3259" w:type="dxa"/>
            <w:tcBorders>
              <w:top w:val="single" w:sz="4" w:space="0" w:color="auto"/>
              <w:left w:val="single" w:sz="4" w:space="0" w:color="auto"/>
              <w:bottom w:val="single" w:sz="4" w:space="0" w:color="auto"/>
              <w:right w:val="single" w:sz="4" w:space="0" w:color="auto"/>
            </w:tcBorders>
          </w:tcPr>
          <w:p w14:paraId="6DBF1887" w14:textId="77777777" w:rsidR="00283C80" w:rsidRPr="0095250E" w:rsidRDefault="00283C80" w:rsidP="00C06585">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71CF2B8"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986A78"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E39271A" w14:textId="77777777" w:rsidR="00283C80" w:rsidRPr="0095250E" w:rsidRDefault="00283C80" w:rsidP="00C06585">
            <w:pPr>
              <w:pStyle w:val="TAL"/>
              <w:rPr>
                <w:lang w:eastAsia="en-GB"/>
              </w:rPr>
            </w:pPr>
          </w:p>
        </w:tc>
      </w:tr>
      <w:tr w:rsidR="00283C80" w:rsidRPr="0095250E" w14:paraId="4B121CB7" w14:textId="77777777" w:rsidTr="00C06585">
        <w:tc>
          <w:tcPr>
            <w:tcW w:w="3259" w:type="dxa"/>
            <w:tcBorders>
              <w:top w:val="single" w:sz="4" w:space="0" w:color="auto"/>
              <w:left w:val="single" w:sz="4" w:space="0" w:color="auto"/>
              <w:bottom w:val="single" w:sz="4" w:space="0" w:color="auto"/>
              <w:right w:val="single" w:sz="4" w:space="0" w:color="auto"/>
            </w:tcBorders>
          </w:tcPr>
          <w:p w14:paraId="25CF5A8D" w14:textId="77777777" w:rsidR="00283C80" w:rsidRPr="0095250E" w:rsidRDefault="00283C80" w:rsidP="00C06585">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ED195FD"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73C3D1" w14:textId="77777777" w:rsidR="00283C80" w:rsidRPr="0095250E" w:rsidRDefault="00283C80" w:rsidP="00C06585">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C1443" w14:textId="77777777" w:rsidR="00283C80" w:rsidRPr="0095250E" w:rsidRDefault="00283C80" w:rsidP="00C06585">
            <w:pPr>
              <w:pStyle w:val="TAL"/>
              <w:rPr>
                <w:lang w:eastAsia="en-GB"/>
              </w:rPr>
            </w:pPr>
          </w:p>
        </w:tc>
      </w:tr>
      <w:tr w:rsidR="00283C80" w:rsidRPr="0095250E" w14:paraId="6AD2F2E7" w14:textId="77777777" w:rsidTr="00C06585">
        <w:tc>
          <w:tcPr>
            <w:tcW w:w="3259" w:type="dxa"/>
            <w:tcBorders>
              <w:top w:val="single" w:sz="4" w:space="0" w:color="auto"/>
              <w:left w:val="single" w:sz="4" w:space="0" w:color="auto"/>
              <w:bottom w:val="single" w:sz="4" w:space="0" w:color="auto"/>
              <w:right w:val="single" w:sz="4" w:space="0" w:color="auto"/>
            </w:tcBorders>
          </w:tcPr>
          <w:p w14:paraId="10E4722C" w14:textId="77777777" w:rsidR="00283C80" w:rsidRPr="0095250E" w:rsidRDefault="00283C80" w:rsidP="00C06585">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6FCC5B9" w14:textId="77777777" w:rsidR="00283C80" w:rsidRPr="0095250E" w:rsidRDefault="00283C80" w:rsidP="00C06585">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4A3A057A"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EF0E6CC" w14:textId="77777777" w:rsidR="00283C80" w:rsidRPr="0095250E" w:rsidRDefault="00283C80" w:rsidP="00C06585">
            <w:pPr>
              <w:pStyle w:val="TAL"/>
              <w:rPr>
                <w:lang w:eastAsia="en-GB"/>
              </w:rPr>
            </w:pPr>
          </w:p>
        </w:tc>
      </w:tr>
      <w:tr w:rsidR="00283C80" w:rsidRPr="0095250E" w14:paraId="32D93DD7" w14:textId="77777777" w:rsidTr="00C06585">
        <w:tc>
          <w:tcPr>
            <w:tcW w:w="3259" w:type="dxa"/>
            <w:tcBorders>
              <w:top w:val="single" w:sz="4" w:space="0" w:color="auto"/>
              <w:left w:val="single" w:sz="4" w:space="0" w:color="auto"/>
              <w:bottom w:val="single" w:sz="4" w:space="0" w:color="auto"/>
              <w:right w:val="single" w:sz="4" w:space="0" w:color="auto"/>
            </w:tcBorders>
          </w:tcPr>
          <w:p w14:paraId="39BD7D1B" w14:textId="77777777" w:rsidR="00283C80" w:rsidRPr="0095250E" w:rsidRDefault="00283C80" w:rsidP="00C06585">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57551F2" w14:textId="77777777" w:rsidR="00283C80" w:rsidRPr="0095250E" w:rsidRDefault="00283C80" w:rsidP="00C0658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0D58249"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9F40E66" w14:textId="77777777" w:rsidR="00283C80" w:rsidRPr="0095250E" w:rsidRDefault="00283C80" w:rsidP="00C06585">
            <w:pPr>
              <w:pStyle w:val="TAL"/>
              <w:rPr>
                <w:lang w:eastAsia="en-GB"/>
              </w:rPr>
            </w:pPr>
          </w:p>
        </w:tc>
      </w:tr>
      <w:tr w:rsidR="00283C80" w:rsidRPr="0095250E" w14:paraId="7146CC93" w14:textId="77777777" w:rsidTr="00C06585">
        <w:tc>
          <w:tcPr>
            <w:tcW w:w="3259" w:type="dxa"/>
            <w:tcBorders>
              <w:top w:val="single" w:sz="4" w:space="0" w:color="auto"/>
              <w:left w:val="single" w:sz="4" w:space="0" w:color="auto"/>
              <w:bottom w:val="single" w:sz="4" w:space="0" w:color="auto"/>
              <w:right w:val="single" w:sz="4" w:space="0" w:color="auto"/>
            </w:tcBorders>
          </w:tcPr>
          <w:p w14:paraId="53263254" w14:textId="77777777" w:rsidR="00283C80" w:rsidRPr="0095250E" w:rsidRDefault="00283C80" w:rsidP="00C06585">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B659674" w14:textId="77777777" w:rsidR="00283C80" w:rsidRPr="0095250E" w:rsidRDefault="00283C80" w:rsidP="00C06585">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349ED76"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276B29" w14:textId="77777777" w:rsidR="00283C80" w:rsidRPr="0095250E" w:rsidRDefault="00283C80" w:rsidP="00C06585">
            <w:pPr>
              <w:pStyle w:val="TAL"/>
              <w:rPr>
                <w:lang w:eastAsia="en-GB"/>
              </w:rPr>
            </w:pPr>
          </w:p>
        </w:tc>
      </w:tr>
      <w:tr w:rsidR="00283C80" w:rsidRPr="0095250E" w14:paraId="67FDB8C2" w14:textId="77777777" w:rsidTr="00C06585">
        <w:tc>
          <w:tcPr>
            <w:tcW w:w="3259" w:type="dxa"/>
            <w:tcBorders>
              <w:top w:val="single" w:sz="4" w:space="0" w:color="auto"/>
              <w:left w:val="single" w:sz="4" w:space="0" w:color="auto"/>
              <w:bottom w:val="single" w:sz="4" w:space="0" w:color="auto"/>
              <w:right w:val="single" w:sz="4" w:space="0" w:color="auto"/>
            </w:tcBorders>
          </w:tcPr>
          <w:p w14:paraId="44231B96" w14:textId="77777777" w:rsidR="00283C80" w:rsidRPr="0095250E" w:rsidRDefault="00283C80" w:rsidP="00C06585">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1E630D2" w14:textId="77777777" w:rsidR="00283C80" w:rsidRPr="0095250E" w:rsidRDefault="00283C80" w:rsidP="00C06585">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46EBAE46"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897FEE" w14:textId="77777777" w:rsidR="00283C80" w:rsidRPr="0095250E" w:rsidRDefault="00283C80" w:rsidP="00C06585">
            <w:pPr>
              <w:pStyle w:val="TAL"/>
              <w:rPr>
                <w:lang w:eastAsia="en-GB"/>
              </w:rPr>
            </w:pPr>
          </w:p>
        </w:tc>
      </w:tr>
      <w:tr w:rsidR="00283C80" w:rsidRPr="0095250E" w14:paraId="1278285D" w14:textId="77777777" w:rsidTr="00C06585">
        <w:tc>
          <w:tcPr>
            <w:tcW w:w="3259" w:type="dxa"/>
            <w:tcBorders>
              <w:top w:val="single" w:sz="4" w:space="0" w:color="auto"/>
              <w:left w:val="single" w:sz="4" w:space="0" w:color="auto"/>
              <w:bottom w:val="single" w:sz="4" w:space="0" w:color="auto"/>
              <w:right w:val="single" w:sz="4" w:space="0" w:color="auto"/>
            </w:tcBorders>
          </w:tcPr>
          <w:p w14:paraId="0BA5C884" w14:textId="77777777" w:rsidR="00283C80" w:rsidRPr="0095250E" w:rsidRDefault="00283C80" w:rsidP="00C06585">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20A21DA" w14:textId="77777777" w:rsidR="00283C80" w:rsidRPr="0095250E" w:rsidRDefault="00283C80" w:rsidP="00C06585">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9C1A75A"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53DE49C" w14:textId="77777777" w:rsidR="00283C80" w:rsidRPr="0095250E" w:rsidRDefault="00283C80" w:rsidP="00C06585">
            <w:pPr>
              <w:pStyle w:val="TAL"/>
              <w:rPr>
                <w:lang w:eastAsia="en-GB"/>
              </w:rPr>
            </w:pPr>
          </w:p>
        </w:tc>
      </w:tr>
      <w:tr w:rsidR="00283C80" w:rsidRPr="0095250E" w14:paraId="5306A2E0" w14:textId="77777777" w:rsidTr="00C06585">
        <w:tc>
          <w:tcPr>
            <w:tcW w:w="3259" w:type="dxa"/>
            <w:tcBorders>
              <w:top w:val="single" w:sz="4" w:space="0" w:color="auto"/>
              <w:left w:val="single" w:sz="4" w:space="0" w:color="auto"/>
              <w:bottom w:val="single" w:sz="4" w:space="0" w:color="auto"/>
              <w:right w:val="single" w:sz="4" w:space="0" w:color="auto"/>
            </w:tcBorders>
          </w:tcPr>
          <w:p w14:paraId="26B13CA5" w14:textId="77777777" w:rsidR="00283C80" w:rsidRPr="0095250E" w:rsidRDefault="00283C80" w:rsidP="00C06585">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8705D01" w14:textId="77777777" w:rsidR="00283C80" w:rsidRPr="0095250E" w:rsidRDefault="00283C80" w:rsidP="00C06585">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9ACF21E" w14:textId="77777777" w:rsidR="00283C80" w:rsidRPr="0095250E" w:rsidRDefault="00283C80" w:rsidP="00C06585">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AD11B06" w14:textId="77777777" w:rsidR="00283C80" w:rsidRPr="0095250E" w:rsidRDefault="00283C80" w:rsidP="00C06585">
            <w:pPr>
              <w:pStyle w:val="TAL"/>
              <w:rPr>
                <w:lang w:eastAsia="en-GB"/>
              </w:rPr>
            </w:pPr>
          </w:p>
        </w:tc>
      </w:tr>
    </w:tbl>
    <w:p w14:paraId="40A34238" w14:textId="77777777" w:rsidR="00283C80" w:rsidRPr="0095250E" w:rsidRDefault="00283C80" w:rsidP="00283C80">
      <w:pPr>
        <w:rPr>
          <w:rFonts w:eastAsiaTheme="minorEastAsia"/>
        </w:rPr>
      </w:pPr>
    </w:p>
    <w:p w14:paraId="523025D3" w14:textId="77777777" w:rsidR="00283C80" w:rsidRPr="0095250E" w:rsidRDefault="00283C80" w:rsidP="00283C80">
      <w:pPr>
        <w:pStyle w:val="3"/>
      </w:pPr>
      <w:bookmarkStart w:id="3011" w:name="_Toc156130930"/>
      <w:r w:rsidRPr="0095250E">
        <w:t>9.2.5</w:t>
      </w:r>
      <w:r w:rsidRPr="0095250E">
        <w:tab/>
        <w:t>Default SRAP configurations</w:t>
      </w:r>
      <w:bookmarkEnd w:id="3011"/>
    </w:p>
    <w:p w14:paraId="1C27F46F" w14:textId="77777777" w:rsidR="00283C80" w:rsidRPr="0095250E" w:rsidRDefault="00283C80" w:rsidP="00283C80">
      <w:pPr>
        <w:rPr>
          <w:rFonts w:eastAsia="等线"/>
          <w:lang w:eastAsia="zh-CN"/>
        </w:rPr>
      </w:pPr>
      <w:r w:rsidRPr="0095250E">
        <w:rPr>
          <w:rFonts w:eastAsia="等线"/>
          <w:lang w:eastAsia="zh-CN"/>
        </w:rPr>
        <w:t xml:space="preserve">Parameters that are used for reception of Remote UE's </w:t>
      </w:r>
      <w:r w:rsidRPr="0095250E">
        <w:rPr>
          <w:rFonts w:eastAsia="等线"/>
          <w:i/>
          <w:lang w:eastAsia="zh-CN"/>
        </w:rPr>
        <w:t>RRCResume</w:t>
      </w:r>
      <w:r w:rsidRPr="0095250E">
        <w:rPr>
          <w:rFonts w:eastAsia="等线"/>
          <w:lang w:eastAsia="zh-CN"/>
        </w:rPr>
        <w:t xml:space="preserve">, </w:t>
      </w:r>
      <w:r w:rsidRPr="0095250E">
        <w:rPr>
          <w:rFonts w:eastAsia="等线"/>
          <w:i/>
          <w:lang w:eastAsia="zh-CN"/>
        </w:rPr>
        <w:t>RRCRelease</w:t>
      </w:r>
      <w:r w:rsidRPr="0095250E">
        <w:rPr>
          <w:rFonts w:eastAsia="等线"/>
          <w:lang w:eastAsia="zh-CN"/>
        </w:rPr>
        <w:t xml:space="preserve"> </w:t>
      </w:r>
      <w:r w:rsidRPr="0095250E">
        <w:t xml:space="preserve">in response to an </w:t>
      </w:r>
      <w:r w:rsidRPr="0095250E">
        <w:rPr>
          <w:i/>
        </w:rPr>
        <w:t>RRCResumeRequest/RRCResumeRequest1</w:t>
      </w:r>
      <w:r w:rsidRPr="0095250E">
        <w:rPr>
          <w:rFonts w:eastAsia="等线"/>
          <w:lang w:eastAsia="zh-CN"/>
        </w:rPr>
        <w:t xml:space="preserve"> and </w:t>
      </w:r>
      <w:r w:rsidRPr="0095250E">
        <w:rPr>
          <w:rFonts w:eastAsia="等线"/>
          <w:i/>
          <w:lang w:eastAsia="zh-CN"/>
        </w:rPr>
        <w:t>RRCReestablishment</w:t>
      </w:r>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283C80" w:rsidRPr="0095250E" w14:paraId="39C38EBC" w14:textId="77777777" w:rsidTr="00C06585">
        <w:trPr>
          <w:tblHeader/>
        </w:trPr>
        <w:tc>
          <w:tcPr>
            <w:tcW w:w="3259" w:type="dxa"/>
            <w:tcBorders>
              <w:top w:val="single" w:sz="4" w:space="0" w:color="auto"/>
              <w:left w:val="single" w:sz="4" w:space="0" w:color="auto"/>
              <w:bottom w:val="single" w:sz="4" w:space="0" w:color="auto"/>
              <w:right w:val="single" w:sz="4" w:space="0" w:color="auto"/>
            </w:tcBorders>
          </w:tcPr>
          <w:p w14:paraId="43D90590" w14:textId="77777777" w:rsidR="00283C80" w:rsidRPr="0095250E" w:rsidRDefault="00283C80" w:rsidP="00C06585">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7B74AD6" w14:textId="77777777" w:rsidR="00283C80" w:rsidRPr="0095250E" w:rsidRDefault="00283C80" w:rsidP="00C06585">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DBEF8AA" w14:textId="77777777" w:rsidR="00283C80" w:rsidRPr="0095250E" w:rsidRDefault="00283C80" w:rsidP="00C06585">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2567497" w14:textId="77777777" w:rsidR="00283C80" w:rsidRPr="0095250E" w:rsidRDefault="00283C80" w:rsidP="00C06585">
            <w:pPr>
              <w:pStyle w:val="TAH"/>
              <w:rPr>
                <w:lang w:eastAsia="en-GB"/>
              </w:rPr>
            </w:pPr>
            <w:r w:rsidRPr="0095250E">
              <w:rPr>
                <w:lang w:eastAsia="en-GB"/>
              </w:rPr>
              <w:t>Ver</w:t>
            </w:r>
          </w:p>
        </w:tc>
      </w:tr>
      <w:tr w:rsidR="00283C80" w:rsidRPr="0095250E" w14:paraId="51E6ECB9" w14:textId="77777777" w:rsidTr="00C06585">
        <w:tc>
          <w:tcPr>
            <w:tcW w:w="3259" w:type="dxa"/>
            <w:tcBorders>
              <w:top w:val="single" w:sz="4" w:space="0" w:color="auto"/>
              <w:left w:val="single" w:sz="4" w:space="0" w:color="auto"/>
              <w:bottom w:val="single" w:sz="4" w:space="0" w:color="auto"/>
              <w:right w:val="single" w:sz="4" w:space="0" w:color="auto"/>
            </w:tcBorders>
          </w:tcPr>
          <w:p w14:paraId="1E479FE2" w14:textId="77777777" w:rsidR="00283C80" w:rsidRPr="0095250E" w:rsidRDefault="00283C80" w:rsidP="00C06585">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3CCD75EC" w14:textId="77777777" w:rsidR="00283C80" w:rsidRPr="0095250E" w:rsidRDefault="00283C80" w:rsidP="00C06585">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3131A9E4"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4F4A6C" w14:textId="77777777" w:rsidR="00283C80" w:rsidRPr="0095250E" w:rsidRDefault="00283C80" w:rsidP="00C06585">
            <w:pPr>
              <w:pStyle w:val="TAL"/>
              <w:rPr>
                <w:lang w:eastAsia="en-GB"/>
              </w:rPr>
            </w:pPr>
          </w:p>
        </w:tc>
      </w:tr>
      <w:tr w:rsidR="00283C80" w:rsidRPr="0095250E" w14:paraId="1779498A" w14:textId="77777777" w:rsidTr="00C06585">
        <w:tc>
          <w:tcPr>
            <w:tcW w:w="3259" w:type="dxa"/>
            <w:tcBorders>
              <w:top w:val="single" w:sz="4" w:space="0" w:color="auto"/>
              <w:left w:val="single" w:sz="4" w:space="0" w:color="auto"/>
              <w:bottom w:val="single" w:sz="4" w:space="0" w:color="auto"/>
              <w:right w:val="single" w:sz="4" w:space="0" w:color="auto"/>
            </w:tcBorders>
          </w:tcPr>
          <w:p w14:paraId="231446BB" w14:textId="77777777" w:rsidR="00283C80" w:rsidRPr="0095250E" w:rsidRDefault="00283C80" w:rsidP="00C06585">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5BEA3F63"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8E8F6F" w14:textId="77777777" w:rsidR="00283C80" w:rsidRPr="0095250E" w:rsidRDefault="00283C80" w:rsidP="00C06585">
            <w:pPr>
              <w:pStyle w:val="TAL"/>
              <w:rPr>
                <w:rFonts w:eastAsia="等线"/>
                <w:lang w:eastAsia="zh-CN"/>
              </w:rPr>
            </w:pPr>
            <w:r w:rsidRPr="0095250E">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C216054" w14:textId="77777777" w:rsidR="00283C80" w:rsidRPr="0095250E" w:rsidRDefault="00283C80" w:rsidP="00C06585">
            <w:pPr>
              <w:pStyle w:val="TAL"/>
              <w:rPr>
                <w:lang w:eastAsia="en-GB"/>
              </w:rPr>
            </w:pPr>
          </w:p>
        </w:tc>
      </w:tr>
      <w:tr w:rsidR="00283C80" w:rsidRPr="0095250E" w14:paraId="2C2E64C4" w14:textId="77777777" w:rsidTr="00C06585">
        <w:tc>
          <w:tcPr>
            <w:tcW w:w="3259" w:type="dxa"/>
            <w:tcBorders>
              <w:top w:val="single" w:sz="4" w:space="0" w:color="auto"/>
              <w:left w:val="single" w:sz="4" w:space="0" w:color="auto"/>
              <w:bottom w:val="single" w:sz="4" w:space="0" w:color="auto"/>
              <w:right w:val="single" w:sz="4" w:space="0" w:color="auto"/>
            </w:tcBorders>
          </w:tcPr>
          <w:p w14:paraId="2306F080" w14:textId="77777777" w:rsidR="00283C80" w:rsidRPr="0095250E" w:rsidRDefault="00283C80" w:rsidP="00C06585">
            <w:pPr>
              <w:pStyle w:val="TAL"/>
              <w:rPr>
                <w:rFonts w:eastAsia="等线"/>
                <w:i/>
                <w:lang w:eastAsia="zh-CN"/>
              </w:rPr>
            </w:pPr>
            <w:r w:rsidRPr="0095250E">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C452F45" w14:textId="77777777" w:rsidR="00283C80" w:rsidRPr="0095250E" w:rsidRDefault="00283C80" w:rsidP="00C06585">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653362EC"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F66F769" w14:textId="77777777" w:rsidR="00283C80" w:rsidRPr="0095250E" w:rsidRDefault="00283C80" w:rsidP="00C06585">
            <w:pPr>
              <w:pStyle w:val="TAL"/>
              <w:rPr>
                <w:lang w:eastAsia="en-GB"/>
              </w:rPr>
            </w:pPr>
          </w:p>
        </w:tc>
      </w:tr>
    </w:tbl>
    <w:p w14:paraId="0ADC8328" w14:textId="77777777" w:rsidR="00283C80" w:rsidRPr="0095250E" w:rsidRDefault="00283C80" w:rsidP="00283C80"/>
    <w:p w14:paraId="48A041BD" w14:textId="77777777" w:rsidR="00283C80" w:rsidRPr="0095250E" w:rsidRDefault="00283C80" w:rsidP="00283C80">
      <w:pPr>
        <w:overflowPunct/>
        <w:autoSpaceDE/>
        <w:autoSpaceDN/>
        <w:adjustRightInd/>
        <w:spacing w:after="0"/>
        <w:rPr>
          <w:rFonts w:ascii="Arial" w:hAnsi="Arial"/>
          <w:sz w:val="32"/>
        </w:rPr>
        <w:sectPr w:rsidR="00283C80" w:rsidRPr="0095250E" w:rsidSect="00D73EC4">
          <w:footnotePr>
            <w:numRestart w:val="eachSect"/>
          </w:footnotePr>
          <w:pgSz w:w="11907" w:h="16840"/>
          <w:pgMar w:top="1133" w:right="1133" w:bottom="1416" w:left="1133" w:header="850" w:footer="340" w:gutter="0"/>
          <w:cols w:space="720"/>
          <w:formProt w:val="0"/>
        </w:sectPr>
      </w:pPr>
    </w:p>
    <w:p w14:paraId="4706CFF1" w14:textId="77777777" w:rsidR="00283C80" w:rsidRPr="0095250E" w:rsidRDefault="00283C80" w:rsidP="00283C80">
      <w:pPr>
        <w:pStyle w:val="2"/>
      </w:pPr>
      <w:bookmarkStart w:id="3012" w:name="_Toc60777619"/>
      <w:bookmarkStart w:id="3013" w:name="_Toc156130931"/>
      <w:r w:rsidRPr="0095250E">
        <w:t>9.3</w:t>
      </w:r>
      <w:r w:rsidRPr="0095250E">
        <w:tab/>
        <w:t>Sidelink pre-configured parameters</w:t>
      </w:r>
      <w:bookmarkEnd w:id="3012"/>
      <w:bookmarkEnd w:id="3013"/>
    </w:p>
    <w:p w14:paraId="6B643A0C" w14:textId="77777777" w:rsidR="00283C80" w:rsidRPr="0095250E" w:rsidRDefault="00283C80" w:rsidP="00283C80">
      <w:r w:rsidRPr="0095250E">
        <w:t>This ASN.1 segment is the start of the NR definitions of pre-configured sidelink parameters.</w:t>
      </w:r>
    </w:p>
    <w:p w14:paraId="7F13D4F8" w14:textId="77777777" w:rsidR="00283C80" w:rsidRPr="0095250E" w:rsidRDefault="00283C80" w:rsidP="00283C80">
      <w:pPr>
        <w:pStyle w:val="4"/>
      </w:pPr>
      <w:bookmarkStart w:id="3014" w:name="_Toc60777620"/>
      <w:bookmarkStart w:id="3015" w:name="_Toc156130932"/>
      <w:r w:rsidRPr="0095250E">
        <w:t>–</w:t>
      </w:r>
      <w:r w:rsidRPr="0095250E">
        <w:tab/>
      </w:r>
      <w:r w:rsidRPr="0095250E">
        <w:rPr>
          <w:i/>
          <w:iCs/>
        </w:rPr>
        <w:t>NR-Sidelink-Preconf</w:t>
      </w:r>
      <w:bookmarkEnd w:id="3014"/>
      <w:bookmarkEnd w:id="3015"/>
    </w:p>
    <w:p w14:paraId="36DE1C9D" w14:textId="77777777" w:rsidR="00283C80" w:rsidRPr="0095250E" w:rsidRDefault="00283C80" w:rsidP="00283C80">
      <w:pPr>
        <w:pStyle w:val="PL"/>
        <w:rPr>
          <w:color w:val="808080"/>
        </w:rPr>
      </w:pPr>
      <w:r w:rsidRPr="0095250E">
        <w:rPr>
          <w:color w:val="808080"/>
        </w:rPr>
        <w:t>-- ASN1START</w:t>
      </w:r>
    </w:p>
    <w:p w14:paraId="01FC89E2" w14:textId="77777777" w:rsidR="00283C80" w:rsidRPr="0095250E" w:rsidRDefault="00283C80" w:rsidP="00283C80">
      <w:pPr>
        <w:pStyle w:val="PL"/>
        <w:rPr>
          <w:color w:val="808080"/>
        </w:rPr>
      </w:pPr>
      <w:r w:rsidRPr="0095250E">
        <w:rPr>
          <w:color w:val="808080"/>
        </w:rPr>
        <w:t>-- TAG-NR-SIDELINK-PRECONF-DEFINITIONS-START</w:t>
      </w:r>
    </w:p>
    <w:p w14:paraId="50424438" w14:textId="77777777" w:rsidR="00283C80" w:rsidRPr="0095250E" w:rsidRDefault="00283C80" w:rsidP="00283C80">
      <w:pPr>
        <w:pStyle w:val="PL"/>
      </w:pPr>
    </w:p>
    <w:p w14:paraId="193FFD21" w14:textId="77777777" w:rsidR="00283C80" w:rsidRPr="0095250E" w:rsidRDefault="00283C80" w:rsidP="00283C80">
      <w:pPr>
        <w:pStyle w:val="PL"/>
      </w:pPr>
      <w:r w:rsidRPr="0095250E">
        <w:t>NR-Sidelink-Preconf DEFINITIONS AUTOMATIC TAGS ::=</w:t>
      </w:r>
    </w:p>
    <w:p w14:paraId="46DE8ADE" w14:textId="77777777" w:rsidR="00283C80" w:rsidRPr="0095250E" w:rsidRDefault="00283C80" w:rsidP="00283C80">
      <w:pPr>
        <w:pStyle w:val="PL"/>
      </w:pPr>
    </w:p>
    <w:p w14:paraId="6282431C" w14:textId="77777777" w:rsidR="00283C80" w:rsidRPr="0095250E" w:rsidRDefault="00283C80" w:rsidP="00283C80">
      <w:pPr>
        <w:pStyle w:val="PL"/>
      </w:pPr>
      <w:r w:rsidRPr="0095250E">
        <w:t>BEGIN</w:t>
      </w:r>
    </w:p>
    <w:p w14:paraId="3A55688E" w14:textId="77777777" w:rsidR="00283C80" w:rsidRPr="0095250E" w:rsidRDefault="00283C80" w:rsidP="00283C80">
      <w:pPr>
        <w:pStyle w:val="PL"/>
      </w:pPr>
    </w:p>
    <w:p w14:paraId="7998F230" w14:textId="77777777" w:rsidR="00283C80" w:rsidRPr="0095250E" w:rsidRDefault="00283C80" w:rsidP="00283C80">
      <w:pPr>
        <w:pStyle w:val="PL"/>
      </w:pPr>
      <w:r w:rsidRPr="0095250E">
        <w:t>IMPORTS</w:t>
      </w:r>
    </w:p>
    <w:p w14:paraId="7B901D23" w14:textId="77777777" w:rsidR="00283C80" w:rsidRPr="0095250E" w:rsidRDefault="00283C80" w:rsidP="00283C80">
      <w:pPr>
        <w:pStyle w:val="PL"/>
      </w:pPr>
      <w:r w:rsidRPr="0095250E">
        <w:t xml:space="preserve">    SL-RelayUE-ConfigU2U-r18,</w:t>
      </w:r>
    </w:p>
    <w:p w14:paraId="62BAB1BD" w14:textId="77777777" w:rsidR="00283C80" w:rsidRPr="0095250E" w:rsidRDefault="00283C80" w:rsidP="00283C80">
      <w:pPr>
        <w:pStyle w:val="PL"/>
      </w:pPr>
      <w:r w:rsidRPr="0095250E">
        <w:t xml:space="preserve">    SL-RemoteUE-ConfigU2U-r18,</w:t>
      </w:r>
    </w:p>
    <w:p w14:paraId="2F417A66" w14:textId="77777777" w:rsidR="00283C80" w:rsidRPr="0095250E" w:rsidRDefault="00283C80" w:rsidP="00283C80">
      <w:pPr>
        <w:pStyle w:val="PL"/>
      </w:pPr>
      <w:r w:rsidRPr="0095250E">
        <w:t xml:space="preserve">    SL-RemoteUE-Config-r17,</w:t>
      </w:r>
    </w:p>
    <w:p w14:paraId="7E01739E" w14:textId="77777777" w:rsidR="00283C80" w:rsidRPr="0095250E" w:rsidRDefault="00283C80" w:rsidP="00283C80">
      <w:pPr>
        <w:pStyle w:val="PL"/>
      </w:pPr>
      <w:r w:rsidRPr="0095250E">
        <w:t xml:space="preserve">    SL-DRX-ConfigGC-BC-r17,</w:t>
      </w:r>
    </w:p>
    <w:p w14:paraId="18BD6911" w14:textId="77777777" w:rsidR="00283C80" w:rsidRPr="0095250E" w:rsidRDefault="00283C80" w:rsidP="00283C80">
      <w:pPr>
        <w:pStyle w:val="PL"/>
      </w:pPr>
      <w:r w:rsidRPr="0095250E">
        <w:t xml:space="preserve">    SL-Freq-Id-r16,</w:t>
      </w:r>
    </w:p>
    <w:p w14:paraId="35745D9C" w14:textId="77777777" w:rsidR="00283C80" w:rsidRPr="0095250E" w:rsidRDefault="00283C80" w:rsidP="00283C80">
      <w:pPr>
        <w:pStyle w:val="PL"/>
      </w:pPr>
      <w:r w:rsidRPr="0095250E">
        <w:t xml:space="preserve">    maxNrofFreqSL-1-r18,</w:t>
      </w:r>
    </w:p>
    <w:p w14:paraId="4C37F87F" w14:textId="77777777" w:rsidR="00283C80" w:rsidRPr="0095250E" w:rsidRDefault="00283C80" w:rsidP="00283C80">
      <w:pPr>
        <w:pStyle w:val="PL"/>
      </w:pPr>
      <w:r w:rsidRPr="0095250E">
        <w:t xml:space="preserve">    SL-FreqConfigCommon-r16,</w:t>
      </w:r>
    </w:p>
    <w:p w14:paraId="1A44FD46" w14:textId="77777777" w:rsidR="00283C80" w:rsidRPr="0095250E" w:rsidRDefault="00283C80" w:rsidP="00283C80">
      <w:pPr>
        <w:pStyle w:val="PL"/>
      </w:pPr>
      <w:r w:rsidRPr="0095250E">
        <w:t xml:space="preserve">    SL-RadioBearerConfig-r16,</w:t>
      </w:r>
    </w:p>
    <w:p w14:paraId="63B537CD" w14:textId="77777777" w:rsidR="00283C80" w:rsidRPr="0095250E" w:rsidRDefault="00283C80" w:rsidP="00283C80">
      <w:pPr>
        <w:pStyle w:val="PL"/>
      </w:pPr>
      <w:r w:rsidRPr="0095250E">
        <w:t xml:space="preserve">    SL-RLC-BearerConfig-r16,</w:t>
      </w:r>
    </w:p>
    <w:p w14:paraId="3A2A975A" w14:textId="77777777" w:rsidR="00283C80" w:rsidRPr="0095250E" w:rsidRDefault="00283C80" w:rsidP="00283C80">
      <w:pPr>
        <w:pStyle w:val="PL"/>
      </w:pPr>
      <w:r w:rsidRPr="0095250E">
        <w:t xml:space="preserve">    SL-EUTRA-AnchorCarrierFreqList-r16,</w:t>
      </w:r>
    </w:p>
    <w:p w14:paraId="0EFD3668" w14:textId="77777777" w:rsidR="00283C80" w:rsidRPr="0095250E" w:rsidRDefault="00283C80" w:rsidP="00283C80">
      <w:pPr>
        <w:pStyle w:val="PL"/>
      </w:pPr>
      <w:r w:rsidRPr="0095250E">
        <w:t xml:space="preserve">    SL-NR-AnchorCarrierFreqList-r16,</w:t>
      </w:r>
    </w:p>
    <w:p w14:paraId="231CFE0A" w14:textId="77777777" w:rsidR="00283C80" w:rsidRPr="0095250E" w:rsidRDefault="00283C80" w:rsidP="00283C80">
      <w:pPr>
        <w:pStyle w:val="PL"/>
      </w:pPr>
      <w:r w:rsidRPr="0095250E">
        <w:t xml:space="preserve">    SL-MeasConfigCommon-r16,</w:t>
      </w:r>
    </w:p>
    <w:p w14:paraId="2A4A7956" w14:textId="77777777" w:rsidR="00283C80" w:rsidRPr="0095250E" w:rsidRDefault="00283C80" w:rsidP="00283C80">
      <w:pPr>
        <w:pStyle w:val="PL"/>
      </w:pPr>
      <w:r w:rsidRPr="0095250E">
        <w:t xml:space="preserve">    SL-UE-SelectedConfig-r16,</w:t>
      </w:r>
    </w:p>
    <w:p w14:paraId="061D9876" w14:textId="77777777" w:rsidR="00283C80" w:rsidRPr="0095250E" w:rsidRDefault="00283C80" w:rsidP="00283C80">
      <w:pPr>
        <w:pStyle w:val="PL"/>
      </w:pPr>
      <w:r w:rsidRPr="0095250E">
        <w:t xml:space="preserve">    TDD-UL-DL-ConfigCommon,</w:t>
      </w:r>
    </w:p>
    <w:p w14:paraId="386E8D88" w14:textId="77777777" w:rsidR="00283C80" w:rsidRPr="0095250E" w:rsidRDefault="00283C80" w:rsidP="00283C80">
      <w:pPr>
        <w:pStyle w:val="PL"/>
      </w:pPr>
      <w:r w:rsidRPr="0095250E">
        <w:t xml:space="preserve">    maxNrofFreqSL-r16,</w:t>
      </w:r>
    </w:p>
    <w:p w14:paraId="043869C2" w14:textId="77777777" w:rsidR="00283C80" w:rsidRPr="0095250E" w:rsidRDefault="00283C80" w:rsidP="00283C80">
      <w:pPr>
        <w:pStyle w:val="PL"/>
      </w:pPr>
      <w:r w:rsidRPr="0095250E">
        <w:t xml:space="preserve">    maxNrofSLRB-r16,</w:t>
      </w:r>
    </w:p>
    <w:p w14:paraId="033DF8AB" w14:textId="77777777" w:rsidR="00283C80" w:rsidRPr="0095250E" w:rsidRDefault="00283C80" w:rsidP="00283C80">
      <w:pPr>
        <w:pStyle w:val="PL"/>
      </w:pPr>
      <w:r w:rsidRPr="0095250E">
        <w:t xml:space="preserve">    maxSL-LCID-r16</w:t>
      </w:r>
    </w:p>
    <w:p w14:paraId="7B796CA4" w14:textId="77777777" w:rsidR="00283C80" w:rsidRPr="0095250E" w:rsidRDefault="00283C80" w:rsidP="00283C80">
      <w:pPr>
        <w:pStyle w:val="PL"/>
      </w:pPr>
      <w:r w:rsidRPr="0095250E">
        <w:t>FROM NR-RRC-Definitions;</w:t>
      </w:r>
    </w:p>
    <w:p w14:paraId="7C49DC71" w14:textId="77777777" w:rsidR="00283C80" w:rsidRPr="0095250E" w:rsidRDefault="00283C80" w:rsidP="00283C80">
      <w:pPr>
        <w:pStyle w:val="PL"/>
      </w:pPr>
    </w:p>
    <w:p w14:paraId="389ADE8D" w14:textId="77777777" w:rsidR="00283C80" w:rsidRPr="0095250E" w:rsidRDefault="00283C80" w:rsidP="00283C80">
      <w:pPr>
        <w:pStyle w:val="PL"/>
        <w:rPr>
          <w:color w:val="808080"/>
        </w:rPr>
      </w:pPr>
      <w:r w:rsidRPr="0095250E">
        <w:rPr>
          <w:color w:val="808080"/>
        </w:rPr>
        <w:t>-- TAG-NR-SIDELINK-PRECONF-DEFINITIONS-STOP</w:t>
      </w:r>
    </w:p>
    <w:p w14:paraId="285898AC" w14:textId="77777777" w:rsidR="00283C80" w:rsidRPr="0095250E" w:rsidRDefault="00283C80" w:rsidP="00283C80">
      <w:pPr>
        <w:pStyle w:val="PL"/>
        <w:rPr>
          <w:color w:val="808080"/>
        </w:rPr>
      </w:pPr>
      <w:r w:rsidRPr="0095250E">
        <w:rPr>
          <w:color w:val="808080"/>
        </w:rPr>
        <w:t>-- ASN1STOP</w:t>
      </w:r>
    </w:p>
    <w:p w14:paraId="69E5C2F7" w14:textId="77777777" w:rsidR="00283C80" w:rsidRPr="0095250E" w:rsidRDefault="00283C80" w:rsidP="00283C80">
      <w:pPr>
        <w:rPr>
          <w:rFonts w:eastAsia="MS Mincho"/>
        </w:rPr>
      </w:pPr>
    </w:p>
    <w:p w14:paraId="2E757EAF" w14:textId="77777777" w:rsidR="00283C80" w:rsidRPr="0095250E" w:rsidRDefault="00283C80" w:rsidP="00283C80">
      <w:pPr>
        <w:pStyle w:val="4"/>
      </w:pPr>
      <w:bookmarkStart w:id="3016" w:name="_Toc156130933"/>
      <w:r w:rsidRPr="0095250E">
        <w:t>–</w:t>
      </w:r>
      <w:r w:rsidRPr="0095250E">
        <w:tab/>
      </w:r>
      <w:r w:rsidRPr="0095250E">
        <w:rPr>
          <w:i/>
          <w:iCs/>
        </w:rPr>
        <w:t>SL-PosPreconfigurationNR</w:t>
      </w:r>
      <w:bookmarkEnd w:id="3016"/>
    </w:p>
    <w:p w14:paraId="6C89CA33" w14:textId="77777777" w:rsidR="00283C80" w:rsidRPr="0095250E" w:rsidRDefault="00283C80" w:rsidP="00283C8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7D1F036E" w14:textId="77777777" w:rsidR="00283C80" w:rsidRPr="0095250E" w:rsidRDefault="00283C80" w:rsidP="00283C80">
      <w:pPr>
        <w:pStyle w:val="TH"/>
      </w:pPr>
      <w:r w:rsidRPr="0095250E">
        <w:rPr>
          <w:i/>
          <w:iCs/>
        </w:rPr>
        <w:t>SL-PosPreconfigurationNR</w:t>
      </w:r>
      <w:r w:rsidRPr="0095250E">
        <w:t xml:space="preserve"> information elements</w:t>
      </w:r>
    </w:p>
    <w:p w14:paraId="29D38B5F" w14:textId="77777777" w:rsidR="00283C80" w:rsidRPr="0095250E" w:rsidRDefault="00283C80" w:rsidP="00283C80">
      <w:pPr>
        <w:pStyle w:val="PL"/>
        <w:rPr>
          <w:color w:val="808080"/>
        </w:rPr>
      </w:pPr>
      <w:r w:rsidRPr="0095250E">
        <w:rPr>
          <w:color w:val="808080"/>
        </w:rPr>
        <w:t>-- ASN1START</w:t>
      </w:r>
    </w:p>
    <w:p w14:paraId="33969175" w14:textId="77777777" w:rsidR="00283C80" w:rsidRPr="0095250E" w:rsidRDefault="00283C80" w:rsidP="00283C80">
      <w:pPr>
        <w:pStyle w:val="PL"/>
        <w:rPr>
          <w:color w:val="808080"/>
        </w:rPr>
      </w:pPr>
      <w:r w:rsidRPr="0095250E">
        <w:rPr>
          <w:color w:val="808080"/>
        </w:rPr>
        <w:t>-- TAG-SL-POSPRECONFIGURATIONNR-START</w:t>
      </w:r>
    </w:p>
    <w:p w14:paraId="3256F618" w14:textId="77777777" w:rsidR="00283C80" w:rsidRPr="0095250E" w:rsidRDefault="00283C80" w:rsidP="00283C80">
      <w:pPr>
        <w:pStyle w:val="PL"/>
      </w:pPr>
    </w:p>
    <w:p w14:paraId="4D2BC039" w14:textId="77777777" w:rsidR="00283C80" w:rsidRPr="0095250E" w:rsidRDefault="00283C80" w:rsidP="00283C80">
      <w:pPr>
        <w:pStyle w:val="PL"/>
      </w:pPr>
      <w:bookmarkStart w:id="3017" w:name="_Hlk151831988"/>
      <w:r w:rsidRPr="0095250E">
        <w:t>SL-PosPreconfigurationNR</w:t>
      </w:r>
      <w:bookmarkEnd w:id="3017"/>
      <w:r w:rsidRPr="0095250E">
        <w:t xml:space="preserve">-r18 ::=      </w:t>
      </w:r>
      <w:r w:rsidRPr="0095250E">
        <w:rPr>
          <w:color w:val="993366"/>
        </w:rPr>
        <w:t>SEQUENCE</w:t>
      </w:r>
      <w:r w:rsidRPr="0095250E">
        <w:t xml:space="preserve"> {</w:t>
      </w:r>
    </w:p>
    <w:p w14:paraId="227A2BD1" w14:textId="77777777" w:rsidR="00283C80" w:rsidRPr="0095250E" w:rsidRDefault="00283C80" w:rsidP="00283C80">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43EFB3FD" w14:textId="77777777" w:rsidR="00283C80" w:rsidRPr="0095250E" w:rsidRDefault="00283C80" w:rsidP="00283C80">
      <w:pPr>
        <w:pStyle w:val="PL"/>
      </w:pPr>
      <w:r w:rsidRPr="0095250E">
        <w:t xml:space="preserve">    ...</w:t>
      </w:r>
    </w:p>
    <w:p w14:paraId="5DD8BA30" w14:textId="77777777" w:rsidR="00283C80" w:rsidRPr="0095250E" w:rsidRDefault="00283C80" w:rsidP="00283C80">
      <w:pPr>
        <w:pStyle w:val="PL"/>
      </w:pPr>
      <w:r w:rsidRPr="0095250E">
        <w:t>}</w:t>
      </w:r>
    </w:p>
    <w:p w14:paraId="5E6BB600" w14:textId="77777777" w:rsidR="00283C80" w:rsidRPr="0095250E" w:rsidRDefault="00283C80" w:rsidP="00283C80">
      <w:pPr>
        <w:pStyle w:val="PL"/>
      </w:pPr>
    </w:p>
    <w:p w14:paraId="653213C9" w14:textId="77777777" w:rsidR="00283C80" w:rsidRPr="0095250E" w:rsidRDefault="00283C80" w:rsidP="00283C80">
      <w:pPr>
        <w:pStyle w:val="PL"/>
        <w:rPr>
          <w:color w:val="808080"/>
        </w:rPr>
      </w:pPr>
      <w:r w:rsidRPr="0095250E">
        <w:rPr>
          <w:color w:val="808080"/>
        </w:rPr>
        <w:t>-- TAG-SL-POSPRECONFIGURATIONNR-STOP</w:t>
      </w:r>
    </w:p>
    <w:p w14:paraId="4D2DF48A" w14:textId="77777777" w:rsidR="00283C80" w:rsidRPr="0095250E" w:rsidRDefault="00283C80" w:rsidP="00283C80">
      <w:pPr>
        <w:pStyle w:val="PL"/>
        <w:rPr>
          <w:color w:val="808080"/>
        </w:rPr>
      </w:pPr>
      <w:r w:rsidRPr="0095250E">
        <w:rPr>
          <w:color w:val="808080"/>
        </w:rPr>
        <w:t>-- ASN1STOP</w:t>
      </w:r>
    </w:p>
    <w:p w14:paraId="770B28E6"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0F90F2F0"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2CE66F" w14:textId="77777777" w:rsidR="00283C80" w:rsidRPr="0095250E" w:rsidRDefault="00283C80" w:rsidP="00C06585">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283C80" w:rsidRPr="0095250E" w14:paraId="519A97DC"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C4A706" w14:textId="77777777" w:rsidR="00283C80" w:rsidRPr="0095250E" w:rsidRDefault="00283C80" w:rsidP="00C06585">
            <w:pPr>
              <w:pStyle w:val="TAL"/>
              <w:rPr>
                <w:b/>
                <w:bCs/>
                <w:i/>
                <w:iCs/>
                <w:noProof/>
              </w:rPr>
            </w:pPr>
            <w:r w:rsidRPr="0095250E">
              <w:rPr>
                <w:b/>
                <w:bCs/>
                <w:i/>
                <w:iCs/>
                <w:noProof/>
              </w:rPr>
              <w:t>sl-PosPreconfigFreqInfoList</w:t>
            </w:r>
          </w:p>
          <w:p w14:paraId="014866C0" w14:textId="77777777" w:rsidR="00283C80" w:rsidRPr="0095250E" w:rsidRDefault="00283C80" w:rsidP="00C06585">
            <w:pPr>
              <w:pStyle w:val="TAL"/>
              <w:rPr>
                <w:noProof/>
                <w:szCs w:val="18"/>
                <w:lang w:eastAsia="sv-SE"/>
              </w:rPr>
            </w:pPr>
            <w:r w:rsidRPr="0095250E">
              <w:rPr>
                <w:rFonts w:eastAsia="宋体"/>
                <w:szCs w:val="18"/>
                <w:lang w:eastAsia="en-GB"/>
              </w:rPr>
              <w:t xml:space="preserve">This field indicates the NR sidelink positioning configuration some carrier frequency(ies). In this release, only one </w:t>
            </w:r>
            <w:r w:rsidRPr="0095250E">
              <w:rPr>
                <w:rFonts w:eastAsia="宋体"/>
                <w:szCs w:val="18"/>
                <w:lang w:eastAsia="sv-SE"/>
              </w:rPr>
              <w:t>SL-FreqConfig can be configured in the list.</w:t>
            </w:r>
          </w:p>
        </w:tc>
      </w:tr>
    </w:tbl>
    <w:p w14:paraId="32C0B109" w14:textId="77777777" w:rsidR="00283C80" w:rsidRPr="0095250E" w:rsidRDefault="00283C80" w:rsidP="00283C80"/>
    <w:p w14:paraId="25546A9B" w14:textId="77777777" w:rsidR="00283C80" w:rsidRPr="0095250E" w:rsidRDefault="00283C80" w:rsidP="00283C80">
      <w:pPr>
        <w:pStyle w:val="4"/>
      </w:pPr>
      <w:bookmarkStart w:id="3018" w:name="_Toc60777621"/>
      <w:bookmarkStart w:id="3019" w:name="_Toc156130934"/>
      <w:r w:rsidRPr="0095250E">
        <w:t>–</w:t>
      </w:r>
      <w:r w:rsidRPr="0095250E">
        <w:tab/>
      </w:r>
      <w:r w:rsidRPr="0095250E">
        <w:rPr>
          <w:i/>
          <w:iCs/>
        </w:rPr>
        <w:t>SL-PreconfigurationNR</w:t>
      </w:r>
      <w:bookmarkEnd w:id="3018"/>
      <w:bookmarkEnd w:id="3019"/>
    </w:p>
    <w:p w14:paraId="328A88F6" w14:textId="77777777" w:rsidR="00283C80" w:rsidRPr="0095250E" w:rsidRDefault="00283C80" w:rsidP="00283C80">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07B5183E" w14:textId="77777777" w:rsidR="00283C80" w:rsidRPr="0095250E" w:rsidRDefault="00283C80" w:rsidP="00283C80">
      <w:pPr>
        <w:pStyle w:val="TH"/>
      </w:pPr>
      <w:r w:rsidRPr="0095250E">
        <w:rPr>
          <w:bCs/>
          <w:i/>
          <w:iCs/>
        </w:rPr>
        <w:t>SL-PreconfigurationNR</w:t>
      </w:r>
      <w:r w:rsidRPr="0095250E">
        <w:t xml:space="preserve"> information elements</w:t>
      </w:r>
    </w:p>
    <w:p w14:paraId="496FB1F4" w14:textId="77777777" w:rsidR="00283C80" w:rsidRPr="0095250E" w:rsidRDefault="00283C80" w:rsidP="00283C80">
      <w:pPr>
        <w:pStyle w:val="PL"/>
        <w:rPr>
          <w:color w:val="808080"/>
        </w:rPr>
      </w:pPr>
      <w:r w:rsidRPr="0095250E">
        <w:rPr>
          <w:color w:val="808080"/>
        </w:rPr>
        <w:t>-- ASN1START</w:t>
      </w:r>
    </w:p>
    <w:p w14:paraId="5D0AB6A7" w14:textId="77777777" w:rsidR="00283C80" w:rsidRPr="0095250E" w:rsidRDefault="00283C80" w:rsidP="00283C80">
      <w:pPr>
        <w:pStyle w:val="PL"/>
        <w:rPr>
          <w:color w:val="808080"/>
        </w:rPr>
      </w:pPr>
      <w:r w:rsidRPr="0095250E">
        <w:rPr>
          <w:color w:val="808080"/>
        </w:rPr>
        <w:t>-- TAG-SL-PRECONFIGURATIONNR-START</w:t>
      </w:r>
    </w:p>
    <w:p w14:paraId="7F0E1CC6" w14:textId="77777777" w:rsidR="00283C80" w:rsidRPr="0095250E" w:rsidRDefault="00283C80" w:rsidP="00283C80">
      <w:pPr>
        <w:pStyle w:val="PL"/>
      </w:pPr>
    </w:p>
    <w:p w14:paraId="5B72DEA6" w14:textId="77777777" w:rsidR="00283C80" w:rsidRPr="0095250E" w:rsidRDefault="00283C80" w:rsidP="00283C80">
      <w:pPr>
        <w:pStyle w:val="PL"/>
      </w:pPr>
      <w:r w:rsidRPr="0095250E">
        <w:t xml:space="preserve">SL-PreconfigurationNR-r16 ::=             </w:t>
      </w:r>
      <w:r w:rsidRPr="0095250E">
        <w:rPr>
          <w:color w:val="993366"/>
        </w:rPr>
        <w:t>SEQUENCE</w:t>
      </w:r>
      <w:r w:rsidRPr="0095250E">
        <w:t xml:space="preserve"> {</w:t>
      </w:r>
    </w:p>
    <w:p w14:paraId="60D476EC" w14:textId="77777777" w:rsidR="00283C80" w:rsidRPr="0095250E" w:rsidRDefault="00283C80" w:rsidP="00283C80">
      <w:pPr>
        <w:pStyle w:val="PL"/>
      </w:pPr>
      <w:r w:rsidRPr="0095250E">
        <w:t xml:space="preserve">    sidelinkPreconfigNR-r16                   SidelinkPreconfigNR-r16,</w:t>
      </w:r>
    </w:p>
    <w:p w14:paraId="51E315CC" w14:textId="77777777" w:rsidR="00283C80" w:rsidRPr="0095250E" w:rsidRDefault="00283C80" w:rsidP="00283C80">
      <w:pPr>
        <w:pStyle w:val="PL"/>
      </w:pPr>
      <w:r w:rsidRPr="0095250E">
        <w:t xml:space="preserve">    ...</w:t>
      </w:r>
    </w:p>
    <w:p w14:paraId="0FC819B1" w14:textId="77777777" w:rsidR="00283C80" w:rsidRPr="0095250E" w:rsidRDefault="00283C80" w:rsidP="00283C80">
      <w:pPr>
        <w:pStyle w:val="PL"/>
      </w:pPr>
      <w:r w:rsidRPr="0095250E">
        <w:t>}</w:t>
      </w:r>
    </w:p>
    <w:p w14:paraId="0A8E41F8" w14:textId="77777777" w:rsidR="00283C80" w:rsidRPr="0095250E" w:rsidRDefault="00283C80" w:rsidP="00283C80">
      <w:pPr>
        <w:pStyle w:val="PL"/>
      </w:pPr>
    </w:p>
    <w:p w14:paraId="0E857015" w14:textId="77777777" w:rsidR="00283C80" w:rsidRPr="0095250E" w:rsidRDefault="00283C80" w:rsidP="00283C80">
      <w:pPr>
        <w:pStyle w:val="PL"/>
      </w:pPr>
      <w:r w:rsidRPr="0095250E">
        <w:t xml:space="preserve">SidelinkPreconfigNR-r16 ::=                 </w:t>
      </w:r>
      <w:r w:rsidRPr="0095250E">
        <w:rPr>
          <w:color w:val="993366"/>
        </w:rPr>
        <w:t>SEQUENCE</w:t>
      </w:r>
      <w:r w:rsidRPr="0095250E">
        <w:t xml:space="preserve"> {</w:t>
      </w:r>
    </w:p>
    <w:p w14:paraId="302996D1" w14:textId="77777777" w:rsidR="00283C80" w:rsidRPr="0095250E" w:rsidRDefault="00283C80" w:rsidP="00283C80">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468BAAD0" w14:textId="77777777" w:rsidR="00283C80" w:rsidRPr="0095250E" w:rsidRDefault="00283C80" w:rsidP="00283C80">
      <w:pPr>
        <w:pStyle w:val="PL"/>
      </w:pPr>
      <w:r w:rsidRPr="0095250E">
        <w:t xml:space="preserve">    sl-PreconfigNR-AnchorCarrierFreqList-r16    SL-NR-AnchorCarrierFreqList-r16                                       </w:t>
      </w:r>
      <w:r w:rsidRPr="0095250E">
        <w:rPr>
          <w:color w:val="993366"/>
        </w:rPr>
        <w:t>OPTIONAL</w:t>
      </w:r>
      <w:r w:rsidRPr="0095250E">
        <w:t>,</w:t>
      </w:r>
    </w:p>
    <w:p w14:paraId="7724D410" w14:textId="77777777" w:rsidR="00283C80" w:rsidRPr="0095250E" w:rsidRDefault="00283C80" w:rsidP="00283C80">
      <w:pPr>
        <w:pStyle w:val="PL"/>
      </w:pPr>
      <w:r w:rsidRPr="0095250E">
        <w:t xml:space="preserve">    sl-PreconfigEUTRA-AnchorCarrierFreqList-r16 SL-EUTRA-AnchorCarrierFreqList-r16                                    </w:t>
      </w:r>
      <w:r w:rsidRPr="0095250E">
        <w:rPr>
          <w:color w:val="993366"/>
        </w:rPr>
        <w:t>OPTIONAL</w:t>
      </w:r>
      <w:r w:rsidRPr="0095250E">
        <w:t>,</w:t>
      </w:r>
    </w:p>
    <w:p w14:paraId="5AE8563C" w14:textId="77777777" w:rsidR="00283C80" w:rsidRPr="0095250E" w:rsidRDefault="00283C80" w:rsidP="00283C80">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1E410F58" w14:textId="77777777" w:rsidR="00283C80" w:rsidRPr="0095250E" w:rsidRDefault="00283C80" w:rsidP="00283C80">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40F66AC0" w14:textId="77777777" w:rsidR="00283C80" w:rsidRPr="0095250E" w:rsidRDefault="00283C80" w:rsidP="00283C80">
      <w:pPr>
        <w:pStyle w:val="PL"/>
      </w:pPr>
      <w:r w:rsidRPr="0095250E">
        <w:t xml:space="preserve">    sl-MeasPreConfig-r16                        SL-MeasConfigCommon-r16                                               </w:t>
      </w:r>
      <w:r w:rsidRPr="0095250E">
        <w:rPr>
          <w:color w:val="993366"/>
        </w:rPr>
        <w:t>OPTIONAL</w:t>
      </w:r>
      <w:r w:rsidRPr="0095250E">
        <w:t>,</w:t>
      </w:r>
    </w:p>
    <w:p w14:paraId="486A220A" w14:textId="77777777" w:rsidR="00283C80" w:rsidRPr="0095250E" w:rsidRDefault="00283C80" w:rsidP="00283C80">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2AA8AEC1" w14:textId="77777777" w:rsidR="00283C80" w:rsidRPr="0095250E" w:rsidRDefault="00283C80" w:rsidP="00283C80">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2444E2C7" w14:textId="77777777" w:rsidR="00283C80" w:rsidRPr="0095250E" w:rsidRDefault="00283C80" w:rsidP="00283C80">
      <w:pPr>
        <w:pStyle w:val="PL"/>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w:t>
      </w:r>
    </w:p>
    <w:p w14:paraId="01BCBCC5" w14:textId="77777777" w:rsidR="00283C80" w:rsidRPr="0095250E" w:rsidRDefault="00283C80" w:rsidP="00283C80">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40A28830" w14:textId="77777777" w:rsidR="00283C80" w:rsidRPr="0095250E" w:rsidRDefault="00283C80" w:rsidP="00283C80">
      <w:pPr>
        <w:pStyle w:val="PL"/>
      </w:pPr>
      <w:r w:rsidRPr="0095250E">
        <w:t xml:space="preserve">    sl-PreconfigGeneral-r16                     SL-PreconfigGeneral-r16                                               </w:t>
      </w:r>
      <w:r w:rsidRPr="0095250E">
        <w:rPr>
          <w:color w:val="993366"/>
        </w:rPr>
        <w:t>OPTIONAL</w:t>
      </w:r>
      <w:r w:rsidRPr="0095250E">
        <w:t>,</w:t>
      </w:r>
    </w:p>
    <w:p w14:paraId="364F833D" w14:textId="77777777" w:rsidR="00283C80" w:rsidRPr="0095250E" w:rsidRDefault="00283C80" w:rsidP="00283C80">
      <w:pPr>
        <w:pStyle w:val="PL"/>
      </w:pPr>
      <w:r w:rsidRPr="0095250E">
        <w:t xml:space="preserve">    sl-UE-SelectedPreConfig-r16                 SL-UE-SelectedConfig-r16                                              </w:t>
      </w:r>
      <w:r w:rsidRPr="0095250E">
        <w:rPr>
          <w:color w:val="993366"/>
        </w:rPr>
        <w:t>OPTIONAL</w:t>
      </w:r>
      <w:r w:rsidRPr="0095250E">
        <w:t>,</w:t>
      </w:r>
    </w:p>
    <w:p w14:paraId="236A97EC" w14:textId="77777777" w:rsidR="00283C80" w:rsidRPr="0095250E" w:rsidRDefault="00283C80" w:rsidP="00283C80">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4B530DA1" w14:textId="77777777" w:rsidR="00283C80" w:rsidRPr="0095250E" w:rsidRDefault="00283C80" w:rsidP="00283C80">
      <w:pPr>
        <w:pStyle w:val="PL"/>
      </w:pPr>
      <w:r w:rsidRPr="0095250E">
        <w:t xml:space="preserve">    sl-RoHC-Profiles-r16                        SL-RoHC-Profiles-r16                                                  </w:t>
      </w:r>
      <w:r w:rsidRPr="0095250E">
        <w:rPr>
          <w:color w:val="993366"/>
        </w:rPr>
        <w:t>OPTIONAL</w:t>
      </w:r>
      <w:r w:rsidRPr="0095250E">
        <w:t>,</w:t>
      </w:r>
    </w:p>
    <w:p w14:paraId="4C3EAB9C" w14:textId="77777777" w:rsidR="00283C80" w:rsidRPr="0095250E" w:rsidRDefault="00283C80" w:rsidP="00283C80">
      <w:pPr>
        <w:pStyle w:val="PL"/>
      </w:pPr>
      <w:r w:rsidRPr="0095250E">
        <w:t xml:space="preserve">    sl-MaxCID-r16                               </w:t>
      </w:r>
      <w:r w:rsidRPr="0095250E">
        <w:rPr>
          <w:color w:val="993366"/>
        </w:rPr>
        <w:t>INTEGER</w:t>
      </w:r>
      <w:r w:rsidRPr="0095250E">
        <w:t xml:space="preserve"> (1..16383)                                                    DEFAULT 15,</w:t>
      </w:r>
    </w:p>
    <w:p w14:paraId="1B4A5C83" w14:textId="77777777" w:rsidR="00283C80" w:rsidRPr="0095250E" w:rsidRDefault="00283C80" w:rsidP="00283C80">
      <w:pPr>
        <w:pStyle w:val="PL"/>
      </w:pPr>
      <w:r w:rsidRPr="0095250E">
        <w:t xml:space="preserve">    ...,</w:t>
      </w:r>
    </w:p>
    <w:p w14:paraId="0ECBC318" w14:textId="77777777" w:rsidR="00283C80" w:rsidRPr="0095250E" w:rsidRDefault="00283C80" w:rsidP="00283C80">
      <w:pPr>
        <w:pStyle w:val="PL"/>
      </w:pPr>
      <w:r w:rsidRPr="0095250E">
        <w:t xml:space="preserve">    [[</w:t>
      </w:r>
    </w:p>
    <w:p w14:paraId="3A08175B" w14:textId="77777777" w:rsidR="00283C80" w:rsidRPr="0095250E" w:rsidRDefault="00283C80" w:rsidP="00283C80">
      <w:pPr>
        <w:pStyle w:val="PL"/>
      </w:pPr>
      <w:r w:rsidRPr="0095250E">
        <w:t xml:space="preserve">    sl-DRX-PreConfigGC-BC-r17                   SL-DRX-ConfigGC-BC-r17                                                </w:t>
      </w:r>
      <w:r w:rsidRPr="0095250E">
        <w:rPr>
          <w:color w:val="993366"/>
        </w:rPr>
        <w:t>OPTIONAL</w:t>
      </w:r>
      <w:r w:rsidRPr="0095250E">
        <w:t>,</w:t>
      </w:r>
    </w:p>
    <w:p w14:paraId="6374DB44" w14:textId="77777777" w:rsidR="00283C80" w:rsidRPr="0095250E" w:rsidRDefault="00283C80" w:rsidP="00283C80">
      <w:pPr>
        <w:pStyle w:val="PL"/>
      </w:pPr>
      <w:r w:rsidRPr="0095250E">
        <w:t xml:space="preserve">    sl-TxProfileList-r17                        SL-TxProfileList-r17                                                  </w:t>
      </w:r>
      <w:r w:rsidRPr="0095250E">
        <w:rPr>
          <w:color w:val="993366"/>
        </w:rPr>
        <w:t>OPTIONAL</w:t>
      </w:r>
      <w:r w:rsidRPr="0095250E">
        <w:t>,</w:t>
      </w:r>
    </w:p>
    <w:p w14:paraId="150CBE69" w14:textId="77777777" w:rsidR="00283C80" w:rsidRPr="0095250E" w:rsidRDefault="00283C80" w:rsidP="00283C80">
      <w:pPr>
        <w:pStyle w:val="PL"/>
      </w:pPr>
      <w:r w:rsidRPr="0095250E">
        <w:t xml:space="preserve">    sl-PreconfigDiscConfig-r17                  SL-RemoteUE-Config-r17                                                </w:t>
      </w:r>
      <w:r w:rsidRPr="0095250E">
        <w:rPr>
          <w:color w:val="993366"/>
        </w:rPr>
        <w:t>OPTIONAL</w:t>
      </w:r>
    </w:p>
    <w:p w14:paraId="24F17B8B" w14:textId="77777777" w:rsidR="00283C80" w:rsidRPr="0095250E" w:rsidRDefault="00283C80" w:rsidP="00283C80">
      <w:pPr>
        <w:pStyle w:val="PL"/>
      </w:pPr>
      <w:r w:rsidRPr="0095250E">
        <w:t xml:space="preserve">    ]],</w:t>
      </w:r>
    </w:p>
    <w:p w14:paraId="5F1D3C37" w14:textId="77777777" w:rsidR="00283C80" w:rsidRPr="0095250E" w:rsidRDefault="00283C80" w:rsidP="00283C80">
      <w:pPr>
        <w:pStyle w:val="PL"/>
      </w:pPr>
      <w:r w:rsidRPr="0095250E">
        <w:t xml:space="preserve">    [[</w:t>
      </w:r>
    </w:p>
    <w:p w14:paraId="7F9BF713" w14:textId="77777777" w:rsidR="00283C80" w:rsidRPr="0095250E" w:rsidRDefault="00283C80" w:rsidP="00283C80">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1D627FBA" w14:textId="77777777" w:rsidR="00283C80" w:rsidRPr="0095250E" w:rsidRDefault="00283C80" w:rsidP="00283C80">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66CAC4BB" w14:textId="77777777" w:rsidR="00283C80" w:rsidRPr="0095250E" w:rsidRDefault="00283C80" w:rsidP="00283C80">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0BEA22B0" w14:textId="77777777" w:rsidR="00283C80" w:rsidRPr="0095250E" w:rsidRDefault="00283C80" w:rsidP="00283C80">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Pr="0095250E">
        <w:t>,</w:t>
      </w:r>
    </w:p>
    <w:p w14:paraId="30416ADE" w14:textId="77777777" w:rsidR="00283C80" w:rsidRPr="0095250E" w:rsidRDefault="00283C80" w:rsidP="00283C80">
      <w:pPr>
        <w:pStyle w:val="PL"/>
      </w:pPr>
      <w:r w:rsidRPr="0095250E">
        <w:t xml:space="preserve">    sl-PreconfigDiscConfig-v1800                SL-PreconfigDiscConfig-v1800                                          </w:t>
      </w:r>
      <w:r w:rsidRPr="0095250E">
        <w:rPr>
          <w:color w:val="993366"/>
        </w:rPr>
        <w:t>OPTIONAL</w:t>
      </w:r>
    </w:p>
    <w:p w14:paraId="58AD9193" w14:textId="77777777" w:rsidR="00283C80" w:rsidRPr="0095250E" w:rsidRDefault="00283C80" w:rsidP="00283C80">
      <w:pPr>
        <w:pStyle w:val="PL"/>
      </w:pPr>
      <w:r w:rsidRPr="0095250E">
        <w:t xml:space="preserve">    ]]</w:t>
      </w:r>
    </w:p>
    <w:p w14:paraId="15B6A6D2" w14:textId="77777777" w:rsidR="00283C80" w:rsidRPr="0095250E" w:rsidRDefault="00283C80" w:rsidP="00283C80">
      <w:pPr>
        <w:pStyle w:val="PL"/>
      </w:pPr>
      <w:r w:rsidRPr="0095250E">
        <w:t>}</w:t>
      </w:r>
    </w:p>
    <w:p w14:paraId="1B2A87C7" w14:textId="77777777" w:rsidR="00283C80" w:rsidRPr="0095250E" w:rsidRDefault="00283C80" w:rsidP="00283C80">
      <w:pPr>
        <w:pStyle w:val="PL"/>
        <w:rPr>
          <w:rFonts w:eastAsia="等线"/>
        </w:rPr>
      </w:pPr>
    </w:p>
    <w:p w14:paraId="49A7ADB1" w14:textId="77777777" w:rsidR="00283C80" w:rsidRPr="0095250E" w:rsidRDefault="00283C80" w:rsidP="00283C80">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256))</w:t>
      </w:r>
      <w:r w:rsidRPr="0095250E">
        <w:rPr>
          <w:color w:val="993366"/>
        </w:rPr>
        <w:t xml:space="preserve"> OF</w:t>
      </w:r>
      <w:r w:rsidRPr="0095250E">
        <w:t xml:space="preserve"> SL-TxProfile-r17</w:t>
      </w:r>
    </w:p>
    <w:p w14:paraId="40BF3552" w14:textId="77777777" w:rsidR="00283C80" w:rsidRPr="0095250E" w:rsidRDefault="00283C80" w:rsidP="00283C80">
      <w:pPr>
        <w:pStyle w:val="PL"/>
      </w:pPr>
    </w:p>
    <w:p w14:paraId="026D525A" w14:textId="77777777" w:rsidR="00283C80" w:rsidRPr="0095250E" w:rsidRDefault="00283C80" w:rsidP="00283C80">
      <w:pPr>
        <w:pStyle w:val="PL"/>
      </w:pPr>
      <w:r w:rsidRPr="0095250E">
        <w:t xml:space="preserve">SL-TxProfile-r17 ::=                        </w:t>
      </w:r>
      <w:r w:rsidRPr="0095250E">
        <w:rPr>
          <w:color w:val="993366"/>
        </w:rPr>
        <w:t>ENUMERATED</w:t>
      </w:r>
      <w:r w:rsidRPr="0095250E">
        <w:t xml:space="preserve"> {drx-Compatible, drx-Incompatible, spare6, spare5, spare4, spare3,spare2, spare1}</w:t>
      </w:r>
    </w:p>
    <w:p w14:paraId="36FCE5B7" w14:textId="77777777" w:rsidR="00283C80" w:rsidRPr="0095250E" w:rsidRDefault="00283C80" w:rsidP="00283C80">
      <w:pPr>
        <w:pStyle w:val="PL"/>
        <w:rPr>
          <w:rFonts w:eastAsia="等线"/>
        </w:rPr>
      </w:pPr>
    </w:p>
    <w:p w14:paraId="1F057EF8" w14:textId="77777777" w:rsidR="00283C80" w:rsidRPr="0095250E" w:rsidRDefault="00283C80" w:rsidP="00283C80">
      <w:pPr>
        <w:pStyle w:val="PL"/>
      </w:pPr>
      <w:r w:rsidRPr="0095250E">
        <w:t xml:space="preserve">SL-PreconfigGeneral-r16 ::=                 </w:t>
      </w:r>
      <w:r w:rsidRPr="0095250E">
        <w:rPr>
          <w:color w:val="993366"/>
        </w:rPr>
        <w:t>SEQUENCE</w:t>
      </w:r>
      <w:r w:rsidRPr="0095250E">
        <w:t xml:space="preserve"> {</w:t>
      </w:r>
    </w:p>
    <w:p w14:paraId="30E4A046" w14:textId="77777777" w:rsidR="00283C80" w:rsidRPr="0095250E" w:rsidRDefault="00283C80" w:rsidP="00283C80">
      <w:pPr>
        <w:pStyle w:val="PL"/>
      </w:pPr>
      <w:r w:rsidRPr="0095250E">
        <w:t xml:space="preserve">    sl-TDD-Configuration-r16                    TDD-UL-DL-ConfigCommon                                                </w:t>
      </w:r>
      <w:r w:rsidRPr="0095250E">
        <w:rPr>
          <w:color w:val="993366"/>
        </w:rPr>
        <w:t>OPTIONAL</w:t>
      </w:r>
      <w:r w:rsidRPr="0095250E">
        <w:t>,</w:t>
      </w:r>
    </w:p>
    <w:p w14:paraId="4DE56F67" w14:textId="77777777" w:rsidR="00283C80" w:rsidRPr="0095250E" w:rsidRDefault="00283C80" w:rsidP="00283C80">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75EF9151" w14:textId="77777777" w:rsidR="00283C80" w:rsidRPr="0095250E" w:rsidRDefault="00283C80" w:rsidP="00283C80">
      <w:pPr>
        <w:pStyle w:val="PL"/>
      </w:pPr>
      <w:r w:rsidRPr="0095250E">
        <w:t xml:space="preserve">    ...</w:t>
      </w:r>
    </w:p>
    <w:p w14:paraId="02A6B489" w14:textId="77777777" w:rsidR="00283C80" w:rsidRPr="0095250E" w:rsidRDefault="00283C80" w:rsidP="00283C80">
      <w:pPr>
        <w:pStyle w:val="PL"/>
      </w:pPr>
      <w:r w:rsidRPr="0095250E">
        <w:t>}</w:t>
      </w:r>
    </w:p>
    <w:p w14:paraId="506892A8" w14:textId="77777777" w:rsidR="00283C80" w:rsidRPr="0095250E" w:rsidRDefault="00283C80" w:rsidP="00283C80">
      <w:pPr>
        <w:pStyle w:val="PL"/>
      </w:pPr>
    </w:p>
    <w:p w14:paraId="56CF1B49" w14:textId="77777777" w:rsidR="00283C80" w:rsidRPr="0095250E" w:rsidRDefault="00283C80" w:rsidP="00283C80">
      <w:pPr>
        <w:pStyle w:val="PL"/>
      </w:pPr>
      <w:r w:rsidRPr="0095250E">
        <w:t xml:space="preserve">SL-RoHC-Profiles-r16 ::=              </w:t>
      </w:r>
      <w:r w:rsidRPr="0095250E">
        <w:rPr>
          <w:color w:val="993366"/>
        </w:rPr>
        <w:t>SEQUENCE</w:t>
      </w:r>
      <w:r w:rsidRPr="0095250E">
        <w:t xml:space="preserve"> {</w:t>
      </w:r>
    </w:p>
    <w:p w14:paraId="6256B1B5" w14:textId="77777777" w:rsidR="00283C80" w:rsidRPr="0095250E" w:rsidRDefault="00283C80" w:rsidP="00283C80">
      <w:pPr>
        <w:pStyle w:val="PL"/>
      </w:pPr>
      <w:r w:rsidRPr="0095250E">
        <w:t xml:space="preserve">    profile0x0001-r16                     </w:t>
      </w:r>
      <w:r w:rsidRPr="0095250E">
        <w:rPr>
          <w:color w:val="993366"/>
        </w:rPr>
        <w:t>BOOLEAN</w:t>
      </w:r>
      <w:r w:rsidRPr="0095250E">
        <w:t>,</w:t>
      </w:r>
    </w:p>
    <w:p w14:paraId="32EC6610" w14:textId="77777777" w:rsidR="00283C80" w:rsidRPr="0095250E" w:rsidRDefault="00283C80" w:rsidP="00283C80">
      <w:pPr>
        <w:pStyle w:val="PL"/>
      </w:pPr>
      <w:r w:rsidRPr="0095250E">
        <w:t xml:space="preserve">    profile0x0002-r16                     </w:t>
      </w:r>
      <w:r w:rsidRPr="0095250E">
        <w:rPr>
          <w:color w:val="993366"/>
        </w:rPr>
        <w:t>BOOLEAN</w:t>
      </w:r>
      <w:r w:rsidRPr="0095250E">
        <w:t>,</w:t>
      </w:r>
    </w:p>
    <w:p w14:paraId="32145093" w14:textId="77777777" w:rsidR="00283C80" w:rsidRPr="0095250E" w:rsidRDefault="00283C80" w:rsidP="00283C80">
      <w:pPr>
        <w:pStyle w:val="PL"/>
      </w:pPr>
      <w:r w:rsidRPr="0095250E">
        <w:t xml:space="preserve">    profile0x0003-r16                     </w:t>
      </w:r>
      <w:r w:rsidRPr="0095250E">
        <w:rPr>
          <w:color w:val="993366"/>
        </w:rPr>
        <w:t>BOOLEAN</w:t>
      </w:r>
      <w:r w:rsidRPr="0095250E">
        <w:t>,</w:t>
      </w:r>
    </w:p>
    <w:p w14:paraId="5063EC4C" w14:textId="77777777" w:rsidR="00283C80" w:rsidRPr="0095250E" w:rsidRDefault="00283C80" w:rsidP="00283C80">
      <w:pPr>
        <w:pStyle w:val="PL"/>
      </w:pPr>
      <w:r w:rsidRPr="0095250E">
        <w:t xml:space="preserve">    profile0x0004-r16                     </w:t>
      </w:r>
      <w:r w:rsidRPr="0095250E">
        <w:rPr>
          <w:color w:val="993366"/>
        </w:rPr>
        <w:t>BOOLEAN</w:t>
      </w:r>
      <w:r w:rsidRPr="0095250E">
        <w:t>,</w:t>
      </w:r>
    </w:p>
    <w:p w14:paraId="246CF1BC" w14:textId="77777777" w:rsidR="00283C80" w:rsidRPr="0095250E" w:rsidRDefault="00283C80" w:rsidP="00283C80">
      <w:pPr>
        <w:pStyle w:val="PL"/>
      </w:pPr>
      <w:r w:rsidRPr="0095250E">
        <w:t xml:space="preserve">    profile0x0006-r16                     </w:t>
      </w:r>
      <w:r w:rsidRPr="0095250E">
        <w:rPr>
          <w:color w:val="993366"/>
        </w:rPr>
        <w:t>BOOLEAN</w:t>
      </w:r>
      <w:r w:rsidRPr="0095250E">
        <w:t>,</w:t>
      </w:r>
    </w:p>
    <w:p w14:paraId="02826FC6" w14:textId="77777777" w:rsidR="00283C80" w:rsidRPr="0095250E" w:rsidRDefault="00283C80" w:rsidP="00283C80">
      <w:pPr>
        <w:pStyle w:val="PL"/>
      </w:pPr>
      <w:r w:rsidRPr="0095250E">
        <w:t xml:space="preserve">    profile0x0101-r16                     </w:t>
      </w:r>
      <w:r w:rsidRPr="0095250E">
        <w:rPr>
          <w:color w:val="993366"/>
        </w:rPr>
        <w:t>BOOLEAN</w:t>
      </w:r>
      <w:r w:rsidRPr="0095250E">
        <w:t>,</w:t>
      </w:r>
    </w:p>
    <w:p w14:paraId="6106B46D" w14:textId="77777777" w:rsidR="00283C80" w:rsidRPr="0095250E" w:rsidRDefault="00283C80" w:rsidP="00283C80">
      <w:pPr>
        <w:pStyle w:val="PL"/>
      </w:pPr>
      <w:r w:rsidRPr="0095250E">
        <w:t xml:space="preserve">    profile0x0102-r16                     </w:t>
      </w:r>
      <w:r w:rsidRPr="0095250E">
        <w:rPr>
          <w:color w:val="993366"/>
        </w:rPr>
        <w:t>BOOLEAN</w:t>
      </w:r>
      <w:r w:rsidRPr="0095250E">
        <w:t>,</w:t>
      </w:r>
    </w:p>
    <w:p w14:paraId="5944ADF6" w14:textId="77777777" w:rsidR="00283C80" w:rsidRPr="0095250E" w:rsidRDefault="00283C80" w:rsidP="00283C80">
      <w:pPr>
        <w:pStyle w:val="PL"/>
      </w:pPr>
      <w:r w:rsidRPr="0095250E">
        <w:t xml:space="preserve">    profile0x0103-r16                     </w:t>
      </w:r>
      <w:r w:rsidRPr="0095250E">
        <w:rPr>
          <w:color w:val="993366"/>
        </w:rPr>
        <w:t>BOOLEAN</w:t>
      </w:r>
      <w:r w:rsidRPr="0095250E">
        <w:t>,</w:t>
      </w:r>
    </w:p>
    <w:p w14:paraId="3AD2AA95" w14:textId="77777777" w:rsidR="00283C80" w:rsidRPr="0095250E" w:rsidRDefault="00283C80" w:rsidP="00283C80">
      <w:pPr>
        <w:pStyle w:val="PL"/>
      </w:pPr>
      <w:r w:rsidRPr="0095250E">
        <w:t xml:space="preserve">    profile0x0104-r16                     </w:t>
      </w:r>
      <w:r w:rsidRPr="0095250E">
        <w:rPr>
          <w:color w:val="993366"/>
        </w:rPr>
        <w:t>BOOLEAN</w:t>
      </w:r>
    </w:p>
    <w:p w14:paraId="3EE6E567" w14:textId="77777777" w:rsidR="00283C80" w:rsidRPr="0095250E" w:rsidRDefault="00283C80" w:rsidP="00283C80">
      <w:pPr>
        <w:pStyle w:val="PL"/>
      </w:pPr>
      <w:r w:rsidRPr="0095250E">
        <w:t>}</w:t>
      </w:r>
    </w:p>
    <w:p w14:paraId="3AFB8100" w14:textId="77777777" w:rsidR="00283C80" w:rsidRPr="0095250E" w:rsidRDefault="00283C80" w:rsidP="00283C80">
      <w:pPr>
        <w:pStyle w:val="PL"/>
      </w:pPr>
    </w:p>
    <w:p w14:paraId="5D90BC02" w14:textId="77777777" w:rsidR="00283C80" w:rsidRPr="0095250E" w:rsidRDefault="00283C80" w:rsidP="00283C80">
      <w:pPr>
        <w:pStyle w:val="PL"/>
      </w:pPr>
      <w:r w:rsidRPr="0095250E">
        <w:t xml:space="preserve">SL-PreconfigDiscConfig-v1800 ::=      </w:t>
      </w:r>
      <w:r w:rsidRPr="0095250E">
        <w:rPr>
          <w:color w:val="993366"/>
        </w:rPr>
        <w:t>SEQUENCE</w:t>
      </w:r>
      <w:r w:rsidRPr="0095250E">
        <w:t xml:space="preserve"> {</w:t>
      </w:r>
    </w:p>
    <w:p w14:paraId="14897EDB" w14:textId="77777777" w:rsidR="00283C80" w:rsidRPr="0095250E" w:rsidRDefault="00283C80" w:rsidP="00283C80">
      <w:pPr>
        <w:pStyle w:val="PL"/>
      </w:pPr>
      <w:r w:rsidRPr="0095250E">
        <w:t xml:space="preserve">    sl-RelayUE-PreconfigU2U-r18           SL-RelayUE-ConfigU2U-r18,</w:t>
      </w:r>
    </w:p>
    <w:p w14:paraId="79D46123" w14:textId="77777777" w:rsidR="00283C80" w:rsidRPr="0095250E" w:rsidRDefault="00283C80" w:rsidP="00283C80">
      <w:pPr>
        <w:pStyle w:val="PL"/>
      </w:pPr>
      <w:r w:rsidRPr="0095250E">
        <w:t xml:space="preserve">    sl-RemoteUE-PreconfigU2U-r18          SL-RemoteUE-ConfigU2U-r18</w:t>
      </w:r>
    </w:p>
    <w:p w14:paraId="639F63CA" w14:textId="77777777" w:rsidR="00283C80" w:rsidRPr="0095250E" w:rsidRDefault="00283C80" w:rsidP="00283C80">
      <w:pPr>
        <w:pStyle w:val="PL"/>
      </w:pPr>
      <w:r w:rsidRPr="0095250E">
        <w:t>}</w:t>
      </w:r>
    </w:p>
    <w:p w14:paraId="74C421C2" w14:textId="77777777" w:rsidR="00283C80" w:rsidRPr="0095250E" w:rsidRDefault="00283C80" w:rsidP="00283C80">
      <w:pPr>
        <w:pStyle w:val="PL"/>
      </w:pPr>
    </w:p>
    <w:p w14:paraId="23500677" w14:textId="77777777" w:rsidR="00283C80" w:rsidRPr="0095250E" w:rsidRDefault="00283C80" w:rsidP="00283C80">
      <w:pPr>
        <w:pStyle w:val="PL"/>
        <w:rPr>
          <w:color w:val="808080"/>
        </w:rPr>
      </w:pPr>
      <w:r w:rsidRPr="0095250E">
        <w:rPr>
          <w:color w:val="808080"/>
        </w:rPr>
        <w:t>-- TAG-SL-PRECONFIGURATIONNR-STOP</w:t>
      </w:r>
    </w:p>
    <w:p w14:paraId="5014C7CA" w14:textId="77777777" w:rsidR="00283C80" w:rsidRPr="0095250E" w:rsidRDefault="00283C80" w:rsidP="00283C80">
      <w:pPr>
        <w:pStyle w:val="PL"/>
        <w:rPr>
          <w:color w:val="808080"/>
        </w:rPr>
      </w:pPr>
      <w:r w:rsidRPr="0095250E">
        <w:rPr>
          <w:color w:val="808080"/>
        </w:rPr>
        <w:t>-- ASN1STOP</w:t>
      </w:r>
    </w:p>
    <w:p w14:paraId="484171F0" w14:textId="77777777" w:rsidR="00283C80" w:rsidRPr="0095250E" w:rsidRDefault="00283C80" w:rsidP="00283C80"/>
    <w:p w14:paraId="11BCF110" w14:textId="77777777" w:rsidR="00283C80" w:rsidRPr="0095250E" w:rsidRDefault="00283C80" w:rsidP="00283C80">
      <w:pPr>
        <w:pStyle w:val="EditorsNote"/>
        <w:rPr>
          <w:noProof/>
          <w:color w:val="auto"/>
          <w:lang w:eastAsia="en-GB"/>
        </w:rPr>
      </w:pPr>
      <w:r w:rsidRPr="0095250E">
        <w:rPr>
          <w:noProof/>
          <w:color w:val="auto"/>
          <w:lang w:eastAsia="en-GB"/>
        </w:rPr>
        <w:t>Editor's Note: The mapping configuration (from e2e SLRB to RLC channel) is needed in pre-configuration. The existing table format is used as a baseline, subject to discussion during maintenance.</w:t>
      </w:r>
    </w:p>
    <w:p w14:paraId="1878A35E"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55CF9D3D"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201B99" w14:textId="77777777" w:rsidR="00283C80" w:rsidRPr="0095250E" w:rsidRDefault="00283C80" w:rsidP="00C06585">
            <w:pPr>
              <w:pStyle w:val="TAH"/>
              <w:rPr>
                <w:lang w:eastAsia="en-GB"/>
              </w:rPr>
            </w:pPr>
            <w:r w:rsidRPr="0095250E">
              <w:rPr>
                <w:i/>
                <w:iCs/>
                <w:lang w:eastAsia="sv-SE"/>
              </w:rPr>
              <w:t>SL-PreconfigurationNR</w:t>
            </w:r>
            <w:r w:rsidRPr="0095250E">
              <w:rPr>
                <w:noProof/>
                <w:lang w:eastAsia="en-GB"/>
              </w:rPr>
              <w:t xml:space="preserve"> field descriptions</w:t>
            </w:r>
          </w:p>
        </w:tc>
      </w:tr>
      <w:tr w:rsidR="00283C80" w:rsidRPr="0095250E" w14:paraId="67E40E29"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D01324" w14:textId="77777777" w:rsidR="00283C80" w:rsidRPr="0095250E" w:rsidRDefault="00283C80" w:rsidP="00C06585">
            <w:pPr>
              <w:pStyle w:val="TAL"/>
              <w:rPr>
                <w:b/>
                <w:i/>
                <w:lang w:eastAsia="sv-SE"/>
              </w:rPr>
            </w:pPr>
            <w:r w:rsidRPr="0095250E">
              <w:rPr>
                <w:b/>
                <w:i/>
                <w:lang w:eastAsia="sv-SE"/>
              </w:rPr>
              <w:t>sl-DRX-PreConfig-GC-BC</w:t>
            </w:r>
          </w:p>
          <w:p w14:paraId="017B07BA" w14:textId="77777777" w:rsidR="00283C80" w:rsidRPr="0095250E" w:rsidRDefault="00283C80" w:rsidP="00C06585">
            <w:pPr>
              <w:pStyle w:val="TAL"/>
              <w:rPr>
                <w:i/>
                <w:iCs/>
                <w:lang w:eastAsia="sv-SE"/>
              </w:rPr>
            </w:pPr>
            <w:r w:rsidRPr="0095250E">
              <w:rPr>
                <w:lang w:eastAsia="en-GB"/>
              </w:rPr>
              <w:t>This field indicates the sidelink DRX configuration for groupcast and broadcast communication, as specified in TS 38.321 [3].</w:t>
            </w:r>
          </w:p>
        </w:tc>
      </w:tr>
      <w:tr w:rsidR="00283C80" w:rsidRPr="0095250E" w14:paraId="2F849310"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3001F73" w14:textId="77777777" w:rsidR="00283C80" w:rsidRPr="0095250E" w:rsidRDefault="00283C80" w:rsidP="00C06585">
            <w:pPr>
              <w:pStyle w:val="TAL"/>
              <w:rPr>
                <w:b/>
                <w:bCs/>
                <w:i/>
                <w:iCs/>
                <w:lang w:eastAsia="zh-CN"/>
              </w:rPr>
            </w:pPr>
            <w:r w:rsidRPr="0095250E">
              <w:rPr>
                <w:b/>
                <w:bCs/>
                <w:i/>
                <w:iCs/>
                <w:lang w:eastAsia="zh-CN"/>
              </w:rPr>
              <w:t>sl-OffsetDFN</w:t>
            </w:r>
          </w:p>
          <w:p w14:paraId="26C35AF1" w14:textId="77777777" w:rsidR="00283C80" w:rsidRPr="0095250E" w:rsidRDefault="00283C80" w:rsidP="00C06585">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283C80" w:rsidRPr="0095250E" w14:paraId="5EB14E21"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0C0A998B" w14:textId="77777777" w:rsidR="00283C80" w:rsidRPr="0095250E" w:rsidRDefault="00283C80" w:rsidP="00C06585">
            <w:pPr>
              <w:pStyle w:val="TAL"/>
              <w:rPr>
                <w:b/>
                <w:bCs/>
                <w:i/>
                <w:iCs/>
                <w:lang w:eastAsia="zh-CN"/>
              </w:rPr>
            </w:pPr>
            <w:r w:rsidRPr="0095250E">
              <w:rPr>
                <w:b/>
                <w:bCs/>
                <w:i/>
                <w:iCs/>
                <w:lang w:eastAsia="zh-CN"/>
              </w:rPr>
              <w:t>sl-PreconfigDiscConfig</w:t>
            </w:r>
          </w:p>
          <w:p w14:paraId="0DB11CFA" w14:textId="77777777" w:rsidR="00283C80" w:rsidRPr="0095250E" w:rsidRDefault="00283C80" w:rsidP="00C06585">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 used by NR sidelink U2U Relay UE or used by NR sidelink U2U Remote UE</w:t>
            </w:r>
            <w:r w:rsidRPr="0095250E">
              <w:rPr>
                <w:bCs/>
                <w:iCs/>
                <w:lang w:eastAsia="zh-CN"/>
              </w:rPr>
              <w:t>.</w:t>
            </w:r>
            <w:r w:rsidRPr="0095250E">
              <w:t xml:space="preserve"> </w:t>
            </w:r>
          </w:p>
        </w:tc>
      </w:tr>
      <w:tr w:rsidR="00283C80" w:rsidRPr="0095250E" w14:paraId="043524FD"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0F2160" w14:textId="77777777" w:rsidR="00283C80" w:rsidRPr="0095250E" w:rsidRDefault="00283C80" w:rsidP="00C06585">
            <w:pPr>
              <w:pStyle w:val="TAL"/>
              <w:rPr>
                <w:b/>
                <w:bCs/>
                <w:i/>
                <w:iCs/>
                <w:lang w:eastAsia="zh-CN"/>
              </w:rPr>
            </w:pPr>
            <w:r w:rsidRPr="0095250E">
              <w:rPr>
                <w:b/>
                <w:bCs/>
                <w:i/>
                <w:iCs/>
                <w:lang w:eastAsia="zh-CN"/>
              </w:rPr>
              <w:t>sl-PreconfigEUTRA-AnchorCarrierFreqList</w:t>
            </w:r>
          </w:p>
          <w:p w14:paraId="06805478" w14:textId="77777777" w:rsidR="00283C80" w:rsidRPr="0095250E" w:rsidRDefault="00283C80" w:rsidP="00C06585">
            <w:pPr>
              <w:pStyle w:val="TAL"/>
              <w:rPr>
                <w:lang w:eastAsia="en-GB"/>
              </w:rPr>
            </w:pPr>
            <w:r w:rsidRPr="0095250E">
              <w:rPr>
                <w:lang w:eastAsia="en-GB"/>
              </w:rPr>
              <w:t>This field indicates the EUTRA anchor carrier frequency list, which can provide the NR sidelink communication configuration.</w:t>
            </w:r>
          </w:p>
        </w:tc>
      </w:tr>
      <w:tr w:rsidR="00283C80" w:rsidRPr="0095250E" w14:paraId="7EE864D4"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5D8A387" w14:textId="77777777" w:rsidR="00283C80" w:rsidRPr="0095250E" w:rsidRDefault="00283C80" w:rsidP="00C06585">
            <w:pPr>
              <w:pStyle w:val="TAL"/>
              <w:rPr>
                <w:b/>
                <w:bCs/>
                <w:i/>
                <w:iCs/>
                <w:lang w:eastAsia="sv-SE"/>
              </w:rPr>
            </w:pPr>
            <w:r w:rsidRPr="0095250E">
              <w:rPr>
                <w:b/>
                <w:bCs/>
                <w:i/>
                <w:iCs/>
                <w:lang w:eastAsia="sv-SE"/>
              </w:rPr>
              <w:t>sl-PreconfigFreqInfoList, sl-PreconfigFreqInfoListSizeExt</w:t>
            </w:r>
          </w:p>
          <w:p w14:paraId="63062C8F" w14:textId="77777777" w:rsidR="00283C80" w:rsidRPr="0095250E" w:rsidRDefault="00283C80" w:rsidP="00C06585">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Pr="0095250E">
              <w:rPr>
                <w:i/>
                <w:iCs/>
                <w:lang w:eastAsia="sv-SE"/>
              </w:rPr>
              <w:t>sl-PreconfigFreqInfoList</w:t>
            </w:r>
            <w:r w:rsidRPr="0095250E">
              <w:rPr>
                <w:lang w:eastAsia="sv-SE"/>
              </w:rPr>
              <w:t xml:space="preserve">. More entries of SL-FreqConfig can be configured in </w:t>
            </w:r>
            <w:r w:rsidRPr="0095250E">
              <w:rPr>
                <w:i/>
                <w:iCs/>
                <w:lang w:eastAsia="sv-SE"/>
              </w:rPr>
              <w:t>sl-PreconfigFreqInfoListSizeExt</w:t>
            </w:r>
            <w:r w:rsidRPr="0095250E">
              <w:rPr>
                <w:lang w:eastAsia="sv-SE"/>
              </w:rPr>
              <w:t>..</w:t>
            </w:r>
          </w:p>
        </w:tc>
      </w:tr>
      <w:tr w:rsidR="00283C80" w:rsidRPr="0095250E" w14:paraId="4BA367D6"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4711506" w14:textId="77777777" w:rsidR="00283C80" w:rsidRPr="0095250E" w:rsidRDefault="00283C80" w:rsidP="00C06585">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71405255" w14:textId="77777777" w:rsidR="00283C80" w:rsidRPr="0095250E" w:rsidRDefault="00283C80" w:rsidP="00C06585">
            <w:pPr>
              <w:pStyle w:val="TAL"/>
              <w:rPr>
                <w:lang w:eastAsia="sv-SE"/>
              </w:rPr>
            </w:pPr>
            <w:r w:rsidRPr="0095250E">
              <w:rPr>
                <w:lang w:eastAsia="en-GB"/>
              </w:rPr>
              <w:t>This field indicates the NR anchor carrier frequency list, which can provide the NR sidelink communication configuration.</w:t>
            </w:r>
          </w:p>
        </w:tc>
      </w:tr>
      <w:tr w:rsidR="00283C80" w:rsidRPr="0095250E" w14:paraId="6174763C"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D35861" w14:textId="77777777" w:rsidR="00283C80" w:rsidRPr="0095250E" w:rsidRDefault="00283C80" w:rsidP="00C06585">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04F260B3" w14:textId="77777777" w:rsidR="00283C80" w:rsidRPr="0095250E" w:rsidRDefault="00283C80" w:rsidP="00C06585">
            <w:pPr>
              <w:pStyle w:val="TAL"/>
              <w:rPr>
                <w:rFonts w:cs="Courier New"/>
                <w:lang w:eastAsia="zh-CN"/>
              </w:rPr>
            </w:pPr>
            <w:r w:rsidRPr="0095250E">
              <w:rPr>
                <w:lang w:eastAsia="en-GB"/>
              </w:rPr>
              <w:t>This field indicates one or multiple sidelink radio bearer configurations.</w:t>
            </w:r>
          </w:p>
        </w:tc>
      </w:tr>
      <w:tr w:rsidR="00283C80" w:rsidRPr="0095250E" w14:paraId="6A74CEB3"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BE8D960" w14:textId="77777777" w:rsidR="00283C80" w:rsidRPr="0095250E" w:rsidRDefault="00283C80" w:rsidP="00C06585">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 sl-RLC-BearerPreConfigListSizeExt</w:t>
            </w:r>
          </w:p>
          <w:p w14:paraId="3EE82233" w14:textId="77777777" w:rsidR="00283C80" w:rsidRPr="0095250E" w:rsidRDefault="00283C80" w:rsidP="00C06585">
            <w:pPr>
              <w:pStyle w:val="TAL"/>
              <w:rPr>
                <w:lang w:eastAsia="sv-SE"/>
              </w:rPr>
            </w:pPr>
            <w:r w:rsidRPr="0095250E">
              <w:rPr>
                <w:lang w:eastAsia="en-GB"/>
              </w:rPr>
              <w:t>This field indicates one or multiple sidelink RLC bearer configurations.</w:t>
            </w:r>
          </w:p>
        </w:tc>
      </w:tr>
      <w:tr w:rsidR="00283C80" w:rsidRPr="0095250E" w14:paraId="47847B47"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1E2A9081" w14:textId="77777777" w:rsidR="00283C80" w:rsidRPr="0095250E" w:rsidRDefault="00283C80" w:rsidP="00C06585">
            <w:pPr>
              <w:pStyle w:val="TAL"/>
              <w:rPr>
                <w:b/>
                <w:bCs/>
                <w:i/>
                <w:iCs/>
                <w:lang w:eastAsia="sv-SE"/>
              </w:rPr>
            </w:pPr>
            <w:r w:rsidRPr="0095250E">
              <w:rPr>
                <w:b/>
                <w:bCs/>
                <w:i/>
                <w:iCs/>
                <w:lang w:eastAsia="sv-SE"/>
              </w:rPr>
              <w:t>sl-RoHC-Profiles</w:t>
            </w:r>
          </w:p>
          <w:p w14:paraId="61F678C8" w14:textId="77777777" w:rsidR="00283C80" w:rsidRPr="0095250E" w:rsidRDefault="00283C80" w:rsidP="00C06585">
            <w:pPr>
              <w:pStyle w:val="TAL"/>
              <w:rPr>
                <w:lang w:eastAsia="sv-SE"/>
              </w:rPr>
            </w:pPr>
            <w:r w:rsidRPr="0095250E">
              <w:rPr>
                <w:lang w:eastAsia="sv-SE"/>
              </w:rPr>
              <w:t>This field indicates the supported RoHC profiles for NR sidelink communications.</w:t>
            </w:r>
          </w:p>
        </w:tc>
      </w:tr>
      <w:tr w:rsidR="00283C80" w:rsidRPr="0095250E" w14:paraId="4C69B580"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7A3ED7" w14:textId="77777777" w:rsidR="00283C80" w:rsidRPr="0095250E" w:rsidRDefault="00283C80" w:rsidP="00C06585">
            <w:pPr>
              <w:pStyle w:val="TAL"/>
              <w:rPr>
                <w:b/>
                <w:bCs/>
                <w:i/>
                <w:iCs/>
                <w:szCs w:val="22"/>
                <w:lang w:eastAsia="sv-SE"/>
              </w:rPr>
            </w:pPr>
            <w:r w:rsidRPr="0095250E">
              <w:rPr>
                <w:b/>
                <w:bCs/>
                <w:i/>
                <w:iCs/>
                <w:szCs w:val="22"/>
                <w:lang w:eastAsia="sv-SE"/>
              </w:rPr>
              <w:t>sl-SSB-PriorityNR</w:t>
            </w:r>
          </w:p>
          <w:p w14:paraId="2CC99519" w14:textId="77777777" w:rsidR="00283C80" w:rsidRPr="0095250E" w:rsidRDefault="00283C80" w:rsidP="00C06585">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283C80" w:rsidRPr="0095250E" w14:paraId="786BC13E"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0E64CC0A" w14:textId="77777777" w:rsidR="00283C80" w:rsidRPr="0095250E" w:rsidRDefault="00283C80" w:rsidP="00C06585">
            <w:pPr>
              <w:pStyle w:val="TAL"/>
              <w:rPr>
                <w:b/>
                <w:bCs/>
                <w:i/>
                <w:iCs/>
                <w:szCs w:val="22"/>
                <w:lang w:eastAsia="sv-SE"/>
              </w:rPr>
            </w:pPr>
            <w:r w:rsidRPr="0095250E">
              <w:rPr>
                <w:b/>
                <w:bCs/>
                <w:i/>
                <w:iCs/>
                <w:szCs w:val="22"/>
                <w:lang w:eastAsia="sv-SE"/>
              </w:rPr>
              <w:t>sl-SyncFreqList</w:t>
            </w:r>
          </w:p>
          <w:p w14:paraId="4BF45B9F" w14:textId="77777777" w:rsidR="00283C80" w:rsidRPr="0095250E" w:rsidRDefault="00283C80" w:rsidP="00C06585">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283C80" w:rsidRPr="0095250E" w14:paraId="5309A72E"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58E16999" w14:textId="77777777" w:rsidR="00283C80" w:rsidRPr="0095250E" w:rsidRDefault="00283C80" w:rsidP="00C06585">
            <w:pPr>
              <w:pStyle w:val="TAL"/>
              <w:rPr>
                <w:b/>
                <w:bCs/>
                <w:i/>
                <w:iCs/>
                <w:szCs w:val="22"/>
                <w:lang w:eastAsia="sv-SE"/>
              </w:rPr>
            </w:pPr>
            <w:r w:rsidRPr="0095250E">
              <w:rPr>
                <w:b/>
                <w:bCs/>
                <w:i/>
                <w:iCs/>
                <w:szCs w:val="22"/>
                <w:lang w:eastAsia="sv-SE"/>
              </w:rPr>
              <w:t>sl-SyncTxMultiFreq</w:t>
            </w:r>
          </w:p>
          <w:p w14:paraId="5A9CF902" w14:textId="77777777" w:rsidR="00283C80" w:rsidRPr="0095250E" w:rsidRDefault="00283C80" w:rsidP="00C06585">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283C80" w:rsidRPr="0095250E" w14:paraId="7A9E1CDC"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45F674E" w14:textId="77777777" w:rsidR="00283C80" w:rsidRPr="0095250E" w:rsidRDefault="00283C80" w:rsidP="00C06585">
            <w:pPr>
              <w:pStyle w:val="TAL"/>
              <w:rPr>
                <w:b/>
                <w:bCs/>
                <w:i/>
                <w:iCs/>
                <w:szCs w:val="22"/>
                <w:lang w:eastAsia="sv-SE"/>
              </w:rPr>
            </w:pPr>
            <w:r w:rsidRPr="0095250E">
              <w:rPr>
                <w:b/>
                <w:bCs/>
                <w:i/>
                <w:iCs/>
                <w:szCs w:val="22"/>
                <w:lang w:eastAsia="sv-SE"/>
              </w:rPr>
              <w:t>sl-TxProfileList</w:t>
            </w:r>
          </w:p>
          <w:p w14:paraId="4B0ADBC6" w14:textId="77777777" w:rsidR="00283C80" w:rsidRPr="0095250E" w:rsidRDefault="00283C80" w:rsidP="00C06585">
            <w:pPr>
              <w:pStyle w:val="TAL"/>
              <w:rPr>
                <w:szCs w:val="22"/>
                <w:lang w:eastAsia="sv-SE"/>
              </w:rPr>
            </w:pPr>
            <w:r w:rsidRPr="0095250E">
              <w:rPr>
                <w:szCs w:val="22"/>
                <w:lang w:eastAsia="sv-SE"/>
              </w:rPr>
              <w:t>List of one or multiple Tx profiles, indicating the compatibility of supporting SL DRX as specified in TS 38.321 [3].</w:t>
            </w:r>
            <w:r w:rsidRPr="0095250E">
              <w:t xml:space="preserve"> It is up to the UE implementation whether/how to apply this field.</w:t>
            </w:r>
          </w:p>
        </w:tc>
      </w:tr>
    </w:tbl>
    <w:p w14:paraId="1EC60D46" w14:textId="77777777" w:rsidR="00283C80" w:rsidRPr="0095250E" w:rsidRDefault="00283C80" w:rsidP="00283C80">
      <w:pPr>
        <w:rPr>
          <w:rFonts w:eastAsia="MS Mincho"/>
        </w:rPr>
      </w:pPr>
    </w:p>
    <w:p w14:paraId="2EF7F8E4" w14:textId="77777777" w:rsidR="00283C80" w:rsidRPr="0095250E" w:rsidRDefault="00283C80" w:rsidP="00283C80">
      <w:pPr>
        <w:pStyle w:val="4"/>
        <w:rPr>
          <w:rFonts w:eastAsia="MS Mincho"/>
        </w:rPr>
      </w:pPr>
      <w:bookmarkStart w:id="3020" w:name="_Toc156130935"/>
      <w:r w:rsidRPr="0095250E">
        <w:rPr>
          <w:rFonts w:eastAsia="MS Mincho"/>
        </w:rPr>
        <w:t>–</w:t>
      </w:r>
      <w:r w:rsidRPr="0095250E">
        <w:rPr>
          <w:rFonts w:eastAsia="MS Mincho"/>
        </w:rPr>
        <w:tab/>
      </w:r>
      <w:r w:rsidRPr="0095250E">
        <w:rPr>
          <w:rFonts w:eastAsia="MS Mincho"/>
          <w:i/>
          <w:iCs/>
        </w:rPr>
        <w:t>End of NR-Sidelink-Preconf</w:t>
      </w:r>
      <w:bookmarkEnd w:id="3020"/>
    </w:p>
    <w:p w14:paraId="7A142116" w14:textId="77777777" w:rsidR="00283C80" w:rsidRPr="0095250E" w:rsidRDefault="00283C80" w:rsidP="00283C80">
      <w:pPr>
        <w:pStyle w:val="PL"/>
        <w:rPr>
          <w:color w:val="808080"/>
        </w:rPr>
      </w:pPr>
      <w:r w:rsidRPr="0095250E">
        <w:rPr>
          <w:color w:val="808080"/>
        </w:rPr>
        <w:t>-- ASN1START</w:t>
      </w:r>
    </w:p>
    <w:p w14:paraId="71463629" w14:textId="77777777" w:rsidR="00283C80" w:rsidRPr="0095250E" w:rsidRDefault="00283C80" w:rsidP="00283C80">
      <w:pPr>
        <w:pStyle w:val="PL"/>
      </w:pPr>
    </w:p>
    <w:p w14:paraId="2D98B5C3" w14:textId="77777777" w:rsidR="00283C80" w:rsidRPr="0095250E" w:rsidRDefault="00283C80" w:rsidP="00283C80">
      <w:pPr>
        <w:pStyle w:val="PL"/>
      </w:pPr>
      <w:r w:rsidRPr="0095250E">
        <w:t>END</w:t>
      </w:r>
    </w:p>
    <w:p w14:paraId="5681BED9" w14:textId="77777777" w:rsidR="00283C80" w:rsidRPr="0095250E" w:rsidRDefault="00283C80" w:rsidP="00283C80">
      <w:pPr>
        <w:pStyle w:val="PL"/>
      </w:pPr>
    </w:p>
    <w:p w14:paraId="4A836FD6" w14:textId="77777777" w:rsidR="00283C80" w:rsidRPr="0095250E" w:rsidRDefault="00283C80" w:rsidP="00283C80">
      <w:pPr>
        <w:pStyle w:val="PL"/>
        <w:rPr>
          <w:color w:val="808080"/>
        </w:rPr>
      </w:pPr>
      <w:r w:rsidRPr="0095250E">
        <w:rPr>
          <w:color w:val="808080"/>
        </w:rPr>
        <w:t>-- ASN1STOP</w:t>
      </w:r>
    </w:p>
    <w:p w14:paraId="2F6638E3" w14:textId="77777777" w:rsidR="00283C80" w:rsidRPr="0095250E" w:rsidRDefault="00283C80" w:rsidP="00283C80">
      <w:pPr>
        <w:overflowPunct/>
        <w:autoSpaceDE/>
        <w:autoSpaceDN/>
        <w:adjustRightInd/>
        <w:spacing w:after="0"/>
      </w:pPr>
    </w:p>
    <w:p w14:paraId="7FA135A0" w14:textId="77777777" w:rsidR="00283C80" w:rsidRPr="0095250E" w:rsidRDefault="00283C80" w:rsidP="00283C80">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6693412B" w14:textId="77777777" w:rsidR="00283C80" w:rsidRPr="0095250E" w:rsidRDefault="00283C80" w:rsidP="00283C80">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3A380D2D" w14:textId="77777777" w:rsidR="00283C80" w:rsidRPr="0095250E" w:rsidRDefault="00283C80" w:rsidP="00283C80">
      <w:pPr>
        <w:pStyle w:val="4"/>
      </w:pPr>
      <w:bookmarkStart w:id="3021" w:name="_Toc156130936"/>
      <w:r w:rsidRPr="0095250E">
        <w:t>–</w:t>
      </w:r>
      <w:r w:rsidRPr="0095250E">
        <w:tab/>
      </w:r>
      <w:r w:rsidRPr="0095250E">
        <w:rPr>
          <w:i/>
          <w:iCs/>
        </w:rPr>
        <w:t>SL-AccessInfo-L2U2N</w:t>
      </w:r>
      <w:bookmarkEnd w:id="3021"/>
    </w:p>
    <w:p w14:paraId="135E492C" w14:textId="77777777" w:rsidR="00283C80" w:rsidRPr="0095250E" w:rsidRDefault="00283C80" w:rsidP="00283C80">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2329DDF3" w14:textId="77777777" w:rsidR="00283C80" w:rsidRPr="0095250E" w:rsidRDefault="00283C80" w:rsidP="00283C80">
      <w:pPr>
        <w:pStyle w:val="TH"/>
      </w:pPr>
      <w:r w:rsidRPr="0095250E">
        <w:rPr>
          <w:bCs/>
          <w:i/>
          <w:iCs/>
        </w:rPr>
        <w:t>SL-AccessInfo-L2U2N</w:t>
      </w:r>
      <w:r w:rsidRPr="0095250E">
        <w:t xml:space="preserve"> information elements</w:t>
      </w:r>
    </w:p>
    <w:p w14:paraId="18347943" w14:textId="77777777" w:rsidR="00283C80" w:rsidRPr="0095250E" w:rsidRDefault="00283C80" w:rsidP="00283C80">
      <w:pPr>
        <w:pStyle w:val="PL"/>
        <w:rPr>
          <w:color w:val="808080"/>
        </w:rPr>
      </w:pPr>
      <w:r w:rsidRPr="0095250E">
        <w:rPr>
          <w:color w:val="808080"/>
        </w:rPr>
        <w:t>-- ASN1START</w:t>
      </w:r>
    </w:p>
    <w:p w14:paraId="301CCBD8" w14:textId="77777777" w:rsidR="00283C80" w:rsidRPr="0095250E" w:rsidRDefault="00283C80" w:rsidP="00283C80">
      <w:pPr>
        <w:pStyle w:val="PL"/>
        <w:rPr>
          <w:color w:val="808080"/>
        </w:rPr>
      </w:pPr>
      <w:r w:rsidRPr="0095250E">
        <w:rPr>
          <w:color w:val="808080"/>
        </w:rPr>
        <w:t>-- TAG-SL-ACCESSINFO-L2U2N-START</w:t>
      </w:r>
    </w:p>
    <w:p w14:paraId="5BC4E267" w14:textId="77777777" w:rsidR="00283C80" w:rsidRPr="0095250E" w:rsidRDefault="00283C80" w:rsidP="00283C80">
      <w:pPr>
        <w:pStyle w:val="PL"/>
      </w:pPr>
    </w:p>
    <w:p w14:paraId="2B2E6774" w14:textId="77777777" w:rsidR="00283C80" w:rsidRPr="0095250E" w:rsidRDefault="00283C80" w:rsidP="00283C80">
      <w:pPr>
        <w:pStyle w:val="PL"/>
      </w:pPr>
      <w:r w:rsidRPr="0095250E">
        <w:t>NR-Sidelink-DiscoveryMessage DEFINITIONS AUTOMATIC TAGS ::=</w:t>
      </w:r>
    </w:p>
    <w:p w14:paraId="2E43A568" w14:textId="77777777" w:rsidR="00283C80" w:rsidRPr="0095250E" w:rsidRDefault="00283C80" w:rsidP="00283C80">
      <w:pPr>
        <w:pStyle w:val="PL"/>
      </w:pPr>
    </w:p>
    <w:p w14:paraId="742D5F92" w14:textId="77777777" w:rsidR="00283C80" w:rsidRPr="0095250E" w:rsidRDefault="00283C80" w:rsidP="00283C80">
      <w:pPr>
        <w:pStyle w:val="PL"/>
      </w:pPr>
      <w:r w:rsidRPr="0095250E">
        <w:t>BEGIN</w:t>
      </w:r>
    </w:p>
    <w:p w14:paraId="0BB8473F" w14:textId="77777777" w:rsidR="00283C80" w:rsidRPr="0095250E" w:rsidRDefault="00283C80" w:rsidP="00283C80">
      <w:pPr>
        <w:pStyle w:val="PL"/>
      </w:pPr>
      <w:r w:rsidRPr="0095250E">
        <w:t>IMPORTS</w:t>
      </w:r>
    </w:p>
    <w:p w14:paraId="3792023F" w14:textId="77777777" w:rsidR="00283C80" w:rsidRPr="0095250E" w:rsidRDefault="00283C80" w:rsidP="00283C80">
      <w:pPr>
        <w:pStyle w:val="PL"/>
      </w:pPr>
      <w:r w:rsidRPr="0095250E">
        <w:t xml:space="preserve">    CellAccessRelatedInfo,</w:t>
      </w:r>
    </w:p>
    <w:p w14:paraId="776CF3DD" w14:textId="77777777" w:rsidR="00283C80" w:rsidRPr="0095250E" w:rsidRDefault="00283C80" w:rsidP="00283C80">
      <w:pPr>
        <w:pStyle w:val="PL"/>
      </w:pPr>
      <w:r w:rsidRPr="0095250E">
        <w:t xml:space="preserve">    </w:t>
      </w:r>
      <w:r w:rsidRPr="0095250E">
        <w:rPr>
          <w:rFonts w:eastAsia="等线"/>
        </w:rPr>
        <w:t>SL-S</w:t>
      </w:r>
      <w:r w:rsidRPr="0095250E">
        <w:t>ervingCellInfo-r17</w:t>
      </w:r>
    </w:p>
    <w:p w14:paraId="29D46258" w14:textId="77777777" w:rsidR="00283C80" w:rsidRPr="0095250E" w:rsidRDefault="00283C80" w:rsidP="00283C80">
      <w:pPr>
        <w:pStyle w:val="PL"/>
      </w:pPr>
      <w:r w:rsidRPr="0095250E">
        <w:t>FROM NR-RRC-Definitions;</w:t>
      </w:r>
    </w:p>
    <w:p w14:paraId="53CD8396" w14:textId="77777777" w:rsidR="00283C80" w:rsidRPr="0095250E" w:rsidRDefault="00283C80" w:rsidP="00283C80">
      <w:pPr>
        <w:pStyle w:val="PL"/>
      </w:pPr>
    </w:p>
    <w:p w14:paraId="0E3E057C" w14:textId="77777777" w:rsidR="00283C80" w:rsidRPr="0095250E" w:rsidRDefault="00283C80" w:rsidP="00283C80">
      <w:pPr>
        <w:pStyle w:val="PL"/>
      </w:pPr>
      <w:r w:rsidRPr="0095250E">
        <w:t xml:space="preserve">SL-AccessInfo-L2U2N-r17 ::=             </w:t>
      </w:r>
      <w:r w:rsidRPr="0095250E">
        <w:rPr>
          <w:color w:val="993366"/>
        </w:rPr>
        <w:t>SEQUENCE</w:t>
      </w:r>
      <w:r w:rsidRPr="0095250E">
        <w:t xml:space="preserve"> {</w:t>
      </w:r>
    </w:p>
    <w:p w14:paraId="7C65206A" w14:textId="77777777" w:rsidR="00283C80" w:rsidRPr="0095250E" w:rsidRDefault="00283C80" w:rsidP="00283C80">
      <w:pPr>
        <w:pStyle w:val="PL"/>
      </w:pPr>
      <w:r w:rsidRPr="0095250E">
        <w:t xml:space="preserve">    cellAccessRelatedInfo-r17               CellAccessRelatedInfo,</w:t>
      </w:r>
    </w:p>
    <w:p w14:paraId="4E996F74" w14:textId="77777777" w:rsidR="00283C80" w:rsidRPr="0095250E" w:rsidRDefault="00283C80" w:rsidP="00283C80">
      <w:pPr>
        <w:pStyle w:val="PL"/>
      </w:pPr>
      <w:r w:rsidRPr="0095250E">
        <w:t xml:space="preserve">    </w:t>
      </w:r>
      <w:r w:rsidRPr="0095250E">
        <w:rPr>
          <w:rFonts w:eastAsia="等线"/>
        </w:rPr>
        <w:t>sl-S</w:t>
      </w:r>
      <w:r w:rsidRPr="0095250E">
        <w:t xml:space="preserve">ervingCellInfo-r17                  </w:t>
      </w:r>
      <w:r w:rsidRPr="0095250E">
        <w:rPr>
          <w:rFonts w:eastAsia="等线"/>
        </w:rPr>
        <w:t>SL-S</w:t>
      </w:r>
      <w:r w:rsidRPr="0095250E">
        <w:t>ervingCellInfo-r17,</w:t>
      </w:r>
    </w:p>
    <w:p w14:paraId="6F55932C" w14:textId="77777777" w:rsidR="00283C80" w:rsidRPr="0095250E" w:rsidRDefault="00283C80" w:rsidP="00283C80">
      <w:pPr>
        <w:pStyle w:val="PL"/>
      </w:pPr>
      <w:r w:rsidRPr="0095250E">
        <w:t xml:space="preserve">    ...</w:t>
      </w:r>
    </w:p>
    <w:p w14:paraId="40FBFD9D" w14:textId="77777777" w:rsidR="00283C80" w:rsidRPr="0095250E" w:rsidRDefault="00283C80" w:rsidP="00283C80">
      <w:pPr>
        <w:pStyle w:val="PL"/>
      </w:pPr>
      <w:r w:rsidRPr="0095250E">
        <w:t>}</w:t>
      </w:r>
    </w:p>
    <w:p w14:paraId="1E3D48FA" w14:textId="77777777" w:rsidR="00283C80" w:rsidRPr="0095250E" w:rsidRDefault="00283C80" w:rsidP="00283C80">
      <w:pPr>
        <w:pStyle w:val="PL"/>
      </w:pPr>
    </w:p>
    <w:p w14:paraId="3025699A" w14:textId="77777777" w:rsidR="00283C80" w:rsidRPr="0095250E" w:rsidRDefault="00283C80" w:rsidP="00283C80">
      <w:pPr>
        <w:pStyle w:val="PL"/>
      </w:pPr>
      <w:r w:rsidRPr="0095250E">
        <w:t>END</w:t>
      </w:r>
    </w:p>
    <w:p w14:paraId="2650F710" w14:textId="77777777" w:rsidR="00283C80" w:rsidRPr="0095250E" w:rsidRDefault="00283C80" w:rsidP="00283C80">
      <w:pPr>
        <w:pStyle w:val="PL"/>
      </w:pPr>
    </w:p>
    <w:p w14:paraId="0B22EA8C" w14:textId="77777777" w:rsidR="00283C80" w:rsidRPr="0095250E" w:rsidRDefault="00283C80" w:rsidP="00283C80">
      <w:pPr>
        <w:pStyle w:val="PL"/>
        <w:rPr>
          <w:color w:val="808080"/>
        </w:rPr>
      </w:pPr>
      <w:r w:rsidRPr="0095250E">
        <w:rPr>
          <w:color w:val="808080"/>
        </w:rPr>
        <w:t>-- TAG-SL-ACCESSINFO-L2U2N-STOP</w:t>
      </w:r>
    </w:p>
    <w:p w14:paraId="558CA625" w14:textId="77777777" w:rsidR="00283C80" w:rsidRPr="0095250E" w:rsidRDefault="00283C80" w:rsidP="00283C80">
      <w:pPr>
        <w:pStyle w:val="PL"/>
        <w:rPr>
          <w:color w:val="808080"/>
        </w:rPr>
      </w:pPr>
      <w:r w:rsidRPr="0095250E">
        <w:rPr>
          <w:color w:val="808080"/>
        </w:rPr>
        <w:t>-- ASN1STOP</w:t>
      </w:r>
    </w:p>
    <w:p w14:paraId="0FCEB681" w14:textId="77777777" w:rsidR="00283C80" w:rsidRPr="0095250E" w:rsidRDefault="00283C80" w:rsidP="00283C80">
      <w:pPr>
        <w:overflowPunct/>
        <w:autoSpaceDE/>
        <w:autoSpaceDN/>
        <w:adjustRightInd/>
        <w:spacing w:after="0"/>
        <w:sectPr w:rsidR="00283C80" w:rsidRPr="0095250E" w:rsidSect="00D73EC4">
          <w:footnotePr>
            <w:numRestart w:val="eachSect"/>
          </w:footnotePr>
          <w:pgSz w:w="16840" w:h="11907" w:orient="landscape"/>
          <w:pgMar w:top="1134" w:right="1134" w:bottom="1134" w:left="1418" w:header="851" w:footer="340" w:gutter="0"/>
          <w:cols w:space="720"/>
          <w:formProt w:val="0"/>
        </w:sectPr>
      </w:pPr>
    </w:p>
    <w:p w14:paraId="083C3D45" w14:textId="77777777" w:rsidR="00283C80" w:rsidRPr="0095250E" w:rsidRDefault="00283C80" w:rsidP="00283C80">
      <w:pPr>
        <w:pStyle w:val="2"/>
      </w:pPr>
      <w:bookmarkStart w:id="3022" w:name="_Toc156130937"/>
      <w:bookmarkStart w:id="3023" w:name="_Toc60777623"/>
      <w:r w:rsidRPr="0095250E">
        <w:t>9.5</w:t>
      </w:r>
      <w:r w:rsidRPr="0095250E">
        <w:tab/>
        <w:t>Radio Information Related to TX Profile</w:t>
      </w:r>
      <w:bookmarkEnd w:id="3022"/>
    </w:p>
    <w:p w14:paraId="0A0741B5" w14:textId="77777777" w:rsidR="00283C80" w:rsidRPr="0095250E" w:rsidRDefault="00283C80" w:rsidP="00283C80">
      <w:r w:rsidRPr="0095250E">
        <w:t>This clause specifies RRC information elements that are transferred in Tx Profile.</w:t>
      </w:r>
    </w:p>
    <w:p w14:paraId="537074B9" w14:textId="77777777" w:rsidR="00283C80" w:rsidRPr="0095250E" w:rsidRDefault="00283C80" w:rsidP="00283C80">
      <w:pPr>
        <w:pStyle w:val="4"/>
      </w:pPr>
      <w:bookmarkStart w:id="3024" w:name="_Toc156130938"/>
      <w:r w:rsidRPr="0095250E">
        <w:t>–</w:t>
      </w:r>
      <w:r w:rsidRPr="0095250E">
        <w:tab/>
      </w:r>
      <w:r w:rsidRPr="0095250E">
        <w:rPr>
          <w:i/>
          <w:iCs/>
        </w:rPr>
        <w:t>SL-TxProfile</w:t>
      </w:r>
      <w:bookmarkEnd w:id="3024"/>
    </w:p>
    <w:p w14:paraId="1C3AD159" w14:textId="77777777" w:rsidR="00283C80" w:rsidRPr="0095250E" w:rsidRDefault="00283C80" w:rsidP="00283C80">
      <w:r w:rsidRPr="0095250E">
        <w:t>The IE SL-TXProfile includes the Tx profile information.</w:t>
      </w:r>
    </w:p>
    <w:p w14:paraId="177E0BA4" w14:textId="77777777" w:rsidR="00283C80" w:rsidRPr="0095250E" w:rsidRDefault="00283C80" w:rsidP="00283C80">
      <w:pPr>
        <w:pStyle w:val="TH"/>
      </w:pPr>
      <w:r w:rsidRPr="0095250E">
        <w:rPr>
          <w:i/>
          <w:iCs/>
        </w:rPr>
        <w:t>SL-TxProfile</w:t>
      </w:r>
      <w:r w:rsidRPr="0095250E">
        <w:t xml:space="preserve"> information elements</w:t>
      </w:r>
    </w:p>
    <w:p w14:paraId="599150EB" w14:textId="77777777" w:rsidR="00283C80" w:rsidRPr="0095250E" w:rsidRDefault="00283C80" w:rsidP="00283C80">
      <w:pPr>
        <w:pStyle w:val="PL"/>
        <w:rPr>
          <w:color w:val="808080"/>
        </w:rPr>
      </w:pPr>
      <w:r w:rsidRPr="0095250E">
        <w:rPr>
          <w:color w:val="808080"/>
        </w:rPr>
        <w:t>-- ASN1START</w:t>
      </w:r>
    </w:p>
    <w:p w14:paraId="36DA2602" w14:textId="77777777" w:rsidR="00283C80" w:rsidRPr="0095250E" w:rsidRDefault="00283C80" w:rsidP="00283C80">
      <w:pPr>
        <w:pStyle w:val="PL"/>
        <w:rPr>
          <w:color w:val="808080"/>
        </w:rPr>
      </w:pPr>
      <w:r w:rsidRPr="0095250E">
        <w:rPr>
          <w:color w:val="808080"/>
        </w:rPr>
        <w:t>-- TAG-SL-TXPROFILE-START</w:t>
      </w:r>
    </w:p>
    <w:p w14:paraId="69F0DE03" w14:textId="77777777" w:rsidR="00283C80" w:rsidRPr="0095250E" w:rsidRDefault="00283C80" w:rsidP="00283C80">
      <w:pPr>
        <w:pStyle w:val="PL"/>
      </w:pPr>
    </w:p>
    <w:p w14:paraId="5881F746" w14:textId="77777777" w:rsidR="00283C80" w:rsidRPr="0095250E" w:rsidRDefault="00283C80" w:rsidP="00283C80">
      <w:pPr>
        <w:pStyle w:val="PL"/>
      </w:pPr>
      <w:r w:rsidRPr="0095250E">
        <w:t>SL-TxProfile DEFINITIONS AUTOMATIC TAGS ::=</w:t>
      </w:r>
    </w:p>
    <w:p w14:paraId="0CF81EA3" w14:textId="77777777" w:rsidR="00283C80" w:rsidRPr="0095250E" w:rsidRDefault="00283C80" w:rsidP="00283C80">
      <w:pPr>
        <w:pStyle w:val="PL"/>
      </w:pPr>
    </w:p>
    <w:p w14:paraId="25BBFD67" w14:textId="77777777" w:rsidR="00283C80" w:rsidRPr="0095250E" w:rsidRDefault="00283C80" w:rsidP="00283C80">
      <w:pPr>
        <w:pStyle w:val="PL"/>
      </w:pPr>
      <w:r w:rsidRPr="0095250E">
        <w:t>BEGIN</w:t>
      </w:r>
    </w:p>
    <w:p w14:paraId="37F51603" w14:textId="77777777" w:rsidR="00283C80" w:rsidRPr="0095250E" w:rsidRDefault="00283C80" w:rsidP="00283C80">
      <w:pPr>
        <w:pStyle w:val="PL"/>
      </w:pPr>
    </w:p>
    <w:p w14:paraId="505A3067" w14:textId="77777777" w:rsidR="00283C80" w:rsidRPr="0095250E" w:rsidRDefault="00283C80" w:rsidP="00283C80">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2EFFCBEA" w14:textId="77777777" w:rsidR="00283C80" w:rsidRPr="0095250E" w:rsidRDefault="00283C80" w:rsidP="00283C80">
      <w:pPr>
        <w:pStyle w:val="PL"/>
      </w:pPr>
    </w:p>
    <w:p w14:paraId="263EAA73" w14:textId="77777777" w:rsidR="00283C80" w:rsidRPr="0095250E" w:rsidRDefault="00283C80" w:rsidP="00283C80">
      <w:pPr>
        <w:pStyle w:val="PL"/>
      </w:pPr>
      <w:r w:rsidRPr="0095250E">
        <w:t>END</w:t>
      </w:r>
    </w:p>
    <w:p w14:paraId="4D1DBA78" w14:textId="77777777" w:rsidR="00283C80" w:rsidRPr="0095250E" w:rsidRDefault="00283C80" w:rsidP="00283C80">
      <w:pPr>
        <w:pStyle w:val="PL"/>
      </w:pPr>
    </w:p>
    <w:p w14:paraId="08876C62" w14:textId="77777777" w:rsidR="00283C80" w:rsidRPr="0095250E" w:rsidRDefault="00283C80" w:rsidP="00283C80">
      <w:pPr>
        <w:pStyle w:val="PL"/>
        <w:rPr>
          <w:color w:val="808080"/>
        </w:rPr>
      </w:pPr>
      <w:r w:rsidRPr="0095250E">
        <w:rPr>
          <w:color w:val="808080"/>
        </w:rPr>
        <w:t>-- TAG-SL-TXPROFILE-STOP</w:t>
      </w:r>
    </w:p>
    <w:p w14:paraId="4E559676" w14:textId="77777777" w:rsidR="00283C80" w:rsidRPr="0095250E" w:rsidRDefault="00283C80" w:rsidP="00283C80">
      <w:pPr>
        <w:pStyle w:val="PL"/>
        <w:rPr>
          <w:color w:val="808080"/>
        </w:rPr>
      </w:pPr>
      <w:r w:rsidRPr="0095250E">
        <w:rPr>
          <w:color w:val="808080"/>
        </w:rPr>
        <w:t>-- ASN1STOP</w:t>
      </w:r>
    </w:p>
    <w:p w14:paraId="447A02CF" w14:textId="77777777" w:rsidR="00283C80" w:rsidRPr="0095250E" w:rsidRDefault="00283C80" w:rsidP="00283C80"/>
    <w:p w14:paraId="17CAA627" w14:textId="77777777" w:rsidR="00283C80" w:rsidRPr="0095250E" w:rsidRDefault="00283C80" w:rsidP="00283C80">
      <w:pPr>
        <w:pStyle w:val="1"/>
      </w:pPr>
      <w:bookmarkStart w:id="3025" w:name="_Toc156130939"/>
      <w:r w:rsidRPr="0095250E">
        <w:t>10</w:t>
      </w:r>
      <w:r w:rsidRPr="0095250E">
        <w:tab/>
        <w:t>Generic error handling</w:t>
      </w:r>
      <w:bookmarkEnd w:id="3023"/>
      <w:bookmarkEnd w:id="3025"/>
    </w:p>
    <w:p w14:paraId="5454EFAC" w14:textId="77777777" w:rsidR="00283C80" w:rsidRPr="0095250E" w:rsidRDefault="00283C80" w:rsidP="00283C80">
      <w:pPr>
        <w:pStyle w:val="2"/>
      </w:pPr>
      <w:bookmarkStart w:id="3026" w:name="_Toc60777624"/>
      <w:bookmarkStart w:id="3027" w:name="_Toc156130940"/>
      <w:r w:rsidRPr="0095250E">
        <w:t>10.1</w:t>
      </w:r>
      <w:r w:rsidRPr="0095250E">
        <w:tab/>
        <w:t>General</w:t>
      </w:r>
      <w:bookmarkEnd w:id="3026"/>
      <w:bookmarkEnd w:id="3027"/>
    </w:p>
    <w:p w14:paraId="597B7A97" w14:textId="77777777" w:rsidR="00283C80" w:rsidRPr="0095250E" w:rsidRDefault="00283C80" w:rsidP="00283C80">
      <w:r w:rsidRPr="0095250E">
        <w:t>The generic error handling defined in the subsequent clauses applies unless explicitly specified otherwise e.g. within the procedure specific error handling.</w:t>
      </w:r>
    </w:p>
    <w:p w14:paraId="711ADC47" w14:textId="77777777" w:rsidR="00283C80" w:rsidRPr="0095250E" w:rsidRDefault="00283C80" w:rsidP="00283C80">
      <w:r w:rsidRPr="0095250E">
        <w:t>The UE shall consider a value as not comprehended when it is set:</w:t>
      </w:r>
    </w:p>
    <w:p w14:paraId="2E817F70" w14:textId="77777777" w:rsidR="00283C80" w:rsidRPr="0095250E" w:rsidRDefault="00283C80" w:rsidP="00283C80">
      <w:pPr>
        <w:pStyle w:val="B1"/>
      </w:pPr>
      <w:r w:rsidRPr="0095250E">
        <w:t>-</w:t>
      </w:r>
      <w:r w:rsidRPr="0095250E">
        <w:tab/>
        <w:t>to an extended value that is not defined in the version of the transfer syntax supported by the UE;</w:t>
      </w:r>
    </w:p>
    <w:p w14:paraId="3902B80A" w14:textId="77777777" w:rsidR="00283C80" w:rsidRPr="0095250E" w:rsidRDefault="00283C80" w:rsidP="00283C80">
      <w:pPr>
        <w:pStyle w:val="B1"/>
      </w:pPr>
      <w:r w:rsidRPr="0095250E">
        <w:t>-</w:t>
      </w:r>
      <w:r w:rsidRPr="0095250E">
        <w:tab/>
        <w:t>to a spare or reserved value unless the specification defines specific behaviour that the UE shall apply upon receiving the concerned spare/reserved value.</w:t>
      </w:r>
    </w:p>
    <w:p w14:paraId="385B34FF" w14:textId="77777777" w:rsidR="00283C80" w:rsidRPr="0095250E" w:rsidRDefault="00283C80" w:rsidP="00283C80">
      <w:r w:rsidRPr="0095250E">
        <w:t>The UE shall consider a field as not comprehended when it is defined:</w:t>
      </w:r>
    </w:p>
    <w:p w14:paraId="1E0CDA8E" w14:textId="77777777" w:rsidR="00283C80" w:rsidRPr="0095250E" w:rsidRDefault="00283C80" w:rsidP="00283C80">
      <w:pPr>
        <w:pStyle w:val="B1"/>
      </w:pPr>
      <w:r w:rsidRPr="0095250E">
        <w:t>-</w:t>
      </w:r>
      <w:r w:rsidRPr="0095250E">
        <w:tab/>
        <w:t>as spare or reserved unless the specification defines specific behaviour that the UE shall apply upon receiving the concerned spare/reserved field.</w:t>
      </w:r>
    </w:p>
    <w:p w14:paraId="6E292ABD" w14:textId="77777777" w:rsidR="00283C80" w:rsidRPr="0095250E" w:rsidRDefault="00283C80" w:rsidP="00283C80">
      <w:pPr>
        <w:pStyle w:val="2"/>
      </w:pPr>
      <w:bookmarkStart w:id="3028" w:name="_Toc60777625"/>
      <w:bookmarkStart w:id="3029" w:name="_Toc156130941"/>
      <w:r w:rsidRPr="0095250E">
        <w:t>10.2</w:t>
      </w:r>
      <w:r w:rsidRPr="0095250E">
        <w:tab/>
        <w:t>ASN.1 violation or encoding error</w:t>
      </w:r>
      <w:bookmarkEnd w:id="3028"/>
      <w:bookmarkEnd w:id="3029"/>
    </w:p>
    <w:p w14:paraId="3C59747E" w14:textId="77777777" w:rsidR="00283C80" w:rsidRPr="0095250E" w:rsidRDefault="00283C80" w:rsidP="00283C80">
      <w:r w:rsidRPr="0095250E">
        <w:t>The UE shall:</w:t>
      </w:r>
    </w:p>
    <w:p w14:paraId="4ED6EBE6" w14:textId="77777777" w:rsidR="00283C80" w:rsidRPr="0095250E" w:rsidRDefault="00283C80" w:rsidP="00283C80">
      <w:pPr>
        <w:pStyle w:val="B1"/>
      </w:pPr>
      <w:r w:rsidRPr="0095250E">
        <w:t>1&gt;</w:t>
      </w:r>
      <w:r w:rsidRPr="0095250E">
        <w:tab/>
        <w:t>when receiving an RRC message on the BCCH, CCCH, PCCH, MCCH or a PC5 RRC message on SBCCH for which the abstract syntax is invalid [6]:</w:t>
      </w:r>
    </w:p>
    <w:p w14:paraId="2624C680" w14:textId="77777777" w:rsidR="00283C80" w:rsidRPr="0095250E" w:rsidRDefault="00283C80" w:rsidP="00283C80">
      <w:pPr>
        <w:pStyle w:val="B2"/>
      </w:pPr>
      <w:r w:rsidRPr="0095250E">
        <w:t>2&gt;</w:t>
      </w:r>
      <w:r w:rsidRPr="0095250E">
        <w:tab/>
        <w:t>ignore the message.</w:t>
      </w:r>
    </w:p>
    <w:p w14:paraId="6BDFDE36" w14:textId="77777777" w:rsidR="00283C80" w:rsidRPr="0095250E" w:rsidRDefault="00283C80" w:rsidP="00283C80">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65CA2ED" w14:textId="77777777" w:rsidR="00283C80" w:rsidRPr="0095250E" w:rsidRDefault="00283C80" w:rsidP="00283C80">
      <w:pPr>
        <w:pStyle w:val="2"/>
      </w:pPr>
      <w:bookmarkStart w:id="3030" w:name="_Toc60777626"/>
      <w:bookmarkStart w:id="3031" w:name="_Toc156130942"/>
      <w:r w:rsidRPr="0095250E">
        <w:t>10.3</w:t>
      </w:r>
      <w:r w:rsidRPr="0095250E">
        <w:tab/>
        <w:t>Field set to a not comprehended value</w:t>
      </w:r>
      <w:bookmarkEnd w:id="3030"/>
      <w:bookmarkEnd w:id="3031"/>
    </w:p>
    <w:p w14:paraId="2AE30164" w14:textId="77777777" w:rsidR="00283C80" w:rsidRPr="0095250E" w:rsidRDefault="00283C80" w:rsidP="00283C80">
      <w:r w:rsidRPr="0095250E">
        <w:t>The UE shall, when receiving an RRC message or PC5 RRC message on any logical channel:</w:t>
      </w:r>
    </w:p>
    <w:p w14:paraId="61B92202" w14:textId="77777777" w:rsidR="00283C80" w:rsidRPr="0095250E" w:rsidRDefault="00283C80" w:rsidP="00283C80">
      <w:pPr>
        <w:pStyle w:val="B1"/>
      </w:pPr>
      <w:r w:rsidRPr="0095250E">
        <w:t>1&gt;</w:t>
      </w:r>
      <w:r w:rsidRPr="0095250E">
        <w:tab/>
        <w:t>if the message includes a field that has a value that the UE does not comprehend:</w:t>
      </w:r>
    </w:p>
    <w:p w14:paraId="165A87E9" w14:textId="77777777" w:rsidR="00283C80" w:rsidRPr="0095250E" w:rsidRDefault="00283C80" w:rsidP="00283C80">
      <w:pPr>
        <w:pStyle w:val="B2"/>
      </w:pPr>
      <w:r w:rsidRPr="0095250E">
        <w:t>2&gt;</w:t>
      </w:r>
      <w:r w:rsidRPr="0095250E">
        <w:tab/>
        <w:t>if a default value is defined for this field:</w:t>
      </w:r>
    </w:p>
    <w:p w14:paraId="2A1CBFAD" w14:textId="77777777" w:rsidR="00283C80" w:rsidRPr="0095250E" w:rsidRDefault="00283C80" w:rsidP="00283C80">
      <w:pPr>
        <w:pStyle w:val="B3"/>
      </w:pPr>
      <w:r w:rsidRPr="0095250E">
        <w:t>3&gt;</w:t>
      </w:r>
      <w:r w:rsidRPr="0095250E">
        <w:tab/>
        <w:t>treat the message while using the default value defined for this field;</w:t>
      </w:r>
    </w:p>
    <w:p w14:paraId="2BF21502" w14:textId="77777777" w:rsidR="00283C80" w:rsidRPr="0095250E" w:rsidRDefault="00283C80" w:rsidP="00283C80">
      <w:pPr>
        <w:pStyle w:val="B2"/>
      </w:pPr>
      <w:r w:rsidRPr="0095250E">
        <w:t>2&gt;</w:t>
      </w:r>
      <w:r w:rsidRPr="0095250E">
        <w:tab/>
        <w:t>else if the concerned field is optional:</w:t>
      </w:r>
    </w:p>
    <w:p w14:paraId="011CBA4F" w14:textId="77777777" w:rsidR="00283C80" w:rsidRPr="0095250E" w:rsidRDefault="00283C80" w:rsidP="00283C80">
      <w:pPr>
        <w:pStyle w:val="B3"/>
      </w:pPr>
      <w:r w:rsidRPr="0095250E">
        <w:t>3&gt;</w:t>
      </w:r>
      <w:r w:rsidRPr="0095250E">
        <w:tab/>
        <w:t>treat the message as if the field were absent and in accordance with the need code for absence of the concerned field;</w:t>
      </w:r>
    </w:p>
    <w:p w14:paraId="46240E3D" w14:textId="77777777" w:rsidR="00283C80" w:rsidRPr="0095250E" w:rsidRDefault="00283C80" w:rsidP="00283C80">
      <w:pPr>
        <w:pStyle w:val="B2"/>
      </w:pPr>
      <w:r w:rsidRPr="0095250E">
        <w:t>2&gt;</w:t>
      </w:r>
      <w:r w:rsidRPr="0095250E">
        <w:tab/>
        <w:t>else:</w:t>
      </w:r>
    </w:p>
    <w:p w14:paraId="70431413" w14:textId="77777777" w:rsidR="00283C80" w:rsidRPr="0095250E" w:rsidRDefault="00283C80" w:rsidP="00283C80">
      <w:pPr>
        <w:pStyle w:val="B3"/>
      </w:pPr>
      <w:r w:rsidRPr="0095250E">
        <w:t>3&gt;</w:t>
      </w:r>
      <w:r w:rsidRPr="0095250E">
        <w:tab/>
        <w:t>treat the message as if the field were absent and in accordance with clause 10.4.</w:t>
      </w:r>
    </w:p>
    <w:p w14:paraId="58660101" w14:textId="77777777" w:rsidR="00283C80" w:rsidRPr="0095250E" w:rsidRDefault="00283C80" w:rsidP="00283C80">
      <w:pPr>
        <w:pStyle w:val="2"/>
      </w:pPr>
      <w:bookmarkStart w:id="3032" w:name="_Toc60777627"/>
      <w:bookmarkStart w:id="3033" w:name="_Toc156130943"/>
      <w:r w:rsidRPr="0095250E">
        <w:t>10.4</w:t>
      </w:r>
      <w:r w:rsidRPr="0095250E">
        <w:tab/>
        <w:t>Mandatory field missing</w:t>
      </w:r>
      <w:bookmarkEnd w:id="3032"/>
      <w:bookmarkEnd w:id="3033"/>
    </w:p>
    <w:p w14:paraId="5C4176FA" w14:textId="77777777" w:rsidR="00283C80" w:rsidRPr="0095250E" w:rsidRDefault="00283C80" w:rsidP="00283C80">
      <w:r w:rsidRPr="0095250E">
        <w:t>The UE shall:</w:t>
      </w:r>
    </w:p>
    <w:p w14:paraId="567E3913" w14:textId="77777777" w:rsidR="00283C80" w:rsidRPr="0095250E" w:rsidRDefault="00283C80" w:rsidP="00283C80">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43606917" w14:textId="77777777" w:rsidR="00283C80" w:rsidRPr="0095250E" w:rsidRDefault="00283C80" w:rsidP="00283C80">
      <w:pPr>
        <w:pStyle w:val="B2"/>
      </w:pPr>
      <w:r w:rsidRPr="0095250E">
        <w:t>2&gt;</w:t>
      </w:r>
      <w:r w:rsidRPr="0095250E">
        <w:tab/>
        <w:t>if the RRC message was not received on DCCH or CCCH; or</w:t>
      </w:r>
    </w:p>
    <w:p w14:paraId="64AC735E" w14:textId="77777777" w:rsidR="00283C80" w:rsidRPr="0095250E" w:rsidRDefault="00283C80" w:rsidP="00283C80">
      <w:pPr>
        <w:pStyle w:val="B2"/>
      </w:pPr>
      <w:r w:rsidRPr="0095250E">
        <w:rPr>
          <w:rFonts w:eastAsia="等线"/>
          <w:lang w:eastAsia="zh-CN"/>
        </w:rPr>
        <w:t>2&gt;</w:t>
      </w:r>
      <w:r w:rsidRPr="0095250E">
        <w:rPr>
          <w:rFonts w:eastAsia="等线"/>
          <w:lang w:eastAsia="zh-CN"/>
        </w:rPr>
        <w:tab/>
        <w:t>if the PC5 RRC message was not received on SCCH:</w:t>
      </w:r>
    </w:p>
    <w:p w14:paraId="46D2B916" w14:textId="77777777" w:rsidR="00283C80" w:rsidRPr="0095250E" w:rsidRDefault="00283C80" w:rsidP="00283C80">
      <w:pPr>
        <w:pStyle w:val="B3"/>
      </w:pPr>
      <w:r w:rsidRPr="0095250E">
        <w:t>3&gt;</w:t>
      </w:r>
      <w:r w:rsidRPr="0095250E">
        <w:tab/>
        <w:t>if the field concerns a (sub-field of) an entry of a list (i.e. a SEQUENCE OF):</w:t>
      </w:r>
    </w:p>
    <w:p w14:paraId="1D1355F7" w14:textId="77777777" w:rsidR="00283C80" w:rsidRPr="0095250E" w:rsidRDefault="00283C80" w:rsidP="00283C80">
      <w:pPr>
        <w:pStyle w:val="B4"/>
      </w:pPr>
      <w:r w:rsidRPr="0095250E">
        <w:t>4&gt;</w:t>
      </w:r>
      <w:r w:rsidRPr="0095250E">
        <w:tab/>
        <w:t>treat the list as if the entry including the missing or not comprehended field was absent;</w:t>
      </w:r>
    </w:p>
    <w:p w14:paraId="09D59776" w14:textId="77777777" w:rsidR="00283C80" w:rsidRPr="0095250E" w:rsidRDefault="00283C80" w:rsidP="00283C80">
      <w:pPr>
        <w:pStyle w:val="B3"/>
      </w:pPr>
      <w:r w:rsidRPr="0095250E">
        <w:t>3&gt;</w:t>
      </w:r>
      <w:r w:rsidRPr="0095250E">
        <w:tab/>
        <w:t>else if the field concerns a sub-field of another field, referred to as the 'parent' field i.e. the field that is one nesting level up compared to the erroneous field:</w:t>
      </w:r>
    </w:p>
    <w:p w14:paraId="62203C38" w14:textId="77777777" w:rsidR="00283C80" w:rsidRPr="0095250E" w:rsidRDefault="00283C80" w:rsidP="00283C80">
      <w:pPr>
        <w:pStyle w:val="B4"/>
      </w:pPr>
      <w:r w:rsidRPr="0095250E">
        <w:t>4&gt;</w:t>
      </w:r>
      <w:r w:rsidRPr="0095250E">
        <w:tab/>
        <w:t>consider the 'parent' field to be set to a not comprehended value;</w:t>
      </w:r>
    </w:p>
    <w:p w14:paraId="09B30C96" w14:textId="77777777" w:rsidR="00283C80" w:rsidRPr="0095250E" w:rsidRDefault="00283C80" w:rsidP="00283C80">
      <w:pPr>
        <w:pStyle w:val="B4"/>
      </w:pPr>
      <w:r w:rsidRPr="0095250E">
        <w:t>4&gt;</w:t>
      </w:r>
      <w:r w:rsidRPr="0095250E">
        <w:tab/>
        <w:t>apply the generic error handling to the subsequent 'parent' field(s), until reaching the top nesting level i.e. the message level;</w:t>
      </w:r>
    </w:p>
    <w:p w14:paraId="34F67A9C" w14:textId="77777777" w:rsidR="00283C80" w:rsidRPr="0095250E" w:rsidRDefault="00283C80" w:rsidP="00283C80">
      <w:pPr>
        <w:pStyle w:val="B3"/>
      </w:pPr>
      <w:r w:rsidRPr="0095250E">
        <w:t>3&gt;</w:t>
      </w:r>
      <w:r w:rsidRPr="0095250E">
        <w:tab/>
        <w:t>else (field at message level):</w:t>
      </w:r>
    </w:p>
    <w:p w14:paraId="6ECA7B46" w14:textId="77777777" w:rsidR="00283C80" w:rsidRPr="0095250E" w:rsidRDefault="00283C80" w:rsidP="00283C80">
      <w:pPr>
        <w:pStyle w:val="B4"/>
      </w:pPr>
      <w:r w:rsidRPr="0095250E">
        <w:t>4&gt;</w:t>
      </w:r>
      <w:r w:rsidRPr="0095250E">
        <w:tab/>
        <w:t>ignore the message.</w:t>
      </w:r>
    </w:p>
    <w:p w14:paraId="68E82D01" w14:textId="77777777" w:rsidR="00283C80" w:rsidRPr="0095250E" w:rsidRDefault="00283C80" w:rsidP="00283C80">
      <w:pPr>
        <w:pStyle w:val="NO"/>
      </w:pPr>
      <w:r w:rsidRPr="0095250E">
        <w:t>NOTE 1:</w:t>
      </w:r>
      <w:r w:rsidRPr="0095250E">
        <w:tab/>
        <w:t>The error handling defined in these clauses implies that the UE ignores a message with the message type or version set to a not comprehended value.</w:t>
      </w:r>
    </w:p>
    <w:p w14:paraId="2E1373E1" w14:textId="77777777" w:rsidR="00283C80" w:rsidRPr="0095250E" w:rsidRDefault="00283C80" w:rsidP="00283C80">
      <w:pPr>
        <w:pStyle w:val="NO"/>
      </w:pPr>
      <w:r w:rsidRPr="0095250E">
        <w:t>NOTE 2:</w:t>
      </w:r>
      <w:r w:rsidRPr="0095250E">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B514386" w14:textId="77777777" w:rsidR="00283C80" w:rsidRPr="0095250E" w:rsidRDefault="00283C80" w:rsidP="00283C80">
      <w:pPr>
        <w:pStyle w:val="NO"/>
      </w:pPr>
      <w:r w:rsidRPr="0095250E">
        <w:t>NOTE 3:</w:t>
      </w:r>
      <w:r w:rsidRPr="0095250E">
        <w:tab/>
        <w:t>UE behaviour on receipt of an RRC message on DCCH or CCCH or a PC5 RRC message on SCCH that does not include a field that is mandatory (e.g. because conditions for mandatory presence are fulfilled) is unspecified.</w:t>
      </w:r>
    </w:p>
    <w:p w14:paraId="37983BC7" w14:textId="77777777" w:rsidR="00283C80" w:rsidRPr="0095250E" w:rsidRDefault="00283C80" w:rsidP="00283C80">
      <w:r w:rsidRPr="0095250E">
        <w:t>The following ASN.1 further clarifies the levels applicable in case of nested error handling for errors in extension fields.</w:t>
      </w:r>
    </w:p>
    <w:p w14:paraId="663A21CC" w14:textId="77777777" w:rsidR="00283C80" w:rsidRPr="0095250E" w:rsidRDefault="00283C80" w:rsidP="00283C80">
      <w:pPr>
        <w:pStyle w:val="PL"/>
        <w:shd w:val="pct10" w:color="auto" w:fill="auto"/>
        <w:rPr>
          <w:color w:val="808080"/>
        </w:rPr>
      </w:pPr>
      <w:r w:rsidRPr="0095250E">
        <w:rPr>
          <w:color w:val="808080"/>
        </w:rPr>
        <w:t>-- /example/ ASN1START</w:t>
      </w:r>
    </w:p>
    <w:p w14:paraId="5F2F8D83" w14:textId="77777777" w:rsidR="00283C80" w:rsidRPr="0095250E" w:rsidRDefault="00283C80" w:rsidP="00283C80">
      <w:pPr>
        <w:pStyle w:val="PL"/>
        <w:shd w:val="pct10" w:color="auto" w:fill="auto"/>
      </w:pPr>
    </w:p>
    <w:p w14:paraId="3E54C4D7" w14:textId="77777777" w:rsidR="00283C80" w:rsidRPr="0095250E" w:rsidRDefault="00283C80" w:rsidP="00283C80">
      <w:pPr>
        <w:pStyle w:val="PL"/>
        <w:shd w:val="pct10" w:color="auto" w:fill="auto"/>
        <w:rPr>
          <w:color w:val="808080"/>
        </w:rPr>
      </w:pPr>
      <w:r w:rsidRPr="0095250E">
        <w:rPr>
          <w:color w:val="808080"/>
        </w:rPr>
        <w:t>-- Example with extension addition group</w:t>
      </w:r>
    </w:p>
    <w:p w14:paraId="5510354F" w14:textId="77777777" w:rsidR="00283C80" w:rsidRPr="0095250E" w:rsidRDefault="00283C80" w:rsidP="00283C80">
      <w:pPr>
        <w:pStyle w:val="PL"/>
        <w:shd w:val="pct10" w:color="auto" w:fill="auto"/>
      </w:pPr>
    </w:p>
    <w:p w14:paraId="69DA034B" w14:textId="77777777" w:rsidR="00283C80" w:rsidRPr="0095250E" w:rsidRDefault="00283C80" w:rsidP="00283C80">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BBD4E27" w14:textId="77777777" w:rsidR="00283C80" w:rsidRPr="0095250E" w:rsidRDefault="00283C80" w:rsidP="00283C80">
      <w:pPr>
        <w:pStyle w:val="PL"/>
        <w:shd w:val="pct10" w:color="auto" w:fill="auto"/>
        <w:rPr>
          <w:snapToGrid w:val="0"/>
        </w:rPr>
      </w:pPr>
    </w:p>
    <w:p w14:paraId="586C1C50" w14:textId="77777777" w:rsidR="00283C80" w:rsidRPr="0095250E" w:rsidRDefault="00283C80" w:rsidP="00283C80">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6870380" w14:textId="77777777" w:rsidR="00283C80" w:rsidRPr="0095250E" w:rsidRDefault="00283C80" w:rsidP="00283C80">
      <w:pPr>
        <w:pStyle w:val="PL"/>
        <w:shd w:val="pct10" w:color="auto" w:fill="auto"/>
      </w:pPr>
      <w:r w:rsidRPr="0095250E">
        <w:t xml:space="preserve">    itemIdentity                        </w:t>
      </w:r>
      <w:r w:rsidRPr="0095250E">
        <w:rPr>
          <w:color w:val="993366"/>
        </w:rPr>
        <w:t>INTEGER</w:t>
      </w:r>
      <w:r w:rsidRPr="0095250E">
        <w:t xml:space="preserve"> (1..max),</w:t>
      </w:r>
    </w:p>
    <w:p w14:paraId="449E288E" w14:textId="77777777" w:rsidR="00283C80" w:rsidRPr="0095250E" w:rsidRDefault="00283C80" w:rsidP="00283C80">
      <w:pPr>
        <w:pStyle w:val="PL"/>
        <w:shd w:val="pct10" w:color="auto" w:fill="auto"/>
      </w:pPr>
      <w:r w:rsidRPr="0095250E">
        <w:t xml:space="preserve">    field1                              Field1,</w:t>
      </w:r>
    </w:p>
    <w:p w14:paraId="0286AE60" w14:textId="77777777" w:rsidR="00283C80" w:rsidRPr="0095250E" w:rsidRDefault="00283C80" w:rsidP="00283C80">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03DC43BD" w14:textId="77777777" w:rsidR="00283C80" w:rsidRPr="0095250E" w:rsidRDefault="00283C80" w:rsidP="00283C80">
      <w:pPr>
        <w:pStyle w:val="PL"/>
        <w:shd w:val="pct10" w:color="auto" w:fill="auto"/>
      </w:pPr>
      <w:r w:rsidRPr="0095250E">
        <w:t xml:space="preserve">    ...</w:t>
      </w:r>
    </w:p>
    <w:p w14:paraId="341F593E" w14:textId="77777777" w:rsidR="00283C80" w:rsidRPr="0095250E" w:rsidRDefault="00283C80" w:rsidP="00283C80">
      <w:pPr>
        <w:pStyle w:val="PL"/>
        <w:shd w:val="pct10" w:color="auto" w:fill="auto"/>
      </w:pPr>
      <w:r w:rsidRPr="0095250E">
        <w:t xml:space="preserve">    [[</w:t>
      </w:r>
    </w:p>
    <w:p w14:paraId="31AF771B" w14:textId="77777777" w:rsidR="00283C80" w:rsidRPr="0095250E" w:rsidRDefault="00283C80" w:rsidP="00283C80">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33791E5D" w14:textId="77777777" w:rsidR="00283C80" w:rsidRPr="0095250E" w:rsidRDefault="00283C80" w:rsidP="00283C80">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488EA5EC" w14:textId="77777777" w:rsidR="00283C80" w:rsidRPr="0095250E" w:rsidRDefault="00283C80" w:rsidP="00283C80">
      <w:pPr>
        <w:pStyle w:val="PL"/>
        <w:shd w:val="pct10" w:color="auto" w:fill="auto"/>
      </w:pPr>
      <w:r w:rsidRPr="0095250E">
        <w:t xml:space="preserve">    ]]</w:t>
      </w:r>
    </w:p>
    <w:p w14:paraId="23801F8C" w14:textId="77777777" w:rsidR="00283C80" w:rsidRPr="0095250E" w:rsidRDefault="00283C80" w:rsidP="00283C80">
      <w:pPr>
        <w:pStyle w:val="PL"/>
        <w:shd w:val="pct10" w:color="auto" w:fill="auto"/>
      </w:pPr>
      <w:r w:rsidRPr="0095250E">
        <w:t>}</w:t>
      </w:r>
    </w:p>
    <w:p w14:paraId="054700B3" w14:textId="77777777" w:rsidR="00283C80" w:rsidRPr="0095250E" w:rsidRDefault="00283C80" w:rsidP="00283C80">
      <w:pPr>
        <w:pStyle w:val="PL"/>
        <w:shd w:val="pct10" w:color="auto" w:fill="auto"/>
      </w:pPr>
    </w:p>
    <w:p w14:paraId="0FF28768" w14:textId="77777777" w:rsidR="00283C80" w:rsidRPr="0095250E" w:rsidRDefault="00283C80" w:rsidP="00283C80">
      <w:pPr>
        <w:pStyle w:val="PL"/>
        <w:shd w:val="pct10" w:color="auto" w:fill="auto"/>
        <w:rPr>
          <w:color w:val="808080"/>
        </w:rPr>
      </w:pPr>
      <w:r w:rsidRPr="0095250E">
        <w:rPr>
          <w:color w:val="808080"/>
        </w:rPr>
        <w:t>-- Example with traditional non-critical extension (empty sequence)</w:t>
      </w:r>
    </w:p>
    <w:p w14:paraId="664152FB" w14:textId="77777777" w:rsidR="00283C80" w:rsidRPr="0095250E" w:rsidRDefault="00283C80" w:rsidP="00283C80">
      <w:pPr>
        <w:pStyle w:val="PL"/>
        <w:shd w:val="pct10" w:color="auto" w:fill="auto"/>
      </w:pPr>
    </w:p>
    <w:p w14:paraId="73195BD8" w14:textId="77777777" w:rsidR="00283C80" w:rsidRPr="0095250E" w:rsidRDefault="00283C80" w:rsidP="00283C80">
      <w:pPr>
        <w:pStyle w:val="PL"/>
        <w:shd w:val="pct10" w:color="auto" w:fill="auto"/>
      </w:pPr>
      <w:r w:rsidRPr="0095250E">
        <w:t xml:space="preserve">BroadcastInfoBlock1 ::=             </w:t>
      </w:r>
      <w:r w:rsidRPr="0095250E">
        <w:rPr>
          <w:color w:val="993366"/>
        </w:rPr>
        <w:t>SEQUENCE</w:t>
      </w:r>
      <w:r w:rsidRPr="0095250E">
        <w:t xml:space="preserve"> {</w:t>
      </w:r>
    </w:p>
    <w:p w14:paraId="2EE5668E" w14:textId="77777777" w:rsidR="00283C80" w:rsidRPr="0095250E" w:rsidRDefault="00283C80" w:rsidP="00283C80">
      <w:pPr>
        <w:pStyle w:val="PL"/>
        <w:shd w:val="pct10" w:color="auto" w:fill="auto"/>
      </w:pPr>
      <w:r w:rsidRPr="0095250E">
        <w:t xml:space="preserve">    itemIdentity                        </w:t>
      </w:r>
      <w:r w:rsidRPr="0095250E">
        <w:rPr>
          <w:color w:val="993366"/>
        </w:rPr>
        <w:t>INTEGER</w:t>
      </w:r>
      <w:r w:rsidRPr="0095250E">
        <w:t xml:space="preserve"> (1..max),</w:t>
      </w:r>
    </w:p>
    <w:p w14:paraId="319C1D72" w14:textId="77777777" w:rsidR="00283C80" w:rsidRPr="0095250E" w:rsidRDefault="00283C80" w:rsidP="00283C80">
      <w:pPr>
        <w:pStyle w:val="PL"/>
        <w:shd w:val="pct10" w:color="auto" w:fill="auto"/>
      </w:pPr>
      <w:r w:rsidRPr="0095250E">
        <w:t xml:space="preserve">    field1                              Field1,</w:t>
      </w:r>
    </w:p>
    <w:p w14:paraId="4D22594F" w14:textId="77777777" w:rsidR="00283C80" w:rsidRPr="0095250E" w:rsidRDefault="00283C80" w:rsidP="00283C80">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39C8FCB3" w14:textId="77777777" w:rsidR="00283C80" w:rsidRPr="0095250E" w:rsidRDefault="00283C80" w:rsidP="00283C80">
      <w:pPr>
        <w:pStyle w:val="PL"/>
        <w:shd w:val="pct10" w:color="auto" w:fill="auto"/>
      </w:pPr>
      <w:r w:rsidRPr="0095250E">
        <w:t xml:space="preserve">    nonCriticalExtension                BroadcastInfoBlock1-v940-IEs    </w:t>
      </w:r>
      <w:r w:rsidRPr="0095250E">
        <w:rPr>
          <w:color w:val="993366"/>
        </w:rPr>
        <w:t>OPTIONAL</w:t>
      </w:r>
    </w:p>
    <w:p w14:paraId="6E932010" w14:textId="77777777" w:rsidR="00283C80" w:rsidRPr="0095250E" w:rsidRDefault="00283C80" w:rsidP="00283C80">
      <w:pPr>
        <w:pStyle w:val="PL"/>
        <w:shd w:val="pct10" w:color="auto" w:fill="auto"/>
      </w:pPr>
      <w:r w:rsidRPr="0095250E">
        <w:t>}</w:t>
      </w:r>
    </w:p>
    <w:p w14:paraId="1D41F921" w14:textId="77777777" w:rsidR="00283C80" w:rsidRPr="0095250E" w:rsidRDefault="00283C80" w:rsidP="00283C80">
      <w:pPr>
        <w:pStyle w:val="PL"/>
        <w:shd w:val="pct10" w:color="auto" w:fill="auto"/>
      </w:pPr>
    </w:p>
    <w:p w14:paraId="06FF2F73" w14:textId="77777777" w:rsidR="00283C80" w:rsidRPr="0095250E" w:rsidRDefault="00283C80" w:rsidP="00283C80">
      <w:pPr>
        <w:pStyle w:val="PL"/>
        <w:shd w:val="pct10" w:color="auto" w:fill="auto"/>
      </w:pPr>
      <w:r w:rsidRPr="0095250E">
        <w:t>BroadcastInfoBlock1-v940-IEs::=</w:t>
      </w:r>
      <w:r w:rsidRPr="0095250E">
        <w:tab/>
      </w:r>
      <w:r w:rsidRPr="0095250E">
        <w:rPr>
          <w:color w:val="993366"/>
        </w:rPr>
        <w:t>SEQUENCE</w:t>
      </w:r>
      <w:r w:rsidRPr="0095250E">
        <w:t xml:space="preserve"> {</w:t>
      </w:r>
    </w:p>
    <w:p w14:paraId="06CBF4B2" w14:textId="77777777" w:rsidR="00283C80" w:rsidRPr="0095250E" w:rsidRDefault="00283C80" w:rsidP="00283C80">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97700B1" w14:textId="77777777" w:rsidR="00283C80" w:rsidRPr="0095250E" w:rsidRDefault="00283C80" w:rsidP="00283C80">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456270B3" w14:textId="77777777" w:rsidR="00283C80" w:rsidRPr="0095250E" w:rsidRDefault="00283C80" w:rsidP="00283C80">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6C8A5A2B" w14:textId="77777777" w:rsidR="00283C80" w:rsidRPr="0095250E" w:rsidRDefault="00283C80" w:rsidP="00283C80">
      <w:pPr>
        <w:pStyle w:val="PL"/>
        <w:shd w:val="pct10" w:color="auto" w:fill="auto"/>
      </w:pPr>
      <w:r w:rsidRPr="0095250E">
        <w:t>}</w:t>
      </w:r>
    </w:p>
    <w:p w14:paraId="12B206FB" w14:textId="77777777" w:rsidR="00283C80" w:rsidRPr="0095250E" w:rsidRDefault="00283C80" w:rsidP="00283C80">
      <w:pPr>
        <w:pStyle w:val="PL"/>
        <w:shd w:val="pct10" w:color="auto" w:fill="auto"/>
      </w:pPr>
    </w:p>
    <w:p w14:paraId="52C27944" w14:textId="77777777" w:rsidR="00283C80" w:rsidRPr="0095250E" w:rsidRDefault="00283C80" w:rsidP="00283C80">
      <w:pPr>
        <w:pStyle w:val="PL"/>
        <w:shd w:val="pct10" w:color="auto" w:fill="auto"/>
        <w:rPr>
          <w:color w:val="808080"/>
        </w:rPr>
      </w:pPr>
      <w:r w:rsidRPr="0095250E">
        <w:rPr>
          <w:color w:val="808080"/>
        </w:rPr>
        <w:t>-- ASN1STOP</w:t>
      </w:r>
    </w:p>
    <w:p w14:paraId="09B2F462" w14:textId="77777777" w:rsidR="00283C80" w:rsidRPr="0095250E" w:rsidRDefault="00283C80" w:rsidP="00283C80"/>
    <w:p w14:paraId="3155FC70" w14:textId="77777777" w:rsidR="00283C80" w:rsidRPr="0095250E" w:rsidRDefault="00283C80" w:rsidP="00283C80">
      <w:r w:rsidRPr="0095250E">
        <w:t>The UE shall, apply the following principles regarding the levels applicable in case of nested error handling:</w:t>
      </w:r>
    </w:p>
    <w:p w14:paraId="4AC22E4D" w14:textId="77777777" w:rsidR="00283C80" w:rsidRPr="0095250E" w:rsidRDefault="00283C80" w:rsidP="00283C80">
      <w:pPr>
        <w:pStyle w:val="B1"/>
      </w:pPr>
      <w:r w:rsidRPr="0095250E">
        <w:t>-</w:t>
      </w:r>
      <w:r w:rsidRPr="0095250E">
        <w:tab/>
        <w:t xml:space="preserve">an extension additi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1677231B" w14:textId="77777777" w:rsidR="00283C80" w:rsidRPr="0095250E" w:rsidRDefault="00283C80" w:rsidP="00283C80">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738A8232" w14:textId="77777777" w:rsidR="00283C80" w:rsidRPr="0095250E" w:rsidRDefault="00283C80" w:rsidP="00283C80">
      <w:pPr>
        <w:pStyle w:val="2"/>
      </w:pPr>
      <w:bookmarkStart w:id="3034" w:name="_Toc60777628"/>
      <w:bookmarkStart w:id="3035" w:name="_Toc156130944"/>
      <w:r w:rsidRPr="0095250E">
        <w:t>10.5</w:t>
      </w:r>
      <w:r w:rsidRPr="0095250E">
        <w:tab/>
        <w:t>Not comprehended field</w:t>
      </w:r>
      <w:bookmarkEnd w:id="3034"/>
      <w:bookmarkEnd w:id="3035"/>
    </w:p>
    <w:p w14:paraId="23B1ABA1" w14:textId="77777777" w:rsidR="00283C80" w:rsidRPr="0095250E" w:rsidRDefault="00283C80" w:rsidP="00283C80">
      <w:r w:rsidRPr="0095250E">
        <w:t>The UE shall, when receiving an RRC message on any logical channel:</w:t>
      </w:r>
    </w:p>
    <w:p w14:paraId="721215E1" w14:textId="77777777" w:rsidR="00283C80" w:rsidRPr="0095250E" w:rsidRDefault="00283C80" w:rsidP="00283C80">
      <w:pPr>
        <w:pStyle w:val="B1"/>
      </w:pPr>
      <w:r w:rsidRPr="0095250E">
        <w:t>1&gt;</w:t>
      </w:r>
      <w:r w:rsidRPr="0095250E">
        <w:tab/>
        <w:t>if the message includes a field that the UE does not comprehend:</w:t>
      </w:r>
    </w:p>
    <w:p w14:paraId="3ADE4323" w14:textId="77777777" w:rsidR="00283C80" w:rsidRPr="0095250E" w:rsidRDefault="00283C80" w:rsidP="00283C80">
      <w:pPr>
        <w:pStyle w:val="B2"/>
      </w:pPr>
      <w:r w:rsidRPr="0095250E">
        <w:t>2&gt;</w:t>
      </w:r>
      <w:r w:rsidRPr="0095250E">
        <w:tab/>
        <w:t>treat the rest of the message as if the field was absent.</w:t>
      </w:r>
    </w:p>
    <w:p w14:paraId="7BC26CDA" w14:textId="77777777" w:rsidR="00283C80" w:rsidRPr="0095250E" w:rsidRDefault="00283C80" w:rsidP="00283C80">
      <w:pPr>
        <w:pStyle w:val="NO"/>
      </w:pPr>
      <w:r w:rsidRPr="0095250E">
        <w:t>NOTE:</w:t>
      </w:r>
      <w:r w:rsidRPr="0095250E">
        <w:tab/>
        <w:t>This clause does not apply to the case of an extension to the value range of a field. Such cases are addressed instead by the requirements in clause 10.3.</w:t>
      </w:r>
    </w:p>
    <w:p w14:paraId="6CD6F0E9" w14:textId="77777777" w:rsidR="00283C80" w:rsidRPr="0095250E" w:rsidRDefault="00283C80" w:rsidP="00283C80">
      <w:pPr>
        <w:overflowPunct/>
        <w:autoSpaceDE/>
        <w:autoSpaceDN/>
        <w:adjustRightInd/>
        <w:spacing w:after="0"/>
        <w:sectPr w:rsidR="00283C80" w:rsidRPr="0095250E" w:rsidSect="00D73EC4">
          <w:footnotePr>
            <w:numRestart w:val="eachSect"/>
          </w:footnotePr>
          <w:pgSz w:w="11907" w:h="16840"/>
          <w:pgMar w:top="1133" w:right="1133" w:bottom="1416" w:left="1133" w:header="850" w:footer="340" w:gutter="0"/>
          <w:cols w:space="720"/>
          <w:formProt w:val="0"/>
        </w:sectPr>
      </w:pPr>
    </w:p>
    <w:p w14:paraId="0CE51575" w14:textId="77777777" w:rsidR="00283C80" w:rsidRPr="0095250E" w:rsidRDefault="00283C80" w:rsidP="00283C80">
      <w:pPr>
        <w:pStyle w:val="1"/>
      </w:pPr>
      <w:bookmarkStart w:id="3036" w:name="_Toc60777629"/>
      <w:bookmarkStart w:id="3037" w:name="_Toc156130945"/>
      <w:r w:rsidRPr="0095250E">
        <w:t>11</w:t>
      </w:r>
      <w:r w:rsidRPr="0095250E">
        <w:tab/>
        <w:t>Radio information related interactions between network nodes</w:t>
      </w:r>
      <w:bookmarkEnd w:id="3036"/>
      <w:bookmarkEnd w:id="3037"/>
    </w:p>
    <w:p w14:paraId="4B74D1E4" w14:textId="77777777" w:rsidR="00283C80" w:rsidRPr="0095250E" w:rsidRDefault="00283C80" w:rsidP="00283C80">
      <w:pPr>
        <w:pStyle w:val="2"/>
      </w:pPr>
      <w:bookmarkStart w:id="3038" w:name="_Toc60777630"/>
      <w:bookmarkStart w:id="3039" w:name="_Toc156130946"/>
      <w:r w:rsidRPr="0095250E">
        <w:t>11.1</w:t>
      </w:r>
      <w:r w:rsidRPr="0095250E">
        <w:tab/>
        <w:t>General</w:t>
      </w:r>
      <w:bookmarkEnd w:id="3038"/>
      <w:bookmarkEnd w:id="3039"/>
    </w:p>
    <w:p w14:paraId="5BA4EDFF" w14:textId="77777777" w:rsidR="00283C80" w:rsidRPr="0095250E" w:rsidRDefault="00283C80" w:rsidP="00283C80">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14B2521" w14:textId="77777777" w:rsidR="00283C80" w:rsidRPr="0095250E" w:rsidRDefault="00283C80" w:rsidP="00283C80">
      <w:pPr>
        <w:pStyle w:val="2"/>
      </w:pPr>
      <w:bookmarkStart w:id="3040" w:name="_Toc60777631"/>
      <w:bookmarkStart w:id="3041" w:name="_Toc156130947"/>
      <w:r w:rsidRPr="0095250E">
        <w:t>11.2</w:t>
      </w:r>
      <w:r w:rsidRPr="0095250E">
        <w:tab/>
        <w:t>Inter-node RRC messages</w:t>
      </w:r>
      <w:bookmarkEnd w:id="3040"/>
      <w:bookmarkEnd w:id="3041"/>
    </w:p>
    <w:p w14:paraId="1ADC467F" w14:textId="77777777" w:rsidR="00283C80" w:rsidRPr="0095250E" w:rsidRDefault="00283C80" w:rsidP="00283C80">
      <w:pPr>
        <w:pStyle w:val="3"/>
      </w:pPr>
      <w:bookmarkStart w:id="3042" w:name="_Toc60777632"/>
      <w:bookmarkStart w:id="3043" w:name="_Toc156130948"/>
      <w:r w:rsidRPr="0095250E">
        <w:t>11.2.1</w:t>
      </w:r>
      <w:r w:rsidRPr="0095250E">
        <w:tab/>
        <w:t>General</w:t>
      </w:r>
      <w:bookmarkEnd w:id="3042"/>
      <w:bookmarkEnd w:id="3043"/>
    </w:p>
    <w:p w14:paraId="0F893202" w14:textId="77777777" w:rsidR="00283C80" w:rsidRPr="0095250E" w:rsidRDefault="00283C80" w:rsidP="00283C80">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D502F3A" w14:textId="77777777" w:rsidR="00283C80" w:rsidRPr="0095250E" w:rsidRDefault="00283C80" w:rsidP="00283C80">
      <w:pPr>
        <w:pStyle w:val="PL"/>
        <w:rPr>
          <w:color w:val="808080"/>
        </w:rPr>
      </w:pPr>
      <w:r w:rsidRPr="0095250E">
        <w:rPr>
          <w:color w:val="808080"/>
        </w:rPr>
        <w:t>-- ASN1START</w:t>
      </w:r>
    </w:p>
    <w:p w14:paraId="283075E6" w14:textId="77777777" w:rsidR="00283C80" w:rsidRPr="0095250E" w:rsidRDefault="00283C80" w:rsidP="00283C80">
      <w:pPr>
        <w:pStyle w:val="PL"/>
        <w:rPr>
          <w:color w:val="808080"/>
        </w:rPr>
      </w:pPr>
      <w:r w:rsidRPr="0095250E">
        <w:rPr>
          <w:color w:val="808080"/>
        </w:rPr>
        <w:t>-- TAG-NR-INTER-NODE-DEFINITIONS-START</w:t>
      </w:r>
    </w:p>
    <w:p w14:paraId="6627CA60" w14:textId="77777777" w:rsidR="00283C80" w:rsidRPr="0095250E" w:rsidRDefault="00283C80" w:rsidP="00283C80">
      <w:pPr>
        <w:pStyle w:val="PL"/>
      </w:pPr>
    </w:p>
    <w:p w14:paraId="1F8BAC34" w14:textId="77777777" w:rsidR="00283C80" w:rsidRPr="0095250E" w:rsidRDefault="00283C80" w:rsidP="00283C80">
      <w:pPr>
        <w:pStyle w:val="PL"/>
      </w:pPr>
      <w:r w:rsidRPr="0095250E">
        <w:t>NR-InterNodeDefinitions DEFINITIONS AUTOMATIC TAGS ::=</w:t>
      </w:r>
    </w:p>
    <w:p w14:paraId="4C5A0CE0" w14:textId="77777777" w:rsidR="00283C80" w:rsidRPr="0095250E" w:rsidRDefault="00283C80" w:rsidP="00283C80">
      <w:pPr>
        <w:pStyle w:val="PL"/>
      </w:pPr>
    </w:p>
    <w:p w14:paraId="35ACB9E1" w14:textId="77777777" w:rsidR="00283C80" w:rsidRPr="0095250E" w:rsidRDefault="00283C80" w:rsidP="00283C80">
      <w:pPr>
        <w:pStyle w:val="PL"/>
      </w:pPr>
      <w:r w:rsidRPr="0095250E">
        <w:t>BEGIN</w:t>
      </w:r>
    </w:p>
    <w:p w14:paraId="3E63B1AC" w14:textId="77777777" w:rsidR="00283C80" w:rsidRPr="0095250E" w:rsidRDefault="00283C80" w:rsidP="00283C80">
      <w:pPr>
        <w:pStyle w:val="PL"/>
      </w:pPr>
    </w:p>
    <w:p w14:paraId="11A3F186" w14:textId="77777777" w:rsidR="00283C80" w:rsidRPr="0095250E" w:rsidRDefault="00283C80" w:rsidP="00283C80">
      <w:pPr>
        <w:pStyle w:val="PL"/>
      </w:pPr>
      <w:r w:rsidRPr="0095250E">
        <w:t>IMPORTS</w:t>
      </w:r>
    </w:p>
    <w:p w14:paraId="59755395" w14:textId="77777777" w:rsidR="00283C80" w:rsidRPr="0095250E" w:rsidRDefault="00283C80" w:rsidP="00283C80">
      <w:pPr>
        <w:pStyle w:val="PL"/>
      </w:pPr>
      <w:r w:rsidRPr="0095250E">
        <w:t xml:space="preserve">    AffectedCarrierFreqCombList-r16,</w:t>
      </w:r>
    </w:p>
    <w:p w14:paraId="051453EC" w14:textId="77777777" w:rsidR="00283C80" w:rsidRPr="0095250E" w:rsidRDefault="00283C80" w:rsidP="00283C80">
      <w:pPr>
        <w:pStyle w:val="PL"/>
      </w:pPr>
      <w:r w:rsidRPr="0095250E">
        <w:t xml:space="preserve">    AffectedCarrierFreqRangeCombList-r18,</w:t>
      </w:r>
    </w:p>
    <w:p w14:paraId="77E44193" w14:textId="77777777" w:rsidR="00283C80" w:rsidRPr="0095250E" w:rsidRDefault="00283C80" w:rsidP="00283C80">
      <w:pPr>
        <w:pStyle w:val="PL"/>
      </w:pPr>
      <w:r w:rsidRPr="0095250E">
        <w:t xml:space="preserve">    ARFCN-ValueNR,</w:t>
      </w:r>
    </w:p>
    <w:p w14:paraId="0AB49120" w14:textId="77777777" w:rsidR="00283C80" w:rsidRPr="0095250E" w:rsidRDefault="00283C80" w:rsidP="00283C80">
      <w:pPr>
        <w:pStyle w:val="PL"/>
      </w:pPr>
      <w:r w:rsidRPr="0095250E">
        <w:t xml:space="preserve">    ARFCN-ValueEUTRA,</w:t>
      </w:r>
    </w:p>
    <w:p w14:paraId="4C3041AE" w14:textId="77777777" w:rsidR="00283C80" w:rsidRPr="0095250E" w:rsidRDefault="00283C80" w:rsidP="00283C80">
      <w:pPr>
        <w:pStyle w:val="PL"/>
      </w:pPr>
      <w:r w:rsidRPr="0095250E">
        <w:t xml:space="preserve">    CandidateServingFreqListNR-r16,</w:t>
      </w:r>
    </w:p>
    <w:p w14:paraId="72548DDE" w14:textId="77777777" w:rsidR="00283C80" w:rsidRPr="0095250E" w:rsidRDefault="00283C80" w:rsidP="00283C80">
      <w:pPr>
        <w:pStyle w:val="PL"/>
      </w:pPr>
      <w:r w:rsidRPr="0095250E">
        <w:t xml:space="preserve">    CandidateServingFreqRangeListNR-r18,</w:t>
      </w:r>
    </w:p>
    <w:p w14:paraId="30D37FCD" w14:textId="77777777" w:rsidR="00283C80" w:rsidRPr="0095250E" w:rsidRDefault="00283C80" w:rsidP="00283C80">
      <w:pPr>
        <w:pStyle w:val="PL"/>
      </w:pPr>
      <w:r w:rsidRPr="0095250E">
        <w:t xml:space="preserve">    CellIdentity,</w:t>
      </w:r>
    </w:p>
    <w:p w14:paraId="3CDAA295" w14:textId="77777777" w:rsidR="00283C80" w:rsidRPr="0095250E" w:rsidRDefault="00283C80" w:rsidP="00283C80">
      <w:pPr>
        <w:pStyle w:val="PL"/>
      </w:pPr>
      <w:r w:rsidRPr="0095250E">
        <w:t xml:space="preserve">    CGI-InfoEUTRA,</w:t>
      </w:r>
    </w:p>
    <w:p w14:paraId="2A9BF011" w14:textId="77777777" w:rsidR="00283C80" w:rsidRPr="0095250E" w:rsidRDefault="00283C80" w:rsidP="00283C80">
      <w:pPr>
        <w:pStyle w:val="PL"/>
      </w:pPr>
      <w:r w:rsidRPr="0095250E">
        <w:t xml:space="preserve">    CGI-InfoNR,</w:t>
      </w:r>
    </w:p>
    <w:p w14:paraId="3B559005" w14:textId="77777777" w:rsidR="00283C80" w:rsidRPr="0095250E" w:rsidRDefault="00283C80" w:rsidP="00283C80">
      <w:pPr>
        <w:pStyle w:val="PL"/>
      </w:pPr>
      <w:r w:rsidRPr="0095250E">
        <w:t xml:space="preserve">    CondReconfigExecCondSCG-r17,</w:t>
      </w:r>
    </w:p>
    <w:p w14:paraId="5C82F378" w14:textId="77777777" w:rsidR="00283C80" w:rsidRPr="0095250E" w:rsidRDefault="00283C80" w:rsidP="00283C80">
      <w:pPr>
        <w:pStyle w:val="PL"/>
      </w:pPr>
      <w:r w:rsidRPr="0095250E">
        <w:t xml:space="preserve">    CSI-RS-Index,</w:t>
      </w:r>
    </w:p>
    <w:p w14:paraId="26C332C3" w14:textId="77777777" w:rsidR="00283C80" w:rsidRPr="0095250E" w:rsidRDefault="00283C80" w:rsidP="00283C80">
      <w:pPr>
        <w:pStyle w:val="PL"/>
      </w:pPr>
      <w:r w:rsidRPr="0095250E">
        <w:t xml:space="preserve">    CSI-RS-CellMobility,</w:t>
      </w:r>
    </w:p>
    <w:p w14:paraId="297F3975" w14:textId="77777777" w:rsidR="00283C80" w:rsidRPr="0095250E" w:rsidRDefault="00283C80" w:rsidP="00283C80">
      <w:pPr>
        <w:pStyle w:val="PL"/>
      </w:pPr>
      <w:r w:rsidRPr="0095250E">
        <w:t xml:space="preserve">    DRX-Config,</w:t>
      </w:r>
    </w:p>
    <w:p w14:paraId="10CC1672" w14:textId="77777777" w:rsidR="00283C80" w:rsidRPr="0095250E" w:rsidRDefault="00283C80" w:rsidP="00283C80">
      <w:pPr>
        <w:pStyle w:val="PL"/>
      </w:pPr>
      <w:r w:rsidRPr="0095250E">
        <w:t xml:space="preserve">    EUTRA-PhysCellId,</w:t>
      </w:r>
    </w:p>
    <w:p w14:paraId="0085DE32" w14:textId="77777777" w:rsidR="00283C80" w:rsidRPr="0095250E" w:rsidRDefault="00283C80" w:rsidP="00283C80">
      <w:pPr>
        <w:pStyle w:val="PL"/>
      </w:pPr>
      <w:r w:rsidRPr="0095250E">
        <w:t xml:space="preserve">    FeatureSetDownlinkPerCC-Id,</w:t>
      </w:r>
    </w:p>
    <w:p w14:paraId="2AA9E248" w14:textId="77777777" w:rsidR="00283C80" w:rsidRPr="0095250E" w:rsidRDefault="00283C80" w:rsidP="00283C80">
      <w:pPr>
        <w:pStyle w:val="PL"/>
      </w:pPr>
      <w:r w:rsidRPr="0095250E">
        <w:t xml:space="preserve">    FeatureSetUplinkPerCC-Id,</w:t>
      </w:r>
    </w:p>
    <w:p w14:paraId="525AADE3" w14:textId="77777777" w:rsidR="00283C80" w:rsidRPr="0095250E" w:rsidRDefault="00283C80" w:rsidP="00283C80">
      <w:pPr>
        <w:pStyle w:val="PL"/>
      </w:pPr>
      <w:r w:rsidRPr="0095250E">
        <w:t xml:space="preserve">    FlightPathInfoReport-r18,</w:t>
      </w:r>
    </w:p>
    <w:p w14:paraId="7BCDB89D" w14:textId="77777777" w:rsidR="00283C80" w:rsidRPr="0095250E" w:rsidRDefault="00283C80" w:rsidP="00283C80">
      <w:pPr>
        <w:pStyle w:val="PL"/>
      </w:pPr>
      <w:r w:rsidRPr="0095250E">
        <w:t xml:space="preserve">    FreqBandIndicatorNR,</w:t>
      </w:r>
    </w:p>
    <w:p w14:paraId="1E304AC9" w14:textId="77777777" w:rsidR="00283C80" w:rsidRPr="0095250E" w:rsidRDefault="00283C80" w:rsidP="00283C80">
      <w:pPr>
        <w:pStyle w:val="PL"/>
      </w:pPr>
      <w:r w:rsidRPr="0095250E">
        <w:t xml:space="preserve">    GapConfig,</w:t>
      </w:r>
    </w:p>
    <w:p w14:paraId="3DB1BC4A" w14:textId="77777777" w:rsidR="00283C80" w:rsidRPr="0095250E" w:rsidRDefault="00283C80" w:rsidP="00283C80">
      <w:pPr>
        <w:pStyle w:val="PL"/>
      </w:pPr>
      <w:r w:rsidRPr="0095250E">
        <w:t xml:space="preserve">    IDC-TDM-Assistance-r18,</w:t>
      </w:r>
    </w:p>
    <w:p w14:paraId="6691305B" w14:textId="77777777" w:rsidR="00283C80" w:rsidRPr="0095250E" w:rsidRDefault="00283C80" w:rsidP="00283C80">
      <w:pPr>
        <w:pStyle w:val="PL"/>
      </w:pPr>
      <w:r w:rsidRPr="0095250E">
        <w:t xml:space="preserve">    maxBandComb,</w:t>
      </w:r>
    </w:p>
    <w:p w14:paraId="6AF90C37" w14:textId="77777777" w:rsidR="00283C80" w:rsidRPr="0095250E" w:rsidRDefault="00283C80" w:rsidP="00283C80">
      <w:pPr>
        <w:pStyle w:val="PL"/>
      </w:pPr>
      <w:r w:rsidRPr="0095250E">
        <w:t xml:space="preserve">    maxBands,</w:t>
      </w:r>
    </w:p>
    <w:p w14:paraId="6F568F2A" w14:textId="77777777" w:rsidR="00283C80" w:rsidRPr="0095250E" w:rsidRDefault="00283C80" w:rsidP="00283C80">
      <w:pPr>
        <w:pStyle w:val="PL"/>
      </w:pPr>
      <w:r w:rsidRPr="0095250E">
        <w:t xml:space="preserve">    maxBandsEUTRA,</w:t>
      </w:r>
    </w:p>
    <w:p w14:paraId="66BF41C1" w14:textId="77777777" w:rsidR="00283C80" w:rsidRPr="0095250E" w:rsidRDefault="00283C80" w:rsidP="00283C80">
      <w:pPr>
        <w:pStyle w:val="PL"/>
      </w:pPr>
      <w:r w:rsidRPr="0095250E">
        <w:t xml:space="preserve">    maxCandidateBandIndex-r18,</w:t>
      </w:r>
    </w:p>
    <w:p w14:paraId="524A80EC" w14:textId="77777777" w:rsidR="00283C80" w:rsidRPr="0095250E" w:rsidRDefault="00283C80" w:rsidP="00283C80">
      <w:pPr>
        <w:pStyle w:val="PL"/>
      </w:pPr>
      <w:r w:rsidRPr="0095250E">
        <w:t xml:space="preserve">    maxCellSFTD,</w:t>
      </w:r>
    </w:p>
    <w:p w14:paraId="0F40C896" w14:textId="77777777" w:rsidR="00283C80" w:rsidRPr="0095250E" w:rsidRDefault="00283C80" w:rsidP="00283C80">
      <w:pPr>
        <w:pStyle w:val="PL"/>
      </w:pPr>
      <w:r w:rsidRPr="0095250E">
        <w:t xml:space="preserve">    maxFeatureSetsPerBand,</w:t>
      </w:r>
    </w:p>
    <w:p w14:paraId="435BD6B8" w14:textId="77777777" w:rsidR="00283C80" w:rsidRPr="0095250E" w:rsidRDefault="00283C80" w:rsidP="00283C80">
      <w:pPr>
        <w:pStyle w:val="PL"/>
      </w:pPr>
      <w:r w:rsidRPr="0095250E">
        <w:t xml:space="preserve">    maxFreq,</w:t>
      </w:r>
    </w:p>
    <w:p w14:paraId="35491B79" w14:textId="77777777" w:rsidR="00283C80" w:rsidRPr="0095250E" w:rsidRDefault="00283C80" w:rsidP="00283C80">
      <w:pPr>
        <w:pStyle w:val="PL"/>
      </w:pPr>
      <w:r w:rsidRPr="0095250E">
        <w:t xml:space="preserve">    maxFreqIDC-MRDC,</w:t>
      </w:r>
    </w:p>
    <w:p w14:paraId="50AFC780" w14:textId="77777777" w:rsidR="00283C80" w:rsidRPr="0095250E" w:rsidRDefault="00283C80" w:rsidP="00283C80">
      <w:pPr>
        <w:pStyle w:val="PL"/>
      </w:pPr>
      <w:r w:rsidRPr="0095250E">
        <w:t xml:space="preserve">    maxNrofCombIDC,</w:t>
      </w:r>
    </w:p>
    <w:p w14:paraId="02854B7A" w14:textId="77777777" w:rsidR="00283C80" w:rsidRPr="0095250E" w:rsidRDefault="00283C80" w:rsidP="00283C80">
      <w:pPr>
        <w:pStyle w:val="PL"/>
      </w:pPr>
      <w:r w:rsidRPr="0095250E">
        <w:t xml:space="preserve">    maxNrofCondCells-r16,</w:t>
      </w:r>
    </w:p>
    <w:p w14:paraId="4EAD2FDB" w14:textId="77777777" w:rsidR="00283C80" w:rsidRPr="0095250E" w:rsidRDefault="00283C80" w:rsidP="00283C80">
      <w:pPr>
        <w:pStyle w:val="PL"/>
      </w:pPr>
      <w:r w:rsidRPr="0095250E">
        <w:t xml:space="preserve">    maxNrofCondCells-1-r17,</w:t>
      </w:r>
    </w:p>
    <w:p w14:paraId="6511C8AA" w14:textId="77777777" w:rsidR="00283C80" w:rsidRPr="0095250E" w:rsidRDefault="00283C80" w:rsidP="00283C80">
      <w:pPr>
        <w:pStyle w:val="PL"/>
      </w:pPr>
      <w:r w:rsidRPr="0095250E">
        <w:t xml:space="preserve">    maxNrofPhysicalResourceBlocks,</w:t>
      </w:r>
    </w:p>
    <w:p w14:paraId="764C0602" w14:textId="77777777" w:rsidR="00283C80" w:rsidRPr="0095250E" w:rsidRDefault="00283C80" w:rsidP="00283C80">
      <w:pPr>
        <w:pStyle w:val="PL"/>
      </w:pPr>
      <w:r w:rsidRPr="0095250E">
        <w:t xml:space="preserve">    maxNrofSCells,</w:t>
      </w:r>
    </w:p>
    <w:p w14:paraId="5D8F7C47" w14:textId="77777777" w:rsidR="00283C80" w:rsidRPr="0095250E" w:rsidRDefault="00283C80" w:rsidP="00283C80">
      <w:pPr>
        <w:pStyle w:val="PL"/>
      </w:pPr>
      <w:r w:rsidRPr="0095250E">
        <w:t xml:space="preserve">    maxNrofServingCells,</w:t>
      </w:r>
    </w:p>
    <w:p w14:paraId="649F8BE1" w14:textId="77777777" w:rsidR="00283C80" w:rsidRPr="0095250E" w:rsidRDefault="00283C80" w:rsidP="00283C80">
      <w:pPr>
        <w:pStyle w:val="PL"/>
      </w:pPr>
      <w:r w:rsidRPr="0095250E">
        <w:t xml:space="preserve">    maxNrofServingCells-1,</w:t>
      </w:r>
    </w:p>
    <w:p w14:paraId="57C619A4" w14:textId="77777777" w:rsidR="00283C80" w:rsidRPr="0095250E" w:rsidRDefault="00283C80" w:rsidP="00283C80">
      <w:pPr>
        <w:pStyle w:val="PL"/>
      </w:pPr>
      <w:r w:rsidRPr="0095250E">
        <w:t xml:space="preserve">    maxNrofServingCellsEUTRA,</w:t>
      </w:r>
    </w:p>
    <w:p w14:paraId="65D29FC9" w14:textId="77777777" w:rsidR="00283C80" w:rsidRPr="0095250E" w:rsidRDefault="00283C80" w:rsidP="00283C80">
      <w:pPr>
        <w:pStyle w:val="PL"/>
      </w:pPr>
      <w:r w:rsidRPr="0095250E">
        <w:t xml:space="preserve">    maxNrofIndexesToReport,</w:t>
      </w:r>
    </w:p>
    <w:p w14:paraId="5C48E1D9" w14:textId="77777777" w:rsidR="00283C80" w:rsidRPr="0095250E" w:rsidRDefault="00283C80" w:rsidP="00283C80">
      <w:pPr>
        <w:pStyle w:val="PL"/>
      </w:pPr>
      <w:r w:rsidRPr="0095250E">
        <w:t xml:space="preserve">    maxSimultaneousBands,</w:t>
      </w:r>
    </w:p>
    <w:p w14:paraId="730D1706" w14:textId="77777777" w:rsidR="00283C80" w:rsidRPr="0095250E" w:rsidRDefault="00283C80" w:rsidP="00283C80">
      <w:pPr>
        <w:pStyle w:val="PL"/>
      </w:pPr>
      <w:r w:rsidRPr="0095250E">
        <w:t xml:space="preserve">    MBSInterestIndication-r17,</w:t>
      </w:r>
    </w:p>
    <w:p w14:paraId="58392F2C" w14:textId="77777777" w:rsidR="00283C80" w:rsidRPr="0095250E" w:rsidRDefault="00283C80" w:rsidP="00283C80">
      <w:pPr>
        <w:pStyle w:val="PL"/>
      </w:pPr>
      <w:r w:rsidRPr="0095250E">
        <w:t xml:space="preserve">    MeasQuantityResults,</w:t>
      </w:r>
    </w:p>
    <w:p w14:paraId="24D39DB4" w14:textId="77777777" w:rsidR="00283C80" w:rsidRPr="0095250E" w:rsidRDefault="00283C80" w:rsidP="00283C80">
      <w:pPr>
        <w:pStyle w:val="PL"/>
      </w:pPr>
      <w:r w:rsidRPr="0095250E">
        <w:t xml:space="preserve">    MeasResultCellListSFTD-EUTRA,</w:t>
      </w:r>
    </w:p>
    <w:p w14:paraId="6555B963" w14:textId="77777777" w:rsidR="00283C80" w:rsidRPr="0095250E" w:rsidRDefault="00283C80" w:rsidP="00283C80">
      <w:pPr>
        <w:pStyle w:val="PL"/>
      </w:pPr>
      <w:r w:rsidRPr="0095250E">
        <w:t xml:space="preserve">    MeasResultCellListSFTD-NR,</w:t>
      </w:r>
    </w:p>
    <w:p w14:paraId="24B5F13E" w14:textId="77777777" w:rsidR="00283C80" w:rsidRPr="0095250E" w:rsidRDefault="00283C80" w:rsidP="00283C80">
      <w:pPr>
        <w:pStyle w:val="PL"/>
      </w:pPr>
      <w:r w:rsidRPr="0095250E">
        <w:t xml:space="preserve">    MeasResultList2NR,</w:t>
      </w:r>
    </w:p>
    <w:p w14:paraId="72F4AF09" w14:textId="77777777" w:rsidR="00283C80" w:rsidRPr="0095250E" w:rsidRDefault="00283C80" w:rsidP="00283C80">
      <w:pPr>
        <w:pStyle w:val="PL"/>
      </w:pPr>
      <w:r w:rsidRPr="0095250E">
        <w:t xml:space="preserve">    MeasResultSCG-Failure,</w:t>
      </w:r>
    </w:p>
    <w:p w14:paraId="2FEBF278" w14:textId="77777777" w:rsidR="00283C80" w:rsidRPr="0095250E" w:rsidRDefault="00283C80" w:rsidP="00283C80">
      <w:pPr>
        <w:pStyle w:val="PL"/>
      </w:pPr>
      <w:r w:rsidRPr="0095250E">
        <w:t xml:space="preserve">    MeasResultServFreqListEUTRA-SCG,</w:t>
      </w:r>
    </w:p>
    <w:p w14:paraId="09C1A55D" w14:textId="77777777" w:rsidR="00283C80" w:rsidRPr="0095250E" w:rsidRDefault="00283C80" w:rsidP="00283C80">
      <w:pPr>
        <w:pStyle w:val="PL"/>
      </w:pPr>
      <w:r w:rsidRPr="0095250E">
        <w:t xml:space="preserve">    MUSIM-CandidateBandList-r18,</w:t>
      </w:r>
    </w:p>
    <w:p w14:paraId="64F18400" w14:textId="77777777" w:rsidR="00283C80" w:rsidRPr="0095250E" w:rsidRDefault="00283C80" w:rsidP="00283C80">
      <w:pPr>
        <w:pStyle w:val="PL"/>
      </w:pPr>
      <w:r w:rsidRPr="0095250E">
        <w:t xml:space="preserve">    MUSIM-CapRestriction-r18,</w:t>
      </w:r>
    </w:p>
    <w:p w14:paraId="2061DC14" w14:textId="77777777" w:rsidR="00283C80" w:rsidRPr="0095250E" w:rsidRDefault="00283C80" w:rsidP="00283C80">
      <w:pPr>
        <w:pStyle w:val="PL"/>
      </w:pPr>
      <w:r w:rsidRPr="0095250E">
        <w:t xml:space="preserve">    MUSIM-GapConfig-r17,</w:t>
      </w:r>
    </w:p>
    <w:p w14:paraId="6544AA34" w14:textId="77777777" w:rsidR="00283C80" w:rsidRPr="0095250E" w:rsidRDefault="00283C80" w:rsidP="00283C80">
      <w:pPr>
        <w:pStyle w:val="PL"/>
      </w:pPr>
      <w:r w:rsidRPr="0095250E">
        <w:t xml:space="preserve">    NeedForGapsInfoNR-r16,</w:t>
      </w:r>
    </w:p>
    <w:p w14:paraId="16427CE9" w14:textId="77777777" w:rsidR="00283C80" w:rsidRPr="0095250E" w:rsidRDefault="00283C80" w:rsidP="00283C80">
      <w:pPr>
        <w:pStyle w:val="PL"/>
      </w:pPr>
      <w:r w:rsidRPr="0095250E">
        <w:t xml:space="preserve">    NeedForGapNCSG-InfoNR-r17,</w:t>
      </w:r>
    </w:p>
    <w:p w14:paraId="0FBEBF54" w14:textId="77777777" w:rsidR="00283C80" w:rsidRPr="0095250E" w:rsidRDefault="00283C80" w:rsidP="00283C80">
      <w:pPr>
        <w:pStyle w:val="PL"/>
      </w:pPr>
      <w:r w:rsidRPr="0095250E">
        <w:t xml:space="preserve">    NeedForGapNCSG-InfoEUTRA-r17,</w:t>
      </w:r>
    </w:p>
    <w:p w14:paraId="23BEB456" w14:textId="77777777" w:rsidR="00283C80" w:rsidRPr="0095250E" w:rsidRDefault="00283C80" w:rsidP="00283C80">
      <w:pPr>
        <w:pStyle w:val="PL"/>
      </w:pPr>
      <w:r w:rsidRPr="0095250E">
        <w:t xml:space="preserve">    NeedForInterruptionInfoNR-r18,</w:t>
      </w:r>
    </w:p>
    <w:p w14:paraId="66191145" w14:textId="77777777" w:rsidR="00283C80" w:rsidRPr="0095250E" w:rsidRDefault="00283C80" w:rsidP="00283C80">
      <w:pPr>
        <w:pStyle w:val="PL"/>
      </w:pPr>
      <w:r w:rsidRPr="0095250E">
        <w:t xml:space="preserve">    OverheatingAssistance,</w:t>
      </w:r>
    </w:p>
    <w:p w14:paraId="6AB86F96" w14:textId="77777777" w:rsidR="00283C80" w:rsidRPr="0095250E" w:rsidRDefault="00283C80" w:rsidP="00283C80">
      <w:pPr>
        <w:pStyle w:val="PL"/>
      </w:pPr>
      <w:r w:rsidRPr="0095250E">
        <w:t xml:space="preserve">    OverheatingAssistance-r17,</w:t>
      </w:r>
    </w:p>
    <w:p w14:paraId="409DC06F" w14:textId="77777777" w:rsidR="00283C80" w:rsidRPr="0095250E" w:rsidRDefault="00283C80" w:rsidP="00283C80">
      <w:pPr>
        <w:pStyle w:val="PL"/>
      </w:pPr>
      <w:r w:rsidRPr="0095250E">
        <w:t xml:space="preserve">    P-Max,</w:t>
      </w:r>
    </w:p>
    <w:p w14:paraId="7EEC2E39" w14:textId="77777777" w:rsidR="00283C80" w:rsidRPr="0095250E" w:rsidRDefault="00283C80" w:rsidP="00283C80">
      <w:pPr>
        <w:pStyle w:val="PL"/>
      </w:pPr>
      <w:r w:rsidRPr="0095250E">
        <w:t xml:space="preserve">    PhysCellId,</w:t>
      </w:r>
    </w:p>
    <w:p w14:paraId="45B640FC" w14:textId="77777777" w:rsidR="00283C80" w:rsidRPr="0095250E" w:rsidRDefault="00283C80" w:rsidP="00283C80">
      <w:pPr>
        <w:pStyle w:val="PL"/>
      </w:pPr>
      <w:r w:rsidRPr="0095250E">
        <w:t xml:space="preserve">    RadioBearerConfig,</w:t>
      </w:r>
    </w:p>
    <w:p w14:paraId="7BE7DC2F" w14:textId="77777777" w:rsidR="00283C80" w:rsidRPr="0095250E" w:rsidRDefault="00283C80" w:rsidP="00283C80">
      <w:pPr>
        <w:pStyle w:val="PL"/>
      </w:pPr>
      <w:r w:rsidRPr="0095250E">
        <w:t xml:space="preserve">    RAN-NotificationAreaInfo,</w:t>
      </w:r>
    </w:p>
    <w:p w14:paraId="08F6F2B6" w14:textId="77777777" w:rsidR="00283C80" w:rsidRPr="0095250E" w:rsidRDefault="00283C80" w:rsidP="00283C80">
      <w:pPr>
        <w:pStyle w:val="PL"/>
      </w:pPr>
      <w:r w:rsidRPr="0095250E">
        <w:t xml:space="preserve">    ReferenceConfiguration-r18,</w:t>
      </w:r>
    </w:p>
    <w:p w14:paraId="04C9D882" w14:textId="77777777" w:rsidR="00283C80" w:rsidRPr="0095250E" w:rsidRDefault="00283C80" w:rsidP="00283C80">
      <w:pPr>
        <w:pStyle w:val="PL"/>
      </w:pPr>
      <w:r w:rsidRPr="0095250E">
        <w:t xml:space="preserve">    ReportConfigNR,</w:t>
      </w:r>
    </w:p>
    <w:p w14:paraId="4E83A308" w14:textId="77777777" w:rsidR="00283C80" w:rsidRPr="0095250E" w:rsidRDefault="00283C80" w:rsidP="00283C80">
      <w:pPr>
        <w:pStyle w:val="PL"/>
      </w:pPr>
      <w:r w:rsidRPr="0095250E">
        <w:t xml:space="preserve">    RRCReconfiguration,</w:t>
      </w:r>
    </w:p>
    <w:p w14:paraId="2B123F67" w14:textId="77777777" w:rsidR="00283C80" w:rsidRPr="0095250E" w:rsidRDefault="00283C80" w:rsidP="00283C80">
      <w:pPr>
        <w:pStyle w:val="PL"/>
      </w:pPr>
      <w:r w:rsidRPr="0095250E">
        <w:t xml:space="preserve">    ServCellIndex,</w:t>
      </w:r>
    </w:p>
    <w:p w14:paraId="76170F8E" w14:textId="77777777" w:rsidR="00283C80" w:rsidRPr="0095250E" w:rsidRDefault="00283C80" w:rsidP="00283C80">
      <w:pPr>
        <w:pStyle w:val="PL"/>
      </w:pPr>
      <w:r w:rsidRPr="0095250E">
        <w:t xml:space="preserve">    SetupRelease,</w:t>
      </w:r>
    </w:p>
    <w:p w14:paraId="6DBCC32E" w14:textId="77777777" w:rsidR="00283C80" w:rsidRPr="0095250E" w:rsidRDefault="00283C80" w:rsidP="00283C80">
      <w:pPr>
        <w:pStyle w:val="PL"/>
      </w:pPr>
      <w:r w:rsidRPr="0095250E">
        <w:t xml:space="preserve">    SSB-Index,</w:t>
      </w:r>
    </w:p>
    <w:p w14:paraId="7D989AA4" w14:textId="77777777" w:rsidR="00283C80" w:rsidRPr="0095250E" w:rsidRDefault="00283C80" w:rsidP="00283C80">
      <w:pPr>
        <w:pStyle w:val="PL"/>
      </w:pPr>
      <w:r w:rsidRPr="0095250E">
        <w:t xml:space="preserve">    SSB-MTC,</w:t>
      </w:r>
    </w:p>
    <w:p w14:paraId="62718B2C" w14:textId="77777777" w:rsidR="00283C80" w:rsidRPr="0095250E" w:rsidRDefault="00283C80" w:rsidP="00283C80">
      <w:pPr>
        <w:pStyle w:val="PL"/>
      </w:pPr>
      <w:r w:rsidRPr="0095250E">
        <w:t xml:space="preserve">    SSB-ToMeasure,</w:t>
      </w:r>
    </w:p>
    <w:p w14:paraId="38F51218" w14:textId="77777777" w:rsidR="00283C80" w:rsidRPr="0095250E" w:rsidRDefault="00283C80" w:rsidP="00283C80">
      <w:pPr>
        <w:pStyle w:val="PL"/>
      </w:pPr>
      <w:r w:rsidRPr="0095250E">
        <w:t xml:space="preserve">    SS-RSSI-Measurement,</w:t>
      </w:r>
    </w:p>
    <w:p w14:paraId="2CC3E6E8" w14:textId="77777777" w:rsidR="00283C80" w:rsidRPr="0095250E" w:rsidRDefault="00283C80" w:rsidP="00283C80">
      <w:pPr>
        <w:pStyle w:val="PL"/>
      </w:pPr>
      <w:r w:rsidRPr="0095250E">
        <w:t xml:space="preserve">    ShortMAC-I,</w:t>
      </w:r>
    </w:p>
    <w:p w14:paraId="727E10FE" w14:textId="77777777" w:rsidR="00283C80" w:rsidRPr="0095250E" w:rsidRDefault="00283C80" w:rsidP="00283C80">
      <w:pPr>
        <w:pStyle w:val="PL"/>
      </w:pPr>
      <w:r w:rsidRPr="0095250E">
        <w:t xml:space="preserve">    SubcarrierSpacing,</w:t>
      </w:r>
    </w:p>
    <w:p w14:paraId="695EE1BF" w14:textId="77777777" w:rsidR="00283C80" w:rsidRPr="0095250E" w:rsidRDefault="00283C80" w:rsidP="00283C80">
      <w:pPr>
        <w:pStyle w:val="PL"/>
      </w:pPr>
      <w:r w:rsidRPr="0095250E">
        <w:t xml:space="preserve">    UEAssistanceInformation,</w:t>
      </w:r>
    </w:p>
    <w:p w14:paraId="780757CA" w14:textId="77777777" w:rsidR="00283C80" w:rsidRPr="0095250E" w:rsidRDefault="00283C80" w:rsidP="00283C80">
      <w:pPr>
        <w:pStyle w:val="PL"/>
      </w:pPr>
      <w:r w:rsidRPr="0095250E">
        <w:t xml:space="preserve">    UE-CapabilityRAT-ContainerList,</w:t>
      </w:r>
    </w:p>
    <w:p w14:paraId="4CBFE6CE" w14:textId="77777777" w:rsidR="00283C80" w:rsidRPr="0095250E" w:rsidRDefault="00283C80" w:rsidP="00283C80">
      <w:pPr>
        <w:pStyle w:val="PL"/>
      </w:pPr>
      <w:r w:rsidRPr="0095250E">
        <w:t xml:space="preserve">    maxNrofCLI-RSSI-Resources-r16,</w:t>
      </w:r>
    </w:p>
    <w:p w14:paraId="79064194" w14:textId="77777777" w:rsidR="00283C80" w:rsidRPr="0095250E" w:rsidRDefault="00283C80" w:rsidP="00283C80">
      <w:pPr>
        <w:pStyle w:val="PL"/>
      </w:pPr>
      <w:r w:rsidRPr="0095250E">
        <w:t xml:space="preserve">    maxNrofCLI-SRS-Resources-r16,</w:t>
      </w:r>
    </w:p>
    <w:p w14:paraId="000EB551" w14:textId="77777777" w:rsidR="00283C80" w:rsidRPr="0095250E" w:rsidRDefault="00283C80" w:rsidP="00283C80">
      <w:pPr>
        <w:pStyle w:val="PL"/>
      </w:pPr>
      <w:r w:rsidRPr="0095250E">
        <w:t xml:space="preserve">    RSSI-ResourceId-r16,</w:t>
      </w:r>
    </w:p>
    <w:p w14:paraId="4F4EA34A" w14:textId="77777777" w:rsidR="00283C80" w:rsidRPr="0095250E" w:rsidRDefault="00283C80" w:rsidP="00283C80">
      <w:pPr>
        <w:pStyle w:val="PL"/>
      </w:pPr>
      <w:r w:rsidRPr="0095250E">
        <w:t xml:space="preserve">    SDT-Config-r17,</w:t>
      </w:r>
    </w:p>
    <w:p w14:paraId="16DB36F0" w14:textId="77777777" w:rsidR="00283C80" w:rsidRPr="0095250E" w:rsidRDefault="00283C80" w:rsidP="00283C80">
      <w:pPr>
        <w:pStyle w:val="PL"/>
      </w:pPr>
      <w:r w:rsidRPr="0095250E">
        <w:t xml:space="preserve">    SidelinkUEInformationNR-r16,</w:t>
      </w:r>
    </w:p>
    <w:p w14:paraId="72D74943" w14:textId="77777777" w:rsidR="00283C80" w:rsidRPr="0095250E" w:rsidRDefault="00283C80" w:rsidP="00283C80">
      <w:pPr>
        <w:pStyle w:val="PL"/>
      </w:pPr>
      <w:r w:rsidRPr="0095250E">
        <w:t xml:space="preserve">    SRS-ResourceId,</w:t>
      </w:r>
    </w:p>
    <w:p w14:paraId="48227265" w14:textId="77777777" w:rsidR="00283C80" w:rsidRPr="0095250E" w:rsidRDefault="00283C80" w:rsidP="00283C80">
      <w:pPr>
        <w:pStyle w:val="PL"/>
      </w:pPr>
      <w:r w:rsidRPr="0095250E">
        <w:t xml:space="preserve">    UE-RadioPagingInfo-r17</w:t>
      </w:r>
    </w:p>
    <w:p w14:paraId="6C8B6BA0" w14:textId="77777777" w:rsidR="00283C80" w:rsidRPr="0095250E" w:rsidRDefault="00283C80" w:rsidP="00283C80">
      <w:pPr>
        <w:pStyle w:val="PL"/>
      </w:pPr>
      <w:r w:rsidRPr="0095250E">
        <w:t>FROM NR-RRC-Definitions;</w:t>
      </w:r>
    </w:p>
    <w:p w14:paraId="3BACB849" w14:textId="77777777" w:rsidR="00283C80" w:rsidRPr="0095250E" w:rsidRDefault="00283C80" w:rsidP="00283C80">
      <w:pPr>
        <w:pStyle w:val="PL"/>
      </w:pPr>
    </w:p>
    <w:p w14:paraId="6C26965E" w14:textId="77777777" w:rsidR="00283C80" w:rsidRPr="0095250E" w:rsidRDefault="00283C80" w:rsidP="00283C80">
      <w:pPr>
        <w:pStyle w:val="PL"/>
        <w:rPr>
          <w:color w:val="808080"/>
        </w:rPr>
      </w:pPr>
      <w:r w:rsidRPr="0095250E">
        <w:rPr>
          <w:color w:val="808080"/>
        </w:rPr>
        <w:t>-- TAG-NR-INTER-NODE-DEFINITIONS-STOP</w:t>
      </w:r>
    </w:p>
    <w:p w14:paraId="1F6389CA" w14:textId="77777777" w:rsidR="00283C80" w:rsidRPr="0095250E" w:rsidRDefault="00283C80" w:rsidP="00283C80">
      <w:pPr>
        <w:pStyle w:val="PL"/>
        <w:rPr>
          <w:color w:val="808080"/>
        </w:rPr>
      </w:pPr>
      <w:r w:rsidRPr="0095250E">
        <w:rPr>
          <w:color w:val="808080"/>
        </w:rPr>
        <w:t>-- ASN1STOP</w:t>
      </w:r>
    </w:p>
    <w:p w14:paraId="48A9C4C0" w14:textId="77777777" w:rsidR="00283C80" w:rsidRPr="0095250E" w:rsidRDefault="00283C80" w:rsidP="00283C80"/>
    <w:p w14:paraId="33EDE6B2" w14:textId="77777777" w:rsidR="00283C80" w:rsidRPr="0095250E" w:rsidRDefault="00283C80" w:rsidP="00283C80">
      <w:pPr>
        <w:pStyle w:val="3"/>
      </w:pPr>
      <w:bookmarkStart w:id="3044" w:name="_Toc60777633"/>
      <w:bookmarkStart w:id="3045" w:name="_Toc156130949"/>
      <w:r w:rsidRPr="0095250E">
        <w:t>11.2.2</w:t>
      </w:r>
      <w:r w:rsidRPr="0095250E">
        <w:tab/>
        <w:t>Message definitions</w:t>
      </w:r>
      <w:bookmarkEnd w:id="3044"/>
      <w:bookmarkEnd w:id="3045"/>
    </w:p>
    <w:p w14:paraId="48B8188D" w14:textId="77777777" w:rsidR="00283C80" w:rsidRPr="0095250E" w:rsidRDefault="00283C80" w:rsidP="00283C80">
      <w:pPr>
        <w:pStyle w:val="4"/>
      </w:pPr>
      <w:bookmarkStart w:id="3046" w:name="_Toc156130950"/>
      <w:bookmarkStart w:id="3047" w:name="_Toc60777634"/>
      <w:r w:rsidRPr="0095250E">
        <w:t>–</w:t>
      </w:r>
      <w:r w:rsidRPr="0095250E">
        <w:tab/>
      </w:r>
      <w:r w:rsidRPr="0095250E">
        <w:rPr>
          <w:i/>
        </w:rPr>
        <w:t>CG-CandidateList</w:t>
      </w:r>
      <w:bookmarkEnd w:id="3046"/>
    </w:p>
    <w:p w14:paraId="5992A38D" w14:textId="77777777" w:rsidR="00283C80" w:rsidRPr="0095250E" w:rsidRDefault="00283C80" w:rsidP="00283C80">
      <w:r w:rsidRPr="0095250E">
        <w:t>This message is used to transfer the SCG radio configuration for one or more candidate cells for Conditional PSCell Addition (CPA) or Conditional PSCell Change (CPC) as generated by the candidate target SgNB.</w:t>
      </w:r>
    </w:p>
    <w:p w14:paraId="69993941" w14:textId="77777777" w:rsidR="00283C80" w:rsidRPr="0095250E" w:rsidRDefault="00283C80" w:rsidP="00283C80">
      <w:pPr>
        <w:pStyle w:val="B1"/>
      </w:pPr>
      <w:r w:rsidRPr="0095250E">
        <w:t>Direction: Secondary gNB to master gNB or eNB.</w:t>
      </w:r>
    </w:p>
    <w:p w14:paraId="36365512" w14:textId="77777777" w:rsidR="00283C80" w:rsidRPr="0095250E" w:rsidRDefault="00283C80" w:rsidP="00283C80">
      <w:pPr>
        <w:pStyle w:val="TH"/>
      </w:pPr>
      <w:r w:rsidRPr="0095250E">
        <w:rPr>
          <w:i/>
        </w:rPr>
        <w:t>CG-CandidateList</w:t>
      </w:r>
      <w:r w:rsidRPr="0095250E">
        <w:t xml:space="preserve"> message</w:t>
      </w:r>
    </w:p>
    <w:p w14:paraId="5D6A60F0" w14:textId="77777777" w:rsidR="00283C80" w:rsidRPr="0095250E" w:rsidRDefault="00283C80" w:rsidP="00283C80">
      <w:pPr>
        <w:pStyle w:val="PL"/>
        <w:rPr>
          <w:color w:val="808080"/>
        </w:rPr>
      </w:pPr>
      <w:r w:rsidRPr="0095250E">
        <w:rPr>
          <w:color w:val="808080"/>
        </w:rPr>
        <w:t>-- ASN1START</w:t>
      </w:r>
    </w:p>
    <w:p w14:paraId="5515C961" w14:textId="77777777" w:rsidR="00283C80" w:rsidRPr="0095250E" w:rsidRDefault="00283C80" w:rsidP="00283C80">
      <w:pPr>
        <w:pStyle w:val="PL"/>
        <w:rPr>
          <w:color w:val="808080"/>
        </w:rPr>
      </w:pPr>
      <w:r w:rsidRPr="0095250E">
        <w:rPr>
          <w:color w:val="808080"/>
        </w:rPr>
        <w:t>-- TAG-CG-CANDIDATELIST-START</w:t>
      </w:r>
    </w:p>
    <w:p w14:paraId="3FDB612F" w14:textId="77777777" w:rsidR="00283C80" w:rsidRPr="0095250E" w:rsidRDefault="00283C80" w:rsidP="00283C80">
      <w:pPr>
        <w:pStyle w:val="PL"/>
      </w:pPr>
    </w:p>
    <w:p w14:paraId="5E2C24D5" w14:textId="77777777" w:rsidR="00283C80" w:rsidRPr="0095250E" w:rsidRDefault="00283C80" w:rsidP="00283C80">
      <w:pPr>
        <w:pStyle w:val="PL"/>
      </w:pPr>
      <w:r w:rsidRPr="0095250E">
        <w:t xml:space="preserve">CG-CandidateList ::=                </w:t>
      </w:r>
      <w:r w:rsidRPr="0095250E">
        <w:rPr>
          <w:color w:val="993366"/>
        </w:rPr>
        <w:t>SEQUENCE</w:t>
      </w:r>
      <w:r w:rsidRPr="0095250E">
        <w:t xml:space="preserve"> {</w:t>
      </w:r>
    </w:p>
    <w:p w14:paraId="5E8DFAA2"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07D51157" w14:textId="77777777" w:rsidR="00283C80" w:rsidRPr="0095250E" w:rsidRDefault="00283C80" w:rsidP="00283C80">
      <w:pPr>
        <w:pStyle w:val="PL"/>
      </w:pPr>
      <w:r w:rsidRPr="0095250E">
        <w:t xml:space="preserve">        c1                                  </w:t>
      </w:r>
      <w:r w:rsidRPr="0095250E">
        <w:rPr>
          <w:color w:val="993366"/>
        </w:rPr>
        <w:t>CHOICE</w:t>
      </w:r>
      <w:r w:rsidRPr="0095250E">
        <w:t>{</w:t>
      </w:r>
    </w:p>
    <w:p w14:paraId="1406ED15" w14:textId="77777777" w:rsidR="00283C80" w:rsidRPr="0095250E" w:rsidRDefault="00283C80" w:rsidP="00283C80">
      <w:pPr>
        <w:pStyle w:val="PL"/>
      </w:pPr>
      <w:r w:rsidRPr="0095250E">
        <w:t xml:space="preserve">            cg-CandidateList-r17                CG-CandidateList-r17-IEs,</w:t>
      </w:r>
    </w:p>
    <w:p w14:paraId="73BF63FC"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6BBE20" w14:textId="77777777" w:rsidR="00283C80" w:rsidRPr="0095250E" w:rsidRDefault="00283C80" w:rsidP="00283C80">
      <w:pPr>
        <w:pStyle w:val="PL"/>
      </w:pPr>
      <w:r w:rsidRPr="0095250E">
        <w:t xml:space="preserve">        },</w:t>
      </w:r>
    </w:p>
    <w:p w14:paraId="1069839B"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3AEA8AB4" w14:textId="77777777" w:rsidR="00283C80" w:rsidRPr="0095250E" w:rsidRDefault="00283C80" w:rsidP="00283C80">
      <w:pPr>
        <w:pStyle w:val="PL"/>
      </w:pPr>
      <w:r w:rsidRPr="0095250E">
        <w:t xml:space="preserve">    }</w:t>
      </w:r>
    </w:p>
    <w:p w14:paraId="52D7FA79" w14:textId="77777777" w:rsidR="00283C80" w:rsidRPr="0095250E" w:rsidRDefault="00283C80" w:rsidP="00283C80">
      <w:pPr>
        <w:pStyle w:val="PL"/>
      </w:pPr>
      <w:r w:rsidRPr="0095250E">
        <w:t>}</w:t>
      </w:r>
    </w:p>
    <w:p w14:paraId="42B0E10E" w14:textId="77777777" w:rsidR="00283C80" w:rsidRPr="0095250E" w:rsidRDefault="00283C80" w:rsidP="00283C80">
      <w:pPr>
        <w:pStyle w:val="PL"/>
      </w:pPr>
    </w:p>
    <w:p w14:paraId="16B69B8C" w14:textId="77777777" w:rsidR="00283C80" w:rsidRPr="0095250E" w:rsidRDefault="00283C80" w:rsidP="00283C80">
      <w:pPr>
        <w:pStyle w:val="PL"/>
      </w:pPr>
      <w:r w:rsidRPr="0095250E">
        <w:t xml:space="preserve">CG-CandidateList-r17-IEs ::=        </w:t>
      </w:r>
      <w:r w:rsidRPr="0095250E">
        <w:rPr>
          <w:color w:val="993366"/>
        </w:rPr>
        <w:t>SEQUENCE</w:t>
      </w:r>
      <w:r w:rsidRPr="0095250E">
        <w:t xml:space="preserve"> {</w:t>
      </w:r>
    </w:p>
    <w:p w14:paraId="767A0BF1" w14:textId="77777777" w:rsidR="00283C80" w:rsidRPr="0095250E" w:rsidRDefault="00283C80" w:rsidP="00283C80">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dCells-r16))</w:t>
      </w:r>
      <w:r w:rsidRPr="0095250E">
        <w:rPr>
          <w:color w:val="993366"/>
        </w:rPr>
        <w:t xml:space="preserve"> OF</w:t>
      </w:r>
      <w:r w:rsidRPr="0095250E">
        <w:t xml:space="preserve"> CG-CandidateInfo-r17    </w:t>
      </w:r>
      <w:r w:rsidRPr="0095250E">
        <w:rPr>
          <w:color w:val="993366"/>
        </w:rPr>
        <w:t>OPTIONAL</w:t>
      </w:r>
      <w:r w:rsidRPr="0095250E">
        <w:t>,</w:t>
      </w:r>
    </w:p>
    <w:p w14:paraId="432924B2" w14:textId="77777777" w:rsidR="00283C80" w:rsidRPr="0095250E" w:rsidRDefault="00283C80" w:rsidP="00283C80">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dCells-r16))</w:t>
      </w:r>
      <w:r w:rsidRPr="0095250E">
        <w:rPr>
          <w:color w:val="993366"/>
        </w:rPr>
        <w:t xml:space="preserve"> OF</w:t>
      </w:r>
      <w:r w:rsidRPr="0095250E">
        <w:t xml:space="preserve"> CG-CandidateInfoId-r17  </w:t>
      </w:r>
      <w:r w:rsidRPr="0095250E">
        <w:rPr>
          <w:color w:val="993366"/>
        </w:rPr>
        <w:t>OPTIONAL</w:t>
      </w:r>
      <w:r w:rsidRPr="0095250E">
        <w:t>,</w:t>
      </w:r>
    </w:p>
    <w:p w14:paraId="1C719C27"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D8055B0" w14:textId="77777777" w:rsidR="00283C80" w:rsidRPr="0095250E" w:rsidRDefault="00283C80" w:rsidP="00283C80">
      <w:pPr>
        <w:pStyle w:val="PL"/>
      </w:pPr>
      <w:r w:rsidRPr="0095250E">
        <w:t>}</w:t>
      </w:r>
    </w:p>
    <w:p w14:paraId="4F6432C1" w14:textId="77777777" w:rsidR="00283C80" w:rsidRPr="0095250E" w:rsidRDefault="00283C80" w:rsidP="00283C80">
      <w:pPr>
        <w:pStyle w:val="PL"/>
      </w:pPr>
    </w:p>
    <w:p w14:paraId="51FBEC94" w14:textId="77777777" w:rsidR="00283C80" w:rsidRPr="0095250E" w:rsidRDefault="00283C80" w:rsidP="00283C80">
      <w:pPr>
        <w:pStyle w:val="PL"/>
      </w:pPr>
      <w:r w:rsidRPr="0095250E">
        <w:t xml:space="preserve">CG-CandidateInfo-r17 ::=            </w:t>
      </w:r>
      <w:r w:rsidRPr="0095250E">
        <w:rPr>
          <w:color w:val="993366"/>
        </w:rPr>
        <w:t>SEQUENCE</w:t>
      </w:r>
      <w:r w:rsidRPr="0095250E">
        <w:t xml:space="preserve"> {</w:t>
      </w:r>
    </w:p>
    <w:p w14:paraId="48AFDB22" w14:textId="77777777" w:rsidR="00283C80" w:rsidRPr="0095250E" w:rsidRDefault="00283C80" w:rsidP="00283C80">
      <w:pPr>
        <w:pStyle w:val="PL"/>
      </w:pPr>
      <w:r w:rsidRPr="0095250E">
        <w:t xml:space="preserve">    cg-CandidateInfoId-r17              CG-CandidateInfoId-r17,</w:t>
      </w:r>
    </w:p>
    <w:p w14:paraId="1D767A60" w14:textId="77777777" w:rsidR="00283C80" w:rsidRPr="0095250E" w:rsidRDefault="00283C80" w:rsidP="00283C80">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6541723D" w14:textId="77777777" w:rsidR="00283C80" w:rsidRPr="0095250E" w:rsidRDefault="00283C80" w:rsidP="00283C80">
      <w:pPr>
        <w:pStyle w:val="PL"/>
      </w:pPr>
      <w:r w:rsidRPr="0095250E">
        <w:t>}</w:t>
      </w:r>
    </w:p>
    <w:p w14:paraId="1AC8854C" w14:textId="77777777" w:rsidR="00283C80" w:rsidRPr="0095250E" w:rsidRDefault="00283C80" w:rsidP="00283C80">
      <w:pPr>
        <w:pStyle w:val="PL"/>
      </w:pPr>
    </w:p>
    <w:p w14:paraId="19AE871C" w14:textId="77777777" w:rsidR="00283C80" w:rsidRPr="0095250E" w:rsidRDefault="00283C80" w:rsidP="00283C80">
      <w:pPr>
        <w:pStyle w:val="PL"/>
      </w:pPr>
      <w:r w:rsidRPr="0095250E">
        <w:t xml:space="preserve">CG-CandidateInfoId-r17::=           </w:t>
      </w:r>
      <w:r w:rsidRPr="0095250E">
        <w:rPr>
          <w:color w:val="993366"/>
        </w:rPr>
        <w:t>SEQUENCE</w:t>
      </w:r>
      <w:r w:rsidRPr="0095250E">
        <w:t xml:space="preserve"> {</w:t>
      </w:r>
    </w:p>
    <w:p w14:paraId="5781F01F" w14:textId="77777777" w:rsidR="00283C80" w:rsidRPr="0095250E" w:rsidRDefault="00283C80" w:rsidP="00283C80">
      <w:pPr>
        <w:pStyle w:val="PL"/>
      </w:pPr>
      <w:r w:rsidRPr="0095250E">
        <w:t xml:space="preserve">    ssbFrequency-r17                    ARFCN-ValueNR,</w:t>
      </w:r>
    </w:p>
    <w:p w14:paraId="2EE5C2E2" w14:textId="77777777" w:rsidR="00283C80" w:rsidRPr="0095250E" w:rsidRDefault="00283C80" w:rsidP="00283C80">
      <w:pPr>
        <w:pStyle w:val="PL"/>
      </w:pPr>
      <w:r w:rsidRPr="0095250E">
        <w:t xml:space="preserve">    physCellId-r17                      PhysCellId</w:t>
      </w:r>
    </w:p>
    <w:p w14:paraId="3F7227FA" w14:textId="77777777" w:rsidR="00283C80" w:rsidRPr="0095250E" w:rsidRDefault="00283C80" w:rsidP="00283C80">
      <w:pPr>
        <w:pStyle w:val="PL"/>
      </w:pPr>
      <w:r w:rsidRPr="0095250E">
        <w:t>}</w:t>
      </w:r>
    </w:p>
    <w:p w14:paraId="19746D6D" w14:textId="77777777" w:rsidR="00283C80" w:rsidRPr="0095250E" w:rsidRDefault="00283C80" w:rsidP="00283C80">
      <w:pPr>
        <w:pStyle w:val="PL"/>
      </w:pPr>
    </w:p>
    <w:p w14:paraId="2296ACA4" w14:textId="77777777" w:rsidR="00283C80" w:rsidRPr="0095250E" w:rsidRDefault="00283C80" w:rsidP="00283C80">
      <w:pPr>
        <w:pStyle w:val="PL"/>
        <w:rPr>
          <w:color w:val="808080"/>
        </w:rPr>
      </w:pPr>
      <w:r w:rsidRPr="0095250E">
        <w:rPr>
          <w:color w:val="808080"/>
        </w:rPr>
        <w:t>-- TAG-CG-CANDIDATELIST-STOP</w:t>
      </w:r>
    </w:p>
    <w:p w14:paraId="0969D258" w14:textId="77777777" w:rsidR="00283C80" w:rsidRPr="0095250E" w:rsidRDefault="00283C80" w:rsidP="00283C80">
      <w:pPr>
        <w:pStyle w:val="PL"/>
        <w:rPr>
          <w:color w:val="808080"/>
        </w:rPr>
      </w:pPr>
      <w:r w:rsidRPr="0095250E">
        <w:rPr>
          <w:color w:val="808080"/>
        </w:rPr>
        <w:t>-- ASN1STOP</w:t>
      </w:r>
    </w:p>
    <w:p w14:paraId="3BB7276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2FAE43D" w14:textId="77777777" w:rsidTr="00C06585">
        <w:tc>
          <w:tcPr>
            <w:tcW w:w="14173" w:type="dxa"/>
            <w:tcBorders>
              <w:top w:val="single" w:sz="4" w:space="0" w:color="auto"/>
              <w:left w:val="single" w:sz="4" w:space="0" w:color="auto"/>
              <w:bottom w:val="single" w:sz="4" w:space="0" w:color="auto"/>
              <w:right w:val="single" w:sz="4" w:space="0" w:color="auto"/>
            </w:tcBorders>
          </w:tcPr>
          <w:p w14:paraId="7C6E6A8F" w14:textId="77777777" w:rsidR="00283C80" w:rsidRPr="0095250E" w:rsidRDefault="00283C80" w:rsidP="00C06585">
            <w:pPr>
              <w:pStyle w:val="TAH"/>
              <w:rPr>
                <w:lang w:eastAsia="sv-SE"/>
              </w:rPr>
            </w:pPr>
            <w:r w:rsidRPr="0095250E">
              <w:rPr>
                <w:i/>
                <w:lang w:eastAsia="sv-SE"/>
              </w:rPr>
              <w:t xml:space="preserve">CG-CandidateList </w:t>
            </w:r>
            <w:r w:rsidRPr="0095250E">
              <w:rPr>
                <w:lang w:eastAsia="sv-SE"/>
              </w:rPr>
              <w:t>field descriptions</w:t>
            </w:r>
          </w:p>
        </w:tc>
      </w:tr>
      <w:tr w:rsidR="00283C80" w:rsidRPr="0095250E" w14:paraId="18719420" w14:textId="77777777" w:rsidTr="00C06585">
        <w:tc>
          <w:tcPr>
            <w:tcW w:w="14173" w:type="dxa"/>
            <w:tcBorders>
              <w:top w:val="single" w:sz="4" w:space="0" w:color="auto"/>
              <w:left w:val="single" w:sz="4" w:space="0" w:color="auto"/>
              <w:bottom w:val="single" w:sz="4" w:space="0" w:color="auto"/>
              <w:right w:val="single" w:sz="4" w:space="0" w:color="auto"/>
            </w:tcBorders>
          </w:tcPr>
          <w:p w14:paraId="5E12CE67" w14:textId="77777777" w:rsidR="00283C80" w:rsidRPr="0095250E" w:rsidRDefault="00283C80" w:rsidP="00C06585">
            <w:pPr>
              <w:pStyle w:val="TAL"/>
              <w:rPr>
                <w:b/>
                <w:i/>
                <w:lang w:eastAsia="sv-SE"/>
              </w:rPr>
            </w:pPr>
            <w:r w:rsidRPr="0095250E">
              <w:rPr>
                <w:b/>
                <w:i/>
                <w:lang w:eastAsia="sv-SE"/>
              </w:rPr>
              <w:t>cg-CandidateToAddModList</w:t>
            </w:r>
          </w:p>
          <w:p w14:paraId="128521E2" w14:textId="77777777" w:rsidR="00283C80" w:rsidRPr="0095250E" w:rsidRDefault="00283C80" w:rsidP="00C06585">
            <w:pPr>
              <w:pStyle w:val="TAL"/>
              <w:rPr>
                <w:lang w:eastAsia="sv-SE"/>
              </w:rPr>
            </w:pPr>
            <w:r w:rsidRPr="0095250E">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283C80" w:rsidRPr="0095250E" w14:paraId="6FD3D37E" w14:textId="77777777" w:rsidTr="00C06585">
        <w:tc>
          <w:tcPr>
            <w:tcW w:w="14173" w:type="dxa"/>
            <w:tcBorders>
              <w:top w:val="single" w:sz="4" w:space="0" w:color="auto"/>
              <w:left w:val="single" w:sz="4" w:space="0" w:color="auto"/>
              <w:bottom w:val="single" w:sz="4" w:space="0" w:color="auto"/>
              <w:right w:val="single" w:sz="4" w:space="0" w:color="auto"/>
            </w:tcBorders>
          </w:tcPr>
          <w:p w14:paraId="584C4BDE" w14:textId="77777777" w:rsidR="00283C80" w:rsidRPr="0095250E" w:rsidRDefault="00283C80" w:rsidP="00C06585">
            <w:pPr>
              <w:pStyle w:val="TAL"/>
              <w:rPr>
                <w:b/>
                <w:i/>
                <w:lang w:eastAsia="sv-SE"/>
              </w:rPr>
            </w:pPr>
            <w:r w:rsidRPr="0095250E">
              <w:rPr>
                <w:b/>
                <w:i/>
                <w:lang w:eastAsia="sv-SE"/>
              </w:rPr>
              <w:t>cg-CandidateToReleaseList</w:t>
            </w:r>
          </w:p>
          <w:p w14:paraId="02075EFD" w14:textId="77777777" w:rsidR="00283C80" w:rsidRPr="0095250E" w:rsidRDefault="00283C80" w:rsidP="00C06585">
            <w:pPr>
              <w:pStyle w:val="TAL"/>
              <w:rPr>
                <w:lang w:eastAsia="sv-SE"/>
              </w:rPr>
            </w:pPr>
            <w:r w:rsidRPr="0095250E">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C6582D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D18386C" w14:textId="77777777" w:rsidTr="00C06585">
        <w:tc>
          <w:tcPr>
            <w:tcW w:w="14173" w:type="dxa"/>
            <w:tcBorders>
              <w:top w:val="single" w:sz="4" w:space="0" w:color="auto"/>
              <w:left w:val="single" w:sz="4" w:space="0" w:color="auto"/>
              <w:bottom w:val="single" w:sz="4" w:space="0" w:color="auto"/>
              <w:right w:val="single" w:sz="4" w:space="0" w:color="auto"/>
            </w:tcBorders>
          </w:tcPr>
          <w:p w14:paraId="4D591219" w14:textId="77777777" w:rsidR="00283C80" w:rsidRPr="0095250E" w:rsidRDefault="00283C80" w:rsidP="00C06585">
            <w:pPr>
              <w:pStyle w:val="TAH"/>
              <w:rPr>
                <w:lang w:eastAsia="sv-SE"/>
              </w:rPr>
            </w:pPr>
            <w:r w:rsidRPr="0095250E">
              <w:rPr>
                <w:i/>
                <w:lang w:eastAsia="sv-SE"/>
              </w:rPr>
              <w:t xml:space="preserve">CG-CandidateInfo </w:t>
            </w:r>
            <w:r w:rsidRPr="0095250E">
              <w:rPr>
                <w:lang w:eastAsia="sv-SE"/>
              </w:rPr>
              <w:t>field descriptions</w:t>
            </w:r>
          </w:p>
        </w:tc>
      </w:tr>
      <w:tr w:rsidR="00283C80" w:rsidRPr="0095250E" w14:paraId="5E031446" w14:textId="77777777" w:rsidTr="00C06585">
        <w:tc>
          <w:tcPr>
            <w:tcW w:w="14173" w:type="dxa"/>
            <w:tcBorders>
              <w:top w:val="single" w:sz="4" w:space="0" w:color="auto"/>
              <w:left w:val="single" w:sz="4" w:space="0" w:color="auto"/>
              <w:bottom w:val="single" w:sz="4" w:space="0" w:color="auto"/>
              <w:right w:val="single" w:sz="4" w:space="0" w:color="auto"/>
            </w:tcBorders>
          </w:tcPr>
          <w:p w14:paraId="5539844A" w14:textId="77777777" w:rsidR="00283C80" w:rsidRPr="0095250E" w:rsidRDefault="00283C80" w:rsidP="00C06585">
            <w:pPr>
              <w:pStyle w:val="TAL"/>
              <w:rPr>
                <w:b/>
                <w:i/>
                <w:lang w:eastAsia="sv-SE"/>
              </w:rPr>
            </w:pPr>
            <w:r w:rsidRPr="0095250E">
              <w:rPr>
                <w:b/>
                <w:i/>
                <w:lang w:eastAsia="sv-SE"/>
              </w:rPr>
              <w:t>cg-CandidateInfoId</w:t>
            </w:r>
          </w:p>
          <w:p w14:paraId="1A94EADE" w14:textId="77777777" w:rsidR="00283C80" w:rsidRPr="0095250E" w:rsidRDefault="00283C80" w:rsidP="00C06585">
            <w:pPr>
              <w:pStyle w:val="TAL"/>
              <w:rPr>
                <w:lang w:eastAsia="sv-SE"/>
              </w:rPr>
            </w:pPr>
            <w:r w:rsidRPr="0095250E">
              <w:rPr>
                <w:lang w:eastAsia="sv-SE"/>
              </w:rPr>
              <w:t>SSB frequency and Physical Cell Identity of the candidate target cell.</w:t>
            </w:r>
          </w:p>
        </w:tc>
      </w:tr>
      <w:tr w:rsidR="00283C80" w:rsidRPr="0095250E" w14:paraId="270E74FE" w14:textId="77777777" w:rsidTr="00C06585">
        <w:tc>
          <w:tcPr>
            <w:tcW w:w="14173" w:type="dxa"/>
            <w:tcBorders>
              <w:top w:val="single" w:sz="4" w:space="0" w:color="auto"/>
              <w:left w:val="single" w:sz="4" w:space="0" w:color="auto"/>
              <w:bottom w:val="single" w:sz="4" w:space="0" w:color="auto"/>
              <w:right w:val="single" w:sz="4" w:space="0" w:color="auto"/>
            </w:tcBorders>
          </w:tcPr>
          <w:p w14:paraId="372DA22A" w14:textId="77777777" w:rsidR="00283C80" w:rsidRPr="0095250E" w:rsidRDefault="00283C80" w:rsidP="00C06585">
            <w:pPr>
              <w:pStyle w:val="TAL"/>
              <w:rPr>
                <w:b/>
                <w:i/>
                <w:lang w:eastAsia="sv-SE"/>
              </w:rPr>
            </w:pPr>
            <w:r w:rsidRPr="0095250E">
              <w:rPr>
                <w:b/>
                <w:i/>
                <w:lang w:eastAsia="sv-SE"/>
              </w:rPr>
              <w:t>candidateCG-Config</w:t>
            </w:r>
          </w:p>
          <w:p w14:paraId="6CB2EBD6" w14:textId="77777777" w:rsidR="00283C80" w:rsidRPr="0095250E" w:rsidRDefault="00283C80" w:rsidP="00C06585">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70AAFEAD" w14:textId="77777777" w:rsidR="00283C80" w:rsidRPr="0095250E" w:rsidRDefault="00283C80" w:rsidP="00283C80"/>
    <w:p w14:paraId="6AF91AD9" w14:textId="77777777" w:rsidR="00283C80" w:rsidRPr="0095250E" w:rsidRDefault="00283C80" w:rsidP="00283C80">
      <w:pPr>
        <w:pStyle w:val="4"/>
      </w:pPr>
      <w:bookmarkStart w:id="3048" w:name="_Toc156130951"/>
      <w:r w:rsidRPr="0095250E">
        <w:t>–</w:t>
      </w:r>
      <w:r w:rsidRPr="0095250E">
        <w:tab/>
      </w:r>
      <w:r w:rsidRPr="0095250E">
        <w:rPr>
          <w:i/>
        </w:rPr>
        <w:t>HandoverCommand</w:t>
      </w:r>
      <w:bookmarkEnd w:id="3047"/>
      <w:bookmarkEnd w:id="3048"/>
    </w:p>
    <w:p w14:paraId="7187D52A" w14:textId="77777777" w:rsidR="00283C80" w:rsidRPr="0095250E" w:rsidRDefault="00283C80" w:rsidP="00283C80">
      <w:r w:rsidRPr="0095250E">
        <w:t>This message is used to transfer the handover command as generated by the target gNB.</w:t>
      </w:r>
    </w:p>
    <w:p w14:paraId="0309A07A" w14:textId="77777777" w:rsidR="00283C80" w:rsidRPr="0095250E" w:rsidRDefault="00283C80" w:rsidP="00283C80">
      <w:pPr>
        <w:pStyle w:val="B1"/>
      </w:pPr>
      <w:r w:rsidRPr="0095250E">
        <w:t>Direction: target gNB to source gNB/source RAN.</w:t>
      </w:r>
    </w:p>
    <w:p w14:paraId="235E114F" w14:textId="77777777" w:rsidR="00283C80" w:rsidRPr="0095250E" w:rsidRDefault="00283C80" w:rsidP="00283C80">
      <w:pPr>
        <w:pStyle w:val="TH"/>
      </w:pPr>
      <w:r w:rsidRPr="0095250E">
        <w:rPr>
          <w:i/>
        </w:rPr>
        <w:t>HandoverCommand</w:t>
      </w:r>
      <w:r w:rsidRPr="0095250E">
        <w:t xml:space="preserve"> message</w:t>
      </w:r>
    </w:p>
    <w:p w14:paraId="6ACAC4E3" w14:textId="77777777" w:rsidR="00283C80" w:rsidRPr="0095250E" w:rsidRDefault="00283C80" w:rsidP="00283C80">
      <w:pPr>
        <w:pStyle w:val="PL"/>
        <w:rPr>
          <w:color w:val="808080"/>
        </w:rPr>
      </w:pPr>
      <w:r w:rsidRPr="0095250E">
        <w:rPr>
          <w:color w:val="808080"/>
        </w:rPr>
        <w:t>-- ASN1START</w:t>
      </w:r>
    </w:p>
    <w:p w14:paraId="7FF02A5A" w14:textId="77777777" w:rsidR="00283C80" w:rsidRPr="0095250E" w:rsidRDefault="00283C80" w:rsidP="00283C80">
      <w:pPr>
        <w:pStyle w:val="PL"/>
        <w:rPr>
          <w:color w:val="808080"/>
        </w:rPr>
      </w:pPr>
      <w:r w:rsidRPr="0095250E">
        <w:rPr>
          <w:color w:val="808080"/>
        </w:rPr>
        <w:t>-- TAG-HANDOVER-COMMAND-START</w:t>
      </w:r>
    </w:p>
    <w:p w14:paraId="3B95C27F" w14:textId="77777777" w:rsidR="00283C80" w:rsidRPr="0095250E" w:rsidRDefault="00283C80" w:rsidP="00283C80">
      <w:pPr>
        <w:pStyle w:val="PL"/>
      </w:pPr>
    </w:p>
    <w:p w14:paraId="7B534917" w14:textId="77777777" w:rsidR="00283C80" w:rsidRPr="0095250E" w:rsidRDefault="00283C80" w:rsidP="00283C80">
      <w:pPr>
        <w:pStyle w:val="PL"/>
      </w:pPr>
      <w:r w:rsidRPr="0095250E">
        <w:t xml:space="preserve">HandoverCommand ::=                      </w:t>
      </w:r>
      <w:r w:rsidRPr="0095250E">
        <w:rPr>
          <w:color w:val="993366"/>
        </w:rPr>
        <w:t>SEQUENCE</w:t>
      </w:r>
      <w:r w:rsidRPr="0095250E">
        <w:t xml:space="preserve"> {</w:t>
      </w:r>
    </w:p>
    <w:p w14:paraId="4527F815"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96519DE" w14:textId="77777777" w:rsidR="00283C80" w:rsidRPr="0095250E" w:rsidRDefault="00283C80" w:rsidP="00283C80">
      <w:pPr>
        <w:pStyle w:val="PL"/>
      </w:pPr>
      <w:r w:rsidRPr="0095250E">
        <w:t xml:space="preserve">        c1                                       </w:t>
      </w:r>
      <w:r w:rsidRPr="0095250E">
        <w:rPr>
          <w:color w:val="993366"/>
        </w:rPr>
        <w:t>CHOICE</w:t>
      </w:r>
      <w:r w:rsidRPr="0095250E">
        <w:t>{</w:t>
      </w:r>
    </w:p>
    <w:p w14:paraId="269E2421" w14:textId="77777777" w:rsidR="00283C80" w:rsidRPr="0095250E" w:rsidRDefault="00283C80" w:rsidP="00283C80">
      <w:pPr>
        <w:pStyle w:val="PL"/>
      </w:pPr>
      <w:r w:rsidRPr="0095250E">
        <w:t xml:space="preserve">            handoverCommand                          HandoverCommand-IEs,</w:t>
      </w:r>
    </w:p>
    <w:p w14:paraId="1BDCCE99"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0EE7770" w14:textId="77777777" w:rsidR="00283C80" w:rsidRPr="0095250E" w:rsidRDefault="00283C80" w:rsidP="00283C80">
      <w:pPr>
        <w:pStyle w:val="PL"/>
      </w:pPr>
      <w:r w:rsidRPr="0095250E">
        <w:t xml:space="preserve">        },</w:t>
      </w:r>
    </w:p>
    <w:p w14:paraId="5768AB79"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65872C1B" w14:textId="77777777" w:rsidR="00283C80" w:rsidRPr="0095250E" w:rsidRDefault="00283C80" w:rsidP="00283C80">
      <w:pPr>
        <w:pStyle w:val="PL"/>
      </w:pPr>
      <w:r w:rsidRPr="0095250E">
        <w:t xml:space="preserve">    }</w:t>
      </w:r>
    </w:p>
    <w:p w14:paraId="0DB3E360" w14:textId="77777777" w:rsidR="00283C80" w:rsidRPr="0095250E" w:rsidRDefault="00283C80" w:rsidP="00283C80">
      <w:pPr>
        <w:pStyle w:val="PL"/>
      </w:pPr>
      <w:r w:rsidRPr="0095250E">
        <w:t>}</w:t>
      </w:r>
    </w:p>
    <w:p w14:paraId="49268C00" w14:textId="77777777" w:rsidR="00283C80" w:rsidRPr="0095250E" w:rsidRDefault="00283C80" w:rsidP="00283C80">
      <w:pPr>
        <w:pStyle w:val="PL"/>
      </w:pPr>
    </w:p>
    <w:p w14:paraId="66D5C9B1" w14:textId="77777777" w:rsidR="00283C80" w:rsidRPr="0095250E" w:rsidRDefault="00283C80" w:rsidP="00283C80">
      <w:pPr>
        <w:pStyle w:val="PL"/>
      </w:pPr>
      <w:r w:rsidRPr="0095250E">
        <w:t xml:space="preserve">HandoverCommand-IEs ::=                  </w:t>
      </w:r>
      <w:r w:rsidRPr="0095250E">
        <w:rPr>
          <w:color w:val="993366"/>
        </w:rPr>
        <w:t>SEQUENCE</w:t>
      </w:r>
      <w:r w:rsidRPr="0095250E">
        <w:t xml:space="preserve"> {</w:t>
      </w:r>
    </w:p>
    <w:p w14:paraId="32A78882" w14:textId="77777777" w:rsidR="00283C80" w:rsidRPr="0095250E" w:rsidRDefault="00283C80" w:rsidP="00283C80">
      <w:pPr>
        <w:pStyle w:val="PL"/>
      </w:pPr>
      <w:r w:rsidRPr="0095250E">
        <w:t xml:space="preserve">    handoverCommandMessage                   </w:t>
      </w:r>
      <w:r w:rsidRPr="0095250E">
        <w:rPr>
          <w:color w:val="993366"/>
        </w:rPr>
        <w:t>OCTET</w:t>
      </w:r>
      <w:r w:rsidRPr="0095250E">
        <w:t xml:space="preserve"> </w:t>
      </w:r>
      <w:r w:rsidRPr="0095250E">
        <w:rPr>
          <w:color w:val="993366"/>
        </w:rPr>
        <w:t>STRING</w:t>
      </w:r>
      <w:r w:rsidRPr="0095250E">
        <w:t xml:space="preserve"> (CONTAINING RRCReconfiguration),</w:t>
      </w:r>
    </w:p>
    <w:p w14:paraId="602CAAB5" w14:textId="77777777" w:rsidR="00283C80" w:rsidRPr="0095250E" w:rsidRDefault="00283C80" w:rsidP="00283C80">
      <w:pPr>
        <w:pStyle w:val="PL"/>
      </w:pPr>
      <w:r w:rsidRPr="0095250E">
        <w:t xml:space="preserve">    nonCriticalExtension                     HandoverCommand-v1800-IEs                             </w:t>
      </w:r>
      <w:r w:rsidRPr="0095250E">
        <w:rPr>
          <w:color w:val="993366"/>
        </w:rPr>
        <w:t>OPTIONAL</w:t>
      </w:r>
    </w:p>
    <w:p w14:paraId="2C9DC689" w14:textId="77777777" w:rsidR="00283C80" w:rsidRPr="0095250E" w:rsidRDefault="00283C80" w:rsidP="00283C80">
      <w:pPr>
        <w:pStyle w:val="PL"/>
      </w:pPr>
      <w:r w:rsidRPr="0095250E">
        <w:t>}</w:t>
      </w:r>
    </w:p>
    <w:p w14:paraId="3BD63502" w14:textId="77777777" w:rsidR="00283C80" w:rsidRPr="0095250E" w:rsidRDefault="00283C80" w:rsidP="00283C80">
      <w:pPr>
        <w:pStyle w:val="PL"/>
      </w:pPr>
    </w:p>
    <w:p w14:paraId="23BC7342" w14:textId="77777777" w:rsidR="00283C80" w:rsidRPr="0095250E" w:rsidRDefault="00283C80" w:rsidP="00283C80">
      <w:pPr>
        <w:pStyle w:val="PL"/>
      </w:pPr>
      <w:r w:rsidRPr="0095250E">
        <w:t xml:space="preserve">HandoverCommand-v1800-IEs ::=            </w:t>
      </w:r>
      <w:r w:rsidRPr="0095250E">
        <w:rPr>
          <w:color w:val="993366"/>
        </w:rPr>
        <w:t>SEQUENCE</w:t>
      </w:r>
      <w:r w:rsidRPr="0095250E">
        <w:t xml:space="preserve"> {</w:t>
      </w:r>
    </w:p>
    <w:p w14:paraId="0F9E632D" w14:textId="77777777" w:rsidR="00283C80" w:rsidRPr="0095250E" w:rsidRDefault="00283C80" w:rsidP="00283C80">
      <w:pPr>
        <w:pStyle w:val="PL"/>
      </w:pPr>
      <w:r w:rsidRPr="0095250E">
        <w:t xml:space="preserve">    candPSCellExecutionConditionInfo-r18     CandPSCellExecutionConditionInfo-r18                  </w:t>
      </w:r>
      <w:r w:rsidRPr="0095250E">
        <w:rPr>
          <w:color w:val="993366"/>
        </w:rPr>
        <w:t>OPTIONAL</w:t>
      </w:r>
      <w:r w:rsidRPr="0095250E">
        <w:t>,</w:t>
      </w:r>
    </w:p>
    <w:p w14:paraId="4A4F71AA"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C86910" w14:textId="77777777" w:rsidR="00283C80" w:rsidRPr="0095250E" w:rsidRDefault="00283C80" w:rsidP="00283C80">
      <w:pPr>
        <w:pStyle w:val="PL"/>
      </w:pPr>
      <w:r w:rsidRPr="0095250E">
        <w:t>}</w:t>
      </w:r>
    </w:p>
    <w:p w14:paraId="777370A3" w14:textId="77777777" w:rsidR="00283C80" w:rsidRPr="0095250E" w:rsidRDefault="00283C80" w:rsidP="00283C80">
      <w:pPr>
        <w:pStyle w:val="PL"/>
      </w:pPr>
    </w:p>
    <w:p w14:paraId="22B517A6" w14:textId="77777777" w:rsidR="00283C80" w:rsidRPr="0095250E" w:rsidRDefault="00283C80" w:rsidP="00283C80">
      <w:pPr>
        <w:pStyle w:val="PL"/>
      </w:pPr>
      <w:r w:rsidRPr="0095250E">
        <w:t xml:space="preserve">CandPSCellExecutionConditionInfo-r18 ::= </w:t>
      </w:r>
      <w:r w:rsidRPr="0095250E">
        <w:rPr>
          <w:color w:val="993366"/>
        </w:rPr>
        <w:t>SEQUENCE</w:t>
      </w:r>
      <w:r w:rsidRPr="0095250E">
        <w:t xml:space="preserve"> {</w:t>
      </w:r>
    </w:p>
    <w:p w14:paraId="18590DA7" w14:textId="77777777" w:rsidR="00283C80" w:rsidRPr="0095250E" w:rsidRDefault="00283C80" w:rsidP="00283C80">
      <w:pPr>
        <w:pStyle w:val="PL"/>
      </w:pPr>
      <w:r w:rsidRPr="0095250E">
        <w:t xml:space="preserve">    candPSCellExecCondReportConfigNR-r18     ReportConfigNR,</w:t>
      </w:r>
    </w:p>
    <w:p w14:paraId="2B6D8B0C" w14:textId="77777777" w:rsidR="00283C80" w:rsidRPr="0095250E" w:rsidRDefault="00283C80" w:rsidP="00283C80">
      <w:pPr>
        <w:pStyle w:val="PL"/>
      </w:pPr>
      <w:r w:rsidRPr="0095250E">
        <w:t xml:space="preserve">    ...</w:t>
      </w:r>
    </w:p>
    <w:p w14:paraId="247C1ADC" w14:textId="77777777" w:rsidR="00283C80" w:rsidRPr="0095250E" w:rsidRDefault="00283C80" w:rsidP="00283C80">
      <w:pPr>
        <w:pStyle w:val="PL"/>
      </w:pPr>
      <w:r w:rsidRPr="0095250E">
        <w:t>}</w:t>
      </w:r>
    </w:p>
    <w:p w14:paraId="481F390C" w14:textId="77777777" w:rsidR="00283C80" w:rsidRPr="0095250E" w:rsidRDefault="00283C80" w:rsidP="00283C80">
      <w:pPr>
        <w:pStyle w:val="PL"/>
      </w:pPr>
    </w:p>
    <w:p w14:paraId="70DC5401" w14:textId="77777777" w:rsidR="00283C80" w:rsidRPr="0095250E" w:rsidRDefault="00283C80" w:rsidP="00283C80">
      <w:pPr>
        <w:pStyle w:val="PL"/>
        <w:rPr>
          <w:color w:val="808080"/>
        </w:rPr>
      </w:pPr>
      <w:r w:rsidRPr="0095250E">
        <w:rPr>
          <w:color w:val="808080"/>
        </w:rPr>
        <w:t>-- TAG-HANDOVER-COMMAND-STOP</w:t>
      </w:r>
    </w:p>
    <w:p w14:paraId="4F8F919D" w14:textId="77777777" w:rsidR="00283C80" w:rsidRPr="0095250E" w:rsidRDefault="00283C80" w:rsidP="00283C80">
      <w:pPr>
        <w:pStyle w:val="PL"/>
        <w:rPr>
          <w:color w:val="808080"/>
        </w:rPr>
      </w:pPr>
      <w:r w:rsidRPr="0095250E">
        <w:rPr>
          <w:color w:val="808080"/>
        </w:rPr>
        <w:t>-- ASN1STOP</w:t>
      </w:r>
    </w:p>
    <w:p w14:paraId="51D2199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50858B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2B87E0" w14:textId="77777777" w:rsidR="00283C80" w:rsidRPr="0095250E" w:rsidRDefault="00283C80" w:rsidP="00C06585">
            <w:pPr>
              <w:pStyle w:val="TAH"/>
              <w:rPr>
                <w:lang w:eastAsia="sv-SE"/>
              </w:rPr>
            </w:pPr>
            <w:r w:rsidRPr="0095250E">
              <w:rPr>
                <w:i/>
                <w:lang w:eastAsia="sv-SE"/>
              </w:rPr>
              <w:t>HandoverCommand</w:t>
            </w:r>
            <w:r w:rsidRPr="0095250E">
              <w:rPr>
                <w:lang w:eastAsia="sv-SE"/>
              </w:rPr>
              <w:t xml:space="preserve"> field descriptions</w:t>
            </w:r>
          </w:p>
        </w:tc>
      </w:tr>
      <w:tr w:rsidR="00283C80" w:rsidRPr="0095250E" w14:paraId="4B9412DC" w14:textId="77777777" w:rsidTr="00C06585">
        <w:tc>
          <w:tcPr>
            <w:tcW w:w="14173" w:type="dxa"/>
            <w:tcBorders>
              <w:top w:val="single" w:sz="4" w:space="0" w:color="auto"/>
              <w:left w:val="single" w:sz="4" w:space="0" w:color="auto"/>
              <w:bottom w:val="single" w:sz="4" w:space="0" w:color="auto"/>
              <w:right w:val="single" w:sz="4" w:space="0" w:color="auto"/>
            </w:tcBorders>
          </w:tcPr>
          <w:p w14:paraId="7C3F609A" w14:textId="77777777" w:rsidR="00283C80" w:rsidRPr="0095250E" w:rsidRDefault="00283C80" w:rsidP="00C06585">
            <w:pPr>
              <w:pStyle w:val="TAL"/>
              <w:rPr>
                <w:b/>
                <w:i/>
                <w:lang w:eastAsia="sv-SE"/>
              </w:rPr>
            </w:pPr>
            <w:r w:rsidRPr="0095250E">
              <w:rPr>
                <w:rFonts w:eastAsia="宋体"/>
                <w:b/>
                <w:bCs/>
                <w:i/>
                <w:lang w:eastAsia="zh-CN"/>
              </w:rPr>
              <w:t>candPSCell</w:t>
            </w:r>
            <w:r w:rsidRPr="0095250E">
              <w:rPr>
                <w:b/>
                <w:bCs/>
                <w:i/>
                <w:lang w:eastAsia="sv-SE"/>
              </w:rPr>
              <w:t>ExecCondReportConfigNR</w:t>
            </w:r>
          </w:p>
          <w:p w14:paraId="266A0023" w14:textId="77777777" w:rsidR="00283C80" w:rsidRPr="0095250E" w:rsidRDefault="00283C80" w:rsidP="00C06585">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283C80" w:rsidRPr="0095250E" w14:paraId="6DA2D6F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A45B17" w14:textId="77777777" w:rsidR="00283C80" w:rsidRPr="0095250E" w:rsidRDefault="00283C80" w:rsidP="00C06585">
            <w:pPr>
              <w:pStyle w:val="TAL"/>
              <w:rPr>
                <w:b/>
                <w:i/>
                <w:lang w:eastAsia="sv-SE"/>
              </w:rPr>
            </w:pPr>
            <w:r w:rsidRPr="0095250E">
              <w:rPr>
                <w:b/>
                <w:i/>
                <w:lang w:eastAsia="sv-SE"/>
              </w:rPr>
              <w:t>handoverCommandMessage</w:t>
            </w:r>
          </w:p>
          <w:p w14:paraId="5E473AAD" w14:textId="77777777" w:rsidR="00283C80" w:rsidRPr="0095250E" w:rsidRDefault="00283C80" w:rsidP="00C06585">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1B1D8C96" w14:textId="77777777" w:rsidR="00283C80" w:rsidRPr="0095250E" w:rsidRDefault="00283C80" w:rsidP="00283C80"/>
    <w:p w14:paraId="57A71BA6" w14:textId="77777777" w:rsidR="00283C80" w:rsidRPr="0095250E" w:rsidRDefault="00283C80" w:rsidP="00283C80">
      <w:pPr>
        <w:pStyle w:val="4"/>
      </w:pPr>
      <w:bookmarkStart w:id="3049" w:name="_Toc60777635"/>
      <w:bookmarkStart w:id="3050" w:name="_Toc156130952"/>
      <w:r w:rsidRPr="0095250E">
        <w:t>–</w:t>
      </w:r>
      <w:r w:rsidRPr="0095250E">
        <w:tab/>
      </w:r>
      <w:r w:rsidRPr="0095250E">
        <w:rPr>
          <w:i/>
        </w:rPr>
        <w:t>HandoverPreparationInformation</w:t>
      </w:r>
      <w:bookmarkEnd w:id="3049"/>
      <w:bookmarkEnd w:id="3050"/>
    </w:p>
    <w:p w14:paraId="40DCA23F" w14:textId="77777777" w:rsidR="00283C80" w:rsidRPr="0095250E" w:rsidRDefault="00283C80" w:rsidP="00283C80">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B4916C9" w14:textId="77777777" w:rsidR="00283C80" w:rsidRPr="0095250E" w:rsidRDefault="00283C80" w:rsidP="00283C80">
      <w:pPr>
        <w:pStyle w:val="B1"/>
      </w:pPr>
      <w:r w:rsidRPr="0095250E">
        <w:t>Direction: source gNB/source RAN to target gNB or CU to DU.</w:t>
      </w:r>
    </w:p>
    <w:p w14:paraId="6DFC1D4B" w14:textId="77777777" w:rsidR="00283C80" w:rsidRPr="0095250E" w:rsidRDefault="00283C80" w:rsidP="00283C80">
      <w:pPr>
        <w:pStyle w:val="TH"/>
      </w:pPr>
      <w:r w:rsidRPr="0095250E">
        <w:rPr>
          <w:i/>
        </w:rPr>
        <w:t>HandoverPreparationInformation</w:t>
      </w:r>
      <w:r w:rsidRPr="0095250E">
        <w:t xml:space="preserve"> message</w:t>
      </w:r>
    </w:p>
    <w:p w14:paraId="7BFCC53F" w14:textId="77777777" w:rsidR="00283C80" w:rsidRPr="0095250E" w:rsidRDefault="00283C80" w:rsidP="00283C80">
      <w:pPr>
        <w:pStyle w:val="PL"/>
        <w:rPr>
          <w:color w:val="808080"/>
        </w:rPr>
      </w:pPr>
      <w:r w:rsidRPr="0095250E">
        <w:rPr>
          <w:color w:val="808080"/>
        </w:rPr>
        <w:t>-- ASN1START</w:t>
      </w:r>
    </w:p>
    <w:p w14:paraId="2B27FD98" w14:textId="77777777" w:rsidR="00283C80" w:rsidRPr="0095250E" w:rsidRDefault="00283C80" w:rsidP="00283C80">
      <w:pPr>
        <w:pStyle w:val="PL"/>
        <w:rPr>
          <w:color w:val="808080"/>
        </w:rPr>
      </w:pPr>
      <w:r w:rsidRPr="0095250E">
        <w:rPr>
          <w:color w:val="808080"/>
        </w:rPr>
        <w:t>-- TAG-HANDOVER-PREPARATION-INFORMATION-START</w:t>
      </w:r>
    </w:p>
    <w:p w14:paraId="383885DD" w14:textId="77777777" w:rsidR="00283C80" w:rsidRPr="0095250E" w:rsidRDefault="00283C80" w:rsidP="00283C80">
      <w:pPr>
        <w:pStyle w:val="PL"/>
      </w:pPr>
    </w:p>
    <w:p w14:paraId="6B743A5C" w14:textId="77777777" w:rsidR="00283C80" w:rsidRPr="0095250E" w:rsidRDefault="00283C80" w:rsidP="00283C80">
      <w:pPr>
        <w:pStyle w:val="PL"/>
      </w:pPr>
      <w:r w:rsidRPr="0095250E">
        <w:t xml:space="preserve">HandoverPreparationInformation ::=      </w:t>
      </w:r>
      <w:r w:rsidRPr="0095250E">
        <w:rPr>
          <w:color w:val="993366"/>
        </w:rPr>
        <w:t>SEQUENCE</w:t>
      </w:r>
      <w:r w:rsidRPr="0095250E">
        <w:t xml:space="preserve"> {</w:t>
      </w:r>
    </w:p>
    <w:p w14:paraId="64EFDBC6"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60CF1A9D" w14:textId="77777777" w:rsidR="00283C80" w:rsidRPr="0095250E" w:rsidRDefault="00283C80" w:rsidP="00283C80">
      <w:pPr>
        <w:pStyle w:val="PL"/>
      </w:pPr>
      <w:r w:rsidRPr="0095250E">
        <w:t xml:space="preserve">        c1                                      </w:t>
      </w:r>
      <w:r w:rsidRPr="0095250E">
        <w:rPr>
          <w:color w:val="993366"/>
        </w:rPr>
        <w:t>CHOICE</w:t>
      </w:r>
      <w:r w:rsidRPr="0095250E">
        <w:t>{</w:t>
      </w:r>
    </w:p>
    <w:p w14:paraId="043CD128" w14:textId="77777777" w:rsidR="00283C80" w:rsidRPr="0095250E" w:rsidRDefault="00283C80" w:rsidP="00283C80">
      <w:pPr>
        <w:pStyle w:val="PL"/>
      </w:pPr>
      <w:r w:rsidRPr="0095250E">
        <w:t xml:space="preserve">            handoverPreparationInformation          HandoverPreparationInformation-IEs,</w:t>
      </w:r>
    </w:p>
    <w:p w14:paraId="2C309006"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E11FB43" w14:textId="77777777" w:rsidR="00283C80" w:rsidRPr="0095250E" w:rsidRDefault="00283C80" w:rsidP="00283C80">
      <w:pPr>
        <w:pStyle w:val="PL"/>
      </w:pPr>
      <w:r w:rsidRPr="0095250E">
        <w:t xml:space="preserve">        },</w:t>
      </w:r>
    </w:p>
    <w:p w14:paraId="72E1254F"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42613E16" w14:textId="77777777" w:rsidR="00283C80" w:rsidRPr="0095250E" w:rsidRDefault="00283C80" w:rsidP="00283C80">
      <w:pPr>
        <w:pStyle w:val="PL"/>
      </w:pPr>
      <w:r w:rsidRPr="0095250E">
        <w:t xml:space="preserve">    }</w:t>
      </w:r>
    </w:p>
    <w:p w14:paraId="2797AB89" w14:textId="77777777" w:rsidR="00283C80" w:rsidRPr="0095250E" w:rsidRDefault="00283C80" w:rsidP="00283C80">
      <w:pPr>
        <w:pStyle w:val="PL"/>
      </w:pPr>
      <w:r w:rsidRPr="0095250E">
        <w:t>}</w:t>
      </w:r>
    </w:p>
    <w:p w14:paraId="009C5C92" w14:textId="77777777" w:rsidR="00283C80" w:rsidRPr="0095250E" w:rsidRDefault="00283C80" w:rsidP="00283C80">
      <w:pPr>
        <w:pStyle w:val="PL"/>
      </w:pPr>
    </w:p>
    <w:p w14:paraId="0998108E" w14:textId="77777777" w:rsidR="00283C80" w:rsidRPr="0095250E" w:rsidRDefault="00283C80" w:rsidP="00283C80">
      <w:pPr>
        <w:pStyle w:val="PL"/>
      </w:pPr>
      <w:r w:rsidRPr="0095250E">
        <w:t xml:space="preserve">HandoverPreparationInformation-IEs ::=  </w:t>
      </w:r>
      <w:r w:rsidRPr="0095250E">
        <w:rPr>
          <w:color w:val="993366"/>
        </w:rPr>
        <w:t>SEQUENCE</w:t>
      </w:r>
      <w:r w:rsidRPr="0095250E">
        <w:t xml:space="preserve"> {</w:t>
      </w:r>
    </w:p>
    <w:p w14:paraId="29BFBDF4" w14:textId="77777777" w:rsidR="00283C80" w:rsidRPr="0095250E" w:rsidRDefault="00283C80" w:rsidP="00283C80">
      <w:pPr>
        <w:pStyle w:val="PL"/>
      </w:pPr>
      <w:r w:rsidRPr="0095250E">
        <w:t xml:space="preserve">    ue-CapabilityRAT-List                   UE-CapabilityRAT-ContainerList,</w:t>
      </w:r>
    </w:p>
    <w:p w14:paraId="3BE6F89E" w14:textId="77777777" w:rsidR="00283C80" w:rsidRPr="0095250E" w:rsidRDefault="00283C80" w:rsidP="00283C80">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26DCA5B8" w14:textId="77777777" w:rsidR="00283C80" w:rsidRPr="0095250E" w:rsidRDefault="00283C80" w:rsidP="00283C80">
      <w:pPr>
        <w:pStyle w:val="PL"/>
      </w:pPr>
      <w:r w:rsidRPr="0095250E">
        <w:t xml:space="preserve">    rrm-Config                              RRM-Config                                      </w:t>
      </w:r>
      <w:r w:rsidRPr="0095250E">
        <w:rPr>
          <w:color w:val="993366"/>
        </w:rPr>
        <w:t>OPTIONAL</w:t>
      </w:r>
      <w:r w:rsidRPr="0095250E">
        <w:t>,</w:t>
      </w:r>
    </w:p>
    <w:p w14:paraId="79CE5D9B" w14:textId="77777777" w:rsidR="00283C80" w:rsidRPr="0095250E" w:rsidRDefault="00283C80" w:rsidP="00283C80">
      <w:pPr>
        <w:pStyle w:val="PL"/>
      </w:pPr>
      <w:r w:rsidRPr="0095250E">
        <w:t xml:space="preserve">    as-Context                              AS-Context                                      </w:t>
      </w:r>
      <w:r w:rsidRPr="0095250E">
        <w:rPr>
          <w:color w:val="993366"/>
        </w:rPr>
        <w:t>OPTIONAL</w:t>
      </w:r>
      <w:r w:rsidRPr="0095250E">
        <w:t>,</w:t>
      </w:r>
    </w:p>
    <w:p w14:paraId="7CE9F45F"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650E476" w14:textId="77777777" w:rsidR="00283C80" w:rsidRPr="0095250E" w:rsidRDefault="00283C80" w:rsidP="00283C80">
      <w:pPr>
        <w:pStyle w:val="PL"/>
      </w:pPr>
      <w:r w:rsidRPr="0095250E">
        <w:t>}</w:t>
      </w:r>
    </w:p>
    <w:p w14:paraId="585957C3" w14:textId="77777777" w:rsidR="00283C80" w:rsidRPr="0095250E" w:rsidRDefault="00283C80" w:rsidP="00283C80">
      <w:pPr>
        <w:pStyle w:val="PL"/>
      </w:pPr>
    </w:p>
    <w:p w14:paraId="7688A5F5" w14:textId="77777777" w:rsidR="00283C80" w:rsidRPr="0095250E" w:rsidRDefault="00283C80" w:rsidP="00283C80">
      <w:pPr>
        <w:pStyle w:val="PL"/>
      </w:pPr>
      <w:r w:rsidRPr="0095250E">
        <w:t xml:space="preserve">AS-Config ::=                           </w:t>
      </w:r>
      <w:r w:rsidRPr="0095250E">
        <w:rPr>
          <w:color w:val="993366"/>
        </w:rPr>
        <w:t>SEQUENCE</w:t>
      </w:r>
      <w:r w:rsidRPr="0095250E">
        <w:t xml:space="preserve"> {</w:t>
      </w:r>
    </w:p>
    <w:p w14:paraId="7353AB33" w14:textId="77777777" w:rsidR="00283C80" w:rsidRPr="0095250E" w:rsidRDefault="00283C80" w:rsidP="00283C80">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6BDBC5D3" w14:textId="77777777" w:rsidR="00283C80" w:rsidRPr="0095250E" w:rsidRDefault="00283C80" w:rsidP="00283C80">
      <w:pPr>
        <w:pStyle w:val="PL"/>
      </w:pPr>
      <w:r w:rsidRPr="0095250E">
        <w:t xml:space="preserve">    ...,</w:t>
      </w:r>
    </w:p>
    <w:p w14:paraId="69412B0F" w14:textId="77777777" w:rsidR="00283C80" w:rsidRPr="0095250E" w:rsidRDefault="00283C80" w:rsidP="00283C80">
      <w:pPr>
        <w:pStyle w:val="PL"/>
      </w:pPr>
      <w:r w:rsidRPr="0095250E">
        <w:t xml:space="preserve">    [[</w:t>
      </w:r>
    </w:p>
    <w:p w14:paraId="041DBE96" w14:textId="77777777" w:rsidR="00283C80" w:rsidRPr="0095250E" w:rsidRDefault="00283C80" w:rsidP="00283C80">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042535B2" w14:textId="77777777" w:rsidR="00283C80" w:rsidRPr="0095250E" w:rsidRDefault="00283C80" w:rsidP="00283C80">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2899FCB" w14:textId="77777777" w:rsidR="00283C80" w:rsidRPr="0095250E" w:rsidRDefault="00283C80" w:rsidP="00283C80">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C3F615" w14:textId="77777777" w:rsidR="00283C80" w:rsidRPr="0095250E" w:rsidRDefault="00283C80" w:rsidP="00283C80">
      <w:pPr>
        <w:pStyle w:val="PL"/>
      </w:pPr>
      <w:r w:rsidRPr="0095250E">
        <w:t xml:space="preserve">    ]],</w:t>
      </w:r>
    </w:p>
    <w:p w14:paraId="3CC4341C" w14:textId="77777777" w:rsidR="00283C80" w:rsidRPr="0095250E" w:rsidRDefault="00283C80" w:rsidP="00283C80">
      <w:pPr>
        <w:pStyle w:val="PL"/>
      </w:pPr>
      <w:r w:rsidRPr="0095250E">
        <w:t xml:space="preserve">    [[</w:t>
      </w:r>
    </w:p>
    <w:p w14:paraId="4E0FDDA7" w14:textId="77777777" w:rsidR="00283C80" w:rsidRPr="0095250E" w:rsidRDefault="00283C80" w:rsidP="00283C80">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51B73472" w14:textId="77777777" w:rsidR="00283C80" w:rsidRPr="0095250E" w:rsidRDefault="00283C80" w:rsidP="00283C80">
      <w:pPr>
        <w:pStyle w:val="PL"/>
      </w:pPr>
      <w:r w:rsidRPr="0095250E">
        <w:t xml:space="preserve">    ]],</w:t>
      </w:r>
    </w:p>
    <w:p w14:paraId="7C63DF03" w14:textId="77777777" w:rsidR="00283C80" w:rsidRPr="0095250E" w:rsidRDefault="00283C80" w:rsidP="00283C80">
      <w:pPr>
        <w:pStyle w:val="PL"/>
      </w:pPr>
      <w:r w:rsidRPr="0095250E">
        <w:t xml:space="preserve">    [[</w:t>
      </w:r>
    </w:p>
    <w:p w14:paraId="1E6F81FC" w14:textId="77777777" w:rsidR="00283C80" w:rsidRPr="0095250E" w:rsidRDefault="00283C80" w:rsidP="00283C80">
      <w:pPr>
        <w:pStyle w:val="PL"/>
      </w:pPr>
      <w:r w:rsidRPr="0095250E">
        <w:t xml:space="preserve">    sdt-Config-r17                          SDT-Config-r17                                  </w:t>
      </w:r>
      <w:r w:rsidRPr="0095250E">
        <w:rPr>
          <w:color w:val="993366"/>
        </w:rPr>
        <w:t>OPTIONAL</w:t>
      </w:r>
    </w:p>
    <w:p w14:paraId="36DA58D2" w14:textId="77777777" w:rsidR="00283C80" w:rsidRPr="0095250E" w:rsidRDefault="00283C80" w:rsidP="00283C80">
      <w:pPr>
        <w:pStyle w:val="PL"/>
      </w:pPr>
      <w:r w:rsidRPr="0095250E">
        <w:t xml:space="preserve">    ]]</w:t>
      </w:r>
    </w:p>
    <w:p w14:paraId="718E3392" w14:textId="77777777" w:rsidR="00283C80" w:rsidRPr="0095250E" w:rsidRDefault="00283C80" w:rsidP="00283C80">
      <w:pPr>
        <w:pStyle w:val="PL"/>
      </w:pPr>
      <w:r w:rsidRPr="0095250E">
        <w:t>}</w:t>
      </w:r>
    </w:p>
    <w:p w14:paraId="775D6C96" w14:textId="77777777" w:rsidR="00283C80" w:rsidRPr="0095250E" w:rsidRDefault="00283C80" w:rsidP="00283C80">
      <w:pPr>
        <w:pStyle w:val="PL"/>
      </w:pPr>
    </w:p>
    <w:p w14:paraId="561B9CC5" w14:textId="77777777" w:rsidR="00283C80" w:rsidRPr="0095250E" w:rsidRDefault="00283C80" w:rsidP="00283C80">
      <w:pPr>
        <w:pStyle w:val="PL"/>
      </w:pPr>
      <w:r w:rsidRPr="0095250E">
        <w:t xml:space="preserve">AS-Context ::=                          </w:t>
      </w:r>
      <w:r w:rsidRPr="0095250E">
        <w:rPr>
          <w:color w:val="993366"/>
        </w:rPr>
        <w:t>SEQUENCE</w:t>
      </w:r>
      <w:r w:rsidRPr="0095250E">
        <w:t xml:space="preserve"> {</w:t>
      </w:r>
    </w:p>
    <w:p w14:paraId="7C5A0927" w14:textId="77777777" w:rsidR="00283C80" w:rsidRPr="0095250E" w:rsidRDefault="00283C80" w:rsidP="00283C80">
      <w:pPr>
        <w:pStyle w:val="PL"/>
      </w:pPr>
      <w:r w:rsidRPr="0095250E">
        <w:t xml:space="preserve">    reestablishmentInfo                     ReestablishmentInfo                                 </w:t>
      </w:r>
      <w:r w:rsidRPr="0095250E">
        <w:rPr>
          <w:color w:val="993366"/>
        </w:rPr>
        <w:t>OPTIONAL</w:t>
      </w:r>
      <w:r w:rsidRPr="0095250E">
        <w:t>,</w:t>
      </w:r>
    </w:p>
    <w:p w14:paraId="251E2A56" w14:textId="77777777" w:rsidR="00283C80" w:rsidRPr="0095250E" w:rsidRDefault="00283C80" w:rsidP="00283C80">
      <w:pPr>
        <w:pStyle w:val="PL"/>
      </w:pPr>
      <w:r w:rsidRPr="0095250E">
        <w:t xml:space="preserve">    configRestrictInfo                      ConfigRestrictInfoSCG                               </w:t>
      </w:r>
      <w:r w:rsidRPr="0095250E">
        <w:rPr>
          <w:color w:val="993366"/>
        </w:rPr>
        <w:t>OPTIONAL</w:t>
      </w:r>
      <w:r w:rsidRPr="0095250E">
        <w:t>,</w:t>
      </w:r>
    </w:p>
    <w:p w14:paraId="114AE0D0" w14:textId="77777777" w:rsidR="00283C80" w:rsidRPr="0095250E" w:rsidRDefault="00283C80" w:rsidP="00283C80">
      <w:pPr>
        <w:pStyle w:val="PL"/>
      </w:pPr>
      <w:r w:rsidRPr="0095250E">
        <w:t xml:space="preserve">    ...,</w:t>
      </w:r>
    </w:p>
    <w:p w14:paraId="009F4E8D" w14:textId="77777777" w:rsidR="00283C80" w:rsidRPr="0095250E" w:rsidRDefault="00283C80" w:rsidP="00283C80">
      <w:pPr>
        <w:pStyle w:val="PL"/>
      </w:pPr>
      <w:r w:rsidRPr="0095250E">
        <w:t xml:space="preserve">    [[  ran-NotificationAreaInfo            RAN-NotificationAreaInfo                            </w:t>
      </w:r>
      <w:r w:rsidRPr="0095250E">
        <w:rPr>
          <w:color w:val="993366"/>
        </w:rPr>
        <w:t>OPTIONAL</w:t>
      </w:r>
    </w:p>
    <w:p w14:paraId="7A953988" w14:textId="77777777" w:rsidR="00283C80" w:rsidRPr="0095250E" w:rsidRDefault="00283C80" w:rsidP="00283C80">
      <w:pPr>
        <w:pStyle w:val="PL"/>
      </w:pPr>
      <w:r w:rsidRPr="0095250E">
        <w:t xml:space="preserve">    ]],</w:t>
      </w:r>
    </w:p>
    <w:p w14:paraId="49CD0D18" w14:textId="77777777" w:rsidR="00283C80" w:rsidRPr="0095250E" w:rsidRDefault="00283C80" w:rsidP="00283C80">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A7C2C4E" w14:textId="77777777" w:rsidR="00283C80" w:rsidRPr="0095250E" w:rsidRDefault="00283C80" w:rsidP="00283C80">
      <w:pPr>
        <w:pStyle w:val="PL"/>
      </w:pPr>
      <w:r w:rsidRPr="0095250E">
        <w:t xml:space="preserve">    ]],</w:t>
      </w:r>
    </w:p>
    <w:p w14:paraId="68BC9D53" w14:textId="77777777" w:rsidR="00283C80" w:rsidRPr="0095250E" w:rsidRDefault="00283C80" w:rsidP="00283C80">
      <w:pPr>
        <w:pStyle w:val="PL"/>
      </w:pPr>
      <w:r w:rsidRPr="0095250E">
        <w:t xml:space="preserve">    [[</w:t>
      </w:r>
    </w:p>
    <w:p w14:paraId="26EC760F" w14:textId="77777777" w:rsidR="00283C80" w:rsidRPr="0095250E" w:rsidRDefault="00283C80" w:rsidP="00283C80">
      <w:pPr>
        <w:pStyle w:val="PL"/>
      </w:pPr>
      <w:r w:rsidRPr="0095250E">
        <w:t xml:space="preserve">    selectedBandCombinationSN               BandCombinationInfoSN                               </w:t>
      </w:r>
      <w:r w:rsidRPr="0095250E">
        <w:rPr>
          <w:color w:val="993366"/>
        </w:rPr>
        <w:t>OPTIONAL</w:t>
      </w:r>
    </w:p>
    <w:p w14:paraId="5879EF6B" w14:textId="77777777" w:rsidR="00283C80" w:rsidRPr="0095250E" w:rsidRDefault="00283C80" w:rsidP="00283C80">
      <w:pPr>
        <w:pStyle w:val="PL"/>
      </w:pPr>
      <w:r w:rsidRPr="0095250E">
        <w:t xml:space="preserve">    ]],</w:t>
      </w:r>
    </w:p>
    <w:p w14:paraId="58E2D122" w14:textId="77777777" w:rsidR="00283C80" w:rsidRPr="0095250E" w:rsidRDefault="00283C80" w:rsidP="00283C80">
      <w:pPr>
        <w:pStyle w:val="PL"/>
      </w:pPr>
      <w:r w:rsidRPr="0095250E">
        <w:t xml:space="preserve">    [[</w:t>
      </w:r>
    </w:p>
    <w:p w14:paraId="107DE976" w14:textId="77777777" w:rsidR="00283C80" w:rsidRPr="0095250E" w:rsidRDefault="00283C80" w:rsidP="00283C80">
      <w:pPr>
        <w:pStyle w:val="PL"/>
      </w:pPr>
      <w:r w:rsidRPr="0095250E">
        <w:t xml:space="preserve">    configRestrictInfoDAPS-r16              ConfigRestrictInfoDAPS-r16                          </w:t>
      </w:r>
      <w:r w:rsidRPr="0095250E">
        <w:rPr>
          <w:color w:val="993366"/>
        </w:rPr>
        <w:t>OPTIONAL</w:t>
      </w:r>
      <w:r w:rsidRPr="0095250E">
        <w:t>,</w:t>
      </w:r>
    </w:p>
    <w:p w14:paraId="4971FAC1" w14:textId="77777777" w:rsidR="00283C80" w:rsidRPr="0095250E" w:rsidRDefault="00283C80" w:rsidP="00283C80">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ADA25E" w14:textId="77777777" w:rsidR="00283C80" w:rsidRPr="0095250E" w:rsidRDefault="00283C80" w:rsidP="00283C80">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3ACB57" w14:textId="77777777" w:rsidR="00283C80" w:rsidRPr="0095250E" w:rsidRDefault="00283C80" w:rsidP="00283C80">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977E41" w14:textId="77777777" w:rsidR="00283C80" w:rsidRPr="0095250E" w:rsidRDefault="00283C80" w:rsidP="00283C80">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74D35F8C" w14:textId="77777777" w:rsidR="00283C80" w:rsidRPr="0095250E" w:rsidRDefault="00283C80" w:rsidP="00283C80">
      <w:pPr>
        <w:pStyle w:val="PL"/>
      </w:pPr>
      <w:r w:rsidRPr="0095250E">
        <w:t xml:space="preserve">    needForGapsInfoNR-r16                   NeedForGapsInfoNR-r16                               </w:t>
      </w:r>
      <w:r w:rsidRPr="0095250E">
        <w:rPr>
          <w:color w:val="993366"/>
        </w:rPr>
        <w:t>OPTIONAL</w:t>
      </w:r>
    </w:p>
    <w:p w14:paraId="6C057930" w14:textId="77777777" w:rsidR="00283C80" w:rsidRPr="0095250E" w:rsidRDefault="00283C80" w:rsidP="00283C80">
      <w:pPr>
        <w:pStyle w:val="PL"/>
      </w:pPr>
      <w:r w:rsidRPr="0095250E">
        <w:t xml:space="preserve">    ]],</w:t>
      </w:r>
    </w:p>
    <w:p w14:paraId="2907260B" w14:textId="77777777" w:rsidR="00283C80" w:rsidRPr="0095250E" w:rsidRDefault="00283C80" w:rsidP="00283C80">
      <w:pPr>
        <w:pStyle w:val="PL"/>
      </w:pPr>
      <w:r w:rsidRPr="0095250E">
        <w:t xml:space="preserve">    [[</w:t>
      </w:r>
    </w:p>
    <w:p w14:paraId="124B345D" w14:textId="77777777" w:rsidR="00283C80" w:rsidRPr="0095250E" w:rsidRDefault="00283C80" w:rsidP="00283C80">
      <w:pPr>
        <w:pStyle w:val="PL"/>
      </w:pPr>
      <w:r w:rsidRPr="0095250E">
        <w:t xml:space="preserve">    configRestrictInfoDAPS-v1640            ConfigRestrictInfoDAPS-v1640                        </w:t>
      </w:r>
      <w:r w:rsidRPr="0095250E">
        <w:rPr>
          <w:color w:val="993366"/>
        </w:rPr>
        <w:t>OPTIONAL</w:t>
      </w:r>
    </w:p>
    <w:p w14:paraId="6A248862" w14:textId="77777777" w:rsidR="00283C80" w:rsidRPr="0095250E" w:rsidRDefault="00283C80" w:rsidP="00283C80">
      <w:pPr>
        <w:pStyle w:val="PL"/>
      </w:pPr>
      <w:r w:rsidRPr="0095250E">
        <w:t xml:space="preserve">    ]],</w:t>
      </w:r>
    </w:p>
    <w:p w14:paraId="16910513" w14:textId="77777777" w:rsidR="00283C80" w:rsidRPr="0095250E" w:rsidRDefault="00283C80" w:rsidP="00283C80">
      <w:pPr>
        <w:pStyle w:val="PL"/>
      </w:pPr>
      <w:r w:rsidRPr="0095250E">
        <w:t xml:space="preserve">    [[</w:t>
      </w:r>
    </w:p>
    <w:p w14:paraId="547C6BD7" w14:textId="77777777" w:rsidR="00283C80" w:rsidRPr="0095250E" w:rsidRDefault="00283C80" w:rsidP="00283C80">
      <w:pPr>
        <w:pStyle w:val="PL"/>
      </w:pPr>
      <w:r w:rsidRPr="0095250E">
        <w:t xml:space="preserve">    needForGapNCSG-InfoNR-r17               NeedForGapNCSG-InfoNR-r17                           </w:t>
      </w:r>
      <w:r w:rsidRPr="0095250E">
        <w:rPr>
          <w:color w:val="993366"/>
        </w:rPr>
        <w:t>OPTIONAL</w:t>
      </w:r>
      <w:r w:rsidRPr="0095250E">
        <w:t>,</w:t>
      </w:r>
    </w:p>
    <w:p w14:paraId="4441EAF3" w14:textId="77777777" w:rsidR="00283C80" w:rsidRPr="0095250E" w:rsidRDefault="00283C80" w:rsidP="00283C80">
      <w:pPr>
        <w:pStyle w:val="PL"/>
      </w:pPr>
      <w:r w:rsidRPr="0095250E">
        <w:t xml:space="preserve">    needForGapNCSG-InfoEUTRA-r17            NeedForGapNCSG-InfoEUTRA-r17                        </w:t>
      </w:r>
      <w:r w:rsidRPr="0095250E">
        <w:rPr>
          <w:color w:val="993366"/>
        </w:rPr>
        <w:t>OPTIONAL</w:t>
      </w:r>
      <w:r w:rsidRPr="0095250E">
        <w:t>,</w:t>
      </w:r>
    </w:p>
    <w:p w14:paraId="2FDF4FEF" w14:textId="77777777" w:rsidR="00283C80" w:rsidRPr="0095250E" w:rsidRDefault="00283C80" w:rsidP="00283C80">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250A4DA1" w14:textId="77777777" w:rsidR="00283C80" w:rsidRPr="0095250E" w:rsidRDefault="00283C80" w:rsidP="00283C80">
      <w:pPr>
        <w:pStyle w:val="PL"/>
      </w:pPr>
      <w:r w:rsidRPr="0095250E">
        <w:t xml:space="preserve">    ]],</w:t>
      </w:r>
    </w:p>
    <w:p w14:paraId="1750F01C" w14:textId="77777777" w:rsidR="00283C80" w:rsidRPr="0095250E" w:rsidRDefault="00283C80" w:rsidP="00283C80">
      <w:pPr>
        <w:pStyle w:val="PL"/>
      </w:pPr>
      <w:r w:rsidRPr="0095250E">
        <w:t xml:space="preserve">    [[</w:t>
      </w:r>
    </w:p>
    <w:p w14:paraId="171814C0" w14:textId="77777777" w:rsidR="00283C80" w:rsidRPr="0095250E" w:rsidRDefault="00283C80" w:rsidP="00283C80">
      <w:pPr>
        <w:pStyle w:val="PL"/>
      </w:pPr>
      <w:r w:rsidRPr="0095250E">
        <w:t xml:space="preserve">    needForInterruptionInfoNR-r18           NeedForInterruptionInfoNR-r18                       </w:t>
      </w:r>
      <w:r w:rsidRPr="0095250E">
        <w:rPr>
          <w:color w:val="993366"/>
        </w:rPr>
        <w:t>OPTIONAL</w:t>
      </w:r>
      <w:r w:rsidRPr="0095250E">
        <w:t>,</w:t>
      </w:r>
    </w:p>
    <w:p w14:paraId="11E0D488" w14:textId="77777777" w:rsidR="00283C80" w:rsidRPr="0095250E" w:rsidRDefault="00283C80" w:rsidP="00283C80">
      <w:pPr>
        <w:pStyle w:val="PL"/>
      </w:pPr>
      <w:r w:rsidRPr="0095250E">
        <w:t xml:space="preserve">    flightPathInfoReport-r18                FlightPathInfoReport-r18                            </w:t>
      </w:r>
      <w:r w:rsidRPr="0095250E">
        <w:rPr>
          <w:color w:val="993366"/>
        </w:rPr>
        <w:t>OPTIONAL</w:t>
      </w:r>
    </w:p>
    <w:p w14:paraId="79462385" w14:textId="77777777" w:rsidR="00283C80" w:rsidRPr="0095250E" w:rsidRDefault="00283C80" w:rsidP="00283C80">
      <w:pPr>
        <w:pStyle w:val="PL"/>
      </w:pPr>
      <w:r w:rsidRPr="0095250E">
        <w:t xml:space="preserve">    ]]</w:t>
      </w:r>
    </w:p>
    <w:p w14:paraId="12CD956A" w14:textId="77777777" w:rsidR="00283C80" w:rsidRPr="0095250E" w:rsidRDefault="00283C80" w:rsidP="00283C80">
      <w:pPr>
        <w:pStyle w:val="PL"/>
      </w:pPr>
      <w:r w:rsidRPr="0095250E">
        <w:t>}</w:t>
      </w:r>
    </w:p>
    <w:p w14:paraId="73E9ACCA" w14:textId="77777777" w:rsidR="00283C80" w:rsidRPr="0095250E" w:rsidRDefault="00283C80" w:rsidP="00283C80">
      <w:pPr>
        <w:pStyle w:val="PL"/>
      </w:pPr>
    </w:p>
    <w:p w14:paraId="6696C4CE" w14:textId="77777777" w:rsidR="00283C80" w:rsidRPr="0095250E" w:rsidRDefault="00283C80" w:rsidP="00283C80">
      <w:pPr>
        <w:pStyle w:val="PL"/>
      </w:pPr>
      <w:r w:rsidRPr="0095250E">
        <w:t xml:space="preserve">ConfigRestrictInfoDAPS-r16 ::=          </w:t>
      </w:r>
      <w:r w:rsidRPr="0095250E">
        <w:rPr>
          <w:color w:val="993366"/>
        </w:rPr>
        <w:t>SEQUENCE</w:t>
      </w:r>
      <w:r w:rsidRPr="0095250E">
        <w:t xml:space="preserve"> {</w:t>
      </w:r>
    </w:p>
    <w:p w14:paraId="410903C1" w14:textId="77777777" w:rsidR="00283C80" w:rsidRPr="0095250E" w:rsidRDefault="00283C80" w:rsidP="00283C80">
      <w:pPr>
        <w:pStyle w:val="PL"/>
      </w:pPr>
      <w:r w:rsidRPr="0095250E">
        <w:t xml:space="preserve">    powerCoordination-r16                   </w:t>
      </w:r>
      <w:r w:rsidRPr="0095250E">
        <w:rPr>
          <w:color w:val="993366"/>
        </w:rPr>
        <w:t>SEQUENCE</w:t>
      </w:r>
      <w:r w:rsidRPr="0095250E">
        <w:t xml:space="preserve"> {</w:t>
      </w:r>
    </w:p>
    <w:p w14:paraId="11E1D2B1" w14:textId="77777777" w:rsidR="00283C80" w:rsidRPr="0095250E" w:rsidRDefault="00283C80" w:rsidP="00283C80">
      <w:pPr>
        <w:pStyle w:val="PL"/>
      </w:pPr>
      <w:r w:rsidRPr="0095250E">
        <w:t xml:space="preserve">        p-DAPS-Source-r16                       P-Max,</w:t>
      </w:r>
    </w:p>
    <w:p w14:paraId="1F5C8008" w14:textId="77777777" w:rsidR="00283C80" w:rsidRPr="0095250E" w:rsidRDefault="00283C80" w:rsidP="00283C80">
      <w:pPr>
        <w:pStyle w:val="PL"/>
      </w:pPr>
      <w:r w:rsidRPr="0095250E">
        <w:t xml:space="preserve">        p-DAPS-Target-r16                       P-Max,</w:t>
      </w:r>
    </w:p>
    <w:p w14:paraId="3AA8816F" w14:textId="77777777" w:rsidR="00283C80" w:rsidRPr="0095250E" w:rsidRDefault="00283C80" w:rsidP="00283C80">
      <w:pPr>
        <w:pStyle w:val="PL"/>
      </w:pPr>
      <w:r w:rsidRPr="0095250E">
        <w:t xml:space="preserve">        uplinkPowerSharingDAPS-Mode-r16          </w:t>
      </w:r>
      <w:r w:rsidRPr="0095250E">
        <w:rPr>
          <w:color w:val="993366"/>
        </w:rPr>
        <w:t>ENUMERATED</w:t>
      </w:r>
      <w:r w:rsidRPr="0095250E">
        <w:t xml:space="preserve"> {semi-static-mode1, semi-static-mode2, dynamic }</w:t>
      </w:r>
    </w:p>
    <w:p w14:paraId="6D7A4096" w14:textId="77777777" w:rsidR="00283C80" w:rsidRPr="0095250E" w:rsidRDefault="00283C80" w:rsidP="00283C80">
      <w:pPr>
        <w:pStyle w:val="PL"/>
      </w:pPr>
      <w:r w:rsidRPr="0095250E">
        <w:t xml:space="preserve">    }                                                                                                       </w:t>
      </w:r>
      <w:r w:rsidRPr="0095250E">
        <w:rPr>
          <w:color w:val="993366"/>
        </w:rPr>
        <w:t>OPTIONAL</w:t>
      </w:r>
    </w:p>
    <w:p w14:paraId="060C9C5A" w14:textId="77777777" w:rsidR="00283C80" w:rsidRPr="0095250E" w:rsidRDefault="00283C80" w:rsidP="00283C80">
      <w:pPr>
        <w:pStyle w:val="PL"/>
      </w:pPr>
      <w:r w:rsidRPr="0095250E">
        <w:t>}</w:t>
      </w:r>
    </w:p>
    <w:p w14:paraId="2CD6E4DD" w14:textId="77777777" w:rsidR="00283C80" w:rsidRPr="0095250E" w:rsidRDefault="00283C80" w:rsidP="00283C80">
      <w:pPr>
        <w:pStyle w:val="PL"/>
      </w:pPr>
    </w:p>
    <w:p w14:paraId="4B16C6A7" w14:textId="77777777" w:rsidR="00283C80" w:rsidRPr="0095250E" w:rsidRDefault="00283C80" w:rsidP="00283C80">
      <w:pPr>
        <w:pStyle w:val="PL"/>
      </w:pPr>
      <w:r w:rsidRPr="0095250E">
        <w:t xml:space="preserve">ConfigRestrictInfoDAPS-v1640 ::=    </w:t>
      </w:r>
      <w:r w:rsidRPr="0095250E">
        <w:rPr>
          <w:color w:val="993366"/>
        </w:rPr>
        <w:t>SEQUENCE</w:t>
      </w:r>
      <w:r w:rsidRPr="0095250E">
        <w:t xml:space="preserve"> {</w:t>
      </w:r>
    </w:p>
    <w:p w14:paraId="43CFE2BD" w14:textId="77777777" w:rsidR="00283C80" w:rsidRPr="0095250E" w:rsidRDefault="00283C80" w:rsidP="00283C80">
      <w:pPr>
        <w:pStyle w:val="PL"/>
      </w:pPr>
      <w:r w:rsidRPr="0095250E">
        <w:t xml:space="preserve">    sourceFeatureSetPerDownlinkCC-r16   FeatureSetDownlinkPerCC-Id,</w:t>
      </w:r>
    </w:p>
    <w:p w14:paraId="193A3FFC" w14:textId="77777777" w:rsidR="00283C80" w:rsidRPr="0095250E" w:rsidRDefault="00283C80" w:rsidP="00283C80">
      <w:pPr>
        <w:pStyle w:val="PL"/>
      </w:pPr>
      <w:r w:rsidRPr="0095250E">
        <w:t xml:space="preserve">    sourceFeatureSetPerUplinkCC-r16     FeatureSetUplinkPerCC-Id</w:t>
      </w:r>
    </w:p>
    <w:p w14:paraId="6AB5596C" w14:textId="77777777" w:rsidR="00283C80" w:rsidRPr="0095250E" w:rsidRDefault="00283C80" w:rsidP="00283C80">
      <w:pPr>
        <w:pStyle w:val="PL"/>
      </w:pPr>
      <w:r w:rsidRPr="0095250E">
        <w:t>}</w:t>
      </w:r>
    </w:p>
    <w:p w14:paraId="4A346AE3" w14:textId="77777777" w:rsidR="00283C80" w:rsidRPr="0095250E" w:rsidRDefault="00283C80" w:rsidP="00283C80">
      <w:pPr>
        <w:pStyle w:val="PL"/>
      </w:pPr>
    </w:p>
    <w:p w14:paraId="57F55A75" w14:textId="77777777" w:rsidR="00283C80" w:rsidRPr="0095250E" w:rsidRDefault="00283C80" w:rsidP="00283C80">
      <w:pPr>
        <w:pStyle w:val="PL"/>
      </w:pPr>
      <w:r w:rsidRPr="0095250E">
        <w:t xml:space="preserve">ReestablishmentInfo ::=             </w:t>
      </w:r>
      <w:r w:rsidRPr="0095250E">
        <w:rPr>
          <w:color w:val="993366"/>
        </w:rPr>
        <w:t>SEQUENCE</w:t>
      </w:r>
      <w:r w:rsidRPr="0095250E">
        <w:t xml:space="preserve"> {</w:t>
      </w:r>
    </w:p>
    <w:p w14:paraId="7A9C2C18" w14:textId="77777777" w:rsidR="00283C80" w:rsidRPr="0095250E" w:rsidRDefault="00283C80" w:rsidP="00283C80">
      <w:pPr>
        <w:pStyle w:val="PL"/>
      </w:pPr>
      <w:r w:rsidRPr="0095250E">
        <w:t xml:space="preserve">    sourcePhysCellId                        PhysCellId,</w:t>
      </w:r>
    </w:p>
    <w:p w14:paraId="54547CA5" w14:textId="77777777" w:rsidR="00283C80" w:rsidRPr="0095250E" w:rsidRDefault="00283C80" w:rsidP="00283C80">
      <w:pPr>
        <w:pStyle w:val="PL"/>
      </w:pPr>
      <w:r w:rsidRPr="0095250E">
        <w:t xml:space="preserve">    targetCellShortMAC-I                    ShortMAC-I,</w:t>
      </w:r>
    </w:p>
    <w:p w14:paraId="483E9D62" w14:textId="77777777" w:rsidR="00283C80" w:rsidRPr="0095250E" w:rsidRDefault="00283C80" w:rsidP="00283C80">
      <w:pPr>
        <w:pStyle w:val="PL"/>
      </w:pPr>
      <w:r w:rsidRPr="0095250E">
        <w:t xml:space="preserve">    additionalReestabInfoList               ReestabNCellInfoList                            </w:t>
      </w:r>
      <w:r w:rsidRPr="0095250E">
        <w:rPr>
          <w:color w:val="993366"/>
        </w:rPr>
        <w:t>OPTIONAL</w:t>
      </w:r>
    </w:p>
    <w:p w14:paraId="25289178" w14:textId="77777777" w:rsidR="00283C80" w:rsidRPr="0095250E" w:rsidRDefault="00283C80" w:rsidP="00283C80">
      <w:pPr>
        <w:pStyle w:val="PL"/>
      </w:pPr>
      <w:r w:rsidRPr="0095250E">
        <w:t>}</w:t>
      </w:r>
    </w:p>
    <w:p w14:paraId="20616C68" w14:textId="77777777" w:rsidR="00283C80" w:rsidRPr="0095250E" w:rsidRDefault="00283C80" w:rsidP="00283C80">
      <w:pPr>
        <w:pStyle w:val="PL"/>
      </w:pPr>
    </w:p>
    <w:p w14:paraId="54889404" w14:textId="77777777" w:rsidR="00283C80" w:rsidRPr="0095250E" w:rsidRDefault="00283C80" w:rsidP="00283C80">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16A34D2D" w14:textId="77777777" w:rsidR="00283C80" w:rsidRPr="0095250E" w:rsidRDefault="00283C80" w:rsidP="00283C80">
      <w:pPr>
        <w:pStyle w:val="PL"/>
      </w:pPr>
    </w:p>
    <w:p w14:paraId="11D46428" w14:textId="77777777" w:rsidR="00283C80" w:rsidRPr="0095250E" w:rsidRDefault="00283C80" w:rsidP="00283C80">
      <w:pPr>
        <w:pStyle w:val="PL"/>
      </w:pPr>
      <w:r w:rsidRPr="0095250E">
        <w:t xml:space="preserve">ReestabNCellInfo::= </w:t>
      </w:r>
      <w:r w:rsidRPr="0095250E">
        <w:rPr>
          <w:color w:val="993366"/>
        </w:rPr>
        <w:t>SEQUENCE</w:t>
      </w:r>
      <w:r w:rsidRPr="0095250E">
        <w:t>{</w:t>
      </w:r>
    </w:p>
    <w:p w14:paraId="1C131DD6" w14:textId="77777777" w:rsidR="00283C80" w:rsidRPr="0095250E" w:rsidRDefault="00283C80" w:rsidP="00283C80">
      <w:pPr>
        <w:pStyle w:val="PL"/>
      </w:pPr>
      <w:r w:rsidRPr="0095250E">
        <w:t xml:space="preserve">    cellIdentity                            CellIdentity,</w:t>
      </w:r>
    </w:p>
    <w:p w14:paraId="246C6346" w14:textId="77777777" w:rsidR="00283C80" w:rsidRPr="0095250E" w:rsidRDefault="00283C80" w:rsidP="00283C80">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D2947AC" w14:textId="77777777" w:rsidR="00283C80" w:rsidRPr="0095250E" w:rsidRDefault="00283C80" w:rsidP="00283C80">
      <w:pPr>
        <w:pStyle w:val="PL"/>
      </w:pPr>
      <w:r w:rsidRPr="0095250E">
        <w:t xml:space="preserve">    shortMAC-I                              ShortMAC-I</w:t>
      </w:r>
    </w:p>
    <w:p w14:paraId="63AF8A1E" w14:textId="77777777" w:rsidR="00283C80" w:rsidRPr="0095250E" w:rsidRDefault="00283C80" w:rsidP="00283C80">
      <w:pPr>
        <w:pStyle w:val="PL"/>
      </w:pPr>
      <w:r w:rsidRPr="0095250E">
        <w:t>}</w:t>
      </w:r>
    </w:p>
    <w:p w14:paraId="60528BD2" w14:textId="77777777" w:rsidR="00283C80" w:rsidRPr="0095250E" w:rsidRDefault="00283C80" w:rsidP="00283C80">
      <w:pPr>
        <w:pStyle w:val="PL"/>
      </w:pPr>
    </w:p>
    <w:p w14:paraId="59CAD8D8" w14:textId="77777777" w:rsidR="00283C80" w:rsidRPr="0095250E" w:rsidRDefault="00283C80" w:rsidP="00283C80">
      <w:pPr>
        <w:pStyle w:val="PL"/>
      </w:pPr>
      <w:r w:rsidRPr="0095250E">
        <w:t xml:space="preserve">RRM-Config ::=              </w:t>
      </w:r>
      <w:r w:rsidRPr="0095250E">
        <w:rPr>
          <w:color w:val="993366"/>
        </w:rPr>
        <w:t>SEQUENCE</w:t>
      </w:r>
      <w:r w:rsidRPr="0095250E">
        <w:t xml:space="preserve"> {</w:t>
      </w:r>
    </w:p>
    <w:p w14:paraId="55EDC357" w14:textId="77777777" w:rsidR="00283C80" w:rsidRPr="0095250E" w:rsidRDefault="00283C80" w:rsidP="00283C80">
      <w:pPr>
        <w:pStyle w:val="PL"/>
      </w:pPr>
      <w:r w:rsidRPr="0095250E">
        <w:t xml:space="preserve">    ue-InactiveTime             </w:t>
      </w:r>
      <w:r w:rsidRPr="0095250E">
        <w:rPr>
          <w:color w:val="993366"/>
        </w:rPr>
        <w:t>ENUMERATED</w:t>
      </w:r>
      <w:r w:rsidRPr="0095250E">
        <w:t xml:space="preserve"> {</w:t>
      </w:r>
    </w:p>
    <w:p w14:paraId="1D6BB786" w14:textId="77777777" w:rsidR="00283C80" w:rsidRPr="0095250E" w:rsidRDefault="00283C80" w:rsidP="00283C80">
      <w:pPr>
        <w:pStyle w:val="PL"/>
      </w:pPr>
      <w:r w:rsidRPr="0095250E">
        <w:t xml:space="preserve">                                    s1, s2, s3, s5, s7, s10, s15, s20,</w:t>
      </w:r>
    </w:p>
    <w:p w14:paraId="486C5E21" w14:textId="77777777" w:rsidR="00283C80" w:rsidRPr="0095250E" w:rsidRDefault="00283C80" w:rsidP="00283C80">
      <w:pPr>
        <w:pStyle w:val="PL"/>
      </w:pPr>
      <w:r w:rsidRPr="0095250E">
        <w:t xml:space="preserve">                                    s25, s30, s40, s50, min1, min1s20, min1s40,</w:t>
      </w:r>
    </w:p>
    <w:p w14:paraId="0063F8A6" w14:textId="77777777" w:rsidR="00283C80" w:rsidRPr="0095250E" w:rsidRDefault="00283C80" w:rsidP="00283C80">
      <w:pPr>
        <w:pStyle w:val="PL"/>
      </w:pPr>
      <w:r w:rsidRPr="0095250E">
        <w:t xml:space="preserve">                                    min2, min2s30, min3, min3s30, min4, min5, min6,</w:t>
      </w:r>
    </w:p>
    <w:p w14:paraId="1646B7EC" w14:textId="77777777" w:rsidR="00283C80" w:rsidRPr="0095250E" w:rsidRDefault="00283C80" w:rsidP="00283C80">
      <w:pPr>
        <w:pStyle w:val="PL"/>
      </w:pPr>
      <w:r w:rsidRPr="0095250E">
        <w:t xml:space="preserve">                                    min7, min8, min9, min10, min12, min14, min17, min20,</w:t>
      </w:r>
    </w:p>
    <w:p w14:paraId="320A9461" w14:textId="77777777" w:rsidR="00283C80" w:rsidRPr="0095250E" w:rsidRDefault="00283C80" w:rsidP="00283C80">
      <w:pPr>
        <w:pStyle w:val="PL"/>
      </w:pPr>
      <w:r w:rsidRPr="0095250E">
        <w:t xml:space="preserve">                                    min24, min28, min33, min38, min44, min50, hr1,</w:t>
      </w:r>
    </w:p>
    <w:p w14:paraId="5AEB258F" w14:textId="77777777" w:rsidR="00283C80" w:rsidRPr="0095250E" w:rsidRDefault="00283C80" w:rsidP="00283C80">
      <w:pPr>
        <w:pStyle w:val="PL"/>
      </w:pPr>
      <w:r w:rsidRPr="0095250E">
        <w:t xml:space="preserve">                                    hr1min30, hr2, hr2min30, hr3, hr3min30, hr4, hr5, hr6,</w:t>
      </w:r>
    </w:p>
    <w:p w14:paraId="0A0CC694" w14:textId="77777777" w:rsidR="00283C80" w:rsidRPr="0095250E" w:rsidRDefault="00283C80" w:rsidP="00283C80">
      <w:pPr>
        <w:pStyle w:val="PL"/>
      </w:pPr>
      <w:r w:rsidRPr="0095250E">
        <w:t xml:space="preserve">                                    hr8, hr10, hr13, hr16, hr20, day1, day1hr12, day2,</w:t>
      </w:r>
    </w:p>
    <w:p w14:paraId="272AD743" w14:textId="77777777" w:rsidR="00283C80" w:rsidRPr="0095250E" w:rsidRDefault="00283C80" w:rsidP="00283C80">
      <w:pPr>
        <w:pStyle w:val="PL"/>
      </w:pPr>
      <w:r w:rsidRPr="0095250E">
        <w:t xml:space="preserve">                                    day2hr12, day3, day4, day5, day7, day10, day14, day19,</w:t>
      </w:r>
    </w:p>
    <w:p w14:paraId="3190E15C" w14:textId="77777777" w:rsidR="00283C80" w:rsidRPr="0095250E" w:rsidRDefault="00283C80" w:rsidP="00283C80">
      <w:pPr>
        <w:pStyle w:val="PL"/>
      </w:pPr>
      <w:r w:rsidRPr="0095250E">
        <w:t xml:space="preserve">                                    day24, day30, dayMoreThan30}                            </w:t>
      </w:r>
      <w:r w:rsidRPr="0095250E">
        <w:rPr>
          <w:color w:val="993366"/>
        </w:rPr>
        <w:t>OPTIONAL</w:t>
      </w:r>
      <w:r w:rsidRPr="0095250E">
        <w:t>,</w:t>
      </w:r>
    </w:p>
    <w:p w14:paraId="1E224CDB" w14:textId="77777777" w:rsidR="00283C80" w:rsidRPr="0095250E" w:rsidRDefault="00283C80" w:rsidP="00283C80">
      <w:pPr>
        <w:pStyle w:val="PL"/>
      </w:pPr>
      <w:r w:rsidRPr="0095250E">
        <w:t xml:space="preserve">    candidateCellInfoList       MeasResultList2NR                                           </w:t>
      </w:r>
      <w:r w:rsidRPr="0095250E">
        <w:rPr>
          <w:color w:val="993366"/>
        </w:rPr>
        <w:t>OPTIONAL</w:t>
      </w:r>
      <w:r w:rsidRPr="0095250E">
        <w:t>,</w:t>
      </w:r>
    </w:p>
    <w:p w14:paraId="24EB3D82" w14:textId="77777777" w:rsidR="00283C80" w:rsidRPr="0095250E" w:rsidRDefault="00283C80" w:rsidP="00283C80">
      <w:pPr>
        <w:pStyle w:val="PL"/>
      </w:pPr>
      <w:r w:rsidRPr="0095250E">
        <w:t xml:space="preserve">    ...,</w:t>
      </w:r>
    </w:p>
    <w:p w14:paraId="6FA376CC" w14:textId="77777777" w:rsidR="00283C80" w:rsidRPr="0095250E" w:rsidRDefault="00283C80" w:rsidP="00283C80">
      <w:pPr>
        <w:pStyle w:val="PL"/>
      </w:pPr>
      <w:r w:rsidRPr="0095250E">
        <w:t xml:space="preserve">    [[</w:t>
      </w:r>
    </w:p>
    <w:p w14:paraId="6D115064" w14:textId="77777777" w:rsidR="00283C80" w:rsidRPr="0095250E" w:rsidRDefault="00283C80" w:rsidP="00283C80">
      <w:pPr>
        <w:pStyle w:val="PL"/>
      </w:pPr>
      <w:r w:rsidRPr="0095250E">
        <w:t xml:space="preserve">    candidateCellInfoListSN-EUTRA      MeasResultServFreqListEUTRA-SCG                      </w:t>
      </w:r>
      <w:r w:rsidRPr="0095250E">
        <w:rPr>
          <w:color w:val="993366"/>
        </w:rPr>
        <w:t>OPTIONAL</w:t>
      </w:r>
    </w:p>
    <w:p w14:paraId="4C45F5E7" w14:textId="77777777" w:rsidR="00283C80" w:rsidRPr="0095250E" w:rsidRDefault="00283C80" w:rsidP="00283C80">
      <w:pPr>
        <w:pStyle w:val="PL"/>
      </w:pPr>
      <w:r w:rsidRPr="0095250E">
        <w:t xml:space="preserve">    ]]</w:t>
      </w:r>
    </w:p>
    <w:p w14:paraId="32F77636" w14:textId="77777777" w:rsidR="00283C80" w:rsidRPr="0095250E" w:rsidRDefault="00283C80" w:rsidP="00283C80">
      <w:pPr>
        <w:pStyle w:val="PL"/>
      </w:pPr>
      <w:r w:rsidRPr="0095250E">
        <w:t>}</w:t>
      </w:r>
    </w:p>
    <w:p w14:paraId="5A7EC08B" w14:textId="77777777" w:rsidR="00283C80" w:rsidRPr="0095250E" w:rsidRDefault="00283C80" w:rsidP="00283C80">
      <w:pPr>
        <w:pStyle w:val="PL"/>
      </w:pPr>
    </w:p>
    <w:p w14:paraId="4BAD86E9" w14:textId="77777777" w:rsidR="00283C80" w:rsidRPr="0095250E" w:rsidRDefault="00283C80" w:rsidP="00283C80">
      <w:pPr>
        <w:pStyle w:val="PL"/>
        <w:rPr>
          <w:color w:val="808080"/>
        </w:rPr>
      </w:pPr>
      <w:r w:rsidRPr="0095250E">
        <w:rPr>
          <w:color w:val="808080"/>
        </w:rPr>
        <w:t>-- TAG-HANDOVER-PREPARATION-INFORMATION-STOP</w:t>
      </w:r>
    </w:p>
    <w:p w14:paraId="5B1D807E" w14:textId="77777777" w:rsidR="00283C80" w:rsidRPr="0095250E" w:rsidRDefault="00283C80" w:rsidP="00283C80">
      <w:pPr>
        <w:pStyle w:val="PL"/>
        <w:rPr>
          <w:color w:val="808080"/>
        </w:rPr>
      </w:pPr>
      <w:r w:rsidRPr="0095250E">
        <w:rPr>
          <w:color w:val="808080"/>
        </w:rPr>
        <w:t>-- ASN1STOP</w:t>
      </w:r>
    </w:p>
    <w:p w14:paraId="15D7588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423EDF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6C55CB" w14:textId="77777777" w:rsidR="00283C80" w:rsidRPr="0095250E" w:rsidRDefault="00283C80" w:rsidP="00C06585">
            <w:pPr>
              <w:pStyle w:val="TAH"/>
              <w:rPr>
                <w:lang w:eastAsia="sv-SE"/>
              </w:rPr>
            </w:pPr>
            <w:r w:rsidRPr="0095250E">
              <w:rPr>
                <w:i/>
                <w:lang w:eastAsia="sv-SE"/>
              </w:rPr>
              <w:t>HandoverPreparationInformation</w:t>
            </w:r>
            <w:r w:rsidRPr="0095250E">
              <w:rPr>
                <w:lang w:eastAsia="sv-SE"/>
              </w:rPr>
              <w:t xml:space="preserve"> field descriptions</w:t>
            </w:r>
          </w:p>
        </w:tc>
      </w:tr>
      <w:tr w:rsidR="00283C80" w:rsidRPr="0095250E" w14:paraId="33058F6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6BFBEF" w14:textId="77777777" w:rsidR="00283C80" w:rsidRPr="0095250E" w:rsidRDefault="00283C80" w:rsidP="00C06585">
            <w:pPr>
              <w:pStyle w:val="TAL"/>
              <w:rPr>
                <w:b/>
                <w:i/>
                <w:lang w:eastAsia="sv-SE"/>
              </w:rPr>
            </w:pPr>
            <w:r w:rsidRPr="0095250E">
              <w:rPr>
                <w:b/>
                <w:i/>
                <w:lang w:eastAsia="sv-SE"/>
              </w:rPr>
              <w:t>as-Context</w:t>
            </w:r>
          </w:p>
          <w:p w14:paraId="06ACECD0" w14:textId="77777777" w:rsidR="00283C80" w:rsidRPr="0095250E" w:rsidRDefault="00283C80" w:rsidP="00C06585">
            <w:pPr>
              <w:pStyle w:val="TAL"/>
              <w:rPr>
                <w:lang w:eastAsia="sv-SE"/>
              </w:rPr>
            </w:pPr>
            <w:r w:rsidRPr="0095250E">
              <w:rPr>
                <w:lang w:eastAsia="sv-SE"/>
              </w:rPr>
              <w:t>Local RAN context required by the target gNB or DU.</w:t>
            </w:r>
          </w:p>
        </w:tc>
      </w:tr>
      <w:tr w:rsidR="00283C80" w:rsidRPr="0095250E" w14:paraId="787283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5C1459" w14:textId="77777777" w:rsidR="00283C80" w:rsidRPr="0095250E" w:rsidRDefault="00283C80" w:rsidP="00C06585">
            <w:pPr>
              <w:pStyle w:val="TAL"/>
              <w:rPr>
                <w:b/>
                <w:i/>
                <w:lang w:eastAsia="sv-SE"/>
              </w:rPr>
            </w:pPr>
            <w:r w:rsidRPr="0095250E">
              <w:rPr>
                <w:b/>
                <w:i/>
                <w:lang w:eastAsia="sv-SE"/>
              </w:rPr>
              <w:t>rrm-Config</w:t>
            </w:r>
          </w:p>
          <w:p w14:paraId="22858CAD" w14:textId="77777777" w:rsidR="00283C80" w:rsidRPr="0095250E" w:rsidRDefault="00283C80" w:rsidP="00C06585">
            <w:pPr>
              <w:pStyle w:val="TAL"/>
              <w:rPr>
                <w:b/>
                <w:i/>
                <w:lang w:eastAsia="sv-SE"/>
              </w:rPr>
            </w:pPr>
            <w:r w:rsidRPr="0095250E">
              <w:rPr>
                <w:lang w:eastAsia="sv-SE"/>
              </w:rPr>
              <w:t>Local RAN context used mainly for RRM purposes.</w:t>
            </w:r>
          </w:p>
        </w:tc>
      </w:tr>
      <w:tr w:rsidR="00283C80" w:rsidRPr="0095250E" w14:paraId="3A97546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2C4168" w14:textId="77777777" w:rsidR="00283C80" w:rsidRPr="0095250E" w:rsidRDefault="00283C80" w:rsidP="00C06585">
            <w:pPr>
              <w:pStyle w:val="TAL"/>
              <w:rPr>
                <w:b/>
                <w:i/>
                <w:lang w:eastAsia="sv-SE"/>
              </w:rPr>
            </w:pPr>
            <w:r w:rsidRPr="0095250E">
              <w:rPr>
                <w:b/>
                <w:i/>
                <w:lang w:eastAsia="sv-SE"/>
              </w:rPr>
              <w:t>sourceConfig</w:t>
            </w:r>
          </w:p>
          <w:p w14:paraId="28D626B2" w14:textId="77777777" w:rsidR="00283C80" w:rsidRPr="0095250E" w:rsidRDefault="00283C80" w:rsidP="00C06585">
            <w:pPr>
              <w:pStyle w:val="TAL"/>
              <w:rPr>
                <w:lang w:eastAsia="sv-SE"/>
              </w:rPr>
            </w:pPr>
            <w:r w:rsidRPr="0095250E">
              <w:rPr>
                <w:lang w:eastAsia="sv-SE"/>
              </w:rPr>
              <w:t>The radio resource configuration as used in the source cell.</w:t>
            </w:r>
          </w:p>
        </w:tc>
      </w:tr>
      <w:tr w:rsidR="00283C80" w:rsidRPr="0095250E" w14:paraId="642D59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8ECAAA" w14:textId="77777777" w:rsidR="00283C80" w:rsidRPr="0095250E" w:rsidRDefault="00283C80" w:rsidP="00C06585">
            <w:pPr>
              <w:pStyle w:val="TAL"/>
              <w:rPr>
                <w:b/>
                <w:bCs/>
                <w:i/>
                <w:iCs/>
                <w:lang w:eastAsia="sv-SE"/>
              </w:rPr>
            </w:pPr>
            <w:r w:rsidRPr="0095250E">
              <w:rPr>
                <w:b/>
                <w:bCs/>
                <w:i/>
                <w:iCs/>
                <w:lang w:eastAsia="sv-SE"/>
              </w:rPr>
              <w:t>ue-CapabilityRAT-List</w:t>
            </w:r>
          </w:p>
          <w:p w14:paraId="3301B945" w14:textId="77777777" w:rsidR="00283C80" w:rsidRPr="0095250E" w:rsidRDefault="00283C80" w:rsidP="00C06585">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283C80" w:rsidRPr="0095250E" w14:paraId="113358B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DF5BA5" w14:textId="77777777" w:rsidR="00283C80" w:rsidRPr="0095250E" w:rsidRDefault="00283C80" w:rsidP="00C06585">
            <w:pPr>
              <w:pStyle w:val="TAL"/>
              <w:rPr>
                <w:rFonts w:eastAsia="宋体"/>
                <w:b/>
                <w:bCs/>
                <w:i/>
                <w:iCs/>
                <w:noProof/>
                <w:kern w:val="2"/>
                <w:lang w:eastAsia="en-GB"/>
              </w:rPr>
            </w:pPr>
            <w:r w:rsidRPr="0095250E">
              <w:rPr>
                <w:rFonts w:eastAsia="宋体"/>
                <w:b/>
                <w:bCs/>
                <w:i/>
                <w:iCs/>
                <w:noProof/>
                <w:kern w:val="2"/>
                <w:lang w:eastAsia="en-GB"/>
              </w:rPr>
              <w:t>ue-InactiveTime</w:t>
            </w:r>
          </w:p>
          <w:p w14:paraId="25CBA987" w14:textId="77777777" w:rsidR="00283C80" w:rsidRPr="0095250E" w:rsidRDefault="00283C80" w:rsidP="00C06585">
            <w:pPr>
              <w:pStyle w:val="TAL"/>
              <w:rPr>
                <w:b/>
                <w:bCs/>
                <w:i/>
                <w:iCs/>
                <w:lang w:eastAsia="sv-SE"/>
              </w:rPr>
            </w:pPr>
            <w:r w:rsidRPr="0095250E">
              <w:rPr>
                <w:rFonts w:eastAsia="宋体"/>
                <w:kern w:val="2"/>
                <w:lang w:eastAsia="en-GB"/>
              </w:rPr>
              <w:t xml:space="preserve">Duration while UE has not received or transmitted any user data. Thus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79DE3E1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B9E635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FFDBC1" w14:textId="77777777" w:rsidR="00283C80" w:rsidRPr="0095250E" w:rsidRDefault="00283C80" w:rsidP="00C06585">
            <w:pPr>
              <w:pStyle w:val="TAH"/>
              <w:rPr>
                <w:lang w:eastAsia="sv-SE"/>
              </w:rPr>
            </w:pPr>
            <w:r w:rsidRPr="0095250E">
              <w:rPr>
                <w:i/>
                <w:lang w:eastAsia="sv-SE"/>
              </w:rPr>
              <w:t>AS-Config</w:t>
            </w:r>
            <w:r w:rsidRPr="0095250E">
              <w:rPr>
                <w:lang w:eastAsia="sv-SE"/>
              </w:rPr>
              <w:t xml:space="preserve"> field descriptions</w:t>
            </w:r>
          </w:p>
        </w:tc>
      </w:tr>
      <w:tr w:rsidR="00283C80" w:rsidRPr="0095250E" w14:paraId="20FBAB4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55CD7B" w14:textId="77777777" w:rsidR="00283C80" w:rsidRPr="0095250E" w:rsidRDefault="00283C80" w:rsidP="00C06585">
            <w:pPr>
              <w:pStyle w:val="TAL"/>
              <w:rPr>
                <w:b/>
                <w:i/>
                <w:lang w:eastAsia="sv-SE"/>
              </w:rPr>
            </w:pPr>
            <w:r w:rsidRPr="0095250E">
              <w:rPr>
                <w:b/>
                <w:i/>
                <w:lang w:eastAsia="sv-SE"/>
              </w:rPr>
              <w:t>rrcReconfiguration</w:t>
            </w:r>
          </w:p>
          <w:p w14:paraId="64B8CF75" w14:textId="77777777" w:rsidR="00283C80" w:rsidRPr="0095250E" w:rsidRDefault="00283C80" w:rsidP="00C06585">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Pr="0095250E">
              <w:rPr>
                <w:rFonts w:cs="Arial"/>
                <w:szCs w:val="18"/>
              </w:rPr>
              <w:t xml:space="preserve"> If the </w:t>
            </w:r>
            <w:r w:rsidRPr="0095250E">
              <w:rPr>
                <w:rFonts w:cs="Arial"/>
                <w:i/>
                <w:iCs/>
                <w:szCs w:val="18"/>
              </w:rPr>
              <w:t>TMGI-r17</w:t>
            </w:r>
            <w:r w:rsidRPr="0095250E">
              <w:rPr>
                <w:rFonts w:cs="Arial"/>
                <w:szCs w:val="18"/>
              </w:rPr>
              <w:t xml:space="preserve"> is included in </w:t>
            </w:r>
            <w:r w:rsidRPr="0095250E">
              <w:rPr>
                <w:rFonts w:cs="Arial"/>
                <w:szCs w:val="18"/>
                <w:lang w:eastAsia="en-GB"/>
              </w:rPr>
              <w:t xml:space="preserve">the </w:t>
            </w:r>
            <w:r w:rsidRPr="0095250E">
              <w:rPr>
                <w:rFonts w:cs="Arial"/>
                <w:i/>
                <w:iCs/>
                <w:szCs w:val="18"/>
                <w:lang w:eastAsia="en-GB"/>
              </w:rPr>
              <w:t>MRB-ToAddMod-r17</w:t>
            </w:r>
            <w:r w:rsidRPr="0095250E">
              <w:rPr>
                <w:rFonts w:cs="Arial"/>
                <w:iCs/>
                <w:szCs w:val="18"/>
                <w:lang w:eastAsia="en-GB"/>
              </w:rPr>
              <w:t xml:space="preserve"> in the</w:t>
            </w:r>
            <w:r w:rsidRPr="0095250E">
              <w:rPr>
                <w:rFonts w:cs="Arial"/>
                <w:i/>
                <w:iCs/>
                <w:szCs w:val="18"/>
                <w:lang w:eastAsia="en-GB"/>
              </w:rPr>
              <w:t xml:space="preserve"> RadioBearerConfig</w:t>
            </w:r>
            <w:r w:rsidRPr="0095250E">
              <w:rPr>
                <w:rFonts w:cs="Arial"/>
                <w:szCs w:val="18"/>
              </w:rPr>
              <w:t xml:space="preserve">, </w:t>
            </w:r>
            <w:r w:rsidRPr="0095250E">
              <w:rPr>
                <w:rFonts w:cs="Arial"/>
                <w:szCs w:val="18"/>
                <w:lang w:eastAsia="sv-SE"/>
              </w:rPr>
              <w:t xml:space="preserve">the </w:t>
            </w:r>
            <w:r w:rsidRPr="0095250E">
              <w:rPr>
                <w:rFonts w:cs="Arial"/>
                <w:i/>
                <w:iCs/>
                <w:szCs w:val="18"/>
                <w:lang w:eastAsia="sv-SE"/>
              </w:rPr>
              <w:t>plmn-Index</w:t>
            </w:r>
            <w:r w:rsidRPr="0095250E">
              <w:rPr>
                <w:rFonts w:cs="Arial"/>
                <w:szCs w:val="18"/>
                <w:lang w:eastAsia="sv-SE"/>
              </w:rPr>
              <w:t xml:space="preserve"> is replaced by the PLMN ID, if needed.</w:t>
            </w:r>
          </w:p>
        </w:tc>
      </w:tr>
      <w:tr w:rsidR="00283C80" w:rsidRPr="0095250E" w14:paraId="05A3B1E2" w14:textId="77777777" w:rsidTr="00C06585">
        <w:tc>
          <w:tcPr>
            <w:tcW w:w="14173" w:type="dxa"/>
            <w:tcBorders>
              <w:top w:val="single" w:sz="4" w:space="0" w:color="auto"/>
              <w:left w:val="single" w:sz="4" w:space="0" w:color="auto"/>
              <w:bottom w:val="single" w:sz="4" w:space="0" w:color="auto"/>
              <w:right w:val="single" w:sz="4" w:space="0" w:color="auto"/>
            </w:tcBorders>
          </w:tcPr>
          <w:p w14:paraId="71E75CBF" w14:textId="77777777" w:rsidR="00283C80" w:rsidRPr="0095250E" w:rsidRDefault="00283C80" w:rsidP="00C06585">
            <w:pPr>
              <w:pStyle w:val="TAL"/>
              <w:rPr>
                <w:b/>
                <w:i/>
                <w:lang w:eastAsia="sv-SE"/>
              </w:rPr>
            </w:pPr>
            <w:r w:rsidRPr="0095250E">
              <w:rPr>
                <w:b/>
                <w:i/>
                <w:lang w:eastAsia="sv-SE"/>
              </w:rPr>
              <w:t>sdt-Config</w:t>
            </w:r>
          </w:p>
          <w:p w14:paraId="53DDF8EE" w14:textId="77777777" w:rsidR="00283C80" w:rsidRPr="0095250E" w:rsidRDefault="00283C80" w:rsidP="00C06585">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283C80" w:rsidRPr="0095250E" w14:paraId="69CCAB9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EBE265" w14:textId="77777777" w:rsidR="00283C80" w:rsidRPr="0095250E" w:rsidRDefault="00283C80" w:rsidP="00C06585">
            <w:pPr>
              <w:pStyle w:val="TAL"/>
              <w:rPr>
                <w:b/>
                <w:i/>
                <w:lang w:eastAsia="sv-SE"/>
              </w:rPr>
            </w:pPr>
            <w:r w:rsidRPr="0095250E">
              <w:rPr>
                <w:b/>
                <w:i/>
                <w:lang w:eastAsia="sv-SE"/>
              </w:rPr>
              <w:t>sourceRB-SN-Config</w:t>
            </w:r>
          </w:p>
          <w:p w14:paraId="3B593ED8" w14:textId="77777777" w:rsidR="00283C80" w:rsidRPr="0095250E" w:rsidRDefault="00283C80" w:rsidP="00C06585">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283C80" w:rsidRPr="0095250E" w14:paraId="3271588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DF0EB3" w14:textId="77777777" w:rsidR="00283C80" w:rsidRPr="0095250E" w:rsidRDefault="00283C80" w:rsidP="00C06585">
            <w:pPr>
              <w:pStyle w:val="TAL"/>
              <w:rPr>
                <w:b/>
                <w:i/>
                <w:lang w:eastAsia="sv-SE"/>
              </w:rPr>
            </w:pPr>
            <w:r w:rsidRPr="0095250E">
              <w:rPr>
                <w:b/>
                <w:i/>
                <w:lang w:eastAsia="sv-SE"/>
              </w:rPr>
              <w:t>sourceSCG-Configured</w:t>
            </w:r>
          </w:p>
          <w:p w14:paraId="6743E33C" w14:textId="77777777" w:rsidR="00283C80" w:rsidRPr="0095250E" w:rsidRDefault="00283C80" w:rsidP="00C06585">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283C80" w:rsidRPr="0095250E" w14:paraId="7F8577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5E03D1" w14:textId="77777777" w:rsidR="00283C80" w:rsidRPr="0095250E" w:rsidRDefault="00283C80" w:rsidP="00C06585">
            <w:pPr>
              <w:pStyle w:val="TAL"/>
              <w:rPr>
                <w:b/>
                <w:i/>
                <w:lang w:eastAsia="sv-SE"/>
              </w:rPr>
            </w:pPr>
            <w:r w:rsidRPr="0095250E">
              <w:rPr>
                <w:b/>
                <w:i/>
                <w:lang w:eastAsia="sv-SE"/>
              </w:rPr>
              <w:t>sourceSCG-EUTRA-Config</w:t>
            </w:r>
          </w:p>
          <w:p w14:paraId="4EC53B6C" w14:textId="77777777" w:rsidR="00283C80" w:rsidRPr="0095250E" w:rsidRDefault="00283C80" w:rsidP="00C06585">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283C80" w:rsidRPr="0095250E" w14:paraId="5E2D1A6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48237B" w14:textId="77777777" w:rsidR="00283C80" w:rsidRPr="0095250E" w:rsidRDefault="00283C80" w:rsidP="00C06585">
            <w:pPr>
              <w:pStyle w:val="TAL"/>
              <w:rPr>
                <w:b/>
                <w:i/>
                <w:lang w:eastAsia="sv-SE"/>
              </w:rPr>
            </w:pPr>
            <w:r w:rsidRPr="0095250E">
              <w:rPr>
                <w:b/>
                <w:i/>
                <w:lang w:eastAsia="sv-SE"/>
              </w:rPr>
              <w:t>sourceSCG-NR-Config</w:t>
            </w:r>
          </w:p>
          <w:p w14:paraId="7085F5A1" w14:textId="77777777" w:rsidR="00283C80" w:rsidRPr="0095250E" w:rsidRDefault="00283C80" w:rsidP="00C06585">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35B81A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CE69C2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8A4E31" w14:textId="77777777" w:rsidR="00283C80" w:rsidRPr="0095250E" w:rsidRDefault="00283C80" w:rsidP="00C06585">
            <w:pPr>
              <w:pStyle w:val="TAH"/>
              <w:rPr>
                <w:lang w:eastAsia="sv-SE"/>
              </w:rPr>
            </w:pPr>
            <w:r w:rsidRPr="0095250E">
              <w:rPr>
                <w:i/>
                <w:szCs w:val="22"/>
                <w:lang w:eastAsia="sv-SE"/>
              </w:rPr>
              <w:t xml:space="preserve">AS-Context </w:t>
            </w:r>
            <w:r w:rsidRPr="0095250E">
              <w:rPr>
                <w:szCs w:val="22"/>
                <w:lang w:eastAsia="sv-SE"/>
              </w:rPr>
              <w:t>field descriptions</w:t>
            </w:r>
          </w:p>
        </w:tc>
      </w:tr>
      <w:tr w:rsidR="00283C80" w:rsidRPr="0095250E" w14:paraId="047FD95D" w14:textId="77777777" w:rsidTr="00C06585">
        <w:tc>
          <w:tcPr>
            <w:tcW w:w="14173" w:type="dxa"/>
            <w:tcBorders>
              <w:top w:val="single" w:sz="4" w:space="0" w:color="auto"/>
              <w:left w:val="single" w:sz="4" w:space="0" w:color="auto"/>
              <w:bottom w:val="single" w:sz="4" w:space="0" w:color="auto"/>
              <w:right w:val="single" w:sz="4" w:space="0" w:color="auto"/>
            </w:tcBorders>
          </w:tcPr>
          <w:p w14:paraId="56020CD0" w14:textId="77777777" w:rsidR="00283C80" w:rsidRPr="0095250E" w:rsidRDefault="00283C80" w:rsidP="00C06585">
            <w:pPr>
              <w:pStyle w:val="TAL"/>
              <w:rPr>
                <w:b/>
                <w:i/>
              </w:rPr>
            </w:pPr>
            <w:r w:rsidRPr="0095250E">
              <w:rPr>
                <w:b/>
                <w:i/>
              </w:rPr>
              <w:t>configRestrictInfoDAPS</w:t>
            </w:r>
          </w:p>
          <w:p w14:paraId="27B276AF" w14:textId="77777777" w:rsidR="00283C80" w:rsidRPr="0095250E" w:rsidRDefault="00283C80" w:rsidP="00C06585">
            <w:pPr>
              <w:pStyle w:val="TAL"/>
              <w:rPr>
                <w:b/>
                <w:i/>
                <w:lang w:eastAsia="sv-SE"/>
              </w:rPr>
            </w:pPr>
            <w:r w:rsidRPr="0095250E">
              <w:t>Includes fields for which source cell explicitly indicates the restriction to be observed by target cell during DAPS handover.</w:t>
            </w:r>
          </w:p>
        </w:tc>
      </w:tr>
      <w:tr w:rsidR="00283C80" w:rsidRPr="0095250E" w14:paraId="30F53195" w14:textId="77777777" w:rsidTr="00C06585">
        <w:tc>
          <w:tcPr>
            <w:tcW w:w="14173" w:type="dxa"/>
            <w:tcBorders>
              <w:top w:val="single" w:sz="4" w:space="0" w:color="auto"/>
              <w:left w:val="single" w:sz="4" w:space="0" w:color="auto"/>
              <w:bottom w:val="single" w:sz="4" w:space="0" w:color="auto"/>
              <w:right w:val="single" w:sz="4" w:space="0" w:color="auto"/>
            </w:tcBorders>
          </w:tcPr>
          <w:p w14:paraId="37C28AB2" w14:textId="77777777" w:rsidR="00283C80" w:rsidRPr="0095250E" w:rsidRDefault="00283C80" w:rsidP="00C06585">
            <w:pPr>
              <w:pStyle w:val="TAL"/>
              <w:rPr>
                <w:b/>
                <w:i/>
                <w:szCs w:val="22"/>
                <w:lang w:eastAsia="sv-SE"/>
              </w:rPr>
            </w:pPr>
            <w:r w:rsidRPr="0095250E">
              <w:rPr>
                <w:b/>
                <w:i/>
              </w:rPr>
              <w:t>mbsInterestIndication</w:t>
            </w:r>
          </w:p>
          <w:p w14:paraId="3D4F9433" w14:textId="77777777" w:rsidR="00283C80" w:rsidRPr="0095250E" w:rsidRDefault="00283C80" w:rsidP="00C06585">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 where the </w:t>
            </w:r>
            <w:r w:rsidRPr="0095250E">
              <w:rPr>
                <w:i/>
                <w:szCs w:val="22"/>
                <w:lang w:eastAsia="sv-SE"/>
              </w:rPr>
              <w:t>plmn-Index</w:t>
            </w:r>
            <w:r w:rsidRPr="0095250E">
              <w:rPr>
                <w:iCs/>
                <w:szCs w:val="22"/>
                <w:lang w:eastAsia="sv-SE"/>
              </w:rPr>
              <w:t xml:space="preserve"> (if included by the UE in </w:t>
            </w:r>
            <w:r w:rsidRPr="0095250E">
              <w:rPr>
                <w:i/>
                <w:szCs w:val="22"/>
                <w:lang w:eastAsia="sv-SE"/>
              </w:rPr>
              <w:t>tmgi</w:t>
            </w:r>
            <w:r w:rsidRPr="0095250E">
              <w:rPr>
                <w:iCs/>
                <w:szCs w:val="22"/>
                <w:lang w:eastAsia="sv-SE"/>
              </w:rPr>
              <w:t>) is</w:t>
            </w:r>
            <w:r w:rsidRPr="0095250E">
              <w:rPr>
                <w:szCs w:val="22"/>
                <w:lang w:eastAsia="sv-SE"/>
              </w:rPr>
              <w:t xml:space="preserve"> replaced by the PLMN ID, if needed.</w:t>
            </w:r>
            <w:r w:rsidRPr="0095250E">
              <w:t xml:space="preserve"> </w:t>
            </w:r>
            <w:r w:rsidRPr="0095250E">
              <w:rPr>
                <w:szCs w:val="22"/>
                <w:lang w:eastAsia="sv-SE"/>
              </w:rPr>
              <w:t xml:space="preserve">A TMGI for which the </w:t>
            </w:r>
            <w:r w:rsidRPr="0095250E">
              <w:rPr>
                <w:i/>
                <w:iCs/>
                <w:lang w:eastAsia="sv-SE"/>
              </w:rPr>
              <w:t>plmn-Index</w:t>
            </w:r>
            <w:r w:rsidRPr="0095250E">
              <w:rPr>
                <w:szCs w:val="22"/>
                <w:lang w:eastAsia="sv-SE"/>
              </w:rPr>
              <w:t xml:space="preserve"> points to a non-serving SNPN is removed from the NR </w:t>
            </w:r>
            <w:r w:rsidRPr="0095250E">
              <w:rPr>
                <w:i/>
                <w:iCs/>
                <w:lang w:eastAsia="sv-SE"/>
              </w:rPr>
              <w:t>MBSInterestIndication</w:t>
            </w:r>
            <w:r w:rsidRPr="0095250E">
              <w:rPr>
                <w:szCs w:val="22"/>
                <w:lang w:eastAsia="sv-SE"/>
              </w:rPr>
              <w:t xml:space="preserve"> message</w:t>
            </w:r>
            <w:r w:rsidRPr="0095250E">
              <w:rPr>
                <w:rFonts w:eastAsiaTheme="minorEastAsia"/>
                <w:szCs w:val="22"/>
                <w:lang w:eastAsia="zh-CN"/>
              </w:rPr>
              <w:t>.</w:t>
            </w:r>
          </w:p>
        </w:tc>
      </w:tr>
      <w:tr w:rsidR="00283C80" w:rsidRPr="0095250E" w14:paraId="1F84CA05" w14:textId="77777777" w:rsidTr="00C06585">
        <w:tc>
          <w:tcPr>
            <w:tcW w:w="14173" w:type="dxa"/>
            <w:tcBorders>
              <w:top w:val="single" w:sz="4" w:space="0" w:color="auto"/>
              <w:left w:val="single" w:sz="4" w:space="0" w:color="auto"/>
              <w:bottom w:val="single" w:sz="4" w:space="0" w:color="auto"/>
              <w:right w:val="single" w:sz="4" w:space="0" w:color="auto"/>
            </w:tcBorders>
          </w:tcPr>
          <w:p w14:paraId="497BFECA" w14:textId="77777777" w:rsidR="00283C80" w:rsidRPr="0095250E" w:rsidRDefault="00283C80" w:rsidP="00C06585">
            <w:pPr>
              <w:pStyle w:val="TAL"/>
              <w:rPr>
                <w:b/>
                <w:bCs/>
                <w:i/>
                <w:iCs/>
              </w:rPr>
            </w:pPr>
            <w:r w:rsidRPr="0095250E">
              <w:rPr>
                <w:b/>
                <w:bCs/>
                <w:i/>
                <w:iCs/>
              </w:rPr>
              <w:t>needForGapsInfoNR</w:t>
            </w:r>
          </w:p>
          <w:p w14:paraId="34EA672C" w14:textId="77777777" w:rsidR="00283C80" w:rsidRPr="0095250E" w:rsidRDefault="00283C80" w:rsidP="00C06585">
            <w:pPr>
              <w:pStyle w:val="TAL"/>
              <w:rPr>
                <w:lang w:eastAsia="sv-SE"/>
              </w:rPr>
            </w:pPr>
            <w:r w:rsidRPr="0095250E">
              <w:rPr>
                <w:szCs w:val="22"/>
              </w:rPr>
              <w:t>Includes measurement gap requirement information of the UE for NR target bands.</w:t>
            </w:r>
          </w:p>
        </w:tc>
      </w:tr>
      <w:tr w:rsidR="00283C80" w:rsidRPr="0095250E" w14:paraId="6A60C0D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46DCC9" w14:textId="77777777" w:rsidR="00283C80" w:rsidRPr="0095250E" w:rsidRDefault="00283C80" w:rsidP="00C06585">
            <w:pPr>
              <w:pStyle w:val="TAL"/>
              <w:rPr>
                <w:b/>
                <w:i/>
                <w:szCs w:val="22"/>
                <w:lang w:eastAsia="sv-SE"/>
              </w:rPr>
            </w:pPr>
            <w:r w:rsidRPr="0095250E">
              <w:rPr>
                <w:b/>
                <w:i/>
                <w:szCs w:val="22"/>
                <w:lang w:eastAsia="sv-SE"/>
              </w:rPr>
              <w:t>selectedBandCombinationSN</w:t>
            </w:r>
          </w:p>
          <w:p w14:paraId="6D90E2FC" w14:textId="77777777" w:rsidR="00283C80" w:rsidRPr="0095250E" w:rsidRDefault="00283C80" w:rsidP="00C06585">
            <w:pPr>
              <w:pStyle w:val="TAL"/>
              <w:rPr>
                <w:szCs w:val="22"/>
                <w:lang w:eastAsia="sv-SE"/>
              </w:rPr>
            </w:pPr>
            <w:r w:rsidRPr="0095250E">
              <w:rPr>
                <w:szCs w:val="22"/>
                <w:lang w:eastAsia="sv-SE"/>
              </w:rPr>
              <w:t>Indicates the band combination selected by SN in (NG)EN-DC, NE-DC, and NR-DC.</w:t>
            </w:r>
          </w:p>
        </w:tc>
      </w:tr>
      <w:tr w:rsidR="00283C80" w:rsidRPr="0095250E" w14:paraId="51C50BF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D2526B" w14:textId="77777777" w:rsidR="00283C80" w:rsidRPr="0095250E" w:rsidRDefault="00283C80" w:rsidP="00C06585">
            <w:pPr>
              <w:pStyle w:val="TAL"/>
              <w:rPr>
                <w:b/>
                <w:bCs/>
                <w:i/>
                <w:iCs/>
                <w:lang w:eastAsia="sv-SE"/>
              </w:rPr>
            </w:pPr>
            <w:r w:rsidRPr="0095250E">
              <w:rPr>
                <w:b/>
                <w:bCs/>
                <w:i/>
                <w:iCs/>
                <w:lang w:eastAsia="sv-SE"/>
              </w:rPr>
              <w:t>sidelinkUEInformationEUTRA</w:t>
            </w:r>
          </w:p>
          <w:p w14:paraId="4BB09EB3" w14:textId="77777777" w:rsidR="00283C80" w:rsidRPr="0095250E" w:rsidRDefault="00283C80" w:rsidP="00C06585">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283C80" w:rsidRPr="0095250E" w14:paraId="2B51374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692C39" w14:textId="77777777" w:rsidR="00283C80" w:rsidRPr="0095250E" w:rsidRDefault="00283C80" w:rsidP="00C06585">
            <w:pPr>
              <w:pStyle w:val="TAL"/>
              <w:rPr>
                <w:b/>
                <w:bCs/>
                <w:i/>
                <w:iCs/>
                <w:lang w:eastAsia="sv-SE"/>
              </w:rPr>
            </w:pPr>
            <w:r w:rsidRPr="0095250E">
              <w:rPr>
                <w:b/>
                <w:bCs/>
                <w:i/>
                <w:iCs/>
                <w:lang w:eastAsia="sv-SE"/>
              </w:rPr>
              <w:t>sidelinkUEInformationNR</w:t>
            </w:r>
          </w:p>
          <w:p w14:paraId="50D2353D" w14:textId="77777777" w:rsidR="00283C80" w:rsidRPr="0095250E" w:rsidRDefault="00283C80" w:rsidP="00C06585">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283C80" w:rsidRPr="0095250E" w14:paraId="414731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C2A1FE" w14:textId="77777777" w:rsidR="00283C80" w:rsidRPr="0095250E" w:rsidRDefault="00283C80" w:rsidP="00C06585">
            <w:pPr>
              <w:pStyle w:val="TAL"/>
              <w:rPr>
                <w:b/>
                <w:i/>
                <w:szCs w:val="22"/>
                <w:lang w:eastAsia="sv-SE"/>
              </w:rPr>
            </w:pPr>
            <w:r w:rsidRPr="0095250E">
              <w:rPr>
                <w:b/>
                <w:i/>
                <w:szCs w:val="22"/>
                <w:lang w:eastAsia="sv-SE"/>
              </w:rPr>
              <w:t>ueAssistanceInformation</w:t>
            </w:r>
          </w:p>
          <w:p w14:paraId="76CD6922" w14:textId="77777777" w:rsidR="00283C80" w:rsidRPr="0095250E" w:rsidRDefault="00283C80" w:rsidP="00C06585">
            <w:pPr>
              <w:pStyle w:val="TAL"/>
              <w:rPr>
                <w:szCs w:val="22"/>
                <w:lang w:eastAsia="sv-SE"/>
              </w:rPr>
            </w:pPr>
            <w:r w:rsidRPr="0095250E">
              <w:rPr>
                <w:szCs w:val="22"/>
                <w:lang w:eastAsia="sv-SE"/>
              </w:rPr>
              <w:t>Includes for each UE assistance feature the information last reported by the UE, if any.</w:t>
            </w:r>
          </w:p>
        </w:tc>
      </w:tr>
      <w:tr w:rsidR="00283C80" w:rsidRPr="0095250E" w14:paraId="0DDF493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4B16C4" w14:textId="77777777" w:rsidR="00283C80" w:rsidRPr="0095250E" w:rsidRDefault="00283C80" w:rsidP="00C06585">
            <w:pPr>
              <w:pStyle w:val="TAL"/>
              <w:rPr>
                <w:b/>
                <w:i/>
                <w:szCs w:val="22"/>
                <w:lang w:eastAsia="sv-SE"/>
              </w:rPr>
            </w:pPr>
            <w:r w:rsidRPr="0095250E">
              <w:rPr>
                <w:b/>
                <w:i/>
                <w:szCs w:val="22"/>
                <w:lang w:eastAsia="sv-SE"/>
              </w:rPr>
              <w:t>ueAssistanceInformationSCG</w:t>
            </w:r>
          </w:p>
          <w:p w14:paraId="52B53C83" w14:textId="77777777" w:rsidR="00283C80" w:rsidRPr="0095250E" w:rsidRDefault="00283C80" w:rsidP="00C06585">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4A09158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229159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8BC59E" w14:textId="77777777" w:rsidR="00283C80" w:rsidRPr="0095250E" w:rsidRDefault="00283C80" w:rsidP="00C06585">
            <w:pPr>
              <w:pStyle w:val="TAH"/>
              <w:rPr>
                <w:rFonts w:eastAsia="等线"/>
                <w:lang w:eastAsia="sv-SE"/>
              </w:rPr>
            </w:pPr>
            <w:r w:rsidRPr="0095250E">
              <w:rPr>
                <w:rFonts w:eastAsia="等线"/>
                <w:i/>
                <w:iCs/>
                <w:lang w:eastAsia="sv-SE"/>
              </w:rPr>
              <w:t>ConfigRestrictInfoDAPS</w:t>
            </w:r>
            <w:r w:rsidRPr="0095250E">
              <w:rPr>
                <w:rFonts w:eastAsia="等线"/>
                <w:lang w:eastAsia="sv-SE"/>
              </w:rPr>
              <w:t xml:space="preserve"> field descriptions</w:t>
            </w:r>
          </w:p>
        </w:tc>
      </w:tr>
      <w:tr w:rsidR="00283C80" w:rsidRPr="0095250E" w14:paraId="3EC265B2" w14:textId="77777777" w:rsidTr="00C06585">
        <w:tc>
          <w:tcPr>
            <w:tcW w:w="14173" w:type="dxa"/>
            <w:tcBorders>
              <w:top w:val="single" w:sz="4" w:space="0" w:color="auto"/>
              <w:left w:val="single" w:sz="4" w:space="0" w:color="auto"/>
              <w:bottom w:val="single" w:sz="4" w:space="0" w:color="auto"/>
              <w:right w:val="single" w:sz="4" w:space="0" w:color="auto"/>
            </w:tcBorders>
          </w:tcPr>
          <w:p w14:paraId="5D2F125B" w14:textId="77777777" w:rsidR="00283C80" w:rsidRPr="0095250E" w:rsidRDefault="00283C80" w:rsidP="00C06585">
            <w:pPr>
              <w:pStyle w:val="TAL"/>
              <w:rPr>
                <w:b/>
                <w:bCs/>
                <w:i/>
                <w:iCs/>
                <w:lang w:eastAsia="sv-SE"/>
              </w:rPr>
            </w:pPr>
            <w:r w:rsidRPr="0095250E">
              <w:rPr>
                <w:b/>
                <w:bCs/>
                <w:i/>
                <w:iCs/>
                <w:lang w:eastAsia="sv-SE"/>
              </w:rPr>
              <w:t>sourceFeatureSetPerUplinkCC/sourceFeatureSetPerDownlinkCC</w:t>
            </w:r>
          </w:p>
          <w:p w14:paraId="71E02398" w14:textId="77777777" w:rsidR="00283C80" w:rsidRPr="0095250E" w:rsidRDefault="00283C80" w:rsidP="00C06585">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FeatureSetUplinkPerCC</w:t>
            </w:r>
            <w:r w:rsidRPr="0095250E">
              <w:rPr>
                <w:rFonts w:eastAsia="等线"/>
                <w:szCs w:val="22"/>
                <w:lang w:eastAsia="sv-SE"/>
              </w:rPr>
              <w:t>/</w:t>
            </w:r>
            <w:r w:rsidRPr="0095250E">
              <w:rPr>
                <w:rFonts w:eastAsia="等线"/>
                <w:i/>
                <w:iCs/>
                <w:szCs w:val="22"/>
                <w:lang w:eastAsia="sv-SE"/>
              </w:rPr>
              <w:t>FeatureSetDownlinkPerCC</w:t>
            </w:r>
            <w:r w:rsidRPr="0095250E">
              <w:rPr>
                <w:rFonts w:eastAsia="等线"/>
                <w:szCs w:val="22"/>
                <w:lang w:eastAsia="sv-SE"/>
              </w:rPr>
              <w:t xml:space="preserve"> selected by source in the </w:t>
            </w:r>
            <w:r w:rsidRPr="0095250E">
              <w:rPr>
                <w:rFonts w:eastAsia="等线"/>
                <w:i/>
                <w:iCs/>
                <w:szCs w:val="22"/>
                <w:lang w:eastAsia="sv-SE"/>
              </w:rPr>
              <w:t>featureSetsUplinkPerCC</w:t>
            </w:r>
            <w:r w:rsidRPr="0095250E">
              <w:rPr>
                <w:rFonts w:eastAsia="等线"/>
                <w:szCs w:val="22"/>
                <w:lang w:eastAsia="sv-SE"/>
              </w:rPr>
              <w:t>/</w:t>
            </w:r>
            <w:r w:rsidRPr="0095250E">
              <w:rPr>
                <w:rFonts w:eastAsia="等线"/>
                <w:i/>
                <w:iCs/>
                <w:szCs w:val="22"/>
                <w:lang w:eastAsia="sv-SE"/>
              </w:rPr>
              <w:t>featureSetsDownlinkPerCC</w:t>
            </w:r>
            <w:r w:rsidRPr="0095250E">
              <w:rPr>
                <w:rFonts w:eastAsia="等线"/>
                <w:szCs w:val="22"/>
                <w:lang w:eastAsia="sv-SE"/>
              </w:rPr>
              <w:t>.</w:t>
            </w:r>
          </w:p>
        </w:tc>
      </w:tr>
    </w:tbl>
    <w:p w14:paraId="42C431A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3A91AA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B1EB9F" w14:textId="77777777" w:rsidR="00283C80" w:rsidRPr="0095250E" w:rsidRDefault="00283C80" w:rsidP="00C06585">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283C80" w:rsidRPr="0095250E" w14:paraId="1F94FA7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971A961" w14:textId="77777777" w:rsidR="00283C80" w:rsidRPr="0095250E" w:rsidRDefault="00283C80" w:rsidP="00C06585">
            <w:pPr>
              <w:pStyle w:val="TAL"/>
              <w:rPr>
                <w:szCs w:val="22"/>
                <w:lang w:eastAsia="sv-SE"/>
              </w:rPr>
            </w:pPr>
            <w:r w:rsidRPr="0095250E">
              <w:rPr>
                <w:b/>
                <w:i/>
                <w:szCs w:val="22"/>
                <w:lang w:eastAsia="sv-SE"/>
              </w:rPr>
              <w:t>candidateCellInfoList</w:t>
            </w:r>
          </w:p>
          <w:p w14:paraId="587BC72D" w14:textId="77777777" w:rsidR="00283C80" w:rsidRPr="0095250E" w:rsidRDefault="00283C80" w:rsidP="00C06585">
            <w:pPr>
              <w:pStyle w:val="TAL"/>
              <w:rPr>
                <w:rFonts w:eastAsia="宋体"/>
                <w:lang w:eastAsia="ko-KR"/>
              </w:rPr>
            </w:pPr>
            <w:r w:rsidRPr="0095250E">
              <w:rPr>
                <w:szCs w:val="22"/>
                <w:lang w:eastAsia="sv-SE"/>
              </w:rPr>
              <w:t>A list of the best cells on each frequency for which measurement information was available</w:t>
            </w:r>
          </w:p>
        </w:tc>
      </w:tr>
      <w:tr w:rsidR="00283C80" w:rsidRPr="0095250E" w14:paraId="47D89A9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5A71E4" w14:textId="77777777" w:rsidR="00283C80" w:rsidRPr="0095250E" w:rsidRDefault="00283C80" w:rsidP="00C06585">
            <w:pPr>
              <w:pStyle w:val="TAL"/>
              <w:rPr>
                <w:b/>
                <w:i/>
                <w:szCs w:val="22"/>
                <w:lang w:eastAsia="sv-SE"/>
              </w:rPr>
            </w:pPr>
            <w:r w:rsidRPr="0095250E">
              <w:rPr>
                <w:b/>
                <w:i/>
                <w:szCs w:val="22"/>
                <w:lang w:eastAsia="sv-SE"/>
              </w:rPr>
              <w:t>candidateCellInfoListSN-EUTRA</w:t>
            </w:r>
          </w:p>
          <w:p w14:paraId="75D0018E" w14:textId="77777777" w:rsidR="00283C80" w:rsidRPr="0095250E" w:rsidRDefault="00283C80" w:rsidP="00C06585">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5BAFBCB7" w14:textId="77777777" w:rsidR="00283C80" w:rsidRPr="0095250E" w:rsidRDefault="00283C80" w:rsidP="00283C80">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E9A03B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FE7B036" w14:textId="77777777" w:rsidR="00283C80" w:rsidRPr="0095250E" w:rsidRDefault="00283C80" w:rsidP="00C06585">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6011DB" w14:textId="77777777" w:rsidR="00283C80" w:rsidRPr="0095250E" w:rsidRDefault="00283C80" w:rsidP="00C06585">
            <w:pPr>
              <w:pStyle w:val="TAH"/>
              <w:rPr>
                <w:rFonts w:eastAsia="Calibri"/>
                <w:szCs w:val="22"/>
                <w:lang w:eastAsia="sv-SE"/>
              </w:rPr>
            </w:pPr>
            <w:r w:rsidRPr="0095250E">
              <w:rPr>
                <w:rFonts w:eastAsia="Calibri"/>
                <w:szCs w:val="22"/>
                <w:lang w:eastAsia="sv-SE"/>
              </w:rPr>
              <w:t>Explanation</w:t>
            </w:r>
          </w:p>
        </w:tc>
      </w:tr>
      <w:tr w:rsidR="00283C80" w:rsidRPr="0095250E" w14:paraId="64E3A4A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58D080D" w14:textId="77777777" w:rsidR="00283C80" w:rsidRPr="0095250E" w:rsidRDefault="00283C80" w:rsidP="00C06585">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1E7AB7A3" w14:textId="77777777" w:rsidR="00283C80" w:rsidRPr="0095250E" w:rsidRDefault="00283C80" w:rsidP="00C06585">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283C80" w:rsidRPr="0095250E" w14:paraId="4AEA266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C319775" w14:textId="77777777" w:rsidR="00283C80" w:rsidRPr="0095250E" w:rsidRDefault="00283C80" w:rsidP="00C06585">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58C1AB9" w14:textId="77777777" w:rsidR="00283C80" w:rsidRPr="0095250E" w:rsidRDefault="00283C80" w:rsidP="00C06585">
            <w:pPr>
              <w:pStyle w:val="TAL"/>
              <w:rPr>
                <w:lang w:eastAsia="en-GB"/>
              </w:rPr>
            </w:pPr>
            <w:r w:rsidRPr="0095250E">
              <w:rPr>
                <w:lang w:eastAsia="en-GB"/>
              </w:rPr>
              <w:t>The field is optionally present in case of handover within NR; otherwise the field is absent.</w:t>
            </w:r>
          </w:p>
        </w:tc>
      </w:tr>
    </w:tbl>
    <w:p w14:paraId="13CF957C" w14:textId="77777777" w:rsidR="00283C80" w:rsidRPr="0095250E" w:rsidRDefault="00283C80" w:rsidP="00283C80"/>
    <w:p w14:paraId="1DA670A5" w14:textId="77777777" w:rsidR="00283C80" w:rsidRPr="0095250E" w:rsidRDefault="00283C80" w:rsidP="00283C80">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53C1F12" w14:textId="77777777" w:rsidR="00283C80" w:rsidRPr="0095250E" w:rsidRDefault="00283C80" w:rsidP="00283C80"/>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283C80" w:rsidRPr="0095250E" w14:paraId="36F85B18" w14:textId="77777777" w:rsidTr="00C06585">
        <w:tc>
          <w:tcPr>
            <w:tcW w:w="1998" w:type="dxa"/>
            <w:tcBorders>
              <w:top w:val="single" w:sz="4" w:space="0" w:color="auto"/>
              <w:left w:val="single" w:sz="4" w:space="0" w:color="auto"/>
              <w:bottom w:val="single" w:sz="4" w:space="0" w:color="auto"/>
              <w:right w:val="single" w:sz="4" w:space="0" w:color="auto"/>
            </w:tcBorders>
            <w:noWrap/>
            <w:hideMark/>
          </w:tcPr>
          <w:p w14:paraId="3E80A0B3" w14:textId="77777777" w:rsidR="00283C80" w:rsidRPr="0095250E" w:rsidRDefault="00283C80" w:rsidP="00C06585">
            <w:pPr>
              <w:pStyle w:val="TAH"/>
              <w:rPr>
                <w:rFonts w:eastAsia="Calibri"/>
                <w:lang w:eastAsia="sv-SE"/>
              </w:rPr>
            </w:pPr>
            <w:r w:rsidRPr="0095250E">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67A1BE7A" w14:textId="77777777" w:rsidR="00283C80" w:rsidRPr="0095250E" w:rsidRDefault="00283C80" w:rsidP="00C06585">
            <w:pPr>
              <w:pStyle w:val="TAH"/>
              <w:rPr>
                <w:rFonts w:eastAsia="宋体"/>
                <w:szCs w:val="22"/>
                <w:lang w:eastAsia="sv-SE"/>
              </w:rPr>
            </w:pPr>
            <w:r w:rsidRPr="0095250E">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3154B27" w14:textId="77777777" w:rsidR="00283C80" w:rsidRPr="0095250E" w:rsidRDefault="00283C80" w:rsidP="00C06585">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2F0E22C" w14:textId="77777777" w:rsidR="00283C80" w:rsidRPr="0095250E" w:rsidRDefault="00283C80" w:rsidP="00C06585">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0E218502" w14:textId="77777777" w:rsidR="00283C80" w:rsidRPr="0095250E" w:rsidRDefault="00283C80" w:rsidP="00C06585">
            <w:pPr>
              <w:pStyle w:val="TAH"/>
              <w:rPr>
                <w:rFonts w:eastAsia="宋体"/>
                <w:szCs w:val="22"/>
                <w:lang w:eastAsia="sv-SE"/>
              </w:rPr>
            </w:pPr>
            <w:r w:rsidRPr="0095250E">
              <w:rPr>
                <w:rFonts w:eastAsia="宋体"/>
                <w:szCs w:val="22"/>
                <w:lang w:eastAsia="sv-SE"/>
              </w:rPr>
              <w:t>UTRA capabilities</w:t>
            </w:r>
          </w:p>
        </w:tc>
      </w:tr>
      <w:tr w:rsidR="00283C80" w:rsidRPr="0095250E" w14:paraId="66109AFD" w14:textId="77777777" w:rsidTr="00C06585">
        <w:tc>
          <w:tcPr>
            <w:tcW w:w="1998" w:type="dxa"/>
            <w:tcBorders>
              <w:top w:val="single" w:sz="4" w:space="0" w:color="auto"/>
              <w:left w:val="single" w:sz="4" w:space="0" w:color="auto"/>
              <w:bottom w:val="single" w:sz="4" w:space="0" w:color="auto"/>
              <w:right w:val="single" w:sz="4" w:space="0" w:color="auto"/>
            </w:tcBorders>
            <w:noWrap/>
            <w:hideMark/>
          </w:tcPr>
          <w:p w14:paraId="70CB787D" w14:textId="77777777" w:rsidR="00283C80" w:rsidRPr="0095250E" w:rsidRDefault="00283C80" w:rsidP="00C06585">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48DA4C45" w14:textId="77777777" w:rsidR="00283C80" w:rsidRPr="0095250E" w:rsidRDefault="00283C80" w:rsidP="00C06585">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9ACCC74" w14:textId="77777777" w:rsidR="00283C80" w:rsidRPr="0095250E" w:rsidRDefault="00283C80" w:rsidP="00C06585">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52C72BA" w14:textId="77777777" w:rsidR="00283C80" w:rsidRPr="0095250E" w:rsidRDefault="00283C80" w:rsidP="00C06585">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53A3BB0" w14:textId="77777777" w:rsidR="00283C80" w:rsidRPr="0095250E" w:rsidRDefault="00283C80" w:rsidP="00C06585">
            <w:pPr>
              <w:pStyle w:val="TAL"/>
              <w:rPr>
                <w:rFonts w:eastAsia="宋体"/>
                <w:szCs w:val="22"/>
                <w:lang w:eastAsia="ko-KR"/>
              </w:rPr>
            </w:pPr>
            <w:r w:rsidRPr="0095250E">
              <w:rPr>
                <w:lang w:eastAsia="en-GB"/>
              </w:rPr>
              <w:t>May be included, ignored by gNB if received</w:t>
            </w:r>
          </w:p>
        </w:tc>
      </w:tr>
      <w:tr w:rsidR="00283C80" w:rsidRPr="0095250E" w14:paraId="790E1742" w14:textId="77777777" w:rsidTr="00C06585">
        <w:tc>
          <w:tcPr>
            <w:tcW w:w="1998" w:type="dxa"/>
            <w:tcBorders>
              <w:top w:val="single" w:sz="4" w:space="0" w:color="auto"/>
              <w:left w:val="single" w:sz="4" w:space="0" w:color="auto"/>
              <w:bottom w:val="single" w:sz="4" w:space="0" w:color="auto"/>
              <w:right w:val="single" w:sz="4" w:space="0" w:color="auto"/>
            </w:tcBorders>
            <w:noWrap/>
            <w:hideMark/>
          </w:tcPr>
          <w:p w14:paraId="2616C3C3" w14:textId="77777777" w:rsidR="00283C80" w:rsidRPr="0095250E" w:rsidRDefault="00283C80" w:rsidP="00C06585">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5260E03D" w14:textId="77777777" w:rsidR="00283C80" w:rsidRPr="0095250E" w:rsidRDefault="00283C80" w:rsidP="00C06585">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9875A2D" w14:textId="77777777" w:rsidR="00283C80" w:rsidRPr="0095250E" w:rsidRDefault="00283C80" w:rsidP="00C06585">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89B5E45" w14:textId="77777777" w:rsidR="00283C80" w:rsidRPr="0095250E" w:rsidRDefault="00283C80" w:rsidP="00C06585">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B7C4273" w14:textId="77777777" w:rsidR="00283C80" w:rsidRPr="0095250E" w:rsidRDefault="00283C80" w:rsidP="00C06585">
            <w:pPr>
              <w:pStyle w:val="TAL"/>
              <w:rPr>
                <w:rFonts w:eastAsia="宋体"/>
                <w:szCs w:val="22"/>
                <w:lang w:eastAsia="ko-KR"/>
              </w:rPr>
            </w:pPr>
            <w:r w:rsidRPr="0095250E">
              <w:rPr>
                <w:lang w:eastAsia="en-GB"/>
              </w:rPr>
              <w:t>May be included, ignored by gNB if received</w:t>
            </w:r>
          </w:p>
        </w:tc>
      </w:tr>
    </w:tbl>
    <w:p w14:paraId="2C9F24E1" w14:textId="77777777" w:rsidR="00283C80" w:rsidRPr="0095250E" w:rsidRDefault="00283C80" w:rsidP="00283C80"/>
    <w:p w14:paraId="7056A6C6" w14:textId="77777777" w:rsidR="00283C80" w:rsidRPr="0095250E" w:rsidRDefault="00283C80" w:rsidP="00283C80">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83C80" w:rsidRPr="0095250E" w14:paraId="2AC0BDEE" w14:textId="77777777" w:rsidTr="00C06585">
        <w:tc>
          <w:tcPr>
            <w:tcW w:w="3543" w:type="dxa"/>
            <w:tcBorders>
              <w:top w:val="single" w:sz="4" w:space="0" w:color="auto"/>
              <w:left w:val="single" w:sz="4" w:space="0" w:color="auto"/>
              <w:bottom w:val="single" w:sz="4" w:space="0" w:color="auto"/>
              <w:right w:val="single" w:sz="4" w:space="0" w:color="auto"/>
            </w:tcBorders>
            <w:hideMark/>
          </w:tcPr>
          <w:p w14:paraId="4748EE5E" w14:textId="77777777" w:rsidR="00283C80" w:rsidRPr="0095250E" w:rsidRDefault="00283C80" w:rsidP="00C06585">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3ED707A" w14:textId="77777777" w:rsidR="00283C80" w:rsidRPr="0095250E" w:rsidRDefault="00283C80" w:rsidP="00C06585">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700DA7A" w14:textId="77777777" w:rsidR="00283C80" w:rsidRPr="0095250E" w:rsidRDefault="00283C80" w:rsidP="00C06585">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6CA5236" w14:textId="77777777" w:rsidR="00283C80" w:rsidRPr="0095250E" w:rsidRDefault="00283C80" w:rsidP="00C06585">
            <w:pPr>
              <w:pStyle w:val="TAH"/>
              <w:rPr>
                <w:szCs w:val="22"/>
                <w:lang w:eastAsia="sv-SE"/>
              </w:rPr>
            </w:pPr>
            <w:r w:rsidRPr="0095250E">
              <w:rPr>
                <w:lang w:eastAsia="sv-SE"/>
              </w:rPr>
              <w:t>as-Context</w:t>
            </w:r>
          </w:p>
        </w:tc>
      </w:tr>
      <w:tr w:rsidR="00283C80" w:rsidRPr="0095250E" w14:paraId="6F280C3B" w14:textId="77777777" w:rsidTr="00C06585">
        <w:tc>
          <w:tcPr>
            <w:tcW w:w="3543" w:type="dxa"/>
            <w:tcBorders>
              <w:top w:val="single" w:sz="4" w:space="0" w:color="auto"/>
              <w:left w:val="single" w:sz="4" w:space="0" w:color="auto"/>
              <w:bottom w:val="single" w:sz="4" w:space="0" w:color="auto"/>
              <w:right w:val="single" w:sz="4" w:space="0" w:color="auto"/>
            </w:tcBorders>
            <w:hideMark/>
          </w:tcPr>
          <w:p w14:paraId="3F4324E9" w14:textId="77777777" w:rsidR="00283C80" w:rsidRPr="0095250E" w:rsidRDefault="00283C80" w:rsidP="00C06585">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0DEBC322" w14:textId="77777777" w:rsidR="00283C80" w:rsidRPr="0095250E" w:rsidRDefault="00283C80" w:rsidP="00C06585">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28A9A394" w14:textId="77777777" w:rsidR="00283C80" w:rsidRPr="0095250E" w:rsidRDefault="00283C80" w:rsidP="00C06585">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0EF52F66" w14:textId="77777777" w:rsidR="00283C80" w:rsidRPr="0095250E" w:rsidRDefault="00283C80" w:rsidP="00C06585">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283C80" w:rsidRPr="0095250E" w14:paraId="4A98A032" w14:textId="77777777" w:rsidTr="00C06585">
        <w:tc>
          <w:tcPr>
            <w:tcW w:w="3543" w:type="dxa"/>
            <w:tcBorders>
              <w:top w:val="single" w:sz="4" w:space="0" w:color="auto"/>
              <w:left w:val="single" w:sz="4" w:space="0" w:color="auto"/>
              <w:bottom w:val="single" w:sz="4" w:space="0" w:color="auto"/>
              <w:right w:val="single" w:sz="4" w:space="0" w:color="auto"/>
            </w:tcBorders>
            <w:hideMark/>
          </w:tcPr>
          <w:p w14:paraId="6E6A2BC4" w14:textId="77777777" w:rsidR="00283C80" w:rsidRPr="0095250E" w:rsidRDefault="00283C80" w:rsidP="00C06585">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7A1DF39D" w14:textId="77777777" w:rsidR="00283C80" w:rsidRPr="0095250E" w:rsidRDefault="00283C80" w:rsidP="00C06585">
            <w:pPr>
              <w:pStyle w:val="TAL"/>
              <w:rPr>
                <w:rFonts w:eastAsia="宋体"/>
                <w:szCs w:val="22"/>
                <w:lang w:eastAsia="ko-KR"/>
              </w:rPr>
            </w:pPr>
            <w:r w:rsidRPr="0095250E">
              <w:rPr>
                <w:rFonts w:eastAsia="宋体"/>
                <w:lang w:eastAsia="ko-KR"/>
              </w:rPr>
              <w:t xml:space="preserve">May be included, but only </w:t>
            </w:r>
            <w:r w:rsidRPr="0095250E">
              <w:rPr>
                <w:rFonts w:eastAsia="宋体"/>
                <w:i/>
                <w:lang w:eastAsia="ko-KR"/>
              </w:rPr>
              <w:t>radioBearerConfig</w:t>
            </w:r>
            <w:r w:rsidRPr="0095250E">
              <w:rPr>
                <w:rFonts w:eastAsia="宋体"/>
                <w:lang w:eastAsia="ko-KR"/>
              </w:rPr>
              <w:t xml:space="preserve"> is included in the </w:t>
            </w:r>
            <w:r w:rsidRPr="0095250E">
              <w:rPr>
                <w:rFonts w:eastAsia="宋体"/>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A17C026" w14:textId="77777777" w:rsidR="00283C80" w:rsidRPr="0095250E" w:rsidRDefault="00283C80" w:rsidP="00C06585">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C336439" w14:textId="77777777" w:rsidR="00283C80" w:rsidRPr="0095250E" w:rsidRDefault="00283C80" w:rsidP="00C06585">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5C466E90" w14:textId="77777777" w:rsidR="00283C80" w:rsidRPr="0095250E" w:rsidRDefault="00283C80" w:rsidP="00283C80"/>
    <w:p w14:paraId="150C6055" w14:textId="77777777" w:rsidR="00283C80" w:rsidRPr="0095250E" w:rsidRDefault="00283C80" w:rsidP="00283C80">
      <w:pPr>
        <w:pStyle w:val="4"/>
      </w:pPr>
      <w:bookmarkStart w:id="3051" w:name="_Toc60777636"/>
      <w:bookmarkStart w:id="3052" w:name="_Toc156130953"/>
      <w:r w:rsidRPr="0095250E">
        <w:t>–</w:t>
      </w:r>
      <w:r w:rsidRPr="0095250E">
        <w:tab/>
      </w:r>
      <w:r w:rsidRPr="0095250E">
        <w:rPr>
          <w:i/>
        </w:rPr>
        <w:t>CG-Config</w:t>
      </w:r>
      <w:bookmarkEnd w:id="3051"/>
      <w:bookmarkEnd w:id="3052"/>
    </w:p>
    <w:p w14:paraId="16D86470" w14:textId="77777777" w:rsidR="00283C80" w:rsidRPr="0095250E" w:rsidRDefault="00283C80" w:rsidP="00283C80">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0691E213" w14:textId="77777777" w:rsidR="00283C80" w:rsidRPr="0095250E" w:rsidRDefault="00283C80" w:rsidP="00283C80">
      <w:pPr>
        <w:pStyle w:val="B1"/>
      </w:pPr>
      <w:r w:rsidRPr="0095250E">
        <w:t>Direction: Secondary gNB or eNB to master gNB or eNB</w:t>
      </w:r>
      <w:r w:rsidRPr="0095250E">
        <w:rPr>
          <w:lang w:eastAsia="zh-CN"/>
        </w:rPr>
        <w:t>, alternatively CU to DU</w:t>
      </w:r>
      <w:r w:rsidRPr="0095250E">
        <w:t>.</w:t>
      </w:r>
    </w:p>
    <w:p w14:paraId="259AAE06" w14:textId="77777777" w:rsidR="00283C80" w:rsidRPr="0095250E" w:rsidRDefault="00283C80" w:rsidP="00283C80">
      <w:pPr>
        <w:pStyle w:val="TH"/>
      </w:pPr>
      <w:r w:rsidRPr="0095250E">
        <w:rPr>
          <w:i/>
        </w:rPr>
        <w:t>CG-Config</w:t>
      </w:r>
      <w:r w:rsidRPr="0095250E">
        <w:t xml:space="preserve"> message</w:t>
      </w:r>
    </w:p>
    <w:p w14:paraId="3A12DBB8" w14:textId="77777777" w:rsidR="00283C80" w:rsidRPr="0095250E" w:rsidRDefault="00283C80" w:rsidP="00283C80">
      <w:pPr>
        <w:pStyle w:val="PL"/>
        <w:rPr>
          <w:color w:val="808080"/>
        </w:rPr>
      </w:pPr>
      <w:r w:rsidRPr="0095250E">
        <w:rPr>
          <w:color w:val="808080"/>
        </w:rPr>
        <w:t>-- ASN1START</w:t>
      </w:r>
    </w:p>
    <w:p w14:paraId="0083FCE3" w14:textId="77777777" w:rsidR="00283C80" w:rsidRPr="0095250E" w:rsidRDefault="00283C80" w:rsidP="00283C80">
      <w:pPr>
        <w:pStyle w:val="PL"/>
        <w:rPr>
          <w:color w:val="808080"/>
        </w:rPr>
      </w:pPr>
      <w:r w:rsidRPr="0095250E">
        <w:rPr>
          <w:color w:val="808080"/>
        </w:rPr>
        <w:t>-- TAG-CG-CONFIG-START</w:t>
      </w:r>
    </w:p>
    <w:p w14:paraId="6289382D" w14:textId="77777777" w:rsidR="00283C80" w:rsidRPr="0095250E" w:rsidRDefault="00283C80" w:rsidP="00283C80">
      <w:pPr>
        <w:pStyle w:val="PL"/>
      </w:pPr>
    </w:p>
    <w:p w14:paraId="453CFA87" w14:textId="77777777" w:rsidR="00283C80" w:rsidRPr="0095250E" w:rsidRDefault="00283C80" w:rsidP="00283C80">
      <w:pPr>
        <w:pStyle w:val="PL"/>
      </w:pPr>
      <w:r w:rsidRPr="0095250E">
        <w:t xml:space="preserve">CG-Config ::=                   </w:t>
      </w:r>
      <w:r w:rsidRPr="0095250E">
        <w:rPr>
          <w:color w:val="993366"/>
        </w:rPr>
        <w:t>SEQUENCE</w:t>
      </w:r>
      <w:r w:rsidRPr="0095250E">
        <w:t xml:space="preserve"> {</w:t>
      </w:r>
    </w:p>
    <w:p w14:paraId="4F63ECBA"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477D73B0" w14:textId="77777777" w:rsidR="00283C80" w:rsidRPr="0095250E" w:rsidRDefault="00283C80" w:rsidP="00283C80">
      <w:pPr>
        <w:pStyle w:val="PL"/>
      </w:pPr>
      <w:r w:rsidRPr="0095250E">
        <w:t xml:space="preserve">        c1                                  </w:t>
      </w:r>
      <w:r w:rsidRPr="0095250E">
        <w:rPr>
          <w:color w:val="993366"/>
        </w:rPr>
        <w:t>CHOICE</w:t>
      </w:r>
      <w:r w:rsidRPr="0095250E">
        <w:t>{</w:t>
      </w:r>
    </w:p>
    <w:p w14:paraId="32CBF1CB" w14:textId="77777777" w:rsidR="00283C80" w:rsidRPr="0095250E" w:rsidRDefault="00283C80" w:rsidP="00283C80">
      <w:pPr>
        <w:pStyle w:val="PL"/>
      </w:pPr>
      <w:r w:rsidRPr="0095250E">
        <w:t xml:space="preserve">            cg-Config                           CG-Config-IEs,</w:t>
      </w:r>
    </w:p>
    <w:p w14:paraId="5507BDD4"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0A59FD" w14:textId="77777777" w:rsidR="00283C80" w:rsidRPr="0095250E" w:rsidRDefault="00283C80" w:rsidP="00283C80">
      <w:pPr>
        <w:pStyle w:val="PL"/>
      </w:pPr>
      <w:r w:rsidRPr="0095250E">
        <w:t xml:space="preserve">        },</w:t>
      </w:r>
    </w:p>
    <w:p w14:paraId="192B0EF0"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23E8C05E" w14:textId="77777777" w:rsidR="00283C80" w:rsidRPr="0095250E" w:rsidRDefault="00283C80" w:rsidP="00283C80">
      <w:pPr>
        <w:pStyle w:val="PL"/>
      </w:pPr>
      <w:r w:rsidRPr="0095250E">
        <w:t xml:space="preserve">    }</w:t>
      </w:r>
    </w:p>
    <w:p w14:paraId="33288BF3" w14:textId="77777777" w:rsidR="00283C80" w:rsidRPr="0095250E" w:rsidRDefault="00283C80" w:rsidP="00283C80">
      <w:pPr>
        <w:pStyle w:val="PL"/>
      </w:pPr>
      <w:r w:rsidRPr="0095250E">
        <w:t>}</w:t>
      </w:r>
    </w:p>
    <w:p w14:paraId="358DACCA" w14:textId="77777777" w:rsidR="00283C80" w:rsidRPr="0095250E" w:rsidRDefault="00283C80" w:rsidP="00283C80">
      <w:pPr>
        <w:pStyle w:val="PL"/>
      </w:pPr>
    </w:p>
    <w:p w14:paraId="172A8E1D" w14:textId="77777777" w:rsidR="00283C80" w:rsidRPr="0095250E" w:rsidRDefault="00283C80" w:rsidP="00283C80">
      <w:pPr>
        <w:pStyle w:val="PL"/>
      </w:pPr>
      <w:r w:rsidRPr="0095250E">
        <w:t xml:space="preserve">CG-Config-IEs ::=                   </w:t>
      </w:r>
      <w:r w:rsidRPr="0095250E">
        <w:rPr>
          <w:color w:val="993366"/>
        </w:rPr>
        <w:t>SEQUENCE</w:t>
      </w:r>
      <w:r w:rsidRPr="0095250E">
        <w:t xml:space="preserve"> {</w:t>
      </w:r>
    </w:p>
    <w:p w14:paraId="569AA203" w14:textId="77777777" w:rsidR="00283C80" w:rsidRPr="0095250E" w:rsidRDefault="00283C80" w:rsidP="00283C80">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05461EC4" w14:textId="77777777" w:rsidR="00283C80" w:rsidRPr="0095250E" w:rsidRDefault="00283C80" w:rsidP="00283C80">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16F83A" w14:textId="77777777" w:rsidR="00283C80" w:rsidRPr="0095250E" w:rsidRDefault="00283C80" w:rsidP="00283C80">
      <w:pPr>
        <w:pStyle w:val="PL"/>
      </w:pPr>
      <w:r w:rsidRPr="0095250E">
        <w:t xml:space="preserve">    configRestrictModReq                ConfigRestrictModReqSCG                         </w:t>
      </w:r>
      <w:r w:rsidRPr="0095250E">
        <w:rPr>
          <w:color w:val="993366"/>
        </w:rPr>
        <w:t>OPTIONAL</w:t>
      </w:r>
      <w:r w:rsidRPr="0095250E">
        <w:t>,</w:t>
      </w:r>
    </w:p>
    <w:p w14:paraId="023DBDAA" w14:textId="77777777" w:rsidR="00283C80" w:rsidRPr="0095250E" w:rsidRDefault="00283C80" w:rsidP="00283C80">
      <w:pPr>
        <w:pStyle w:val="PL"/>
      </w:pPr>
      <w:r w:rsidRPr="0095250E">
        <w:t xml:space="preserve">    drx-InfoSCG                         DRX-Info                                        </w:t>
      </w:r>
      <w:r w:rsidRPr="0095250E">
        <w:rPr>
          <w:color w:val="993366"/>
        </w:rPr>
        <w:t>OPTIONAL</w:t>
      </w:r>
      <w:r w:rsidRPr="0095250E">
        <w:t>,</w:t>
      </w:r>
    </w:p>
    <w:p w14:paraId="15A1C826" w14:textId="77777777" w:rsidR="00283C80" w:rsidRPr="0095250E" w:rsidRDefault="00283C80" w:rsidP="00283C80">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7A8825C8" w14:textId="77777777" w:rsidR="00283C80" w:rsidRPr="0095250E" w:rsidRDefault="00283C80" w:rsidP="00283C80">
      <w:pPr>
        <w:pStyle w:val="PL"/>
      </w:pPr>
      <w:r w:rsidRPr="0095250E">
        <w:t xml:space="preserve">    measConfigSN                        MeasConfigSN                                    </w:t>
      </w:r>
      <w:r w:rsidRPr="0095250E">
        <w:rPr>
          <w:color w:val="993366"/>
        </w:rPr>
        <w:t>OPTIONAL</w:t>
      </w:r>
      <w:r w:rsidRPr="0095250E">
        <w:t>,</w:t>
      </w:r>
    </w:p>
    <w:p w14:paraId="541E618A" w14:textId="77777777" w:rsidR="00283C80" w:rsidRPr="0095250E" w:rsidRDefault="00283C80" w:rsidP="00283C80">
      <w:pPr>
        <w:pStyle w:val="PL"/>
      </w:pPr>
      <w:r w:rsidRPr="0095250E">
        <w:t xml:space="preserve">    selectedBandCombination             BandCombinationInfoSN                           </w:t>
      </w:r>
      <w:r w:rsidRPr="0095250E">
        <w:rPr>
          <w:color w:val="993366"/>
        </w:rPr>
        <w:t>OPTIONAL</w:t>
      </w:r>
      <w:r w:rsidRPr="0095250E">
        <w:t>,</w:t>
      </w:r>
    </w:p>
    <w:p w14:paraId="2C90DCF3" w14:textId="77777777" w:rsidR="00283C80" w:rsidRPr="0095250E" w:rsidRDefault="00283C80" w:rsidP="00283C80">
      <w:pPr>
        <w:pStyle w:val="PL"/>
      </w:pPr>
      <w:r w:rsidRPr="0095250E">
        <w:t xml:space="preserve">    fr-InfoListSCG                      FR-InfoList                                     </w:t>
      </w:r>
      <w:r w:rsidRPr="0095250E">
        <w:rPr>
          <w:color w:val="993366"/>
        </w:rPr>
        <w:t>OPTIONAL</w:t>
      </w:r>
      <w:r w:rsidRPr="0095250E">
        <w:t>,</w:t>
      </w:r>
    </w:p>
    <w:p w14:paraId="4C792CBF" w14:textId="77777777" w:rsidR="00283C80" w:rsidRPr="0095250E" w:rsidRDefault="00283C80" w:rsidP="00283C80">
      <w:pPr>
        <w:pStyle w:val="PL"/>
      </w:pPr>
      <w:r w:rsidRPr="0095250E">
        <w:t xml:space="preserve">    candidateServingFreqListNR          CandidateServingFreqListNR                      </w:t>
      </w:r>
      <w:r w:rsidRPr="0095250E">
        <w:rPr>
          <w:color w:val="993366"/>
        </w:rPr>
        <w:t>OPTIONAL</w:t>
      </w:r>
      <w:r w:rsidRPr="0095250E">
        <w:t>,</w:t>
      </w:r>
    </w:p>
    <w:p w14:paraId="5FB66663" w14:textId="77777777" w:rsidR="00283C80" w:rsidRPr="0095250E" w:rsidRDefault="00283C80" w:rsidP="00283C80">
      <w:pPr>
        <w:pStyle w:val="PL"/>
      </w:pPr>
      <w:r w:rsidRPr="0095250E">
        <w:t xml:space="preserve">    nonCriticalExtension                CG-Config-v1540-IEs                             </w:t>
      </w:r>
      <w:r w:rsidRPr="0095250E">
        <w:rPr>
          <w:color w:val="993366"/>
        </w:rPr>
        <w:t>OPTIONAL</w:t>
      </w:r>
    </w:p>
    <w:p w14:paraId="7382DD59" w14:textId="77777777" w:rsidR="00283C80" w:rsidRPr="0095250E" w:rsidRDefault="00283C80" w:rsidP="00283C80">
      <w:pPr>
        <w:pStyle w:val="PL"/>
      </w:pPr>
      <w:r w:rsidRPr="0095250E">
        <w:t>}</w:t>
      </w:r>
    </w:p>
    <w:p w14:paraId="7E72830F" w14:textId="77777777" w:rsidR="00283C80" w:rsidRPr="0095250E" w:rsidRDefault="00283C80" w:rsidP="00283C80">
      <w:pPr>
        <w:pStyle w:val="PL"/>
      </w:pPr>
    </w:p>
    <w:p w14:paraId="0A1ACDAA" w14:textId="77777777" w:rsidR="00283C80" w:rsidRPr="0095250E" w:rsidRDefault="00283C80" w:rsidP="00283C80">
      <w:pPr>
        <w:pStyle w:val="PL"/>
      </w:pPr>
      <w:r w:rsidRPr="0095250E">
        <w:t xml:space="preserve">CG-Config-v1540-IEs ::=             </w:t>
      </w:r>
      <w:r w:rsidRPr="0095250E">
        <w:rPr>
          <w:color w:val="993366"/>
        </w:rPr>
        <w:t>SEQUENCE</w:t>
      </w:r>
      <w:r w:rsidRPr="0095250E">
        <w:t xml:space="preserve"> {</w:t>
      </w:r>
    </w:p>
    <w:p w14:paraId="4150A5EF" w14:textId="77777777" w:rsidR="00283C80" w:rsidRPr="0095250E" w:rsidRDefault="00283C80" w:rsidP="00283C80">
      <w:pPr>
        <w:pStyle w:val="PL"/>
      </w:pPr>
      <w:r w:rsidRPr="0095250E">
        <w:t xml:space="preserve">    pSCellFrequency                     ARFCN-ValueNR                                   </w:t>
      </w:r>
      <w:r w:rsidRPr="0095250E">
        <w:rPr>
          <w:color w:val="993366"/>
        </w:rPr>
        <w:t>OPTIONAL</w:t>
      </w:r>
      <w:r w:rsidRPr="0095250E">
        <w:t>,</w:t>
      </w:r>
    </w:p>
    <w:p w14:paraId="4DFA9DFC" w14:textId="77777777" w:rsidR="00283C80" w:rsidRPr="0095250E" w:rsidRDefault="00283C80" w:rsidP="00283C80">
      <w:pPr>
        <w:pStyle w:val="PL"/>
      </w:pPr>
      <w:r w:rsidRPr="0095250E">
        <w:t xml:space="preserve">    reportCGI-RequestNR                 </w:t>
      </w:r>
      <w:r w:rsidRPr="0095250E">
        <w:rPr>
          <w:color w:val="993366"/>
        </w:rPr>
        <w:t>SEQUENCE</w:t>
      </w:r>
      <w:r w:rsidRPr="0095250E">
        <w:t xml:space="preserve"> {</w:t>
      </w:r>
    </w:p>
    <w:p w14:paraId="228BB66C" w14:textId="77777777" w:rsidR="00283C80" w:rsidRPr="0095250E" w:rsidRDefault="00283C80" w:rsidP="00283C80">
      <w:pPr>
        <w:pStyle w:val="PL"/>
      </w:pPr>
      <w:r w:rsidRPr="0095250E">
        <w:t xml:space="preserve">        requestedCellInfo                   </w:t>
      </w:r>
      <w:r w:rsidRPr="0095250E">
        <w:rPr>
          <w:color w:val="993366"/>
        </w:rPr>
        <w:t>SEQUENCE</w:t>
      </w:r>
      <w:r w:rsidRPr="0095250E">
        <w:t xml:space="preserve"> {</w:t>
      </w:r>
    </w:p>
    <w:p w14:paraId="64E219F6" w14:textId="77777777" w:rsidR="00283C80" w:rsidRPr="0095250E" w:rsidRDefault="00283C80" w:rsidP="00283C80">
      <w:pPr>
        <w:pStyle w:val="PL"/>
      </w:pPr>
      <w:r w:rsidRPr="0095250E">
        <w:t xml:space="preserve">            ssbFrequency                        ARFCN-ValueNR,</w:t>
      </w:r>
    </w:p>
    <w:p w14:paraId="510ACC35" w14:textId="77777777" w:rsidR="00283C80" w:rsidRPr="0095250E" w:rsidRDefault="00283C80" w:rsidP="00283C80">
      <w:pPr>
        <w:pStyle w:val="PL"/>
      </w:pPr>
      <w:r w:rsidRPr="0095250E">
        <w:t xml:space="preserve">            cellForWhichToReportCGI             PhysCellId</w:t>
      </w:r>
    </w:p>
    <w:p w14:paraId="2648DEED" w14:textId="77777777" w:rsidR="00283C80" w:rsidRPr="0095250E" w:rsidRDefault="00283C80" w:rsidP="00283C80">
      <w:pPr>
        <w:pStyle w:val="PL"/>
      </w:pPr>
      <w:r w:rsidRPr="0095250E">
        <w:t xml:space="preserve">        }                                                                               </w:t>
      </w:r>
      <w:r w:rsidRPr="0095250E">
        <w:rPr>
          <w:color w:val="993366"/>
        </w:rPr>
        <w:t>OPTIONAL</w:t>
      </w:r>
    </w:p>
    <w:p w14:paraId="549D037C" w14:textId="77777777" w:rsidR="00283C80" w:rsidRPr="0095250E" w:rsidRDefault="00283C80" w:rsidP="00283C80">
      <w:pPr>
        <w:pStyle w:val="PL"/>
      </w:pPr>
      <w:r w:rsidRPr="0095250E">
        <w:t xml:space="preserve">    }                                                                                   </w:t>
      </w:r>
      <w:r w:rsidRPr="0095250E">
        <w:rPr>
          <w:color w:val="993366"/>
        </w:rPr>
        <w:t>OPTIONAL</w:t>
      </w:r>
      <w:r w:rsidRPr="0095250E">
        <w:t>,</w:t>
      </w:r>
    </w:p>
    <w:p w14:paraId="269BA0A3" w14:textId="77777777" w:rsidR="00283C80" w:rsidRPr="0095250E" w:rsidRDefault="00283C80" w:rsidP="00283C80">
      <w:pPr>
        <w:pStyle w:val="PL"/>
      </w:pPr>
      <w:r w:rsidRPr="0095250E">
        <w:t xml:space="preserve">    ph-InfoSCG                          PH-TypeListSCG                                  </w:t>
      </w:r>
      <w:r w:rsidRPr="0095250E">
        <w:rPr>
          <w:color w:val="993366"/>
        </w:rPr>
        <w:t>OPTIONAL</w:t>
      </w:r>
      <w:r w:rsidRPr="0095250E">
        <w:t>,</w:t>
      </w:r>
    </w:p>
    <w:p w14:paraId="3B6E58F8" w14:textId="77777777" w:rsidR="00283C80" w:rsidRPr="0095250E" w:rsidRDefault="00283C80" w:rsidP="00283C80">
      <w:pPr>
        <w:pStyle w:val="PL"/>
      </w:pPr>
      <w:r w:rsidRPr="0095250E">
        <w:t xml:space="preserve">    nonCriticalExtension                CG-Config-v1560-IEs                             </w:t>
      </w:r>
      <w:r w:rsidRPr="0095250E">
        <w:rPr>
          <w:color w:val="993366"/>
        </w:rPr>
        <w:t>OPTIONAL</w:t>
      </w:r>
    </w:p>
    <w:p w14:paraId="1357EE13" w14:textId="77777777" w:rsidR="00283C80" w:rsidRPr="0095250E" w:rsidRDefault="00283C80" w:rsidP="00283C80">
      <w:pPr>
        <w:pStyle w:val="PL"/>
      </w:pPr>
      <w:r w:rsidRPr="0095250E">
        <w:t>}</w:t>
      </w:r>
    </w:p>
    <w:p w14:paraId="2F55096C" w14:textId="77777777" w:rsidR="00283C80" w:rsidRPr="0095250E" w:rsidRDefault="00283C80" w:rsidP="00283C80">
      <w:pPr>
        <w:pStyle w:val="PL"/>
      </w:pPr>
    </w:p>
    <w:p w14:paraId="6C5748C0" w14:textId="77777777" w:rsidR="00283C80" w:rsidRPr="0095250E" w:rsidRDefault="00283C80" w:rsidP="00283C80">
      <w:pPr>
        <w:pStyle w:val="PL"/>
      </w:pPr>
      <w:r w:rsidRPr="0095250E">
        <w:t xml:space="preserve">CG-Config-v1560-IEs ::=             </w:t>
      </w:r>
      <w:r w:rsidRPr="0095250E">
        <w:rPr>
          <w:color w:val="993366"/>
        </w:rPr>
        <w:t>SEQUENCE</w:t>
      </w:r>
      <w:r w:rsidRPr="0095250E">
        <w:t xml:space="preserve"> {</w:t>
      </w:r>
    </w:p>
    <w:p w14:paraId="6B8EE9C1" w14:textId="77777777" w:rsidR="00283C80" w:rsidRPr="0095250E" w:rsidRDefault="00283C80" w:rsidP="00283C80">
      <w:pPr>
        <w:pStyle w:val="PL"/>
      </w:pPr>
      <w:r w:rsidRPr="0095250E">
        <w:t xml:space="preserve">    pSCellFrequencyEUTRA                ARFCN-ValueEUTRA                                </w:t>
      </w:r>
      <w:r w:rsidRPr="0095250E">
        <w:rPr>
          <w:color w:val="993366"/>
        </w:rPr>
        <w:t>OPTIONAL</w:t>
      </w:r>
      <w:r w:rsidRPr="0095250E">
        <w:t>,</w:t>
      </w:r>
    </w:p>
    <w:p w14:paraId="64AA82A1" w14:textId="77777777" w:rsidR="00283C80" w:rsidRPr="0095250E" w:rsidRDefault="00283C80" w:rsidP="00283C80">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C623B84" w14:textId="77777777" w:rsidR="00283C80" w:rsidRPr="0095250E" w:rsidRDefault="00283C80" w:rsidP="00283C80">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923FC5" w14:textId="77777777" w:rsidR="00283C80" w:rsidRPr="0095250E" w:rsidRDefault="00283C80" w:rsidP="00283C80">
      <w:pPr>
        <w:pStyle w:val="PL"/>
      </w:pPr>
      <w:r w:rsidRPr="0095250E">
        <w:t xml:space="preserve">    candidateServingFreqListEUTRA       CandidateServingFreqListEUTRA                   </w:t>
      </w:r>
      <w:r w:rsidRPr="0095250E">
        <w:rPr>
          <w:color w:val="993366"/>
        </w:rPr>
        <w:t>OPTIONAL</w:t>
      </w:r>
      <w:r w:rsidRPr="0095250E">
        <w:t>,</w:t>
      </w:r>
    </w:p>
    <w:p w14:paraId="08A55C7C" w14:textId="77777777" w:rsidR="00283C80" w:rsidRPr="0095250E" w:rsidRDefault="00283C80" w:rsidP="00283C80">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4AD9B473" w14:textId="77777777" w:rsidR="00283C80" w:rsidRPr="0095250E" w:rsidRDefault="00283C80" w:rsidP="00283C80">
      <w:pPr>
        <w:pStyle w:val="PL"/>
      </w:pPr>
      <w:r w:rsidRPr="0095250E">
        <w:t xml:space="preserve">    drx-ConfigSCG                       DRX-Config                                      </w:t>
      </w:r>
      <w:r w:rsidRPr="0095250E">
        <w:rPr>
          <w:color w:val="993366"/>
        </w:rPr>
        <w:t>OPTIONAL</w:t>
      </w:r>
      <w:r w:rsidRPr="0095250E">
        <w:t>,</w:t>
      </w:r>
    </w:p>
    <w:p w14:paraId="1CEC6A7C" w14:textId="77777777" w:rsidR="00283C80" w:rsidRPr="0095250E" w:rsidRDefault="00283C80" w:rsidP="00283C80">
      <w:pPr>
        <w:pStyle w:val="PL"/>
      </w:pPr>
      <w:r w:rsidRPr="0095250E">
        <w:t xml:space="preserve">    reportCGI-RequestEUTRA              </w:t>
      </w:r>
      <w:r w:rsidRPr="0095250E">
        <w:rPr>
          <w:color w:val="993366"/>
        </w:rPr>
        <w:t>SEQUENCE</w:t>
      </w:r>
      <w:r w:rsidRPr="0095250E">
        <w:t xml:space="preserve"> {</w:t>
      </w:r>
    </w:p>
    <w:p w14:paraId="34BDCE32" w14:textId="77777777" w:rsidR="00283C80" w:rsidRPr="0095250E" w:rsidRDefault="00283C80" w:rsidP="00283C80">
      <w:pPr>
        <w:pStyle w:val="PL"/>
      </w:pPr>
      <w:r w:rsidRPr="0095250E">
        <w:t xml:space="preserve">        requestedCellInfoEUTRA          </w:t>
      </w:r>
      <w:r w:rsidRPr="0095250E">
        <w:rPr>
          <w:color w:val="993366"/>
        </w:rPr>
        <w:t>SEQUENCE</w:t>
      </w:r>
      <w:r w:rsidRPr="0095250E">
        <w:t xml:space="preserve"> {</w:t>
      </w:r>
    </w:p>
    <w:p w14:paraId="709C2203" w14:textId="77777777" w:rsidR="00283C80" w:rsidRPr="0095250E" w:rsidRDefault="00283C80" w:rsidP="00283C80">
      <w:pPr>
        <w:pStyle w:val="PL"/>
      </w:pPr>
      <w:r w:rsidRPr="0095250E">
        <w:t xml:space="preserve">            eutraFrequency                             ARFCN-ValueEUTRA,</w:t>
      </w:r>
    </w:p>
    <w:p w14:paraId="30D1C2BB" w14:textId="77777777" w:rsidR="00283C80" w:rsidRPr="0095250E" w:rsidRDefault="00283C80" w:rsidP="00283C80">
      <w:pPr>
        <w:pStyle w:val="PL"/>
      </w:pPr>
      <w:r w:rsidRPr="0095250E">
        <w:t xml:space="preserve">            cellForWhichToReportCGI-EUTRA              EUTRA-PhysCellId</w:t>
      </w:r>
    </w:p>
    <w:p w14:paraId="7A283A4D" w14:textId="77777777" w:rsidR="00283C80" w:rsidRPr="0095250E" w:rsidRDefault="00283C80" w:rsidP="00283C80">
      <w:pPr>
        <w:pStyle w:val="PL"/>
      </w:pPr>
      <w:r w:rsidRPr="0095250E">
        <w:t xml:space="preserve">        }                                                                               </w:t>
      </w:r>
      <w:r w:rsidRPr="0095250E">
        <w:rPr>
          <w:color w:val="993366"/>
        </w:rPr>
        <w:t>OPTIONAL</w:t>
      </w:r>
    </w:p>
    <w:p w14:paraId="745188EA" w14:textId="77777777" w:rsidR="00283C80" w:rsidRPr="0095250E" w:rsidRDefault="00283C80" w:rsidP="00283C80">
      <w:pPr>
        <w:pStyle w:val="PL"/>
      </w:pPr>
      <w:r w:rsidRPr="0095250E">
        <w:t xml:space="preserve">    }                                                                                   </w:t>
      </w:r>
      <w:r w:rsidRPr="0095250E">
        <w:rPr>
          <w:color w:val="993366"/>
        </w:rPr>
        <w:t>OPTIONAL</w:t>
      </w:r>
      <w:r w:rsidRPr="0095250E">
        <w:t>,</w:t>
      </w:r>
    </w:p>
    <w:p w14:paraId="76FE7D67" w14:textId="77777777" w:rsidR="00283C80" w:rsidRPr="0095250E" w:rsidRDefault="00283C80" w:rsidP="00283C80">
      <w:pPr>
        <w:pStyle w:val="PL"/>
      </w:pPr>
      <w:r w:rsidRPr="0095250E">
        <w:t xml:space="preserve">    nonCriticalExtension                CG-Config-v1590-IEs                             </w:t>
      </w:r>
      <w:r w:rsidRPr="0095250E">
        <w:rPr>
          <w:color w:val="993366"/>
        </w:rPr>
        <w:t>OPTIONAL</w:t>
      </w:r>
    </w:p>
    <w:p w14:paraId="1C1DD720" w14:textId="77777777" w:rsidR="00283C80" w:rsidRPr="0095250E" w:rsidRDefault="00283C80" w:rsidP="00283C80">
      <w:pPr>
        <w:pStyle w:val="PL"/>
      </w:pPr>
      <w:r w:rsidRPr="0095250E">
        <w:t>}</w:t>
      </w:r>
    </w:p>
    <w:p w14:paraId="3FD2A018" w14:textId="77777777" w:rsidR="00283C80" w:rsidRPr="0095250E" w:rsidRDefault="00283C80" w:rsidP="00283C80">
      <w:pPr>
        <w:pStyle w:val="PL"/>
      </w:pPr>
    </w:p>
    <w:p w14:paraId="0E549EC6" w14:textId="77777777" w:rsidR="00283C80" w:rsidRPr="0095250E" w:rsidRDefault="00283C80" w:rsidP="00283C80">
      <w:pPr>
        <w:pStyle w:val="PL"/>
      </w:pPr>
      <w:r w:rsidRPr="0095250E">
        <w:t xml:space="preserve">CG-Config-v1590-IEs ::=             </w:t>
      </w:r>
      <w:r w:rsidRPr="0095250E">
        <w:rPr>
          <w:color w:val="993366"/>
        </w:rPr>
        <w:t>SEQUENCE</w:t>
      </w:r>
      <w:r w:rsidRPr="0095250E">
        <w:t xml:space="preserve"> {</w:t>
      </w:r>
    </w:p>
    <w:p w14:paraId="5F5BD48A" w14:textId="77777777" w:rsidR="00283C80" w:rsidRPr="0095250E" w:rsidRDefault="00283C80" w:rsidP="00283C80">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60F59E54" w14:textId="77777777" w:rsidR="00283C80" w:rsidRPr="0095250E" w:rsidRDefault="00283C80" w:rsidP="00283C80">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49C7E172" w14:textId="77777777" w:rsidR="00283C80" w:rsidRPr="0095250E" w:rsidRDefault="00283C80" w:rsidP="00283C80">
      <w:pPr>
        <w:pStyle w:val="PL"/>
      </w:pPr>
      <w:r w:rsidRPr="0095250E">
        <w:t xml:space="preserve">    nonCriticalExtension                CG-Config-v1610-IEs                                                    </w:t>
      </w:r>
      <w:r w:rsidRPr="0095250E">
        <w:rPr>
          <w:color w:val="993366"/>
        </w:rPr>
        <w:t>OPTIONAL</w:t>
      </w:r>
    </w:p>
    <w:p w14:paraId="14209F98" w14:textId="77777777" w:rsidR="00283C80" w:rsidRPr="0095250E" w:rsidRDefault="00283C80" w:rsidP="00283C80">
      <w:pPr>
        <w:pStyle w:val="PL"/>
      </w:pPr>
      <w:r w:rsidRPr="0095250E">
        <w:t>}</w:t>
      </w:r>
    </w:p>
    <w:p w14:paraId="42974124" w14:textId="77777777" w:rsidR="00283C80" w:rsidRPr="0095250E" w:rsidRDefault="00283C80" w:rsidP="00283C80">
      <w:pPr>
        <w:pStyle w:val="PL"/>
      </w:pPr>
    </w:p>
    <w:p w14:paraId="3FAAE163" w14:textId="77777777" w:rsidR="00283C80" w:rsidRPr="0095250E" w:rsidRDefault="00283C80" w:rsidP="00283C80">
      <w:pPr>
        <w:pStyle w:val="PL"/>
      </w:pPr>
      <w:r w:rsidRPr="0095250E">
        <w:t xml:space="preserve">CG-Config-v1610-IEs ::=             </w:t>
      </w:r>
      <w:r w:rsidRPr="0095250E">
        <w:rPr>
          <w:color w:val="993366"/>
        </w:rPr>
        <w:t>SEQUENCE</w:t>
      </w:r>
      <w:r w:rsidRPr="0095250E">
        <w:t xml:space="preserve"> {</w:t>
      </w:r>
    </w:p>
    <w:p w14:paraId="19956E9B" w14:textId="77777777" w:rsidR="00283C80" w:rsidRPr="0095250E" w:rsidRDefault="00283C80" w:rsidP="00283C80">
      <w:pPr>
        <w:pStyle w:val="PL"/>
      </w:pPr>
      <w:r w:rsidRPr="0095250E">
        <w:t xml:space="preserve">    drx-InfoSCG2                        DRX-Info2                                       </w:t>
      </w:r>
      <w:r w:rsidRPr="0095250E">
        <w:rPr>
          <w:color w:val="993366"/>
        </w:rPr>
        <w:t>OPTIONAL</w:t>
      </w:r>
      <w:r w:rsidRPr="0095250E">
        <w:t>,</w:t>
      </w:r>
    </w:p>
    <w:p w14:paraId="14C0E968" w14:textId="77777777" w:rsidR="00283C80" w:rsidRPr="0095250E" w:rsidRDefault="00283C80" w:rsidP="00283C80">
      <w:pPr>
        <w:pStyle w:val="PL"/>
      </w:pPr>
      <w:r w:rsidRPr="0095250E">
        <w:t xml:space="preserve">    nonCriticalExtension                CG-Config-v1620-IEs                             </w:t>
      </w:r>
      <w:r w:rsidRPr="0095250E">
        <w:rPr>
          <w:color w:val="993366"/>
        </w:rPr>
        <w:t>OPTIONAL</w:t>
      </w:r>
    </w:p>
    <w:p w14:paraId="47C6FDFE" w14:textId="77777777" w:rsidR="00283C80" w:rsidRPr="0095250E" w:rsidRDefault="00283C80" w:rsidP="00283C80">
      <w:pPr>
        <w:pStyle w:val="PL"/>
      </w:pPr>
      <w:r w:rsidRPr="0095250E">
        <w:t>}</w:t>
      </w:r>
    </w:p>
    <w:p w14:paraId="380AD07E" w14:textId="77777777" w:rsidR="00283C80" w:rsidRPr="0095250E" w:rsidRDefault="00283C80" w:rsidP="00283C80">
      <w:pPr>
        <w:pStyle w:val="PL"/>
      </w:pPr>
    </w:p>
    <w:p w14:paraId="11ED35BD" w14:textId="77777777" w:rsidR="00283C80" w:rsidRPr="0095250E" w:rsidRDefault="00283C80" w:rsidP="00283C80">
      <w:pPr>
        <w:pStyle w:val="PL"/>
      </w:pPr>
      <w:r w:rsidRPr="0095250E">
        <w:t xml:space="preserve">CG-Config-v1620-IEs ::=             </w:t>
      </w:r>
      <w:r w:rsidRPr="0095250E">
        <w:rPr>
          <w:color w:val="993366"/>
        </w:rPr>
        <w:t>SEQUENCE</w:t>
      </w:r>
      <w:r w:rsidRPr="0095250E">
        <w:t xml:space="preserve"> {</w:t>
      </w:r>
    </w:p>
    <w:p w14:paraId="54333D78" w14:textId="77777777" w:rsidR="00283C80" w:rsidRPr="0095250E" w:rsidRDefault="00283C80" w:rsidP="00283C80">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4CCA0C12" w14:textId="77777777" w:rsidR="00283C80" w:rsidRPr="0095250E" w:rsidRDefault="00283C80" w:rsidP="00283C80">
      <w:pPr>
        <w:pStyle w:val="PL"/>
      </w:pPr>
      <w:r w:rsidRPr="0095250E">
        <w:t xml:space="preserve">    nonCriticalExtension                CG-Config-v1630-IEs                                </w:t>
      </w:r>
      <w:r w:rsidRPr="0095250E">
        <w:rPr>
          <w:color w:val="993366"/>
        </w:rPr>
        <w:t>OPTIONAL</w:t>
      </w:r>
    </w:p>
    <w:p w14:paraId="7E3DE275" w14:textId="77777777" w:rsidR="00283C80" w:rsidRPr="0095250E" w:rsidRDefault="00283C80" w:rsidP="00283C80">
      <w:pPr>
        <w:pStyle w:val="PL"/>
      </w:pPr>
      <w:r w:rsidRPr="0095250E">
        <w:t>}</w:t>
      </w:r>
    </w:p>
    <w:p w14:paraId="27258D21" w14:textId="77777777" w:rsidR="00283C80" w:rsidRPr="0095250E" w:rsidRDefault="00283C80" w:rsidP="00283C80">
      <w:pPr>
        <w:pStyle w:val="PL"/>
      </w:pPr>
    </w:p>
    <w:p w14:paraId="66A3F0BF" w14:textId="77777777" w:rsidR="00283C80" w:rsidRPr="0095250E" w:rsidRDefault="00283C80" w:rsidP="00283C80">
      <w:pPr>
        <w:pStyle w:val="PL"/>
      </w:pPr>
      <w:r w:rsidRPr="0095250E">
        <w:t xml:space="preserve">CG-Config-v1630-IEs ::=             </w:t>
      </w:r>
      <w:r w:rsidRPr="0095250E">
        <w:rPr>
          <w:color w:val="993366"/>
        </w:rPr>
        <w:t>SEQUENCE</w:t>
      </w:r>
      <w:r w:rsidRPr="0095250E">
        <w:t xml:space="preserve"> {</w:t>
      </w:r>
    </w:p>
    <w:p w14:paraId="3A57AD59" w14:textId="77777777" w:rsidR="00283C80" w:rsidRPr="0095250E" w:rsidRDefault="00283C80" w:rsidP="00283C80">
      <w:pPr>
        <w:pStyle w:val="PL"/>
      </w:pPr>
      <w:r w:rsidRPr="0095250E">
        <w:t xml:space="preserve">    selectedToffset-r16                 T-Offset-r16                                       </w:t>
      </w:r>
      <w:r w:rsidRPr="0095250E">
        <w:rPr>
          <w:color w:val="993366"/>
        </w:rPr>
        <w:t>OPTIONAL</w:t>
      </w:r>
      <w:r w:rsidRPr="0095250E">
        <w:t>,</w:t>
      </w:r>
    </w:p>
    <w:p w14:paraId="50A200A1" w14:textId="77777777" w:rsidR="00283C80" w:rsidRPr="0095250E" w:rsidRDefault="00283C80" w:rsidP="00283C80">
      <w:pPr>
        <w:pStyle w:val="PL"/>
      </w:pPr>
      <w:r w:rsidRPr="0095250E">
        <w:t xml:space="preserve">    nonCriticalExtension                CG-Config-v1640-IEs                                </w:t>
      </w:r>
      <w:r w:rsidRPr="0095250E">
        <w:rPr>
          <w:color w:val="993366"/>
        </w:rPr>
        <w:t>OPTIONAL</w:t>
      </w:r>
    </w:p>
    <w:p w14:paraId="71FEFD66" w14:textId="77777777" w:rsidR="00283C80" w:rsidRPr="0095250E" w:rsidRDefault="00283C80" w:rsidP="00283C80">
      <w:pPr>
        <w:pStyle w:val="PL"/>
      </w:pPr>
      <w:r w:rsidRPr="0095250E">
        <w:t>}</w:t>
      </w:r>
    </w:p>
    <w:p w14:paraId="5E4C14E2" w14:textId="77777777" w:rsidR="00283C80" w:rsidRPr="0095250E" w:rsidRDefault="00283C80" w:rsidP="00283C80">
      <w:pPr>
        <w:pStyle w:val="PL"/>
      </w:pPr>
    </w:p>
    <w:p w14:paraId="27CA126C" w14:textId="77777777" w:rsidR="00283C80" w:rsidRPr="0095250E" w:rsidRDefault="00283C80" w:rsidP="00283C80">
      <w:pPr>
        <w:pStyle w:val="PL"/>
      </w:pPr>
      <w:r w:rsidRPr="0095250E">
        <w:t xml:space="preserve">CG-Config-v1640-IEs ::=             </w:t>
      </w:r>
      <w:r w:rsidRPr="0095250E">
        <w:rPr>
          <w:color w:val="993366"/>
        </w:rPr>
        <w:t>SEQUENCE</w:t>
      </w:r>
      <w:r w:rsidRPr="0095250E">
        <w:t xml:space="preserve"> {</w:t>
      </w:r>
    </w:p>
    <w:p w14:paraId="0E31776E" w14:textId="77777777" w:rsidR="00283C80" w:rsidRPr="0095250E" w:rsidRDefault="00283C80" w:rsidP="00283C80">
      <w:pPr>
        <w:pStyle w:val="PL"/>
      </w:pPr>
      <w:r w:rsidRPr="0095250E">
        <w:t xml:space="preserve">    servCellInfoListSCG-NR-r16          ServCellInfoListSCG-NR-r16                      </w:t>
      </w:r>
      <w:r w:rsidRPr="0095250E">
        <w:rPr>
          <w:color w:val="993366"/>
        </w:rPr>
        <w:t>OPTIONAL</w:t>
      </w:r>
      <w:r w:rsidRPr="0095250E">
        <w:t>,</w:t>
      </w:r>
    </w:p>
    <w:p w14:paraId="1ABF614C" w14:textId="77777777" w:rsidR="00283C80" w:rsidRPr="0095250E" w:rsidRDefault="00283C80" w:rsidP="00283C80">
      <w:pPr>
        <w:pStyle w:val="PL"/>
      </w:pPr>
      <w:r w:rsidRPr="0095250E">
        <w:t xml:space="preserve">    servCellInfoListSCG-EUTRA-r16       ServCellInfoListSCG-EUTRA-r16                   </w:t>
      </w:r>
      <w:r w:rsidRPr="0095250E">
        <w:rPr>
          <w:color w:val="993366"/>
        </w:rPr>
        <w:t>OPTIONAL</w:t>
      </w:r>
      <w:r w:rsidRPr="0095250E">
        <w:t>,</w:t>
      </w:r>
    </w:p>
    <w:p w14:paraId="3B046C23" w14:textId="77777777" w:rsidR="00283C80" w:rsidRPr="0095250E" w:rsidRDefault="00283C80" w:rsidP="00283C80">
      <w:pPr>
        <w:pStyle w:val="PL"/>
      </w:pPr>
      <w:r w:rsidRPr="0095250E">
        <w:t xml:space="preserve">    nonCriticalExtension                CG-Config-v1700-IEs                             </w:t>
      </w:r>
      <w:r w:rsidRPr="0095250E">
        <w:rPr>
          <w:color w:val="993366"/>
        </w:rPr>
        <w:t>OPTIONAL</w:t>
      </w:r>
    </w:p>
    <w:p w14:paraId="33B55827" w14:textId="77777777" w:rsidR="00283C80" w:rsidRPr="0095250E" w:rsidRDefault="00283C80" w:rsidP="00283C80">
      <w:pPr>
        <w:pStyle w:val="PL"/>
      </w:pPr>
      <w:r w:rsidRPr="0095250E">
        <w:t>}</w:t>
      </w:r>
    </w:p>
    <w:p w14:paraId="4F03970D" w14:textId="77777777" w:rsidR="00283C80" w:rsidRPr="0095250E" w:rsidRDefault="00283C80" w:rsidP="00283C80">
      <w:pPr>
        <w:pStyle w:val="PL"/>
      </w:pPr>
    </w:p>
    <w:p w14:paraId="57C6A11E" w14:textId="77777777" w:rsidR="00283C80" w:rsidRPr="0095250E" w:rsidRDefault="00283C80" w:rsidP="00283C80">
      <w:pPr>
        <w:pStyle w:val="PL"/>
      </w:pPr>
      <w:r w:rsidRPr="0095250E">
        <w:t xml:space="preserve">CG-Config-v1700-IEs ::=             </w:t>
      </w:r>
      <w:r w:rsidRPr="0095250E">
        <w:rPr>
          <w:color w:val="993366"/>
        </w:rPr>
        <w:t>SEQUENCE</w:t>
      </w:r>
      <w:r w:rsidRPr="0095250E">
        <w:t xml:space="preserve"> {</w:t>
      </w:r>
    </w:p>
    <w:p w14:paraId="7A1FDC1A" w14:textId="77777777" w:rsidR="00283C80" w:rsidRPr="0095250E" w:rsidRDefault="00283C80" w:rsidP="00283C80">
      <w:pPr>
        <w:pStyle w:val="PL"/>
      </w:pPr>
      <w:r w:rsidRPr="0095250E">
        <w:t xml:space="preserve">    candidateCellInfoListCPC-r17        CandidateCellInfoListCPC-r17                    </w:t>
      </w:r>
      <w:r w:rsidRPr="0095250E">
        <w:rPr>
          <w:color w:val="993366"/>
        </w:rPr>
        <w:t>OPTIONAL</w:t>
      </w:r>
      <w:r w:rsidRPr="0095250E">
        <w:t>,</w:t>
      </w:r>
    </w:p>
    <w:p w14:paraId="334BDA57" w14:textId="77777777" w:rsidR="00283C80" w:rsidRPr="0095250E" w:rsidRDefault="00283C80" w:rsidP="00283C80">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0004100E" w14:textId="77777777" w:rsidR="00283C80" w:rsidRPr="0095250E" w:rsidRDefault="00283C80" w:rsidP="00283C80">
      <w:pPr>
        <w:pStyle w:val="PL"/>
      </w:pPr>
      <w:r w:rsidRPr="0095250E">
        <w:t xml:space="preserve">    nonCriticalExtension                CG-Config-v1730-IEs                             </w:t>
      </w:r>
      <w:r w:rsidRPr="0095250E">
        <w:rPr>
          <w:color w:val="993366"/>
        </w:rPr>
        <w:t>OPTIONAL</w:t>
      </w:r>
    </w:p>
    <w:p w14:paraId="36E89166" w14:textId="77777777" w:rsidR="00283C80" w:rsidRPr="0095250E" w:rsidRDefault="00283C80" w:rsidP="00283C80">
      <w:pPr>
        <w:pStyle w:val="PL"/>
      </w:pPr>
      <w:r w:rsidRPr="0095250E">
        <w:t>}</w:t>
      </w:r>
    </w:p>
    <w:p w14:paraId="131EC542" w14:textId="77777777" w:rsidR="00283C80" w:rsidRPr="0095250E" w:rsidRDefault="00283C80" w:rsidP="00283C80">
      <w:pPr>
        <w:pStyle w:val="PL"/>
      </w:pPr>
    </w:p>
    <w:p w14:paraId="1E823617" w14:textId="77777777" w:rsidR="00283C80" w:rsidRPr="0095250E" w:rsidRDefault="00283C80" w:rsidP="00283C80">
      <w:pPr>
        <w:pStyle w:val="PL"/>
      </w:pPr>
      <w:r w:rsidRPr="0095250E">
        <w:t xml:space="preserve">CG-Config-v1730-IEs ::=             </w:t>
      </w:r>
      <w:r w:rsidRPr="0095250E">
        <w:rPr>
          <w:color w:val="993366"/>
        </w:rPr>
        <w:t>SEQUENCE</w:t>
      </w:r>
      <w:r w:rsidRPr="0095250E">
        <w:t xml:space="preserve"> {</w:t>
      </w:r>
    </w:p>
    <w:p w14:paraId="0461E447" w14:textId="77777777" w:rsidR="00283C80" w:rsidRPr="0095250E" w:rsidRDefault="00283C80" w:rsidP="00283C80">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A7F3C0E" w14:textId="77777777" w:rsidR="00283C80" w:rsidRPr="0095250E" w:rsidRDefault="00283C80" w:rsidP="00283C80">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3E2FAAC5" w14:textId="77777777" w:rsidR="00283C80" w:rsidRPr="0095250E" w:rsidRDefault="00283C80" w:rsidP="00283C80">
      <w:pPr>
        <w:pStyle w:val="PL"/>
      </w:pPr>
      <w:r w:rsidRPr="0095250E">
        <w:t xml:space="preserve">    nonCriticalExtension                CG-Config-v1800-IEs                             </w:t>
      </w:r>
      <w:r w:rsidRPr="0095250E">
        <w:rPr>
          <w:color w:val="993366"/>
        </w:rPr>
        <w:t>OPTIONAL</w:t>
      </w:r>
    </w:p>
    <w:p w14:paraId="45B71E8F" w14:textId="77777777" w:rsidR="00283C80" w:rsidRPr="0095250E" w:rsidRDefault="00283C80" w:rsidP="00283C80">
      <w:pPr>
        <w:pStyle w:val="PL"/>
      </w:pPr>
      <w:r w:rsidRPr="0095250E">
        <w:t>}</w:t>
      </w:r>
    </w:p>
    <w:p w14:paraId="1D1C295F" w14:textId="77777777" w:rsidR="00283C80" w:rsidRPr="0095250E" w:rsidRDefault="00283C80" w:rsidP="00283C80">
      <w:pPr>
        <w:pStyle w:val="PL"/>
      </w:pPr>
    </w:p>
    <w:p w14:paraId="5C6BD7AF" w14:textId="77777777" w:rsidR="00283C80" w:rsidRPr="0095250E" w:rsidRDefault="00283C80" w:rsidP="00283C80">
      <w:pPr>
        <w:pStyle w:val="PL"/>
      </w:pPr>
      <w:r w:rsidRPr="0095250E">
        <w:t xml:space="preserve">CG-Config-v1800-IEs ::=             </w:t>
      </w:r>
      <w:r w:rsidRPr="0095250E">
        <w:rPr>
          <w:color w:val="993366"/>
        </w:rPr>
        <w:t>SEQUENCE</w:t>
      </w:r>
      <w:r w:rsidRPr="0095250E">
        <w:t xml:space="preserve"> {</w:t>
      </w:r>
    </w:p>
    <w:p w14:paraId="303E3AED" w14:textId="77777777" w:rsidR="00283C80" w:rsidRPr="0095250E" w:rsidRDefault="00283C80" w:rsidP="00283C80">
      <w:pPr>
        <w:pStyle w:val="PL"/>
      </w:pPr>
      <w:r w:rsidRPr="0095250E">
        <w:t xml:space="preserve">    candidateServingFreqRangeListNR-r18    CandidateServingFreqRangeListNR-r18             </w:t>
      </w:r>
      <w:r w:rsidRPr="0095250E">
        <w:rPr>
          <w:color w:val="993366"/>
        </w:rPr>
        <w:t>OPTIONAL</w:t>
      </w:r>
      <w:r w:rsidRPr="0095250E">
        <w:t>,</w:t>
      </w:r>
    </w:p>
    <w:p w14:paraId="5E677495" w14:textId="77777777" w:rsidR="00283C80" w:rsidRPr="0095250E" w:rsidRDefault="00283C80" w:rsidP="00283C80">
      <w:pPr>
        <w:pStyle w:val="PL"/>
      </w:pPr>
      <w:r w:rsidRPr="0095250E">
        <w:t xml:space="preserve">    candidateServingFreqListNR-r16         CandidateServingFreqListNR-r16                  </w:t>
      </w:r>
      <w:r w:rsidRPr="0095250E">
        <w:rPr>
          <w:color w:val="993366"/>
        </w:rPr>
        <w:t>OPTIONAL</w:t>
      </w:r>
      <w:r w:rsidRPr="0095250E">
        <w:t>,</w:t>
      </w:r>
    </w:p>
    <w:p w14:paraId="41F053D7" w14:textId="77777777" w:rsidR="00283C80" w:rsidRPr="0095250E" w:rsidRDefault="00283C80" w:rsidP="00283C80">
      <w:pPr>
        <w:pStyle w:val="PL"/>
      </w:pPr>
      <w:r w:rsidRPr="0095250E">
        <w:t xml:space="preserve">    idc-TDM-AssistanceConfig-r18           </w:t>
      </w:r>
      <w:r w:rsidRPr="0095250E">
        <w:rPr>
          <w:color w:val="993366"/>
        </w:rPr>
        <w:t>ENUMERATED</w:t>
      </w:r>
      <w:r w:rsidRPr="0095250E">
        <w:t xml:space="preserve"> {enabled}                            </w:t>
      </w:r>
      <w:r w:rsidRPr="0095250E">
        <w:rPr>
          <w:color w:val="993366"/>
        </w:rPr>
        <w:t>OPTIONAL</w:t>
      </w:r>
      <w:r w:rsidRPr="0095250E">
        <w:t>,</w:t>
      </w:r>
    </w:p>
    <w:p w14:paraId="3BCD4588" w14:textId="77777777" w:rsidR="00283C80" w:rsidRPr="0095250E" w:rsidRDefault="00283C80" w:rsidP="00283C80">
      <w:pPr>
        <w:pStyle w:val="PL"/>
      </w:pPr>
      <w:r w:rsidRPr="0095250E">
        <w:t xml:space="preserve">    candidateCellInfoListSubsequentCPC-r18 CandidateCellInfoListCPC-r17                    </w:t>
      </w:r>
      <w:r w:rsidRPr="0095250E">
        <w:rPr>
          <w:color w:val="993366"/>
        </w:rPr>
        <w:t>OPTIONAL</w:t>
      </w:r>
      <w:r w:rsidRPr="0095250E">
        <w:t>,</w:t>
      </w:r>
    </w:p>
    <w:p w14:paraId="4CF157DC" w14:textId="77777777" w:rsidR="00283C80" w:rsidRPr="0095250E" w:rsidRDefault="00283C80" w:rsidP="00283C80">
      <w:pPr>
        <w:pStyle w:val="PL"/>
      </w:pPr>
      <w:r w:rsidRPr="0095250E">
        <w:t xml:space="preserve">    scpac-ReferenceConfigurationSCG-r18    ReferenceConfiguration-r18                      </w:t>
      </w:r>
      <w:r w:rsidRPr="0095250E">
        <w:rPr>
          <w:color w:val="993366"/>
        </w:rPr>
        <w:t>OPTIONAL</w:t>
      </w:r>
      <w:r w:rsidRPr="0095250E">
        <w:t>,</w:t>
      </w:r>
    </w:p>
    <w:p w14:paraId="61C46A83"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7370A64" w14:textId="77777777" w:rsidR="00283C80" w:rsidRPr="0095250E" w:rsidRDefault="00283C80" w:rsidP="00283C80">
      <w:pPr>
        <w:pStyle w:val="PL"/>
      </w:pPr>
      <w:r w:rsidRPr="0095250E">
        <w:t>}</w:t>
      </w:r>
    </w:p>
    <w:p w14:paraId="25968043" w14:textId="77777777" w:rsidR="00283C80" w:rsidRPr="0095250E" w:rsidRDefault="00283C80" w:rsidP="00283C80">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19C34D54" w14:textId="77777777" w:rsidR="00283C80" w:rsidRPr="0095250E" w:rsidRDefault="00283C80" w:rsidP="00283C80">
      <w:pPr>
        <w:pStyle w:val="PL"/>
      </w:pPr>
    </w:p>
    <w:p w14:paraId="747A51D3" w14:textId="77777777" w:rsidR="00283C80" w:rsidRPr="0095250E" w:rsidRDefault="00283C80" w:rsidP="00283C80">
      <w:pPr>
        <w:pStyle w:val="PL"/>
      </w:pPr>
      <w:r w:rsidRPr="0095250E">
        <w:t xml:space="preserve">ServCellInfoXCG-NR-r16 ::=          </w:t>
      </w:r>
      <w:r w:rsidRPr="0095250E">
        <w:rPr>
          <w:color w:val="993366"/>
        </w:rPr>
        <w:t>SEQUENCE</w:t>
      </w:r>
      <w:r w:rsidRPr="0095250E">
        <w:t xml:space="preserve"> {</w:t>
      </w:r>
    </w:p>
    <w:p w14:paraId="13A20257" w14:textId="77777777" w:rsidR="00283C80" w:rsidRPr="0095250E" w:rsidRDefault="00283C80" w:rsidP="00283C80">
      <w:pPr>
        <w:pStyle w:val="PL"/>
      </w:pPr>
      <w:r w:rsidRPr="0095250E">
        <w:t xml:space="preserve">    dl-FreqInfo-NR-r16                  FrequencyConfig-NR-r16                          </w:t>
      </w:r>
      <w:r w:rsidRPr="0095250E">
        <w:rPr>
          <w:color w:val="993366"/>
        </w:rPr>
        <w:t>OPTIONAL</w:t>
      </w:r>
      <w:r w:rsidRPr="0095250E">
        <w:t>,</w:t>
      </w:r>
    </w:p>
    <w:p w14:paraId="494092A8" w14:textId="77777777" w:rsidR="00283C80" w:rsidRPr="0095250E" w:rsidRDefault="00283C80" w:rsidP="00283C80">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4D4702B5" w14:textId="77777777" w:rsidR="00283C80" w:rsidRPr="0095250E" w:rsidRDefault="00283C80" w:rsidP="00283C80">
      <w:pPr>
        <w:pStyle w:val="PL"/>
      </w:pPr>
      <w:r w:rsidRPr="0095250E">
        <w:t xml:space="preserve">    ...</w:t>
      </w:r>
    </w:p>
    <w:p w14:paraId="383FC520" w14:textId="77777777" w:rsidR="00283C80" w:rsidRPr="0095250E" w:rsidRDefault="00283C80" w:rsidP="00283C80">
      <w:pPr>
        <w:pStyle w:val="PL"/>
      </w:pPr>
      <w:r w:rsidRPr="0095250E">
        <w:t>}</w:t>
      </w:r>
    </w:p>
    <w:p w14:paraId="017A41A2" w14:textId="77777777" w:rsidR="00283C80" w:rsidRPr="0095250E" w:rsidRDefault="00283C80" w:rsidP="00283C80">
      <w:pPr>
        <w:pStyle w:val="PL"/>
      </w:pPr>
    </w:p>
    <w:p w14:paraId="4A3491A2" w14:textId="77777777" w:rsidR="00283C80" w:rsidRPr="0095250E" w:rsidRDefault="00283C80" w:rsidP="00283C80">
      <w:pPr>
        <w:pStyle w:val="PL"/>
      </w:pPr>
      <w:r w:rsidRPr="0095250E">
        <w:t xml:space="preserve">FrequencyConfig-NR-r16 ::=          </w:t>
      </w:r>
      <w:r w:rsidRPr="0095250E">
        <w:rPr>
          <w:color w:val="993366"/>
        </w:rPr>
        <w:t>SEQUENCE</w:t>
      </w:r>
      <w:r w:rsidRPr="0095250E">
        <w:t xml:space="preserve"> {</w:t>
      </w:r>
    </w:p>
    <w:p w14:paraId="5DC3CD04" w14:textId="77777777" w:rsidR="00283C80" w:rsidRPr="0095250E" w:rsidRDefault="00283C80" w:rsidP="00283C80">
      <w:pPr>
        <w:pStyle w:val="PL"/>
      </w:pPr>
      <w:r w:rsidRPr="0095250E">
        <w:t xml:space="preserve">    freqBandIndicatorNR-r16             FreqBandIndicatorNR,</w:t>
      </w:r>
    </w:p>
    <w:p w14:paraId="3B9CFD9A" w14:textId="77777777" w:rsidR="00283C80" w:rsidRPr="0095250E" w:rsidRDefault="00283C80" w:rsidP="00283C80">
      <w:pPr>
        <w:pStyle w:val="PL"/>
      </w:pPr>
      <w:r w:rsidRPr="0095250E">
        <w:t xml:space="preserve">    carrierCenterFreq-NR-r16            ARFCN-ValueNR,</w:t>
      </w:r>
    </w:p>
    <w:p w14:paraId="10B9CD0C" w14:textId="77777777" w:rsidR="00283C80" w:rsidRPr="0095250E" w:rsidRDefault="00283C80" w:rsidP="00283C80">
      <w:pPr>
        <w:pStyle w:val="PL"/>
      </w:pPr>
      <w:r w:rsidRPr="0095250E">
        <w:t xml:space="preserve">    carrierBandwidth-NR-r16             </w:t>
      </w:r>
      <w:r w:rsidRPr="0095250E">
        <w:rPr>
          <w:color w:val="993366"/>
        </w:rPr>
        <w:t>INTEGER</w:t>
      </w:r>
      <w:r w:rsidRPr="0095250E">
        <w:t xml:space="preserve"> (1..maxNrofPhysicalResourceBlocks),</w:t>
      </w:r>
    </w:p>
    <w:p w14:paraId="42FBFF81" w14:textId="77777777" w:rsidR="00283C80" w:rsidRPr="0095250E" w:rsidRDefault="00283C80" w:rsidP="00283C80">
      <w:pPr>
        <w:pStyle w:val="PL"/>
      </w:pPr>
      <w:r w:rsidRPr="0095250E">
        <w:t xml:space="preserve">    subcarrierSpacing-NR-r16            SubcarrierSpacing</w:t>
      </w:r>
    </w:p>
    <w:p w14:paraId="5885CFE7" w14:textId="77777777" w:rsidR="00283C80" w:rsidRPr="0095250E" w:rsidRDefault="00283C80" w:rsidP="00283C80">
      <w:pPr>
        <w:pStyle w:val="PL"/>
      </w:pPr>
      <w:r w:rsidRPr="0095250E">
        <w:t>}</w:t>
      </w:r>
    </w:p>
    <w:p w14:paraId="2085BB2B" w14:textId="77777777" w:rsidR="00283C80" w:rsidRPr="0095250E" w:rsidRDefault="00283C80" w:rsidP="00283C80">
      <w:pPr>
        <w:pStyle w:val="PL"/>
      </w:pPr>
    </w:p>
    <w:p w14:paraId="456A29D3" w14:textId="77777777" w:rsidR="00283C80" w:rsidRPr="0095250E" w:rsidRDefault="00283C80" w:rsidP="00283C80">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14D36F41" w14:textId="77777777" w:rsidR="00283C80" w:rsidRPr="0095250E" w:rsidRDefault="00283C80" w:rsidP="00283C80">
      <w:pPr>
        <w:pStyle w:val="PL"/>
      </w:pPr>
    </w:p>
    <w:p w14:paraId="0E5FBDCC" w14:textId="77777777" w:rsidR="00283C80" w:rsidRPr="0095250E" w:rsidRDefault="00283C80" w:rsidP="00283C80">
      <w:pPr>
        <w:pStyle w:val="PL"/>
      </w:pPr>
      <w:r w:rsidRPr="0095250E">
        <w:t xml:space="preserve">ServCellInfoXCG-EUTRA-r16 ::=       </w:t>
      </w:r>
      <w:r w:rsidRPr="0095250E">
        <w:rPr>
          <w:color w:val="993366"/>
        </w:rPr>
        <w:t>SEQUENCE</w:t>
      </w:r>
      <w:r w:rsidRPr="0095250E">
        <w:t xml:space="preserve"> {</w:t>
      </w:r>
    </w:p>
    <w:p w14:paraId="0A0102E5" w14:textId="77777777" w:rsidR="00283C80" w:rsidRPr="0095250E" w:rsidRDefault="00283C80" w:rsidP="00283C80">
      <w:pPr>
        <w:pStyle w:val="PL"/>
      </w:pPr>
      <w:r w:rsidRPr="0095250E">
        <w:t xml:space="preserve">    dl-CarrierFreq-EUTRA-r16            ARFCN-ValueEUTRA                                </w:t>
      </w:r>
      <w:r w:rsidRPr="0095250E">
        <w:rPr>
          <w:color w:val="993366"/>
        </w:rPr>
        <w:t>OPTIONAL</w:t>
      </w:r>
      <w:r w:rsidRPr="0095250E">
        <w:t>,</w:t>
      </w:r>
    </w:p>
    <w:p w14:paraId="63D8BF1D" w14:textId="77777777" w:rsidR="00283C80" w:rsidRPr="0095250E" w:rsidRDefault="00283C80" w:rsidP="00283C80">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0D28B705" w14:textId="77777777" w:rsidR="00283C80" w:rsidRPr="0095250E" w:rsidRDefault="00283C80" w:rsidP="00283C80">
      <w:pPr>
        <w:pStyle w:val="PL"/>
      </w:pPr>
      <w:r w:rsidRPr="0095250E">
        <w:t xml:space="preserve">    transmissionBandwidth-EUTRA-r16     TransmissionBandwidth-EUTRA-r16                 </w:t>
      </w:r>
      <w:r w:rsidRPr="0095250E">
        <w:rPr>
          <w:color w:val="993366"/>
        </w:rPr>
        <w:t>OPTIONAL</w:t>
      </w:r>
      <w:r w:rsidRPr="0095250E">
        <w:t>,</w:t>
      </w:r>
    </w:p>
    <w:p w14:paraId="6E01FB7A" w14:textId="77777777" w:rsidR="00283C80" w:rsidRPr="0095250E" w:rsidRDefault="00283C80" w:rsidP="00283C80">
      <w:pPr>
        <w:pStyle w:val="PL"/>
      </w:pPr>
      <w:r w:rsidRPr="0095250E">
        <w:t xml:space="preserve">    ...</w:t>
      </w:r>
    </w:p>
    <w:p w14:paraId="5D196E28" w14:textId="77777777" w:rsidR="00283C80" w:rsidRPr="0095250E" w:rsidRDefault="00283C80" w:rsidP="00283C80">
      <w:pPr>
        <w:pStyle w:val="PL"/>
      </w:pPr>
      <w:r w:rsidRPr="0095250E">
        <w:t>}</w:t>
      </w:r>
    </w:p>
    <w:p w14:paraId="33A3D1AB" w14:textId="77777777" w:rsidR="00283C80" w:rsidRPr="0095250E" w:rsidRDefault="00283C80" w:rsidP="00283C80">
      <w:pPr>
        <w:pStyle w:val="PL"/>
      </w:pPr>
    </w:p>
    <w:p w14:paraId="2EAF5E7F" w14:textId="77777777" w:rsidR="00283C80" w:rsidRPr="0095250E" w:rsidRDefault="00283C80" w:rsidP="00283C80">
      <w:pPr>
        <w:pStyle w:val="PL"/>
      </w:pPr>
      <w:r w:rsidRPr="0095250E">
        <w:t xml:space="preserve">TransmissionBandwidth-EUTRA-r16 ::= </w:t>
      </w:r>
      <w:r w:rsidRPr="0095250E">
        <w:rPr>
          <w:color w:val="993366"/>
        </w:rPr>
        <w:t>ENUMERATED</w:t>
      </w:r>
      <w:r w:rsidRPr="0095250E">
        <w:t xml:space="preserve"> {rb6, rb15, rb25, rb50, rb75, rb100}</w:t>
      </w:r>
    </w:p>
    <w:p w14:paraId="18C8EBA8" w14:textId="77777777" w:rsidR="00283C80" w:rsidRPr="0095250E" w:rsidRDefault="00283C80" w:rsidP="00283C80">
      <w:pPr>
        <w:pStyle w:val="PL"/>
      </w:pPr>
    </w:p>
    <w:p w14:paraId="6F054460" w14:textId="77777777" w:rsidR="00283C80" w:rsidRPr="0095250E" w:rsidRDefault="00283C80" w:rsidP="00283C80">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381D077E" w14:textId="77777777" w:rsidR="00283C80" w:rsidRPr="0095250E" w:rsidRDefault="00283C80" w:rsidP="00283C80">
      <w:pPr>
        <w:pStyle w:val="PL"/>
      </w:pPr>
    </w:p>
    <w:p w14:paraId="4CB546E9" w14:textId="77777777" w:rsidR="00283C80" w:rsidRPr="0095250E" w:rsidRDefault="00283C80" w:rsidP="00283C80">
      <w:pPr>
        <w:pStyle w:val="PL"/>
      </w:pPr>
      <w:r w:rsidRPr="0095250E">
        <w:t xml:space="preserve">PH-InfoSCG ::=                      </w:t>
      </w:r>
      <w:r w:rsidRPr="0095250E">
        <w:rPr>
          <w:color w:val="993366"/>
        </w:rPr>
        <w:t>SEQUENCE</w:t>
      </w:r>
      <w:r w:rsidRPr="0095250E">
        <w:t xml:space="preserve"> {</w:t>
      </w:r>
    </w:p>
    <w:p w14:paraId="616E4630" w14:textId="77777777" w:rsidR="00283C80" w:rsidRPr="0095250E" w:rsidRDefault="00283C80" w:rsidP="00283C80">
      <w:pPr>
        <w:pStyle w:val="PL"/>
      </w:pPr>
      <w:r w:rsidRPr="0095250E">
        <w:t xml:space="preserve">    servCellIndex                       ServCellIndex,</w:t>
      </w:r>
    </w:p>
    <w:p w14:paraId="5E878EB4" w14:textId="77777777" w:rsidR="00283C80" w:rsidRPr="0095250E" w:rsidRDefault="00283C80" w:rsidP="00283C80">
      <w:pPr>
        <w:pStyle w:val="PL"/>
      </w:pPr>
      <w:r w:rsidRPr="0095250E">
        <w:t xml:space="preserve">    ph-Uplink                           PH-UplinkCarrierSCG,</w:t>
      </w:r>
    </w:p>
    <w:p w14:paraId="117A857B" w14:textId="77777777" w:rsidR="00283C80" w:rsidRPr="0095250E" w:rsidRDefault="00283C80" w:rsidP="00283C80">
      <w:pPr>
        <w:pStyle w:val="PL"/>
      </w:pPr>
      <w:r w:rsidRPr="0095250E">
        <w:t xml:space="preserve">    ph-SupplementaryUplink              PH-UplinkCarrierSCG                             </w:t>
      </w:r>
      <w:r w:rsidRPr="0095250E">
        <w:rPr>
          <w:color w:val="993366"/>
        </w:rPr>
        <w:t>OPTIONAL</w:t>
      </w:r>
      <w:r w:rsidRPr="0095250E">
        <w:t>,</w:t>
      </w:r>
    </w:p>
    <w:p w14:paraId="245F7D5A" w14:textId="77777777" w:rsidR="00283C80" w:rsidRPr="0095250E" w:rsidRDefault="00283C80" w:rsidP="00283C80">
      <w:pPr>
        <w:pStyle w:val="PL"/>
      </w:pPr>
      <w:r w:rsidRPr="0095250E">
        <w:t xml:space="preserve">    ...,</w:t>
      </w:r>
    </w:p>
    <w:p w14:paraId="7E58ABF9" w14:textId="77777777" w:rsidR="00283C80" w:rsidRPr="0095250E" w:rsidRDefault="00283C80" w:rsidP="00283C80">
      <w:pPr>
        <w:pStyle w:val="PL"/>
      </w:pPr>
      <w:r w:rsidRPr="0095250E">
        <w:t xml:space="preserve">    [[</w:t>
      </w:r>
    </w:p>
    <w:p w14:paraId="2ACA7E32" w14:textId="77777777" w:rsidR="00283C80" w:rsidRPr="0095250E" w:rsidRDefault="00283C80" w:rsidP="00283C80">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35581F0E" w14:textId="77777777" w:rsidR="00283C80" w:rsidRPr="0095250E" w:rsidRDefault="00283C80" w:rsidP="00283C80">
      <w:pPr>
        <w:pStyle w:val="PL"/>
      </w:pPr>
      <w:r w:rsidRPr="0095250E">
        <w:t xml:space="preserve">    ]]</w:t>
      </w:r>
    </w:p>
    <w:p w14:paraId="10AC1C3A" w14:textId="77777777" w:rsidR="00283C80" w:rsidRPr="0095250E" w:rsidRDefault="00283C80" w:rsidP="00283C80">
      <w:pPr>
        <w:pStyle w:val="PL"/>
      </w:pPr>
      <w:r w:rsidRPr="0095250E">
        <w:t>}</w:t>
      </w:r>
    </w:p>
    <w:p w14:paraId="35C3A321" w14:textId="77777777" w:rsidR="00283C80" w:rsidRPr="0095250E" w:rsidRDefault="00283C80" w:rsidP="00283C80">
      <w:pPr>
        <w:pStyle w:val="PL"/>
      </w:pPr>
    </w:p>
    <w:p w14:paraId="2D55FC76" w14:textId="77777777" w:rsidR="00283C80" w:rsidRPr="0095250E" w:rsidRDefault="00283C80" w:rsidP="00283C80">
      <w:pPr>
        <w:pStyle w:val="PL"/>
      </w:pPr>
      <w:r w:rsidRPr="0095250E">
        <w:t xml:space="preserve">PH-UplinkCarrierSCG ::=             </w:t>
      </w:r>
      <w:r w:rsidRPr="0095250E">
        <w:rPr>
          <w:color w:val="993366"/>
        </w:rPr>
        <w:t>SEQUENCE</w:t>
      </w:r>
      <w:r w:rsidRPr="0095250E">
        <w:t>{</w:t>
      </w:r>
    </w:p>
    <w:p w14:paraId="56C2FBAE" w14:textId="77777777" w:rsidR="00283C80" w:rsidRPr="0095250E" w:rsidRDefault="00283C80" w:rsidP="00283C80">
      <w:pPr>
        <w:pStyle w:val="PL"/>
      </w:pPr>
      <w:r w:rsidRPr="0095250E">
        <w:t xml:space="preserve">    ph-Type1or3                         </w:t>
      </w:r>
      <w:r w:rsidRPr="0095250E">
        <w:rPr>
          <w:color w:val="993366"/>
        </w:rPr>
        <w:t>ENUMERATED</w:t>
      </w:r>
      <w:r w:rsidRPr="0095250E">
        <w:t xml:space="preserve"> {type1, type3},</w:t>
      </w:r>
    </w:p>
    <w:p w14:paraId="113E20A0" w14:textId="77777777" w:rsidR="00283C80" w:rsidRPr="0095250E" w:rsidRDefault="00283C80" w:rsidP="00283C80">
      <w:pPr>
        <w:pStyle w:val="PL"/>
      </w:pPr>
      <w:r w:rsidRPr="0095250E">
        <w:t xml:space="preserve">    ...</w:t>
      </w:r>
    </w:p>
    <w:p w14:paraId="17764882" w14:textId="77777777" w:rsidR="00283C80" w:rsidRPr="0095250E" w:rsidRDefault="00283C80" w:rsidP="00283C80">
      <w:pPr>
        <w:pStyle w:val="PL"/>
      </w:pPr>
      <w:r w:rsidRPr="0095250E">
        <w:t>}</w:t>
      </w:r>
    </w:p>
    <w:p w14:paraId="2FC8676A" w14:textId="77777777" w:rsidR="00283C80" w:rsidRPr="0095250E" w:rsidRDefault="00283C80" w:rsidP="00283C80">
      <w:pPr>
        <w:pStyle w:val="PL"/>
      </w:pPr>
    </w:p>
    <w:p w14:paraId="36340C39" w14:textId="77777777" w:rsidR="00283C80" w:rsidRPr="0095250E" w:rsidRDefault="00283C80" w:rsidP="00283C80">
      <w:pPr>
        <w:pStyle w:val="PL"/>
      </w:pPr>
      <w:r w:rsidRPr="0095250E">
        <w:t xml:space="preserve">MeasConfigSN ::=                    </w:t>
      </w:r>
      <w:r w:rsidRPr="0095250E">
        <w:rPr>
          <w:color w:val="993366"/>
        </w:rPr>
        <w:t>SEQUENCE</w:t>
      </w:r>
      <w:r w:rsidRPr="0095250E">
        <w:t xml:space="preserve"> {</w:t>
      </w:r>
    </w:p>
    <w:p w14:paraId="05C5C1D3" w14:textId="77777777" w:rsidR="00283C80" w:rsidRPr="0095250E" w:rsidRDefault="00283C80" w:rsidP="00283C80">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96A56" w14:textId="77777777" w:rsidR="00283C80" w:rsidRPr="0095250E" w:rsidRDefault="00283C80" w:rsidP="00283C80">
      <w:pPr>
        <w:pStyle w:val="PL"/>
      </w:pPr>
      <w:r w:rsidRPr="0095250E">
        <w:t xml:space="preserve">    ...</w:t>
      </w:r>
    </w:p>
    <w:p w14:paraId="14611EF1" w14:textId="77777777" w:rsidR="00283C80" w:rsidRPr="0095250E" w:rsidRDefault="00283C80" w:rsidP="00283C80">
      <w:pPr>
        <w:pStyle w:val="PL"/>
      </w:pPr>
      <w:r w:rsidRPr="0095250E">
        <w:t>}</w:t>
      </w:r>
    </w:p>
    <w:p w14:paraId="6CECB1C7" w14:textId="77777777" w:rsidR="00283C80" w:rsidRPr="0095250E" w:rsidRDefault="00283C80" w:rsidP="00283C80">
      <w:pPr>
        <w:pStyle w:val="PL"/>
      </w:pPr>
    </w:p>
    <w:p w14:paraId="4F6D2244" w14:textId="77777777" w:rsidR="00283C80" w:rsidRPr="0095250E" w:rsidRDefault="00283C80" w:rsidP="00283C80">
      <w:pPr>
        <w:pStyle w:val="PL"/>
      </w:pPr>
      <w:r w:rsidRPr="0095250E">
        <w:t xml:space="preserve">NR-FreqInfo ::=                     </w:t>
      </w:r>
      <w:r w:rsidRPr="0095250E">
        <w:rPr>
          <w:color w:val="993366"/>
        </w:rPr>
        <w:t>SEQUENCE</w:t>
      </w:r>
      <w:r w:rsidRPr="0095250E">
        <w:t xml:space="preserve"> {</w:t>
      </w:r>
    </w:p>
    <w:p w14:paraId="28C87806" w14:textId="77777777" w:rsidR="00283C80" w:rsidRPr="0095250E" w:rsidRDefault="00283C80" w:rsidP="00283C80">
      <w:pPr>
        <w:pStyle w:val="PL"/>
      </w:pPr>
      <w:r w:rsidRPr="0095250E">
        <w:t xml:space="preserve">    measuredFrequency                   ARFCN-ValueNR                                       </w:t>
      </w:r>
      <w:r w:rsidRPr="0095250E">
        <w:rPr>
          <w:color w:val="993366"/>
        </w:rPr>
        <w:t>OPTIONAL</w:t>
      </w:r>
      <w:r w:rsidRPr="0095250E">
        <w:t>,</w:t>
      </w:r>
    </w:p>
    <w:p w14:paraId="2DB1588B" w14:textId="77777777" w:rsidR="00283C80" w:rsidRPr="0095250E" w:rsidRDefault="00283C80" w:rsidP="00283C80">
      <w:pPr>
        <w:pStyle w:val="PL"/>
      </w:pPr>
      <w:r w:rsidRPr="0095250E">
        <w:t xml:space="preserve">    ...</w:t>
      </w:r>
    </w:p>
    <w:p w14:paraId="079EA896" w14:textId="77777777" w:rsidR="00283C80" w:rsidRPr="0095250E" w:rsidRDefault="00283C80" w:rsidP="00283C80">
      <w:pPr>
        <w:pStyle w:val="PL"/>
      </w:pPr>
      <w:r w:rsidRPr="0095250E">
        <w:t>}</w:t>
      </w:r>
    </w:p>
    <w:p w14:paraId="6CB63F08" w14:textId="77777777" w:rsidR="00283C80" w:rsidRPr="0095250E" w:rsidRDefault="00283C80" w:rsidP="00283C80">
      <w:pPr>
        <w:pStyle w:val="PL"/>
      </w:pPr>
    </w:p>
    <w:p w14:paraId="269D0D1E" w14:textId="77777777" w:rsidR="00283C80" w:rsidRPr="0095250E" w:rsidRDefault="00283C80" w:rsidP="00283C80">
      <w:pPr>
        <w:pStyle w:val="PL"/>
      </w:pPr>
      <w:r w:rsidRPr="0095250E">
        <w:t xml:space="preserve">ConfigRestrictModReqSCG ::=         </w:t>
      </w:r>
      <w:r w:rsidRPr="0095250E">
        <w:rPr>
          <w:color w:val="993366"/>
        </w:rPr>
        <w:t>SEQUENCE</w:t>
      </w:r>
      <w:r w:rsidRPr="0095250E">
        <w:t xml:space="preserve"> {</w:t>
      </w:r>
    </w:p>
    <w:p w14:paraId="720D116F" w14:textId="77777777" w:rsidR="00283C80" w:rsidRPr="0095250E" w:rsidRDefault="00283C80" w:rsidP="00283C80">
      <w:pPr>
        <w:pStyle w:val="PL"/>
      </w:pPr>
      <w:r w:rsidRPr="0095250E">
        <w:t xml:space="preserve">    requestedBC-MRDC                    BandCombinationInfoSN                               </w:t>
      </w:r>
      <w:r w:rsidRPr="0095250E">
        <w:rPr>
          <w:color w:val="993366"/>
        </w:rPr>
        <w:t>OPTIONAL</w:t>
      </w:r>
      <w:r w:rsidRPr="0095250E">
        <w:t>,</w:t>
      </w:r>
    </w:p>
    <w:p w14:paraId="7A62D1D9" w14:textId="77777777" w:rsidR="00283C80" w:rsidRPr="0095250E" w:rsidRDefault="00283C80" w:rsidP="00283C80">
      <w:pPr>
        <w:pStyle w:val="PL"/>
      </w:pPr>
      <w:r w:rsidRPr="0095250E">
        <w:t xml:space="preserve">    requestedP-MaxFR1                   P-Max                                               </w:t>
      </w:r>
      <w:r w:rsidRPr="0095250E">
        <w:rPr>
          <w:color w:val="993366"/>
        </w:rPr>
        <w:t>OPTIONAL</w:t>
      </w:r>
      <w:r w:rsidRPr="0095250E">
        <w:t>,</w:t>
      </w:r>
    </w:p>
    <w:p w14:paraId="3C195BDB" w14:textId="77777777" w:rsidR="00283C80" w:rsidRPr="0095250E" w:rsidRDefault="00283C80" w:rsidP="00283C80">
      <w:pPr>
        <w:pStyle w:val="PL"/>
      </w:pPr>
      <w:r w:rsidRPr="0095250E">
        <w:t xml:space="preserve">    ...,</w:t>
      </w:r>
    </w:p>
    <w:p w14:paraId="33E5BB4C" w14:textId="77777777" w:rsidR="00283C80" w:rsidRPr="0095250E" w:rsidRDefault="00283C80" w:rsidP="00283C80">
      <w:pPr>
        <w:pStyle w:val="PL"/>
      </w:pPr>
      <w:r w:rsidRPr="0095250E">
        <w:t xml:space="preserve">    [[</w:t>
      </w:r>
    </w:p>
    <w:p w14:paraId="0F4F2B2E" w14:textId="77777777" w:rsidR="00283C80" w:rsidRPr="0095250E" w:rsidRDefault="00283C80" w:rsidP="00283C80">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6B382BA5" w14:textId="77777777" w:rsidR="00283C80" w:rsidRPr="0095250E" w:rsidRDefault="00283C80" w:rsidP="00283C80">
      <w:pPr>
        <w:pStyle w:val="PL"/>
      </w:pPr>
      <w:r w:rsidRPr="0095250E">
        <w:t xml:space="preserve">    requestedP-MaxEUTRA                 P-Max                                               </w:t>
      </w:r>
      <w:r w:rsidRPr="0095250E">
        <w:rPr>
          <w:color w:val="993366"/>
        </w:rPr>
        <w:t>OPTIONAL</w:t>
      </w:r>
    </w:p>
    <w:p w14:paraId="64EF5206" w14:textId="77777777" w:rsidR="00283C80" w:rsidRPr="0095250E" w:rsidRDefault="00283C80" w:rsidP="00283C80">
      <w:pPr>
        <w:pStyle w:val="PL"/>
      </w:pPr>
      <w:r w:rsidRPr="0095250E">
        <w:t xml:space="preserve">    ]],</w:t>
      </w:r>
    </w:p>
    <w:p w14:paraId="4C2A9E66" w14:textId="77777777" w:rsidR="00283C80" w:rsidRPr="0095250E" w:rsidRDefault="00283C80" w:rsidP="00283C80">
      <w:pPr>
        <w:pStyle w:val="PL"/>
      </w:pPr>
      <w:r w:rsidRPr="0095250E">
        <w:t xml:space="preserve">    [[</w:t>
      </w:r>
    </w:p>
    <w:p w14:paraId="1A0B9050" w14:textId="77777777" w:rsidR="00283C80" w:rsidRPr="0095250E" w:rsidRDefault="00283C80" w:rsidP="00283C80">
      <w:pPr>
        <w:pStyle w:val="PL"/>
      </w:pPr>
      <w:r w:rsidRPr="0095250E">
        <w:t xml:space="preserve">    requestedP-MaxFR2-r16               P-Max                                               </w:t>
      </w:r>
      <w:r w:rsidRPr="0095250E">
        <w:rPr>
          <w:color w:val="993366"/>
        </w:rPr>
        <w:t>OPTIONAL</w:t>
      </w:r>
      <w:r w:rsidRPr="0095250E">
        <w:t>,</w:t>
      </w:r>
    </w:p>
    <w:p w14:paraId="48AC1E0F" w14:textId="77777777" w:rsidR="00283C80" w:rsidRPr="0095250E" w:rsidRDefault="00283C80" w:rsidP="00283C80">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0A0CDB" w14:textId="77777777" w:rsidR="00283C80" w:rsidRPr="0095250E" w:rsidRDefault="00283C80" w:rsidP="00283C80">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329BD426" w14:textId="77777777" w:rsidR="00283C80" w:rsidRPr="0095250E" w:rsidRDefault="00283C80" w:rsidP="00283C80">
      <w:pPr>
        <w:pStyle w:val="PL"/>
      </w:pPr>
      <w:r w:rsidRPr="0095250E">
        <w:t xml:space="preserve">    requestedToffset-r16                T-Offset-r16                                        </w:t>
      </w:r>
      <w:r w:rsidRPr="0095250E">
        <w:rPr>
          <w:color w:val="993366"/>
        </w:rPr>
        <w:t>OPTIONAL</w:t>
      </w:r>
    </w:p>
    <w:p w14:paraId="1F267E30" w14:textId="77777777" w:rsidR="00283C80" w:rsidRPr="0095250E" w:rsidRDefault="00283C80" w:rsidP="00283C80">
      <w:pPr>
        <w:pStyle w:val="PL"/>
      </w:pPr>
      <w:r w:rsidRPr="0095250E">
        <w:t xml:space="preserve">    ]],</w:t>
      </w:r>
    </w:p>
    <w:p w14:paraId="22C3BCC0" w14:textId="77777777" w:rsidR="00283C80" w:rsidRPr="0095250E" w:rsidRDefault="00283C80" w:rsidP="00283C80">
      <w:pPr>
        <w:pStyle w:val="PL"/>
      </w:pPr>
      <w:r w:rsidRPr="0095250E">
        <w:t xml:space="preserve">    [[</w:t>
      </w:r>
    </w:p>
    <w:p w14:paraId="4A2CC5E6" w14:textId="77777777" w:rsidR="00283C80" w:rsidRPr="0095250E" w:rsidRDefault="00283C80" w:rsidP="00283C80">
      <w:pPr>
        <w:pStyle w:val="PL"/>
      </w:pPr>
      <w:r w:rsidRPr="0095250E">
        <w:t xml:space="preserve">    reservedResourceConfigNRDC-r17      ResourceConfigNRDC-r17                              </w:t>
      </w:r>
      <w:r w:rsidRPr="0095250E">
        <w:rPr>
          <w:color w:val="993366"/>
        </w:rPr>
        <w:t>OPTIONAL</w:t>
      </w:r>
    </w:p>
    <w:p w14:paraId="32B0F294" w14:textId="77777777" w:rsidR="00283C80" w:rsidRPr="0095250E" w:rsidRDefault="00283C80" w:rsidP="00283C80">
      <w:pPr>
        <w:pStyle w:val="PL"/>
      </w:pPr>
      <w:r w:rsidRPr="0095250E">
        <w:t xml:space="preserve">    ]]</w:t>
      </w:r>
    </w:p>
    <w:p w14:paraId="4956F26E" w14:textId="77777777" w:rsidR="00283C80" w:rsidRPr="0095250E" w:rsidRDefault="00283C80" w:rsidP="00283C80">
      <w:pPr>
        <w:pStyle w:val="PL"/>
      </w:pPr>
      <w:r w:rsidRPr="0095250E">
        <w:t>}</w:t>
      </w:r>
    </w:p>
    <w:p w14:paraId="279F378F" w14:textId="77777777" w:rsidR="00283C80" w:rsidRPr="0095250E" w:rsidRDefault="00283C80" w:rsidP="00283C80">
      <w:pPr>
        <w:pStyle w:val="PL"/>
      </w:pPr>
    </w:p>
    <w:p w14:paraId="22233B5F" w14:textId="77777777" w:rsidR="00283C80" w:rsidRPr="0095250E" w:rsidRDefault="00283C80" w:rsidP="00283C80">
      <w:pPr>
        <w:pStyle w:val="PL"/>
      </w:pPr>
      <w:r w:rsidRPr="0095250E">
        <w:t xml:space="preserve">BandCombinationIndex ::= </w:t>
      </w:r>
      <w:r w:rsidRPr="0095250E">
        <w:rPr>
          <w:color w:val="993366"/>
        </w:rPr>
        <w:t>INTEGER</w:t>
      </w:r>
      <w:r w:rsidRPr="0095250E">
        <w:t xml:space="preserve"> (1..maxBandComb)</w:t>
      </w:r>
    </w:p>
    <w:p w14:paraId="3CA97DDC" w14:textId="77777777" w:rsidR="00283C80" w:rsidRPr="0095250E" w:rsidRDefault="00283C80" w:rsidP="00283C80">
      <w:pPr>
        <w:pStyle w:val="PL"/>
      </w:pPr>
    </w:p>
    <w:p w14:paraId="4D4E2C4D" w14:textId="77777777" w:rsidR="00283C80" w:rsidRPr="0095250E" w:rsidRDefault="00283C80" w:rsidP="00283C80">
      <w:pPr>
        <w:pStyle w:val="PL"/>
      </w:pPr>
      <w:r w:rsidRPr="0095250E">
        <w:t xml:space="preserve">BandCombinationInfoSN ::=           </w:t>
      </w:r>
      <w:r w:rsidRPr="0095250E">
        <w:rPr>
          <w:color w:val="993366"/>
        </w:rPr>
        <w:t>SEQUENCE</w:t>
      </w:r>
      <w:r w:rsidRPr="0095250E">
        <w:t xml:space="preserve"> {</w:t>
      </w:r>
    </w:p>
    <w:p w14:paraId="4B065579" w14:textId="77777777" w:rsidR="00283C80" w:rsidRPr="0095250E" w:rsidRDefault="00283C80" w:rsidP="00283C80">
      <w:pPr>
        <w:pStyle w:val="PL"/>
      </w:pPr>
      <w:r w:rsidRPr="0095250E">
        <w:t xml:space="preserve">    bandCombinationIndex                BandCombinationIndex,</w:t>
      </w:r>
    </w:p>
    <w:p w14:paraId="4D09D215" w14:textId="77777777" w:rsidR="00283C80" w:rsidRPr="0095250E" w:rsidRDefault="00283C80" w:rsidP="00283C80">
      <w:pPr>
        <w:pStyle w:val="PL"/>
      </w:pPr>
      <w:r w:rsidRPr="0095250E">
        <w:t xml:space="preserve">    requestedFeatureSets                FeatureSetEntryIndex</w:t>
      </w:r>
    </w:p>
    <w:p w14:paraId="0CCD4247" w14:textId="77777777" w:rsidR="00283C80" w:rsidRPr="0095250E" w:rsidRDefault="00283C80" w:rsidP="00283C80">
      <w:pPr>
        <w:pStyle w:val="PL"/>
      </w:pPr>
      <w:r w:rsidRPr="0095250E">
        <w:t>}</w:t>
      </w:r>
    </w:p>
    <w:p w14:paraId="39745EAE" w14:textId="77777777" w:rsidR="00283C80" w:rsidRPr="0095250E" w:rsidRDefault="00283C80" w:rsidP="00283C80">
      <w:pPr>
        <w:pStyle w:val="PL"/>
      </w:pPr>
    </w:p>
    <w:p w14:paraId="40611E97" w14:textId="77777777" w:rsidR="00283C80" w:rsidRPr="0095250E" w:rsidRDefault="00283C80" w:rsidP="00283C80">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8DF577A" w14:textId="77777777" w:rsidR="00283C80" w:rsidRPr="0095250E" w:rsidRDefault="00283C80" w:rsidP="00283C80">
      <w:pPr>
        <w:pStyle w:val="PL"/>
      </w:pPr>
    </w:p>
    <w:p w14:paraId="5B2BCE3E" w14:textId="77777777" w:rsidR="00283C80" w:rsidRPr="0095250E" w:rsidRDefault="00283C80" w:rsidP="00283C80">
      <w:pPr>
        <w:pStyle w:val="PL"/>
      </w:pPr>
      <w:r w:rsidRPr="0095250E">
        <w:t xml:space="preserve">FR-Info ::= </w:t>
      </w:r>
      <w:r w:rsidRPr="0095250E">
        <w:rPr>
          <w:color w:val="993366"/>
        </w:rPr>
        <w:t>SEQUENCE</w:t>
      </w:r>
      <w:r w:rsidRPr="0095250E">
        <w:t xml:space="preserve"> {</w:t>
      </w:r>
    </w:p>
    <w:p w14:paraId="3A940215" w14:textId="77777777" w:rsidR="00283C80" w:rsidRPr="0095250E" w:rsidRDefault="00283C80" w:rsidP="00283C80">
      <w:pPr>
        <w:pStyle w:val="PL"/>
      </w:pPr>
      <w:r w:rsidRPr="0095250E">
        <w:t xml:space="preserve">    servCellIndex       ServCellIndex,</w:t>
      </w:r>
    </w:p>
    <w:p w14:paraId="5B20A623" w14:textId="77777777" w:rsidR="00283C80" w:rsidRPr="0095250E" w:rsidRDefault="00283C80" w:rsidP="00283C80">
      <w:pPr>
        <w:pStyle w:val="PL"/>
      </w:pPr>
      <w:r w:rsidRPr="0095250E">
        <w:t xml:space="preserve">    fr-Type             </w:t>
      </w:r>
      <w:r w:rsidRPr="0095250E">
        <w:rPr>
          <w:color w:val="993366"/>
        </w:rPr>
        <w:t>ENUMERATED</w:t>
      </w:r>
      <w:r w:rsidRPr="0095250E">
        <w:t xml:space="preserve"> {fr1, fr2}</w:t>
      </w:r>
    </w:p>
    <w:p w14:paraId="0E9263A3" w14:textId="77777777" w:rsidR="00283C80" w:rsidRPr="0095250E" w:rsidRDefault="00283C80" w:rsidP="00283C80">
      <w:pPr>
        <w:pStyle w:val="PL"/>
      </w:pPr>
      <w:r w:rsidRPr="0095250E">
        <w:t>}</w:t>
      </w:r>
    </w:p>
    <w:p w14:paraId="21050C4E" w14:textId="77777777" w:rsidR="00283C80" w:rsidRPr="0095250E" w:rsidRDefault="00283C80" w:rsidP="00283C80">
      <w:pPr>
        <w:pStyle w:val="PL"/>
      </w:pPr>
    </w:p>
    <w:p w14:paraId="59B5C6A1" w14:textId="77777777" w:rsidR="00283C80" w:rsidRPr="0095250E" w:rsidRDefault="00283C80" w:rsidP="00283C80">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2D91F478" w14:textId="77777777" w:rsidR="00283C80" w:rsidRPr="0095250E" w:rsidRDefault="00283C80" w:rsidP="00283C80">
      <w:pPr>
        <w:pStyle w:val="PL"/>
      </w:pPr>
    </w:p>
    <w:p w14:paraId="535C5B3C" w14:textId="77777777" w:rsidR="00283C80" w:rsidRPr="0095250E" w:rsidRDefault="00283C80" w:rsidP="00283C80">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1924FD1E" w14:textId="77777777" w:rsidR="00283C80" w:rsidRPr="0095250E" w:rsidRDefault="00283C80" w:rsidP="00283C80">
      <w:pPr>
        <w:pStyle w:val="PL"/>
      </w:pPr>
    </w:p>
    <w:p w14:paraId="3B0F2617" w14:textId="77777777" w:rsidR="00283C80" w:rsidRPr="0095250E" w:rsidRDefault="00283C80" w:rsidP="00283C80">
      <w:pPr>
        <w:pStyle w:val="PL"/>
      </w:pPr>
      <w:r w:rsidRPr="0095250E">
        <w:t xml:space="preserve">T-Offset-r16 ::= </w:t>
      </w:r>
      <w:r w:rsidRPr="0095250E">
        <w:rPr>
          <w:color w:val="993366"/>
        </w:rPr>
        <w:t>ENUMERATED</w:t>
      </w:r>
      <w:r w:rsidRPr="0095250E">
        <w:t xml:space="preserve"> {ms0dot5, ms0dot75, ms1, ms1dot5, ms2, ms2dot5, ms3, spare1}</w:t>
      </w:r>
    </w:p>
    <w:p w14:paraId="4F35110D" w14:textId="77777777" w:rsidR="00283C80" w:rsidRPr="0095250E" w:rsidRDefault="00283C80" w:rsidP="00283C80">
      <w:pPr>
        <w:pStyle w:val="PL"/>
      </w:pPr>
    </w:p>
    <w:p w14:paraId="41DC119D" w14:textId="77777777" w:rsidR="00283C80" w:rsidRPr="0095250E" w:rsidRDefault="00283C80" w:rsidP="00283C80">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CandidateCellInfo-r17</w:t>
      </w:r>
    </w:p>
    <w:p w14:paraId="329C9179" w14:textId="77777777" w:rsidR="00283C80" w:rsidRPr="0095250E" w:rsidRDefault="00283C80" w:rsidP="00283C80">
      <w:pPr>
        <w:pStyle w:val="PL"/>
      </w:pPr>
    </w:p>
    <w:p w14:paraId="3B8595D7" w14:textId="77777777" w:rsidR="00283C80" w:rsidRPr="0095250E" w:rsidRDefault="00283C80" w:rsidP="00283C80">
      <w:pPr>
        <w:pStyle w:val="PL"/>
      </w:pPr>
      <w:r w:rsidRPr="0095250E">
        <w:t xml:space="preserve">CandidateCellInfo-r17 ::=        </w:t>
      </w:r>
      <w:r w:rsidRPr="0095250E">
        <w:rPr>
          <w:color w:val="993366"/>
        </w:rPr>
        <w:t>SEQUENCE</w:t>
      </w:r>
      <w:r w:rsidRPr="0095250E">
        <w:t xml:space="preserve"> {</w:t>
      </w:r>
    </w:p>
    <w:p w14:paraId="0ED22C81" w14:textId="77777777" w:rsidR="00283C80" w:rsidRPr="0095250E" w:rsidRDefault="00283C80" w:rsidP="00283C80">
      <w:pPr>
        <w:pStyle w:val="PL"/>
      </w:pPr>
      <w:r w:rsidRPr="0095250E">
        <w:t xml:space="preserve">    ssbFrequency-r17                 ARFCN-ValueNR,</w:t>
      </w:r>
    </w:p>
    <w:p w14:paraId="30020AB6" w14:textId="77777777" w:rsidR="00283C80" w:rsidRPr="0095250E" w:rsidRDefault="00283C80" w:rsidP="00283C80">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maxNrofCondCells-r16))</w:t>
      </w:r>
      <w:r w:rsidRPr="0095250E">
        <w:rPr>
          <w:color w:val="993366"/>
        </w:rPr>
        <w:t xml:space="preserve"> OF</w:t>
      </w:r>
      <w:r w:rsidRPr="0095250E">
        <w:t xml:space="preserve"> CandidateCell-r17</w:t>
      </w:r>
    </w:p>
    <w:p w14:paraId="5961A449" w14:textId="77777777" w:rsidR="00283C80" w:rsidRPr="0095250E" w:rsidRDefault="00283C80" w:rsidP="00283C80">
      <w:pPr>
        <w:pStyle w:val="PL"/>
      </w:pPr>
      <w:r w:rsidRPr="0095250E">
        <w:t>}</w:t>
      </w:r>
    </w:p>
    <w:p w14:paraId="11E858E4" w14:textId="77777777" w:rsidR="00283C80" w:rsidRPr="0095250E" w:rsidRDefault="00283C80" w:rsidP="00283C80">
      <w:pPr>
        <w:pStyle w:val="PL"/>
      </w:pPr>
    </w:p>
    <w:p w14:paraId="19A6EA8A" w14:textId="77777777" w:rsidR="00283C80" w:rsidRPr="0095250E" w:rsidRDefault="00283C80" w:rsidP="00283C80">
      <w:pPr>
        <w:pStyle w:val="PL"/>
      </w:pPr>
      <w:r w:rsidRPr="0095250E">
        <w:t xml:space="preserve">CandidateCell-r17 ::=            </w:t>
      </w:r>
      <w:r w:rsidRPr="0095250E">
        <w:rPr>
          <w:color w:val="993366"/>
        </w:rPr>
        <w:t>SEQUENCE</w:t>
      </w:r>
      <w:r w:rsidRPr="0095250E">
        <w:t xml:space="preserve"> {</w:t>
      </w:r>
    </w:p>
    <w:p w14:paraId="33805D17" w14:textId="77777777" w:rsidR="00283C80" w:rsidRPr="0095250E" w:rsidRDefault="00283C80" w:rsidP="00283C80">
      <w:pPr>
        <w:pStyle w:val="PL"/>
      </w:pPr>
      <w:r w:rsidRPr="0095250E">
        <w:t xml:space="preserve">    physCellId-r17                   PhysCellId,</w:t>
      </w:r>
    </w:p>
    <w:p w14:paraId="5E801498" w14:textId="77777777" w:rsidR="00283C80" w:rsidRPr="0095250E" w:rsidRDefault="00283C80" w:rsidP="00283C80">
      <w:pPr>
        <w:pStyle w:val="PL"/>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p>
    <w:p w14:paraId="72A2F1DE" w14:textId="77777777" w:rsidR="00283C80" w:rsidRPr="0095250E" w:rsidRDefault="00283C80" w:rsidP="00283C80">
      <w:pPr>
        <w:pStyle w:val="PL"/>
      </w:pPr>
      <w:r w:rsidRPr="0095250E">
        <w:t>}</w:t>
      </w:r>
    </w:p>
    <w:p w14:paraId="7025CC01" w14:textId="77777777" w:rsidR="00283C80" w:rsidRPr="0095250E" w:rsidRDefault="00283C80" w:rsidP="00283C80">
      <w:pPr>
        <w:pStyle w:val="PL"/>
      </w:pPr>
    </w:p>
    <w:p w14:paraId="75103407" w14:textId="77777777" w:rsidR="00283C80" w:rsidRPr="0095250E" w:rsidRDefault="00283C80" w:rsidP="00283C80">
      <w:pPr>
        <w:pStyle w:val="PL"/>
        <w:rPr>
          <w:color w:val="808080"/>
        </w:rPr>
      </w:pPr>
      <w:r w:rsidRPr="0095250E">
        <w:rPr>
          <w:color w:val="808080"/>
        </w:rPr>
        <w:t>-- TAG-CG-CONFIG-STOP</w:t>
      </w:r>
    </w:p>
    <w:p w14:paraId="09A8DF84" w14:textId="77777777" w:rsidR="00283C80" w:rsidRPr="0095250E" w:rsidRDefault="00283C80" w:rsidP="00283C80">
      <w:pPr>
        <w:pStyle w:val="PL"/>
        <w:rPr>
          <w:color w:val="808080"/>
        </w:rPr>
      </w:pPr>
      <w:r w:rsidRPr="0095250E">
        <w:rPr>
          <w:color w:val="808080"/>
        </w:rPr>
        <w:t>-- ASN1STOP</w:t>
      </w:r>
    </w:p>
    <w:p w14:paraId="2E937EE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BB2829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7752DB" w14:textId="77777777" w:rsidR="00283C80" w:rsidRPr="0095250E" w:rsidRDefault="00283C80" w:rsidP="00C06585">
            <w:pPr>
              <w:pStyle w:val="TAH"/>
              <w:rPr>
                <w:lang w:eastAsia="sv-SE"/>
              </w:rPr>
            </w:pPr>
            <w:r w:rsidRPr="0095250E">
              <w:rPr>
                <w:i/>
                <w:lang w:eastAsia="sv-SE"/>
              </w:rPr>
              <w:t xml:space="preserve">CG-Config </w:t>
            </w:r>
            <w:r w:rsidRPr="0095250E">
              <w:rPr>
                <w:lang w:eastAsia="sv-SE"/>
              </w:rPr>
              <w:t>field descriptions</w:t>
            </w:r>
          </w:p>
        </w:tc>
      </w:tr>
      <w:tr w:rsidR="00283C80" w:rsidRPr="0095250E" w14:paraId="4A30C42B" w14:textId="77777777" w:rsidTr="00C06585">
        <w:tc>
          <w:tcPr>
            <w:tcW w:w="14173" w:type="dxa"/>
            <w:tcBorders>
              <w:top w:val="single" w:sz="4" w:space="0" w:color="auto"/>
              <w:left w:val="single" w:sz="4" w:space="0" w:color="auto"/>
              <w:bottom w:val="single" w:sz="4" w:space="0" w:color="auto"/>
              <w:right w:val="single" w:sz="4" w:space="0" w:color="auto"/>
            </w:tcBorders>
          </w:tcPr>
          <w:p w14:paraId="6A48850A" w14:textId="77777777" w:rsidR="00283C80" w:rsidRPr="0095250E" w:rsidRDefault="00283C80" w:rsidP="00C06585">
            <w:pPr>
              <w:pStyle w:val="TAL"/>
              <w:rPr>
                <w:b/>
                <w:i/>
                <w:lang w:eastAsia="sv-SE"/>
              </w:rPr>
            </w:pPr>
            <w:r w:rsidRPr="0095250E">
              <w:rPr>
                <w:b/>
                <w:i/>
                <w:lang w:eastAsia="sv-SE"/>
              </w:rPr>
              <w:t>candidateCellInfoListCPC</w:t>
            </w:r>
          </w:p>
          <w:p w14:paraId="7B24B495" w14:textId="77777777" w:rsidR="00283C80" w:rsidRPr="0095250E" w:rsidRDefault="00283C80" w:rsidP="00C06585">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283C80" w:rsidRPr="0095250E" w14:paraId="3A9227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E29231" w14:textId="77777777" w:rsidR="00283C80" w:rsidRPr="0095250E" w:rsidRDefault="00283C80" w:rsidP="00C06585">
            <w:pPr>
              <w:pStyle w:val="TAL"/>
              <w:rPr>
                <w:b/>
                <w:i/>
                <w:lang w:eastAsia="sv-SE"/>
              </w:rPr>
            </w:pPr>
            <w:r w:rsidRPr="0095250E">
              <w:rPr>
                <w:b/>
                <w:i/>
                <w:lang w:eastAsia="sv-SE"/>
              </w:rPr>
              <w:t>candidateCellInfoListSN</w:t>
            </w:r>
          </w:p>
          <w:p w14:paraId="4E0F4335" w14:textId="77777777" w:rsidR="00283C80" w:rsidRPr="0095250E" w:rsidRDefault="00283C80" w:rsidP="00C06585">
            <w:pPr>
              <w:pStyle w:val="TAL"/>
              <w:rPr>
                <w:lang w:eastAsia="sv-SE"/>
              </w:rPr>
            </w:pPr>
            <w:r w:rsidRPr="0095250E">
              <w:rPr>
                <w:lang w:eastAsia="sv-SE"/>
              </w:rPr>
              <w:t>Contains information regarding cells that the source secondary node suggests the target secondary gNB to consider configuring.</w:t>
            </w:r>
          </w:p>
        </w:tc>
      </w:tr>
      <w:tr w:rsidR="00283C80" w:rsidRPr="0095250E" w14:paraId="3FB7F3D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3F63B99" w14:textId="77777777" w:rsidR="00283C80" w:rsidRPr="0095250E" w:rsidRDefault="00283C80" w:rsidP="00C06585">
            <w:pPr>
              <w:pStyle w:val="TAL"/>
              <w:rPr>
                <w:b/>
                <w:i/>
                <w:lang w:eastAsia="sv-SE"/>
              </w:rPr>
            </w:pPr>
            <w:r w:rsidRPr="0095250E">
              <w:rPr>
                <w:b/>
                <w:i/>
                <w:lang w:eastAsia="sv-SE"/>
              </w:rPr>
              <w:t>candidateCellInfoListSN-EUTRA</w:t>
            </w:r>
          </w:p>
          <w:p w14:paraId="68592A48" w14:textId="77777777" w:rsidR="00283C80" w:rsidRPr="0095250E" w:rsidRDefault="00283C80" w:rsidP="00C06585">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283C80" w:rsidRPr="0095250E" w14:paraId="27C6E718" w14:textId="77777777" w:rsidTr="00C06585">
        <w:tc>
          <w:tcPr>
            <w:tcW w:w="14173" w:type="dxa"/>
            <w:tcBorders>
              <w:top w:val="single" w:sz="4" w:space="0" w:color="auto"/>
              <w:left w:val="single" w:sz="4" w:space="0" w:color="auto"/>
              <w:bottom w:val="single" w:sz="4" w:space="0" w:color="auto"/>
              <w:right w:val="single" w:sz="4" w:space="0" w:color="auto"/>
            </w:tcBorders>
          </w:tcPr>
          <w:p w14:paraId="0F130163" w14:textId="77777777" w:rsidR="00283C80" w:rsidRPr="0095250E" w:rsidRDefault="00283C80" w:rsidP="00C06585">
            <w:pPr>
              <w:pStyle w:val="TAL"/>
              <w:rPr>
                <w:b/>
                <w:bCs/>
                <w:i/>
                <w:iCs/>
                <w:lang w:eastAsia="sv-SE"/>
              </w:rPr>
            </w:pPr>
            <w:r w:rsidRPr="0095250E">
              <w:rPr>
                <w:b/>
                <w:bCs/>
                <w:i/>
                <w:iCs/>
                <w:lang w:eastAsia="sv-SE"/>
              </w:rPr>
              <w:t>candidateCellInfoListSubsequentCPC</w:t>
            </w:r>
          </w:p>
          <w:p w14:paraId="6728EADC" w14:textId="77777777" w:rsidR="00283C80" w:rsidRPr="0095250E" w:rsidRDefault="00283C80" w:rsidP="00C06585">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283C80" w:rsidRPr="0095250E" w14:paraId="73218AB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9C5026" w14:textId="77777777" w:rsidR="00283C80" w:rsidRPr="0095250E" w:rsidRDefault="00283C80" w:rsidP="00C06585">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4BBB7FC5" w14:textId="77777777" w:rsidR="00283C80" w:rsidRPr="0095250E" w:rsidRDefault="00283C80" w:rsidP="00C06585">
            <w:pPr>
              <w:pStyle w:val="TAL"/>
              <w:rPr>
                <w:b/>
                <w:i/>
                <w:lang w:eastAsia="sv-SE"/>
              </w:rPr>
            </w:pPr>
            <w:r w:rsidRPr="0095250E">
              <w:rPr>
                <w:lang w:eastAsia="sv-SE"/>
              </w:rPr>
              <w:t>Indicates frequencies of candidate serving cells for In-Device Co-existence Indication (see TS 36.331 [10]).</w:t>
            </w:r>
          </w:p>
        </w:tc>
      </w:tr>
      <w:tr w:rsidR="00283C80" w:rsidRPr="0095250E" w14:paraId="0D87AE03" w14:textId="77777777" w:rsidTr="00C06585">
        <w:tc>
          <w:tcPr>
            <w:tcW w:w="14173" w:type="dxa"/>
            <w:tcBorders>
              <w:top w:val="single" w:sz="4" w:space="0" w:color="auto"/>
              <w:left w:val="single" w:sz="4" w:space="0" w:color="auto"/>
              <w:bottom w:val="single" w:sz="4" w:space="0" w:color="auto"/>
              <w:right w:val="single" w:sz="4" w:space="0" w:color="auto"/>
            </w:tcBorders>
          </w:tcPr>
          <w:p w14:paraId="68D3B319" w14:textId="77777777" w:rsidR="00283C80" w:rsidRPr="0095250E" w:rsidRDefault="00283C80" w:rsidP="00C06585">
            <w:pPr>
              <w:pStyle w:val="TAL"/>
              <w:rPr>
                <w:b/>
                <w:bCs/>
                <w:i/>
                <w:iCs/>
                <w:lang w:eastAsia="sv-SE"/>
              </w:rPr>
            </w:pPr>
            <w:r w:rsidRPr="0095250E">
              <w:rPr>
                <w:b/>
                <w:bCs/>
                <w:i/>
                <w:iCs/>
                <w:lang w:eastAsia="sv-SE"/>
              </w:rPr>
              <w:t>candidateServingFreqListNR-r16</w:t>
            </w:r>
          </w:p>
          <w:p w14:paraId="1C8AA279" w14:textId="77777777" w:rsidR="00283C80" w:rsidRPr="0095250E" w:rsidRDefault="00283C80" w:rsidP="00C06585">
            <w:pPr>
              <w:pStyle w:val="TAL"/>
              <w:rPr>
                <w:b/>
                <w:bCs/>
                <w:i/>
                <w:iCs/>
                <w:lang w:eastAsia="sv-SE"/>
              </w:rPr>
            </w:pPr>
            <w:r w:rsidRPr="0095250E">
              <w:rPr>
                <w:lang w:eastAsia="sv-SE"/>
              </w:rPr>
              <w:t>indicates the candidate frequencies configured by SN for IDC. This field is only used in NR-DC.</w:t>
            </w:r>
          </w:p>
        </w:tc>
      </w:tr>
      <w:tr w:rsidR="00283C80" w:rsidRPr="0095250E" w14:paraId="28B56CEB" w14:textId="77777777" w:rsidTr="00C06585">
        <w:tc>
          <w:tcPr>
            <w:tcW w:w="14173" w:type="dxa"/>
            <w:tcBorders>
              <w:top w:val="single" w:sz="4" w:space="0" w:color="auto"/>
              <w:left w:val="single" w:sz="4" w:space="0" w:color="auto"/>
              <w:bottom w:val="single" w:sz="4" w:space="0" w:color="auto"/>
              <w:right w:val="single" w:sz="4" w:space="0" w:color="auto"/>
            </w:tcBorders>
          </w:tcPr>
          <w:p w14:paraId="292B6974" w14:textId="77777777" w:rsidR="00283C80" w:rsidRPr="0095250E" w:rsidRDefault="00283C80" w:rsidP="00C06585">
            <w:pPr>
              <w:pStyle w:val="TAL"/>
              <w:rPr>
                <w:b/>
                <w:bCs/>
                <w:i/>
                <w:iCs/>
                <w:lang w:eastAsia="sv-SE"/>
              </w:rPr>
            </w:pPr>
            <w:r w:rsidRPr="0095250E">
              <w:rPr>
                <w:b/>
                <w:bCs/>
                <w:i/>
                <w:iCs/>
                <w:lang w:eastAsia="sv-SE"/>
              </w:rPr>
              <w:t>candidateServingFreqRangeListNR</w:t>
            </w:r>
          </w:p>
          <w:p w14:paraId="0179621C" w14:textId="77777777" w:rsidR="00283C80" w:rsidRPr="0095250E" w:rsidRDefault="00283C80" w:rsidP="00C06585">
            <w:pPr>
              <w:pStyle w:val="TAL"/>
              <w:rPr>
                <w:b/>
                <w:bCs/>
                <w:i/>
                <w:iCs/>
                <w:lang w:eastAsia="sv-SE"/>
              </w:rPr>
            </w:pPr>
            <w:r w:rsidRPr="0095250E">
              <w:rPr>
                <w:lang w:eastAsia="sv-SE"/>
              </w:rPr>
              <w:t>indicates the candidate frequency ranges configured by SN for IDC. This field is only used in NR-DC.</w:t>
            </w:r>
          </w:p>
        </w:tc>
      </w:tr>
      <w:tr w:rsidR="00283C80" w:rsidRPr="0095250E" w14:paraId="3477535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20354F" w14:textId="77777777" w:rsidR="00283C80" w:rsidRPr="0095250E" w:rsidRDefault="00283C80" w:rsidP="00C06585">
            <w:pPr>
              <w:pStyle w:val="TAL"/>
              <w:rPr>
                <w:b/>
                <w:i/>
                <w:lang w:eastAsia="sv-SE"/>
              </w:rPr>
            </w:pPr>
            <w:r w:rsidRPr="0095250E">
              <w:rPr>
                <w:b/>
                <w:i/>
                <w:lang w:eastAsia="sv-SE"/>
              </w:rPr>
              <w:t>configRestrictModReq</w:t>
            </w:r>
          </w:p>
          <w:p w14:paraId="15A9F70C" w14:textId="77777777" w:rsidR="00283C80" w:rsidRPr="0095250E" w:rsidRDefault="00283C80" w:rsidP="00C06585">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283C80" w:rsidRPr="0095250E" w14:paraId="3F5504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C4EB1F" w14:textId="77777777" w:rsidR="00283C80" w:rsidRPr="0095250E" w:rsidRDefault="00283C80" w:rsidP="00C06585">
            <w:pPr>
              <w:pStyle w:val="TAL"/>
              <w:rPr>
                <w:b/>
                <w:i/>
                <w:lang w:eastAsia="sv-SE"/>
              </w:rPr>
            </w:pPr>
            <w:r w:rsidRPr="0095250E">
              <w:rPr>
                <w:b/>
                <w:i/>
                <w:lang w:eastAsia="sv-SE"/>
              </w:rPr>
              <w:t>drx-ConfigSCG</w:t>
            </w:r>
          </w:p>
          <w:p w14:paraId="7D7CFF24" w14:textId="77777777" w:rsidR="00283C80" w:rsidRPr="0095250E" w:rsidRDefault="00283C80" w:rsidP="00C06585">
            <w:pPr>
              <w:pStyle w:val="TAL"/>
              <w:rPr>
                <w:bCs/>
                <w:iCs/>
                <w:kern w:val="2"/>
                <w:lang w:eastAsia="sv-SE"/>
              </w:rPr>
            </w:pPr>
            <w:r w:rsidRPr="0095250E">
              <w:rPr>
                <w:lang w:eastAsia="sv-SE"/>
              </w:rPr>
              <w:t>This field contains the complete DRX configuration of the SCG. This field is only used in NR-DC.</w:t>
            </w:r>
          </w:p>
        </w:tc>
      </w:tr>
      <w:tr w:rsidR="00283C80" w:rsidRPr="0095250E" w14:paraId="6A3B838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8A8B25" w14:textId="77777777" w:rsidR="00283C80" w:rsidRPr="0095250E" w:rsidRDefault="00283C80" w:rsidP="00C06585">
            <w:pPr>
              <w:pStyle w:val="TAL"/>
              <w:rPr>
                <w:b/>
                <w:bCs/>
                <w:i/>
                <w:iCs/>
                <w:kern w:val="2"/>
                <w:lang w:eastAsia="sv-SE"/>
              </w:rPr>
            </w:pPr>
            <w:r w:rsidRPr="0095250E">
              <w:rPr>
                <w:b/>
                <w:bCs/>
                <w:i/>
                <w:iCs/>
                <w:kern w:val="2"/>
                <w:lang w:eastAsia="sv-SE"/>
              </w:rPr>
              <w:t>drx-InfoSCG</w:t>
            </w:r>
          </w:p>
          <w:p w14:paraId="4D08EB66" w14:textId="77777777" w:rsidR="00283C80" w:rsidRPr="0095250E" w:rsidRDefault="00283C80" w:rsidP="00C06585">
            <w:pPr>
              <w:pStyle w:val="TAL"/>
              <w:rPr>
                <w:b/>
                <w:bCs/>
                <w:i/>
                <w:iCs/>
                <w:kern w:val="2"/>
                <w:lang w:eastAsia="sv-SE"/>
              </w:rPr>
            </w:pPr>
            <w:r w:rsidRPr="0095250E">
              <w:rPr>
                <w:lang w:eastAsia="sv-SE"/>
              </w:rPr>
              <w:t>This field contains the DRX long and short cycle configuration of the SCG. This field is used in (NG)EN-DC and NE-DC.</w:t>
            </w:r>
          </w:p>
        </w:tc>
      </w:tr>
      <w:tr w:rsidR="00283C80" w:rsidRPr="0095250E" w14:paraId="7B1F918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323D06" w14:textId="77777777" w:rsidR="00283C80" w:rsidRPr="0095250E" w:rsidRDefault="00283C80" w:rsidP="00C06585">
            <w:pPr>
              <w:pStyle w:val="TAL"/>
              <w:rPr>
                <w:b/>
                <w:bCs/>
                <w:i/>
                <w:iCs/>
                <w:lang w:eastAsia="sv-SE"/>
              </w:rPr>
            </w:pPr>
            <w:r w:rsidRPr="0095250E">
              <w:rPr>
                <w:b/>
                <w:bCs/>
                <w:i/>
                <w:iCs/>
                <w:lang w:eastAsia="sv-SE"/>
              </w:rPr>
              <w:t>drx-InfoSCG2</w:t>
            </w:r>
          </w:p>
          <w:p w14:paraId="0A5BB446" w14:textId="77777777" w:rsidR="00283C80" w:rsidRPr="0095250E" w:rsidRDefault="00283C80" w:rsidP="00C06585">
            <w:pPr>
              <w:pStyle w:val="TAL"/>
              <w:rPr>
                <w:lang w:eastAsia="sv-SE"/>
              </w:rPr>
            </w:pPr>
            <w:r w:rsidRPr="0095250E">
              <w:rPr>
                <w:lang w:eastAsia="sv-SE"/>
              </w:rPr>
              <w:t>This field contains the drx-onDurationTimer configuration of the SCG. This field is only used in (NG)EN-DC.</w:t>
            </w:r>
          </w:p>
        </w:tc>
      </w:tr>
      <w:tr w:rsidR="00283C80" w:rsidRPr="0095250E" w14:paraId="70F12AE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1EFFC7" w14:textId="77777777" w:rsidR="00283C80" w:rsidRPr="0095250E" w:rsidRDefault="00283C80" w:rsidP="00C06585">
            <w:pPr>
              <w:pStyle w:val="TAL"/>
              <w:rPr>
                <w:b/>
                <w:i/>
                <w:lang w:eastAsia="sv-SE"/>
              </w:rPr>
            </w:pPr>
            <w:r w:rsidRPr="0095250E">
              <w:rPr>
                <w:b/>
                <w:i/>
                <w:lang w:eastAsia="sv-SE"/>
              </w:rPr>
              <w:t>fr-InfoListSCG</w:t>
            </w:r>
          </w:p>
          <w:p w14:paraId="11472207" w14:textId="77777777" w:rsidR="00283C80" w:rsidRPr="0095250E" w:rsidRDefault="00283C80" w:rsidP="00C06585">
            <w:pPr>
              <w:pStyle w:val="TAL"/>
              <w:rPr>
                <w:lang w:eastAsia="sv-SE"/>
              </w:rPr>
            </w:pPr>
            <w:r w:rsidRPr="0095250E">
              <w:rPr>
                <w:lang w:eastAsia="sv-SE"/>
              </w:rPr>
              <w:t>Contains information of FR information of serving cells that include PScell and SCells configured in SCG.</w:t>
            </w:r>
          </w:p>
        </w:tc>
      </w:tr>
      <w:tr w:rsidR="00283C80" w:rsidRPr="0095250E" w14:paraId="7B6B0343" w14:textId="77777777" w:rsidTr="00C06585">
        <w:tc>
          <w:tcPr>
            <w:tcW w:w="14173" w:type="dxa"/>
            <w:tcBorders>
              <w:top w:val="single" w:sz="4" w:space="0" w:color="auto"/>
              <w:left w:val="single" w:sz="4" w:space="0" w:color="auto"/>
              <w:bottom w:val="single" w:sz="4" w:space="0" w:color="auto"/>
              <w:right w:val="single" w:sz="4" w:space="0" w:color="auto"/>
            </w:tcBorders>
          </w:tcPr>
          <w:p w14:paraId="6F06C663" w14:textId="77777777" w:rsidR="00283C80" w:rsidRPr="0095250E" w:rsidRDefault="00283C80" w:rsidP="00C06585">
            <w:pPr>
              <w:pStyle w:val="TAL"/>
              <w:rPr>
                <w:rFonts w:eastAsia="宋体"/>
                <w:b/>
                <w:bCs/>
                <w:i/>
                <w:iCs/>
                <w:lang w:eastAsia="zh-CN"/>
              </w:rPr>
            </w:pPr>
            <w:r w:rsidRPr="0095250E">
              <w:rPr>
                <w:rFonts w:eastAsia="宋体"/>
                <w:b/>
                <w:bCs/>
                <w:i/>
                <w:iCs/>
                <w:lang w:eastAsia="zh-CN"/>
              </w:rPr>
              <w:t>fr1-Carriers-SCG, fr2-Carriers-SCG</w:t>
            </w:r>
          </w:p>
          <w:p w14:paraId="71F5BD45" w14:textId="77777777" w:rsidR="00283C80" w:rsidRPr="0095250E" w:rsidRDefault="00283C80" w:rsidP="00C06585">
            <w:pPr>
              <w:pStyle w:val="TAL"/>
              <w:rPr>
                <w:lang w:eastAsia="sv-SE"/>
              </w:rPr>
            </w:pPr>
            <w:r w:rsidRPr="0095250E">
              <w:rPr>
                <w:bCs/>
                <w:iCs/>
                <w:kern w:val="2"/>
                <w:lang w:eastAsia="sv-SE"/>
              </w:rPr>
              <w:t>Indicates the number of FR1 or FR2 serving cells configured in SCG.</w:t>
            </w:r>
          </w:p>
        </w:tc>
      </w:tr>
      <w:tr w:rsidR="00283C80" w:rsidRPr="0095250E" w14:paraId="3E8EF6D2" w14:textId="77777777" w:rsidTr="00C06585">
        <w:tc>
          <w:tcPr>
            <w:tcW w:w="14173" w:type="dxa"/>
            <w:tcBorders>
              <w:top w:val="single" w:sz="4" w:space="0" w:color="auto"/>
              <w:left w:val="single" w:sz="4" w:space="0" w:color="auto"/>
              <w:bottom w:val="single" w:sz="4" w:space="0" w:color="auto"/>
              <w:right w:val="single" w:sz="4" w:space="0" w:color="auto"/>
            </w:tcBorders>
          </w:tcPr>
          <w:p w14:paraId="536923A4" w14:textId="77777777" w:rsidR="00283C80" w:rsidRPr="0095250E" w:rsidRDefault="00283C80" w:rsidP="00C06585">
            <w:pPr>
              <w:pStyle w:val="TAL"/>
              <w:rPr>
                <w:rFonts w:eastAsia="宋体"/>
                <w:b/>
                <w:bCs/>
                <w:i/>
                <w:iCs/>
                <w:lang w:eastAsia="zh-CN"/>
              </w:rPr>
            </w:pPr>
            <w:r w:rsidRPr="0095250E">
              <w:rPr>
                <w:rFonts w:eastAsia="宋体"/>
                <w:b/>
                <w:bCs/>
                <w:i/>
                <w:iCs/>
                <w:lang w:eastAsia="zh-CN"/>
              </w:rPr>
              <w:t>idc-TDM-AssistanceConfig</w:t>
            </w:r>
          </w:p>
          <w:p w14:paraId="03891FA0" w14:textId="77777777" w:rsidR="00283C80" w:rsidRPr="0095250E" w:rsidRDefault="00283C80" w:rsidP="00C06585">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283C80" w:rsidRPr="0095250E" w14:paraId="539C3F7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9FAAE3" w14:textId="77777777" w:rsidR="00283C80" w:rsidRPr="0095250E" w:rsidRDefault="00283C80" w:rsidP="00C06585">
            <w:pPr>
              <w:pStyle w:val="TAL"/>
              <w:rPr>
                <w:b/>
                <w:i/>
                <w:lang w:eastAsia="sv-SE"/>
              </w:rPr>
            </w:pPr>
            <w:r w:rsidRPr="0095250E">
              <w:rPr>
                <w:b/>
                <w:i/>
                <w:lang w:eastAsia="sv-SE"/>
              </w:rPr>
              <w:t>measuredFrequenciesSN</w:t>
            </w:r>
          </w:p>
          <w:p w14:paraId="416B7CB7" w14:textId="77777777" w:rsidR="00283C80" w:rsidRPr="0095250E" w:rsidRDefault="00283C80" w:rsidP="00C06585">
            <w:pPr>
              <w:pStyle w:val="TAL"/>
              <w:rPr>
                <w:lang w:eastAsia="sv-SE"/>
              </w:rPr>
            </w:pPr>
            <w:r w:rsidRPr="0095250E">
              <w:rPr>
                <w:lang w:eastAsia="sv-SE"/>
              </w:rPr>
              <w:t>Used by SN to indicate a list of frequencies measured by the UE.</w:t>
            </w:r>
          </w:p>
        </w:tc>
      </w:tr>
      <w:tr w:rsidR="00283C80" w:rsidRPr="0095250E" w14:paraId="0B01F41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3A860D" w14:textId="77777777" w:rsidR="00283C80" w:rsidRPr="0095250E" w:rsidRDefault="00283C80" w:rsidP="00C06585">
            <w:pPr>
              <w:pStyle w:val="TAL"/>
              <w:rPr>
                <w:b/>
                <w:i/>
                <w:lang w:eastAsia="sv-SE"/>
              </w:rPr>
            </w:pPr>
            <w:r w:rsidRPr="0095250E">
              <w:rPr>
                <w:b/>
                <w:i/>
                <w:lang w:eastAsia="sv-SE"/>
              </w:rPr>
              <w:t>needForGaps</w:t>
            </w:r>
          </w:p>
          <w:p w14:paraId="5C357CCF" w14:textId="77777777" w:rsidR="00283C80" w:rsidRPr="0095250E" w:rsidRDefault="00283C80" w:rsidP="00C06585">
            <w:pPr>
              <w:pStyle w:val="TAL"/>
              <w:rPr>
                <w:bCs/>
                <w:iCs/>
                <w:kern w:val="2"/>
                <w:lang w:eastAsia="sv-SE"/>
              </w:rPr>
            </w:pPr>
            <w:r w:rsidRPr="0095250E">
              <w:rPr>
                <w:bCs/>
                <w:iCs/>
                <w:kern w:val="2"/>
                <w:lang w:eastAsia="sv-SE"/>
              </w:rPr>
              <w:t>In NE-DC, indicates whether the SN requests gNB to configure measurements gaps.</w:t>
            </w:r>
          </w:p>
        </w:tc>
      </w:tr>
      <w:tr w:rsidR="00283C80" w:rsidRPr="0095250E" w14:paraId="4D268B5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4FE80A7" w14:textId="77777777" w:rsidR="00283C80" w:rsidRPr="0095250E" w:rsidRDefault="00283C80" w:rsidP="00C06585">
            <w:pPr>
              <w:pStyle w:val="TAL"/>
              <w:rPr>
                <w:b/>
                <w:i/>
                <w:lang w:eastAsia="sv-SE"/>
              </w:rPr>
            </w:pPr>
            <w:r w:rsidRPr="0095250E">
              <w:rPr>
                <w:b/>
                <w:i/>
                <w:lang w:eastAsia="sv-SE"/>
              </w:rPr>
              <w:t>ph-InfoSCG</w:t>
            </w:r>
          </w:p>
          <w:p w14:paraId="129A8680" w14:textId="77777777" w:rsidR="00283C80" w:rsidRPr="0095250E" w:rsidRDefault="00283C80" w:rsidP="00C06585">
            <w:pPr>
              <w:pStyle w:val="TAL"/>
              <w:rPr>
                <w:b/>
                <w:bCs/>
                <w:i/>
                <w:iCs/>
                <w:kern w:val="2"/>
                <w:lang w:eastAsia="sv-SE"/>
              </w:rPr>
            </w:pPr>
            <w:r w:rsidRPr="0095250E">
              <w:rPr>
                <w:lang w:eastAsia="sv-SE"/>
              </w:rPr>
              <w:t>Power headroom information in SCG that is needed in the reception of PHR MAC CE of MCG</w:t>
            </w:r>
          </w:p>
        </w:tc>
      </w:tr>
      <w:tr w:rsidR="00283C80" w:rsidRPr="0095250E" w14:paraId="0EFBEE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BC0382" w14:textId="77777777" w:rsidR="00283C80" w:rsidRPr="0095250E" w:rsidRDefault="00283C80" w:rsidP="00C06585">
            <w:pPr>
              <w:pStyle w:val="TAL"/>
              <w:rPr>
                <w:rFonts w:eastAsia="等线"/>
                <w:b/>
                <w:bCs/>
                <w:i/>
                <w:iCs/>
                <w:lang w:eastAsia="sv-SE"/>
              </w:rPr>
            </w:pPr>
            <w:r w:rsidRPr="0095250E">
              <w:rPr>
                <w:rFonts w:eastAsia="等线"/>
                <w:b/>
                <w:bCs/>
                <w:i/>
                <w:iCs/>
                <w:lang w:eastAsia="sv-SE"/>
              </w:rPr>
              <w:t>ph-SupplementaryUplink</w:t>
            </w:r>
          </w:p>
          <w:p w14:paraId="79DF84F0" w14:textId="77777777" w:rsidR="00283C80" w:rsidRPr="0095250E" w:rsidRDefault="00283C80" w:rsidP="00C06585">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283C80" w:rsidRPr="0095250E" w14:paraId="1BFA82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094712" w14:textId="77777777" w:rsidR="00283C80" w:rsidRPr="0095250E" w:rsidRDefault="00283C80" w:rsidP="00C06585">
            <w:pPr>
              <w:pStyle w:val="TAL"/>
              <w:rPr>
                <w:b/>
                <w:bCs/>
                <w:i/>
                <w:iCs/>
                <w:lang w:eastAsia="sv-SE"/>
              </w:rPr>
            </w:pPr>
            <w:r w:rsidRPr="0095250E">
              <w:rPr>
                <w:b/>
                <w:bCs/>
                <w:i/>
                <w:iCs/>
                <w:lang w:eastAsia="sv-SE"/>
              </w:rPr>
              <w:t>ph-Type1or3</w:t>
            </w:r>
          </w:p>
          <w:p w14:paraId="68F862FD" w14:textId="77777777" w:rsidR="00283C80" w:rsidRPr="0095250E" w:rsidRDefault="00283C80" w:rsidP="00C06585">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283C80" w:rsidRPr="0095250E" w14:paraId="7CD6B2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5AA1D3" w14:textId="77777777" w:rsidR="00283C80" w:rsidRPr="0095250E" w:rsidRDefault="00283C80" w:rsidP="00C06585">
            <w:pPr>
              <w:pStyle w:val="TAL"/>
              <w:rPr>
                <w:rFonts w:eastAsia="等线"/>
                <w:b/>
                <w:bCs/>
                <w:i/>
                <w:iCs/>
                <w:lang w:eastAsia="sv-SE"/>
              </w:rPr>
            </w:pPr>
            <w:r w:rsidRPr="0095250E">
              <w:rPr>
                <w:rFonts w:eastAsia="等线"/>
                <w:b/>
                <w:bCs/>
                <w:i/>
                <w:iCs/>
                <w:lang w:eastAsia="sv-SE"/>
              </w:rPr>
              <w:t>ph-Uplink</w:t>
            </w:r>
          </w:p>
          <w:p w14:paraId="53FF1BB4" w14:textId="77777777" w:rsidR="00283C80" w:rsidRPr="0095250E" w:rsidRDefault="00283C80" w:rsidP="00C06585">
            <w:pPr>
              <w:pStyle w:val="TAL"/>
              <w:rPr>
                <w:lang w:eastAsia="sv-SE"/>
              </w:rPr>
            </w:pPr>
            <w:r w:rsidRPr="0095250E">
              <w:rPr>
                <w:rFonts w:eastAsia="等线"/>
                <w:lang w:eastAsia="sv-SE"/>
              </w:rPr>
              <w:t>Power headroom information for uplink.</w:t>
            </w:r>
          </w:p>
        </w:tc>
      </w:tr>
      <w:tr w:rsidR="00283C80" w:rsidRPr="0095250E" w14:paraId="3EB9CAF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8D26E9" w14:textId="77777777" w:rsidR="00283C80" w:rsidRPr="0095250E" w:rsidRDefault="00283C80" w:rsidP="00C06585">
            <w:pPr>
              <w:pStyle w:val="TAL"/>
              <w:rPr>
                <w:b/>
                <w:i/>
                <w:lang w:eastAsia="sv-SE"/>
              </w:rPr>
            </w:pPr>
            <w:r w:rsidRPr="0095250E">
              <w:rPr>
                <w:b/>
                <w:i/>
                <w:lang w:eastAsia="sv-SE"/>
              </w:rPr>
              <w:t>pSCellFrequency, pSCellFrequencyEUTRA</w:t>
            </w:r>
          </w:p>
          <w:p w14:paraId="691AA85C" w14:textId="77777777" w:rsidR="00283C80" w:rsidRPr="0095250E" w:rsidRDefault="00283C80" w:rsidP="00C06585">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283C80" w:rsidRPr="0095250E" w14:paraId="5CEB71A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ABE44E" w14:textId="77777777" w:rsidR="00283C80" w:rsidRPr="0095250E" w:rsidRDefault="00283C80" w:rsidP="00C06585">
            <w:pPr>
              <w:pStyle w:val="TAL"/>
              <w:rPr>
                <w:b/>
                <w:i/>
                <w:lang w:eastAsia="sv-SE"/>
              </w:rPr>
            </w:pPr>
            <w:r w:rsidRPr="0095250E">
              <w:rPr>
                <w:b/>
                <w:i/>
                <w:lang w:eastAsia="sv-SE"/>
              </w:rPr>
              <w:t>reportCGI-RequestNR, reportCGI-RequestEUTRA</w:t>
            </w:r>
          </w:p>
          <w:p w14:paraId="7562733A" w14:textId="77777777" w:rsidR="00283C80" w:rsidRPr="0095250E" w:rsidRDefault="00283C80" w:rsidP="00C06585">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283C80" w:rsidRPr="0095250E" w14:paraId="527A1D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74F28E" w14:textId="77777777" w:rsidR="00283C80" w:rsidRPr="0095250E" w:rsidRDefault="00283C80" w:rsidP="00C06585">
            <w:pPr>
              <w:pStyle w:val="TAL"/>
              <w:rPr>
                <w:b/>
                <w:bCs/>
                <w:i/>
                <w:iCs/>
                <w:lang w:eastAsia="sv-SE"/>
              </w:rPr>
            </w:pPr>
            <w:r w:rsidRPr="0095250E">
              <w:rPr>
                <w:b/>
                <w:bCs/>
                <w:i/>
                <w:iCs/>
                <w:lang w:eastAsia="sv-SE"/>
              </w:rPr>
              <w:t>requestedBC-MRDC</w:t>
            </w:r>
          </w:p>
          <w:p w14:paraId="548A2353" w14:textId="77777777" w:rsidR="00283C80" w:rsidRPr="0095250E" w:rsidRDefault="00283C80" w:rsidP="00C06585">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283C80" w:rsidRPr="0095250E" w14:paraId="4E2CDC6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B7F194" w14:textId="77777777" w:rsidR="00283C80" w:rsidRPr="0095250E" w:rsidRDefault="00283C80" w:rsidP="00C06585">
            <w:pPr>
              <w:pStyle w:val="TAL"/>
              <w:rPr>
                <w:b/>
                <w:i/>
                <w:lang w:eastAsia="sv-SE"/>
              </w:rPr>
            </w:pPr>
            <w:r w:rsidRPr="0095250E">
              <w:rPr>
                <w:b/>
                <w:i/>
                <w:lang w:eastAsia="sv-SE"/>
              </w:rPr>
              <w:t>reservedResourceConfigNRDC</w:t>
            </w:r>
          </w:p>
          <w:p w14:paraId="78BB8D69" w14:textId="77777777" w:rsidR="00283C80" w:rsidRPr="0095250E" w:rsidRDefault="00283C80" w:rsidP="00C06585">
            <w:pPr>
              <w:pStyle w:val="TAL"/>
              <w:rPr>
                <w:b/>
                <w:i/>
                <w:lang w:eastAsia="sv-SE"/>
              </w:rPr>
            </w:pPr>
            <w:r w:rsidRPr="0095250E">
              <w:rPr>
                <w:lang w:eastAsia="sv-SE"/>
              </w:rPr>
              <w:t>Used to request or indicate the maximum number of resources reserved for the SCG. This field is only used in NR-DC.</w:t>
            </w:r>
          </w:p>
        </w:tc>
      </w:tr>
      <w:tr w:rsidR="00283C80" w:rsidRPr="0095250E" w14:paraId="735F0E99" w14:textId="77777777" w:rsidTr="00C06585">
        <w:tc>
          <w:tcPr>
            <w:tcW w:w="14173" w:type="dxa"/>
            <w:tcBorders>
              <w:top w:val="single" w:sz="4" w:space="0" w:color="auto"/>
              <w:left w:val="single" w:sz="4" w:space="0" w:color="auto"/>
              <w:bottom w:val="single" w:sz="4" w:space="0" w:color="auto"/>
              <w:right w:val="single" w:sz="4" w:space="0" w:color="auto"/>
            </w:tcBorders>
          </w:tcPr>
          <w:p w14:paraId="2A0FF439" w14:textId="77777777" w:rsidR="00283C80" w:rsidRPr="0095250E" w:rsidRDefault="00283C80" w:rsidP="00C06585">
            <w:pPr>
              <w:pStyle w:val="TAL"/>
              <w:rPr>
                <w:b/>
                <w:i/>
                <w:lang w:eastAsia="sv-SE"/>
              </w:rPr>
            </w:pPr>
            <w:r w:rsidRPr="0095250E">
              <w:rPr>
                <w:b/>
                <w:i/>
                <w:lang w:eastAsia="sv-SE"/>
              </w:rPr>
              <w:t>requestedMaxInterFreqMeasIdSCG</w:t>
            </w:r>
          </w:p>
          <w:p w14:paraId="4118E6E7" w14:textId="77777777" w:rsidR="00283C80" w:rsidRPr="0095250E" w:rsidRDefault="00283C80" w:rsidP="00C06585">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283C80" w:rsidRPr="0095250E" w14:paraId="2F9AE051" w14:textId="77777777" w:rsidTr="00C06585">
        <w:tc>
          <w:tcPr>
            <w:tcW w:w="14173" w:type="dxa"/>
            <w:tcBorders>
              <w:top w:val="single" w:sz="4" w:space="0" w:color="auto"/>
              <w:left w:val="single" w:sz="4" w:space="0" w:color="auto"/>
              <w:bottom w:val="single" w:sz="4" w:space="0" w:color="auto"/>
              <w:right w:val="single" w:sz="4" w:space="0" w:color="auto"/>
            </w:tcBorders>
          </w:tcPr>
          <w:p w14:paraId="20BFE5E4" w14:textId="77777777" w:rsidR="00283C80" w:rsidRPr="0095250E" w:rsidRDefault="00283C80" w:rsidP="00C06585">
            <w:pPr>
              <w:pStyle w:val="TAL"/>
              <w:rPr>
                <w:b/>
                <w:i/>
                <w:lang w:eastAsia="sv-SE"/>
              </w:rPr>
            </w:pPr>
            <w:r w:rsidRPr="0095250E">
              <w:rPr>
                <w:b/>
                <w:i/>
                <w:lang w:eastAsia="sv-SE"/>
              </w:rPr>
              <w:t>requestedMaxIntraFreqMeasIdSCG</w:t>
            </w:r>
          </w:p>
          <w:p w14:paraId="7CE31B4A" w14:textId="77777777" w:rsidR="00283C80" w:rsidRPr="0095250E" w:rsidRDefault="00283C80" w:rsidP="00C06585">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283C80" w:rsidRPr="0095250E" w14:paraId="52AF9E3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9C55C5" w14:textId="77777777" w:rsidR="00283C80" w:rsidRPr="0095250E" w:rsidRDefault="00283C80" w:rsidP="00C06585">
            <w:pPr>
              <w:pStyle w:val="TAL"/>
              <w:rPr>
                <w:b/>
                <w:i/>
                <w:lang w:eastAsia="sv-SE"/>
              </w:rPr>
            </w:pPr>
            <w:r w:rsidRPr="0095250E">
              <w:rPr>
                <w:b/>
                <w:i/>
                <w:lang w:eastAsia="sv-SE"/>
              </w:rPr>
              <w:t>requestedPDCCH-BlindDetectionSCG</w:t>
            </w:r>
          </w:p>
          <w:p w14:paraId="7F93584E" w14:textId="77777777" w:rsidR="00283C80" w:rsidRPr="0095250E" w:rsidRDefault="00283C80" w:rsidP="00C06585">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283C80" w:rsidRPr="0095250E" w14:paraId="3828843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54D9BA" w14:textId="77777777" w:rsidR="00283C80" w:rsidRPr="0095250E" w:rsidRDefault="00283C80" w:rsidP="00C06585">
            <w:pPr>
              <w:pStyle w:val="TAL"/>
              <w:rPr>
                <w:b/>
                <w:i/>
                <w:lang w:eastAsia="sv-SE"/>
              </w:rPr>
            </w:pPr>
            <w:r w:rsidRPr="0095250E">
              <w:rPr>
                <w:b/>
                <w:i/>
                <w:lang w:eastAsia="sv-SE"/>
              </w:rPr>
              <w:t>requestedP-MaxEUTRA</w:t>
            </w:r>
          </w:p>
          <w:p w14:paraId="70318E2F" w14:textId="77777777" w:rsidR="00283C80" w:rsidRPr="0095250E" w:rsidRDefault="00283C80" w:rsidP="00C06585">
            <w:pPr>
              <w:pStyle w:val="TAL"/>
              <w:rPr>
                <w:lang w:eastAsia="sv-SE"/>
              </w:rPr>
            </w:pPr>
            <w:r w:rsidRPr="0095250E">
              <w:rPr>
                <w:lang w:eastAsia="sv-SE"/>
              </w:rPr>
              <w:t>Requested value for the maximum power for the serving cells the UE can use in E-UTRA SCG. This field is only used in NE-DC.</w:t>
            </w:r>
          </w:p>
        </w:tc>
      </w:tr>
      <w:tr w:rsidR="00283C80" w:rsidRPr="0095250E" w14:paraId="5D19B53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64A4B9" w14:textId="77777777" w:rsidR="00283C80" w:rsidRPr="0095250E" w:rsidRDefault="00283C80" w:rsidP="00C06585">
            <w:pPr>
              <w:pStyle w:val="TAL"/>
              <w:rPr>
                <w:b/>
                <w:i/>
                <w:lang w:eastAsia="sv-SE"/>
              </w:rPr>
            </w:pPr>
            <w:r w:rsidRPr="0095250E">
              <w:rPr>
                <w:b/>
                <w:i/>
                <w:lang w:eastAsia="sv-SE"/>
              </w:rPr>
              <w:t>requestedP-MaxFR1</w:t>
            </w:r>
          </w:p>
          <w:p w14:paraId="010FFAEB" w14:textId="77777777" w:rsidR="00283C80" w:rsidRPr="0095250E" w:rsidRDefault="00283C80" w:rsidP="00C06585">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283C80" w:rsidRPr="0095250E" w14:paraId="47624B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496FB2" w14:textId="77777777" w:rsidR="00283C80" w:rsidRPr="0095250E" w:rsidRDefault="00283C80" w:rsidP="00C06585">
            <w:pPr>
              <w:pStyle w:val="TAL"/>
              <w:rPr>
                <w:b/>
                <w:bCs/>
                <w:i/>
                <w:iCs/>
                <w:lang w:eastAsia="x-none"/>
              </w:rPr>
            </w:pPr>
            <w:r w:rsidRPr="0095250E">
              <w:rPr>
                <w:b/>
                <w:bCs/>
                <w:i/>
                <w:iCs/>
                <w:lang w:eastAsia="x-none"/>
              </w:rPr>
              <w:t>requestedP-MaxFR2</w:t>
            </w:r>
          </w:p>
          <w:p w14:paraId="224EE2DF" w14:textId="77777777" w:rsidR="00283C80" w:rsidRPr="0095250E" w:rsidRDefault="00283C80" w:rsidP="00C06585">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283C80" w:rsidRPr="0095250E" w14:paraId="215FF124" w14:textId="77777777" w:rsidTr="00C06585">
        <w:tc>
          <w:tcPr>
            <w:tcW w:w="14173" w:type="dxa"/>
            <w:tcBorders>
              <w:top w:val="single" w:sz="4" w:space="0" w:color="auto"/>
              <w:left w:val="single" w:sz="4" w:space="0" w:color="auto"/>
              <w:bottom w:val="single" w:sz="4" w:space="0" w:color="auto"/>
              <w:right w:val="single" w:sz="4" w:space="0" w:color="auto"/>
            </w:tcBorders>
          </w:tcPr>
          <w:p w14:paraId="20F2447E" w14:textId="77777777" w:rsidR="00283C80" w:rsidRPr="0095250E" w:rsidRDefault="00283C80" w:rsidP="00C06585">
            <w:pPr>
              <w:pStyle w:val="TAL"/>
              <w:rPr>
                <w:b/>
                <w:i/>
                <w:lang w:eastAsia="sv-SE"/>
              </w:rPr>
            </w:pPr>
            <w:r w:rsidRPr="0095250E">
              <w:rPr>
                <w:b/>
                <w:i/>
                <w:lang w:eastAsia="sv-SE"/>
              </w:rPr>
              <w:t>requestedToffset</w:t>
            </w:r>
          </w:p>
          <w:p w14:paraId="093A6C78" w14:textId="77777777" w:rsidR="00283C80" w:rsidRPr="0095250E" w:rsidRDefault="00283C80" w:rsidP="00C06585">
            <w:pPr>
              <w:pStyle w:val="TAL"/>
              <w:rPr>
                <w:bCs/>
                <w:iCs/>
                <w:lang w:eastAsia="sv-SE"/>
              </w:rPr>
            </w:pPr>
            <w:r w:rsidRPr="0095250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ms, value ms0dot75 corresponds to 0.75 ms, value ms1 corresponds to 1ms and so on.</w:t>
            </w:r>
          </w:p>
        </w:tc>
      </w:tr>
      <w:tr w:rsidR="00283C80" w:rsidRPr="0095250E" w14:paraId="0FAE438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B2B8BB" w14:textId="77777777" w:rsidR="00283C80" w:rsidRPr="0095250E" w:rsidRDefault="00283C80" w:rsidP="00C06585">
            <w:pPr>
              <w:pStyle w:val="TAL"/>
              <w:rPr>
                <w:b/>
                <w:i/>
                <w:lang w:eastAsia="sv-SE"/>
              </w:rPr>
            </w:pPr>
            <w:r w:rsidRPr="0095250E">
              <w:rPr>
                <w:b/>
                <w:i/>
                <w:lang w:eastAsia="sv-SE"/>
              </w:rPr>
              <w:t>scellFrequenciesSN-EUTRA, scellFrequenciesSN-NR</w:t>
            </w:r>
          </w:p>
          <w:p w14:paraId="7B65E926" w14:textId="77777777" w:rsidR="00283C80" w:rsidRPr="0095250E" w:rsidRDefault="00283C80" w:rsidP="00C06585">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283C80" w:rsidRPr="0095250E" w14:paraId="0242EE9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615B1A" w14:textId="77777777" w:rsidR="00283C80" w:rsidRPr="0095250E" w:rsidRDefault="00283C80" w:rsidP="00C06585">
            <w:pPr>
              <w:pStyle w:val="TAL"/>
              <w:rPr>
                <w:b/>
                <w:i/>
                <w:lang w:eastAsia="sv-SE"/>
              </w:rPr>
            </w:pPr>
            <w:r w:rsidRPr="0095250E">
              <w:rPr>
                <w:b/>
                <w:i/>
                <w:lang w:eastAsia="sv-SE"/>
              </w:rPr>
              <w:t>scg-CellGroupConfig</w:t>
            </w:r>
          </w:p>
          <w:p w14:paraId="50F0ABBE" w14:textId="77777777" w:rsidR="00283C80" w:rsidRPr="0095250E" w:rsidRDefault="00283C80" w:rsidP="00C06585">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Pr="0095250E">
              <w:rPr>
                <w:iCs/>
              </w:rPr>
              <w:t xml:space="preserve">and/or </w:t>
            </w:r>
            <w:r w:rsidRPr="0095250E">
              <w:rPr>
                <w:i/>
              </w:rPr>
              <w:t>appLayerMeasConfig</w:t>
            </w:r>
            <w:r w:rsidRPr="0095250E">
              <w:t xml:space="preserve"> 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3BF973D0" w14:textId="77777777" w:rsidR="00283C80" w:rsidRPr="0095250E" w:rsidRDefault="00283C80" w:rsidP="00C06585">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6BDCB998" w14:textId="77777777" w:rsidR="00283C80" w:rsidRPr="0095250E" w:rsidRDefault="00283C80" w:rsidP="00C06585">
            <w:pPr>
              <w:pStyle w:val="B1"/>
              <w:rPr>
                <w:rFonts w:cs="Arial"/>
                <w:szCs w:val="18"/>
                <w:lang w:eastAsia="sv-SE"/>
              </w:rPr>
            </w:pPr>
            <w:r w:rsidRPr="0095250E">
              <w:rPr>
                <w:rFonts w:ascii="Arial" w:hAnsi="Arial" w:cs="Arial"/>
                <w:sz w:val="18"/>
                <w:szCs w:val="18"/>
                <w:lang w:eastAsia="sv-SE"/>
              </w:rPr>
              <w:t xml:space="preserve"> or</w:t>
            </w:r>
          </w:p>
          <w:p w14:paraId="0DC8DD8E" w14:textId="77777777" w:rsidR="00283C80" w:rsidRPr="0095250E" w:rsidRDefault="00283C80" w:rsidP="00C06585">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6DE84243" w14:textId="77777777" w:rsidR="00283C80" w:rsidRPr="0095250E" w:rsidRDefault="00283C80" w:rsidP="00C06585">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283C80" w:rsidRPr="0095250E" w14:paraId="40714E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C7E035" w14:textId="77777777" w:rsidR="00283C80" w:rsidRPr="0095250E" w:rsidRDefault="00283C80" w:rsidP="00C06585">
            <w:pPr>
              <w:pStyle w:val="TAL"/>
              <w:rPr>
                <w:b/>
                <w:i/>
                <w:lang w:eastAsia="sv-SE"/>
              </w:rPr>
            </w:pPr>
            <w:r w:rsidRPr="0095250E">
              <w:rPr>
                <w:b/>
                <w:i/>
                <w:lang w:eastAsia="sv-SE"/>
              </w:rPr>
              <w:t>scg-CellGroupConfigEUTRA</w:t>
            </w:r>
          </w:p>
          <w:p w14:paraId="7AF14AC9" w14:textId="77777777" w:rsidR="00283C80" w:rsidRPr="0095250E" w:rsidRDefault="00283C80" w:rsidP="00C06585">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15CF09B1" w14:textId="77777777" w:rsidR="00283C80" w:rsidRPr="0095250E" w:rsidRDefault="00283C80" w:rsidP="00C06585">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42B38AC4" w14:textId="77777777" w:rsidR="00283C80" w:rsidRPr="0095250E" w:rsidRDefault="00283C80" w:rsidP="00C06585">
            <w:pPr>
              <w:ind w:left="568" w:hanging="284"/>
              <w:rPr>
                <w:rFonts w:cs="Arial"/>
                <w:szCs w:val="18"/>
                <w:lang w:eastAsia="x-none"/>
              </w:rPr>
            </w:pPr>
            <w:r w:rsidRPr="0095250E">
              <w:rPr>
                <w:rFonts w:ascii="Arial" w:hAnsi="Arial" w:cs="Arial"/>
                <w:sz w:val="18"/>
                <w:szCs w:val="18"/>
                <w:lang w:eastAsia="x-none"/>
              </w:rPr>
              <w:t>or</w:t>
            </w:r>
          </w:p>
          <w:p w14:paraId="7CDF5545" w14:textId="77777777" w:rsidR="00283C80" w:rsidRPr="0095250E" w:rsidRDefault="00283C80" w:rsidP="00C06585">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1ED730A1" w14:textId="77777777" w:rsidR="00283C80" w:rsidRPr="0095250E" w:rsidRDefault="00283C80" w:rsidP="00C06585">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283C80" w:rsidRPr="0095250E" w14:paraId="6BE87D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CA5B12" w14:textId="77777777" w:rsidR="00283C80" w:rsidRPr="0095250E" w:rsidRDefault="00283C80" w:rsidP="00C06585">
            <w:pPr>
              <w:pStyle w:val="TAL"/>
              <w:rPr>
                <w:b/>
                <w:i/>
                <w:lang w:eastAsia="sv-SE"/>
              </w:rPr>
            </w:pPr>
            <w:r w:rsidRPr="0095250E">
              <w:rPr>
                <w:b/>
                <w:i/>
                <w:lang w:eastAsia="sv-SE"/>
              </w:rPr>
              <w:t>scg-RB-Config</w:t>
            </w:r>
          </w:p>
          <w:p w14:paraId="4F14B228" w14:textId="77777777" w:rsidR="00283C80" w:rsidRPr="0095250E" w:rsidRDefault="00283C80" w:rsidP="00C06585">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8038298" w14:textId="77777777" w:rsidR="00283C80" w:rsidRPr="0095250E" w:rsidRDefault="00283C80" w:rsidP="00C06585">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9B5E7CB" w14:textId="77777777" w:rsidR="00283C80" w:rsidRPr="0095250E" w:rsidRDefault="00283C80" w:rsidP="00C06585">
            <w:pPr>
              <w:pStyle w:val="B1"/>
              <w:rPr>
                <w:rFonts w:cs="Arial"/>
                <w:szCs w:val="18"/>
                <w:lang w:eastAsia="sv-SE"/>
              </w:rPr>
            </w:pPr>
            <w:r w:rsidRPr="0095250E">
              <w:rPr>
                <w:rFonts w:ascii="Arial" w:hAnsi="Arial" w:cs="Arial"/>
                <w:sz w:val="18"/>
                <w:szCs w:val="18"/>
                <w:lang w:eastAsia="sv-SE"/>
              </w:rPr>
              <w:t xml:space="preserve"> or</w:t>
            </w:r>
          </w:p>
          <w:p w14:paraId="028A4A24" w14:textId="77777777" w:rsidR="00283C80" w:rsidRPr="0095250E" w:rsidRDefault="00283C80" w:rsidP="00C06585">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E4AF011" w14:textId="77777777" w:rsidR="00283C80" w:rsidRPr="0095250E" w:rsidRDefault="00283C80" w:rsidP="00C06585">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283C80" w:rsidRPr="0095250E" w14:paraId="7D953366" w14:textId="77777777" w:rsidTr="00C06585">
        <w:tc>
          <w:tcPr>
            <w:tcW w:w="14173" w:type="dxa"/>
            <w:tcBorders>
              <w:top w:val="single" w:sz="4" w:space="0" w:color="auto"/>
              <w:left w:val="single" w:sz="4" w:space="0" w:color="auto"/>
              <w:bottom w:val="single" w:sz="4" w:space="0" w:color="auto"/>
              <w:right w:val="single" w:sz="4" w:space="0" w:color="auto"/>
            </w:tcBorders>
          </w:tcPr>
          <w:p w14:paraId="511E4AAD" w14:textId="77777777" w:rsidR="00283C80" w:rsidRPr="0095250E" w:rsidRDefault="00283C80" w:rsidP="00C06585">
            <w:pPr>
              <w:pStyle w:val="TAL"/>
              <w:rPr>
                <w:b/>
                <w:i/>
                <w:lang w:eastAsia="sv-SE"/>
              </w:rPr>
            </w:pPr>
            <w:r w:rsidRPr="0095250E">
              <w:rPr>
                <w:b/>
                <w:i/>
                <w:lang w:eastAsia="sv-SE"/>
              </w:rPr>
              <w:t>scpac-ReferenceConfigurationSCG</w:t>
            </w:r>
          </w:p>
          <w:p w14:paraId="1223AC49" w14:textId="77777777" w:rsidR="00283C80" w:rsidRPr="0095250E" w:rsidRDefault="00283C80" w:rsidP="00C06585">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283C80" w:rsidRPr="0095250E" w14:paraId="747B17F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E1C9D0" w14:textId="77777777" w:rsidR="00283C80" w:rsidRPr="0095250E" w:rsidRDefault="00283C80" w:rsidP="00C06585">
            <w:pPr>
              <w:pStyle w:val="TAL"/>
              <w:rPr>
                <w:b/>
                <w:i/>
                <w:lang w:eastAsia="sv-SE"/>
              </w:rPr>
            </w:pPr>
            <w:r w:rsidRPr="0095250E">
              <w:rPr>
                <w:b/>
                <w:i/>
                <w:lang w:eastAsia="sv-SE"/>
              </w:rPr>
              <w:t>selectedBandCombination</w:t>
            </w:r>
          </w:p>
          <w:p w14:paraId="740810D8" w14:textId="77777777" w:rsidR="00283C80" w:rsidRPr="0095250E" w:rsidRDefault="00283C80" w:rsidP="00C06585">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283C80" w:rsidRPr="0095250E" w14:paraId="797F7764" w14:textId="77777777" w:rsidTr="00C06585">
        <w:tc>
          <w:tcPr>
            <w:tcW w:w="14173" w:type="dxa"/>
            <w:tcBorders>
              <w:top w:val="single" w:sz="4" w:space="0" w:color="auto"/>
              <w:left w:val="single" w:sz="4" w:space="0" w:color="auto"/>
              <w:bottom w:val="single" w:sz="4" w:space="0" w:color="auto"/>
              <w:right w:val="single" w:sz="4" w:space="0" w:color="auto"/>
            </w:tcBorders>
          </w:tcPr>
          <w:p w14:paraId="31535558" w14:textId="77777777" w:rsidR="00283C80" w:rsidRPr="0095250E" w:rsidRDefault="00283C80" w:rsidP="00C06585">
            <w:pPr>
              <w:pStyle w:val="TAL"/>
              <w:rPr>
                <w:b/>
                <w:i/>
                <w:lang w:eastAsia="sv-SE"/>
              </w:rPr>
            </w:pPr>
            <w:r w:rsidRPr="0095250E">
              <w:rPr>
                <w:b/>
                <w:i/>
                <w:lang w:eastAsia="sv-SE"/>
              </w:rPr>
              <w:t>selectedToffset</w:t>
            </w:r>
          </w:p>
          <w:p w14:paraId="64FDD91F" w14:textId="77777777" w:rsidR="00283C80" w:rsidRPr="0095250E" w:rsidRDefault="00283C80" w:rsidP="00C06585">
            <w:pPr>
              <w:pStyle w:val="TAL"/>
              <w:rPr>
                <w:b/>
                <w:i/>
                <w:lang w:eastAsia="sv-SE"/>
              </w:rPr>
            </w:pPr>
            <w:r w:rsidRPr="0095250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r w:rsidRPr="0095250E">
              <w:rPr>
                <w:rFonts w:eastAsia="等线"/>
                <w:bCs/>
                <w:i/>
              </w:rPr>
              <w:t>maxToffset</w:t>
            </w:r>
            <w:r w:rsidRPr="0095250E">
              <w:rPr>
                <w:rFonts w:eastAsia="等线"/>
                <w:bCs/>
                <w:iCs/>
              </w:rPr>
              <w:t xml:space="preserve"> received from MN. This field is used in NR-DC only when MN has included the field </w:t>
            </w:r>
            <w:r w:rsidRPr="0095250E">
              <w:rPr>
                <w:rFonts w:eastAsia="等线"/>
                <w:bCs/>
                <w:i/>
              </w:rPr>
              <w:t>maxToffset</w:t>
            </w:r>
            <w:r w:rsidRPr="0095250E">
              <w:rPr>
                <w:rFonts w:eastAsia="等线"/>
                <w:bCs/>
                <w:iCs/>
              </w:rPr>
              <w:t xml:space="preserve"> in </w:t>
            </w:r>
            <w:r w:rsidRPr="0095250E">
              <w:rPr>
                <w:rFonts w:eastAsia="等线"/>
                <w:bCs/>
                <w:i/>
              </w:rPr>
              <w:t>CG-ConfigInfo</w:t>
            </w:r>
            <w:r w:rsidRPr="0095250E">
              <w:rPr>
                <w:rFonts w:eastAsia="等线"/>
                <w:bCs/>
                <w:iCs/>
              </w:rPr>
              <w:t xml:space="preserve">.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ms and so on.</w:t>
            </w:r>
          </w:p>
        </w:tc>
      </w:tr>
      <w:tr w:rsidR="00283C80" w:rsidRPr="0095250E" w14:paraId="4A369F7B" w14:textId="77777777" w:rsidTr="00C06585">
        <w:tc>
          <w:tcPr>
            <w:tcW w:w="14173" w:type="dxa"/>
            <w:tcBorders>
              <w:top w:val="single" w:sz="4" w:space="0" w:color="auto"/>
              <w:left w:val="single" w:sz="4" w:space="0" w:color="auto"/>
              <w:bottom w:val="single" w:sz="4" w:space="0" w:color="auto"/>
              <w:right w:val="single" w:sz="4" w:space="0" w:color="auto"/>
            </w:tcBorders>
          </w:tcPr>
          <w:p w14:paraId="2A141E35" w14:textId="77777777" w:rsidR="00283C80" w:rsidRPr="0095250E" w:rsidRDefault="00283C80" w:rsidP="00C06585">
            <w:pPr>
              <w:pStyle w:val="TAL"/>
              <w:rPr>
                <w:b/>
                <w:bCs/>
                <w:i/>
                <w:iCs/>
              </w:rPr>
            </w:pPr>
            <w:r w:rsidRPr="0095250E">
              <w:rPr>
                <w:b/>
                <w:bCs/>
                <w:i/>
                <w:iCs/>
              </w:rPr>
              <w:t>servCellInfoListSCG-EUTRA</w:t>
            </w:r>
          </w:p>
          <w:p w14:paraId="60D799DD" w14:textId="77777777" w:rsidR="00283C80" w:rsidRPr="0095250E" w:rsidRDefault="00283C80" w:rsidP="00C06585">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283C80" w:rsidRPr="0095250E" w14:paraId="60E7BEE7" w14:textId="77777777" w:rsidTr="00C06585">
        <w:tc>
          <w:tcPr>
            <w:tcW w:w="14173" w:type="dxa"/>
            <w:tcBorders>
              <w:top w:val="single" w:sz="4" w:space="0" w:color="auto"/>
              <w:left w:val="single" w:sz="4" w:space="0" w:color="auto"/>
              <w:bottom w:val="single" w:sz="4" w:space="0" w:color="auto"/>
              <w:right w:val="single" w:sz="4" w:space="0" w:color="auto"/>
            </w:tcBorders>
          </w:tcPr>
          <w:p w14:paraId="2C91169D" w14:textId="77777777" w:rsidR="00283C80" w:rsidRPr="0095250E" w:rsidRDefault="00283C80" w:rsidP="00C06585">
            <w:pPr>
              <w:pStyle w:val="TAL"/>
              <w:rPr>
                <w:b/>
                <w:bCs/>
                <w:i/>
                <w:iCs/>
                <w:lang w:eastAsia="sv-SE"/>
              </w:rPr>
            </w:pPr>
            <w:r w:rsidRPr="0095250E">
              <w:rPr>
                <w:b/>
                <w:bCs/>
                <w:i/>
                <w:iCs/>
                <w:lang w:eastAsia="sv-SE"/>
              </w:rPr>
              <w:t>servCellInfoListSCG-NR</w:t>
            </w:r>
          </w:p>
          <w:p w14:paraId="551D5236" w14:textId="77777777" w:rsidR="00283C80" w:rsidRPr="0095250E" w:rsidRDefault="00283C80" w:rsidP="00C06585">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283C80" w:rsidRPr="0095250E" w14:paraId="5A4CB636" w14:textId="77777777" w:rsidTr="00C06585">
        <w:tc>
          <w:tcPr>
            <w:tcW w:w="14173" w:type="dxa"/>
            <w:tcBorders>
              <w:top w:val="single" w:sz="4" w:space="0" w:color="auto"/>
              <w:left w:val="single" w:sz="4" w:space="0" w:color="auto"/>
              <w:bottom w:val="single" w:sz="4" w:space="0" w:color="auto"/>
              <w:right w:val="single" w:sz="4" w:space="0" w:color="auto"/>
            </w:tcBorders>
          </w:tcPr>
          <w:p w14:paraId="3593833A" w14:textId="77777777" w:rsidR="00283C80" w:rsidRPr="0095250E" w:rsidRDefault="00283C80" w:rsidP="00C06585">
            <w:pPr>
              <w:pStyle w:val="TAL"/>
              <w:rPr>
                <w:b/>
                <w:bCs/>
                <w:i/>
                <w:iCs/>
              </w:rPr>
            </w:pPr>
            <w:r w:rsidRPr="0095250E">
              <w:rPr>
                <w:b/>
                <w:bCs/>
                <w:i/>
                <w:iCs/>
              </w:rPr>
              <w:t>twoPHRModeSCG</w:t>
            </w:r>
          </w:p>
          <w:p w14:paraId="771E23B4" w14:textId="77777777" w:rsidR="00283C80" w:rsidRPr="0095250E" w:rsidRDefault="00283C80" w:rsidP="00C06585">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283C80" w:rsidRPr="0095250E" w14:paraId="04D3C190" w14:textId="77777777" w:rsidTr="00C06585">
        <w:tc>
          <w:tcPr>
            <w:tcW w:w="14173" w:type="dxa"/>
            <w:tcBorders>
              <w:top w:val="single" w:sz="4" w:space="0" w:color="auto"/>
              <w:left w:val="single" w:sz="4" w:space="0" w:color="auto"/>
              <w:bottom w:val="single" w:sz="4" w:space="0" w:color="auto"/>
              <w:right w:val="single" w:sz="4" w:space="0" w:color="auto"/>
            </w:tcBorders>
          </w:tcPr>
          <w:p w14:paraId="4BF71F57" w14:textId="77777777" w:rsidR="00283C80" w:rsidRPr="0095250E" w:rsidRDefault="00283C80" w:rsidP="00C06585">
            <w:pPr>
              <w:pStyle w:val="TAL"/>
              <w:rPr>
                <w:b/>
                <w:bCs/>
                <w:i/>
                <w:iCs/>
                <w:lang w:eastAsia="sv-SE"/>
              </w:rPr>
            </w:pPr>
            <w:r w:rsidRPr="0095250E">
              <w:rPr>
                <w:b/>
                <w:bCs/>
                <w:i/>
                <w:iCs/>
                <w:lang w:eastAsia="sv-SE"/>
              </w:rPr>
              <w:t>twoSRS-PUSCH-Repetition</w:t>
            </w:r>
          </w:p>
          <w:p w14:paraId="627A31C2" w14:textId="77777777" w:rsidR="00283C80" w:rsidRPr="0095250E" w:rsidRDefault="00283C80" w:rsidP="00C06585">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283C80" w:rsidRPr="0095250E" w14:paraId="4BA4987C" w14:textId="77777777" w:rsidTr="00C06585">
        <w:tc>
          <w:tcPr>
            <w:tcW w:w="14173" w:type="dxa"/>
            <w:tcBorders>
              <w:top w:val="single" w:sz="4" w:space="0" w:color="auto"/>
              <w:left w:val="single" w:sz="4" w:space="0" w:color="auto"/>
              <w:bottom w:val="single" w:sz="4" w:space="0" w:color="auto"/>
              <w:right w:val="single" w:sz="4" w:space="0" w:color="auto"/>
            </w:tcBorders>
          </w:tcPr>
          <w:p w14:paraId="4AB55BDF" w14:textId="77777777" w:rsidR="00283C80" w:rsidRPr="0095250E" w:rsidRDefault="00283C80" w:rsidP="00C06585">
            <w:pPr>
              <w:pStyle w:val="TAL"/>
              <w:rPr>
                <w:b/>
                <w:bCs/>
                <w:i/>
                <w:iCs/>
              </w:rPr>
            </w:pPr>
            <w:r w:rsidRPr="0095250E">
              <w:rPr>
                <w:b/>
                <w:bCs/>
                <w:i/>
                <w:iCs/>
              </w:rPr>
              <w:t>transmissionBandwidth-EUTRA</w:t>
            </w:r>
          </w:p>
          <w:p w14:paraId="2A925A72" w14:textId="77777777" w:rsidR="00283C80" w:rsidRPr="0095250E" w:rsidRDefault="00283C80" w:rsidP="00C06585">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283C80" w:rsidRPr="0095250E" w14:paraId="61118225" w14:textId="77777777" w:rsidTr="00C06585">
        <w:tc>
          <w:tcPr>
            <w:tcW w:w="14173" w:type="dxa"/>
            <w:tcBorders>
              <w:top w:val="single" w:sz="4" w:space="0" w:color="auto"/>
              <w:left w:val="single" w:sz="4" w:space="0" w:color="auto"/>
              <w:bottom w:val="single" w:sz="4" w:space="0" w:color="auto"/>
              <w:right w:val="single" w:sz="4" w:space="0" w:color="auto"/>
            </w:tcBorders>
          </w:tcPr>
          <w:p w14:paraId="047ABB6C" w14:textId="77777777" w:rsidR="00283C80" w:rsidRPr="0095250E" w:rsidRDefault="00283C80" w:rsidP="00C06585">
            <w:pPr>
              <w:pStyle w:val="TAL"/>
              <w:rPr>
                <w:b/>
                <w:i/>
                <w:lang w:eastAsia="sv-SE"/>
              </w:rPr>
            </w:pPr>
            <w:r w:rsidRPr="0095250E">
              <w:rPr>
                <w:b/>
                <w:i/>
                <w:lang w:eastAsia="sv-SE"/>
              </w:rPr>
              <w:t>ueAssistanceInformationSCG</w:t>
            </w:r>
          </w:p>
          <w:p w14:paraId="7374C0B3" w14:textId="77777777" w:rsidR="00283C80" w:rsidRPr="0095250E" w:rsidRDefault="00283C80" w:rsidP="00C06585">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77BAADAA" w14:textId="77777777" w:rsidR="00283C80" w:rsidRPr="0095250E" w:rsidRDefault="00283C80" w:rsidP="00283C8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27B2F9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A545FF" w14:textId="77777777" w:rsidR="00283C80" w:rsidRPr="0095250E" w:rsidRDefault="00283C80" w:rsidP="00C06585">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283C80" w:rsidRPr="0095250E" w14:paraId="205519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DC7EAE" w14:textId="77777777" w:rsidR="00283C80" w:rsidRPr="0095250E" w:rsidRDefault="00283C80" w:rsidP="00C06585">
            <w:pPr>
              <w:pStyle w:val="TAL"/>
              <w:rPr>
                <w:rFonts w:eastAsia="Calibri"/>
                <w:szCs w:val="22"/>
                <w:lang w:eastAsia="sv-SE"/>
              </w:rPr>
            </w:pPr>
            <w:r w:rsidRPr="0095250E">
              <w:rPr>
                <w:b/>
                <w:i/>
                <w:szCs w:val="22"/>
                <w:lang w:eastAsia="sv-SE"/>
              </w:rPr>
              <w:t>bandCombinationIndex</w:t>
            </w:r>
          </w:p>
          <w:p w14:paraId="17F4AB1C" w14:textId="77777777" w:rsidR="00283C80" w:rsidRPr="0095250E" w:rsidRDefault="00283C80" w:rsidP="00C06585">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283C80" w:rsidRPr="0095250E" w14:paraId="04AB8A5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B0E2AB" w14:textId="77777777" w:rsidR="00283C80" w:rsidRPr="0095250E" w:rsidRDefault="00283C80" w:rsidP="00C06585">
            <w:pPr>
              <w:pStyle w:val="TAL"/>
              <w:rPr>
                <w:rFonts w:eastAsia="Calibri"/>
                <w:szCs w:val="22"/>
                <w:lang w:eastAsia="sv-SE"/>
              </w:rPr>
            </w:pPr>
            <w:r w:rsidRPr="0095250E">
              <w:rPr>
                <w:b/>
                <w:i/>
                <w:szCs w:val="22"/>
                <w:lang w:eastAsia="sv-SE"/>
              </w:rPr>
              <w:t>requestedFeatureSets</w:t>
            </w:r>
          </w:p>
          <w:p w14:paraId="4BF4AD5C" w14:textId="77777777" w:rsidR="00283C80" w:rsidRPr="0095250E" w:rsidRDefault="00283C80" w:rsidP="00C06585">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43E74FB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83C80" w:rsidRPr="0095250E" w14:paraId="3F51DFC5" w14:textId="77777777" w:rsidTr="00C06585">
        <w:tc>
          <w:tcPr>
            <w:tcW w:w="2830" w:type="dxa"/>
            <w:shd w:val="clear" w:color="auto" w:fill="auto"/>
          </w:tcPr>
          <w:p w14:paraId="1BE957ED" w14:textId="77777777" w:rsidR="00283C80" w:rsidRPr="0095250E" w:rsidRDefault="00283C80" w:rsidP="00C06585">
            <w:pPr>
              <w:pStyle w:val="TAH"/>
            </w:pPr>
            <w:r w:rsidRPr="0095250E">
              <w:t>Conditional Presence</w:t>
            </w:r>
          </w:p>
        </w:tc>
        <w:tc>
          <w:tcPr>
            <w:tcW w:w="11343" w:type="dxa"/>
            <w:shd w:val="clear" w:color="auto" w:fill="auto"/>
          </w:tcPr>
          <w:p w14:paraId="61DEE707" w14:textId="77777777" w:rsidR="00283C80" w:rsidRPr="0095250E" w:rsidRDefault="00283C80" w:rsidP="00C06585">
            <w:pPr>
              <w:pStyle w:val="TAH"/>
            </w:pPr>
            <w:r w:rsidRPr="0095250E">
              <w:t>Explanation</w:t>
            </w:r>
          </w:p>
        </w:tc>
      </w:tr>
      <w:tr w:rsidR="00283C80" w:rsidRPr="0095250E" w14:paraId="235D0973" w14:textId="77777777" w:rsidTr="00C06585">
        <w:tc>
          <w:tcPr>
            <w:tcW w:w="2830" w:type="dxa"/>
            <w:shd w:val="clear" w:color="auto" w:fill="auto"/>
          </w:tcPr>
          <w:p w14:paraId="43025571" w14:textId="77777777" w:rsidR="00283C80" w:rsidRPr="0095250E" w:rsidRDefault="00283C80" w:rsidP="00C06585">
            <w:pPr>
              <w:pStyle w:val="TAL"/>
              <w:rPr>
                <w:i/>
                <w:iCs/>
              </w:rPr>
            </w:pPr>
            <w:r w:rsidRPr="0095250E">
              <w:rPr>
                <w:i/>
                <w:iCs/>
              </w:rPr>
              <w:t>FDD</w:t>
            </w:r>
          </w:p>
        </w:tc>
        <w:tc>
          <w:tcPr>
            <w:tcW w:w="11343" w:type="dxa"/>
            <w:shd w:val="clear" w:color="auto" w:fill="auto"/>
          </w:tcPr>
          <w:p w14:paraId="4B94B7D3" w14:textId="77777777" w:rsidR="00283C80" w:rsidRPr="0095250E" w:rsidRDefault="00283C80" w:rsidP="00C06585">
            <w:pPr>
              <w:pStyle w:val="TAL"/>
            </w:pPr>
            <w:r w:rsidRPr="0095250E">
              <w:t>This field is mandatory present if dl-FreqInfo-NR is included and concerns an FDD carrier; otherwise the field is absent.</w:t>
            </w:r>
          </w:p>
        </w:tc>
      </w:tr>
    </w:tbl>
    <w:p w14:paraId="4340348E" w14:textId="77777777" w:rsidR="00283C80" w:rsidRPr="0095250E" w:rsidRDefault="00283C80" w:rsidP="00283C80"/>
    <w:p w14:paraId="112CF2C5" w14:textId="77777777" w:rsidR="00283C80" w:rsidRPr="0095250E" w:rsidRDefault="00283C80" w:rsidP="00283C80">
      <w:pPr>
        <w:pStyle w:val="4"/>
        <w:rPr>
          <w:i/>
        </w:rPr>
      </w:pPr>
      <w:bookmarkStart w:id="3053" w:name="_Toc60777637"/>
      <w:bookmarkStart w:id="3054" w:name="_Toc156130954"/>
      <w:r w:rsidRPr="0095250E">
        <w:rPr>
          <w:i/>
        </w:rPr>
        <w:t>–</w:t>
      </w:r>
      <w:r w:rsidRPr="0095250E">
        <w:rPr>
          <w:i/>
        </w:rPr>
        <w:tab/>
        <w:t>CG-ConfigInfo</w:t>
      </w:r>
      <w:bookmarkEnd w:id="3053"/>
      <w:bookmarkEnd w:id="3054"/>
    </w:p>
    <w:p w14:paraId="046A387A" w14:textId="77777777" w:rsidR="00283C80" w:rsidRPr="0095250E" w:rsidRDefault="00283C80" w:rsidP="00283C80">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7A0549AD" w14:textId="77777777" w:rsidR="00283C80" w:rsidRPr="0095250E" w:rsidRDefault="00283C80" w:rsidP="00283C80">
      <w:pPr>
        <w:pStyle w:val="B1"/>
      </w:pPr>
      <w:r w:rsidRPr="0095250E">
        <w:t>Direction: Master eNB or gNB to secondary gNB or eNB, alternatively CU to DU.</w:t>
      </w:r>
    </w:p>
    <w:p w14:paraId="37E87C3E" w14:textId="77777777" w:rsidR="00283C80" w:rsidRPr="0095250E" w:rsidRDefault="00283C80" w:rsidP="00283C80">
      <w:pPr>
        <w:pStyle w:val="TH"/>
      </w:pPr>
      <w:r w:rsidRPr="0095250E">
        <w:rPr>
          <w:i/>
        </w:rPr>
        <w:t>CG-ConfigInfo</w:t>
      </w:r>
      <w:r w:rsidRPr="0095250E">
        <w:t xml:space="preserve"> message</w:t>
      </w:r>
    </w:p>
    <w:p w14:paraId="6CF31CE1" w14:textId="77777777" w:rsidR="00283C80" w:rsidRPr="0095250E" w:rsidRDefault="00283C80" w:rsidP="00283C80">
      <w:pPr>
        <w:pStyle w:val="PL"/>
        <w:rPr>
          <w:color w:val="808080"/>
        </w:rPr>
      </w:pPr>
      <w:r w:rsidRPr="0095250E">
        <w:rPr>
          <w:color w:val="808080"/>
        </w:rPr>
        <w:t>-- ASN1START</w:t>
      </w:r>
    </w:p>
    <w:p w14:paraId="45A7D315" w14:textId="77777777" w:rsidR="00283C80" w:rsidRPr="0095250E" w:rsidRDefault="00283C80" w:rsidP="00283C80">
      <w:pPr>
        <w:pStyle w:val="PL"/>
        <w:rPr>
          <w:color w:val="808080"/>
        </w:rPr>
      </w:pPr>
      <w:r w:rsidRPr="0095250E">
        <w:rPr>
          <w:color w:val="808080"/>
        </w:rPr>
        <w:t>-- TAG-CG-CONFIG-INFO-START</w:t>
      </w:r>
    </w:p>
    <w:p w14:paraId="5259A378" w14:textId="77777777" w:rsidR="00283C80" w:rsidRPr="0095250E" w:rsidRDefault="00283C80" w:rsidP="00283C80">
      <w:pPr>
        <w:pStyle w:val="PL"/>
      </w:pPr>
    </w:p>
    <w:p w14:paraId="53E12070" w14:textId="77777777" w:rsidR="00283C80" w:rsidRPr="0095250E" w:rsidRDefault="00283C80" w:rsidP="00283C80">
      <w:pPr>
        <w:pStyle w:val="PL"/>
      </w:pPr>
      <w:r w:rsidRPr="0095250E">
        <w:t xml:space="preserve">CG-ConfigInfo ::=               </w:t>
      </w:r>
      <w:r w:rsidRPr="0095250E">
        <w:rPr>
          <w:color w:val="993366"/>
        </w:rPr>
        <w:t>SEQUENCE</w:t>
      </w:r>
      <w:r w:rsidRPr="0095250E">
        <w:t xml:space="preserve"> {</w:t>
      </w:r>
    </w:p>
    <w:p w14:paraId="7EA64D76"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4CF6B3D5" w14:textId="77777777" w:rsidR="00283C80" w:rsidRPr="0095250E" w:rsidRDefault="00283C80" w:rsidP="00283C80">
      <w:pPr>
        <w:pStyle w:val="PL"/>
      </w:pPr>
      <w:r w:rsidRPr="0095250E">
        <w:t xml:space="preserve">        c1                              </w:t>
      </w:r>
      <w:r w:rsidRPr="0095250E">
        <w:rPr>
          <w:color w:val="993366"/>
        </w:rPr>
        <w:t>CHOICE</w:t>
      </w:r>
      <w:r w:rsidRPr="0095250E">
        <w:t>{</w:t>
      </w:r>
    </w:p>
    <w:p w14:paraId="2F5DD7E8" w14:textId="77777777" w:rsidR="00283C80" w:rsidRPr="0095250E" w:rsidRDefault="00283C80" w:rsidP="00283C80">
      <w:pPr>
        <w:pStyle w:val="PL"/>
      </w:pPr>
      <w:r w:rsidRPr="0095250E">
        <w:t xml:space="preserve">            cg-ConfigInfo               CG-ConfigInfo-IEs,</w:t>
      </w:r>
    </w:p>
    <w:p w14:paraId="3E30BDD7"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EEFC3C9" w14:textId="77777777" w:rsidR="00283C80" w:rsidRPr="0095250E" w:rsidRDefault="00283C80" w:rsidP="00283C80">
      <w:pPr>
        <w:pStyle w:val="PL"/>
      </w:pPr>
      <w:r w:rsidRPr="0095250E">
        <w:t xml:space="preserve">        },</w:t>
      </w:r>
    </w:p>
    <w:p w14:paraId="7F36D852"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7615CDFA" w14:textId="77777777" w:rsidR="00283C80" w:rsidRPr="0095250E" w:rsidRDefault="00283C80" w:rsidP="00283C80">
      <w:pPr>
        <w:pStyle w:val="PL"/>
      </w:pPr>
      <w:r w:rsidRPr="0095250E">
        <w:t xml:space="preserve">    }</w:t>
      </w:r>
    </w:p>
    <w:p w14:paraId="3D8BEA54" w14:textId="77777777" w:rsidR="00283C80" w:rsidRPr="0095250E" w:rsidRDefault="00283C80" w:rsidP="00283C80">
      <w:pPr>
        <w:pStyle w:val="PL"/>
      </w:pPr>
      <w:r w:rsidRPr="0095250E">
        <w:t>}</w:t>
      </w:r>
    </w:p>
    <w:p w14:paraId="3BA971C1" w14:textId="77777777" w:rsidR="00283C80" w:rsidRPr="0095250E" w:rsidRDefault="00283C80" w:rsidP="00283C80">
      <w:pPr>
        <w:pStyle w:val="PL"/>
      </w:pPr>
    </w:p>
    <w:p w14:paraId="6E7DDFC3" w14:textId="77777777" w:rsidR="00283C80" w:rsidRPr="0095250E" w:rsidRDefault="00283C80" w:rsidP="00283C80">
      <w:pPr>
        <w:pStyle w:val="PL"/>
      </w:pPr>
      <w:r w:rsidRPr="0095250E">
        <w:t xml:space="preserve">CG-ConfigInfo-IEs ::=           </w:t>
      </w:r>
      <w:r w:rsidRPr="0095250E">
        <w:rPr>
          <w:color w:val="993366"/>
        </w:rPr>
        <w:t>SEQUENCE</w:t>
      </w:r>
      <w:r w:rsidRPr="0095250E">
        <w:t xml:space="preserve"> {</w:t>
      </w:r>
    </w:p>
    <w:p w14:paraId="6DFE3632" w14:textId="77777777" w:rsidR="00283C80" w:rsidRPr="0095250E" w:rsidRDefault="00283C80" w:rsidP="00283C80">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4C720DD4" w14:textId="77777777" w:rsidR="00283C80" w:rsidRPr="0095250E" w:rsidRDefault="00283C80" w:rsidP="00283C80">
      <w:pPr>
        <w:pStyle w:val="PL"/>
      </w:pPr>
      <w:r w:rsidRPr="0095250E">
        <w:t xml:space="preserve">    candidateCellInfoListMN         MeasResultList2NR                                                 </w:t>
      </w:r>
      <w:r w:rsidRPr="0095250E">
        <w:rPr>
          <w:color w:val="993366"/>
        </w:rPr>
        <w:t>OPTIONAL</w:t>
      </w:r>
      <w:r w:rsidRPr="0095250E">
        <w:t>,</w:t>
      </w:r>
    </w:p>
    <w:p w14:paraId="4E896CFC" w14:textId="77777777" w:rsidR="00283C80" w:rsidRPr="0095250E" w:rsidRDefault="00283C80" w:rsidP="00283C80">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0926D9C4" w14:textId="77777777" w:rsidR="00283C80" w:rsidRPr="0095250E" w:rsidRDefault="00283C80" w:rsidP="00283C80">
      <w:pPr>
        <w:pStyle w:val="PL"/>
      </w:pPr>
      <w:r w:rsidRPr="0095250E">
        <w:t xml:space="preserve">    measResultCellListSFTD-NR       MeasResultCellListSFTD-NR                                         </w:t>
      </w:r>
      <w:r w:rsidRPr="0095250E">
        <w:rPr>
          <w:color w:val="993366"/>
        </w:rPr>
        <w:t>OPTIONAL</w:t>
      </w:r>
      <w:r w:rsidRPr="0095250E">
        <w:t>,</w:t>
      </w:r>
    </w:p>
    <w:p w14:paraId="327CDBFE" w14:textId="77777777" w:rsidR="00283C80" w:rsidRPr="0095250E" w:rsidRDefault="00283C80" w:rsidP="00283C80">
      <w:pPr>
        <w:pStyle w:val="PL"/>
      </w:pPr>
      <w:r w:rsidRPr="0095250E">
        <w:t xml:space="preserve">    scgFailureInfo                  </w:t>
      </w:r>
      <w:r w:rsidRPr="0095250E">
        <w:rPr>
          <w:color w:val="993366"/>
        </w:rPr>
        <w:t>SEQUENCE</w:t>
      </w:r>
      <w:r w:rsidRPr="0095250E">
        <w:t xml:space="preserve"> {</w:t>
      </w:r>
    </w:p>
    <w:p w14:paraId="7B10640E" w14:textId="77777777" w:rsidR="00283C80" w:rsidRPr="0095250E" w:rsidRDefault="00283C80" w:rsidP="00283C80">
      <w:pPr>
        <w:pStyle w:val="PL"/>
      </w:pPr>
      <w:r w:rsidRPr="0095250E">
        <w:t xml:space="preserve">        failureType                     </w:t>
      </w:r>
      <w:r w:rsidRPr="0095250E">
        <w:rPr>
          <w:color w:val="993366"/>
        </w:rPr>
        <w:t>ENUMERATED</w:t>
      </w:r>
      <w:r w:rsidRPr="0095250E">
        <w:t xml:space="preserve"> { t310-Expiry, randomAccessProblem,</w:t>
      </w:r>
    </w:p>
    <w:p w14:paraId="3EDB638C" w14:textId="77777777" w:rsidR="00283C80" w:rsidRPr="0095250E" w:rsidRDefault="00283C80" w:rsidP="00283C80">
      <w:pPr>
        <w:pStyle w:val="PL"/>
      </w:pPr>
      <w:r w:rsidRPr="0095250E">
        <w:t xml:space="preserve">                                                     rlc-MaxNumRetx, synchReconfigFailure-SCG,</w:t>
      </w:r>
    </w:p>
    <w:p w14:paraId="0186D272" w14:textId="77777777" w:rsidR="00283C80" w:rsidRPr="0095250E" w:rsidRDefault="00283C80" w:rsidP="00283C80">
      <w:pPr>
        <w:pStyle w:val="PL"/>
      </w:pPr>
      <w:r w:rsidRPr="0095250E">
        <w:t xml:space="preserve">                                                     scg-reconfigFailure,</w:t>
      </w:r>
    </w:p>
    <w:p w14:paraId="2C441810" w14:textId="77777777" w:rsidR="00283C80" w:rsidRPr="0095250E" w:rsidRDefault="00283C80" w:rsidP="00283C80">
      <w:pPr>
        <w:pStyle w:val="PL"/>
      </w:pPr>
      <w:r w:rsidRPr="0095250E">
        <w:t xml:space="preserve">                                                     srb3-IntegrityFailure},</w:t>
      </w:r>
    </w:p>
    <w:p w14:paraId="4B5BDD94" w14:textId="77777777" w:rsidR="00283C80" w:rsidRPr="0095250E" w:rsidRDefault="00283C80" w:rsidP="00283C80">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1E504BD9" w14:textId="77777777" w:rsidR="00283C80" w:rsidRPr="0095250E" w:rsidRDefault="00283C80" w:rsidP="00283C80">
      <w:pPr>
        <w:pStyle w:val="PL"/>
      </w:pPr>
      <w:r w:rsidRPr="0095250E">
        <w:t xml:space="preserve">    }                                                                                                 </w:t>
      </w:r>
      <w:r w:rsidRPr="0095250E">
        <w:rPr>
          <w:color w:val="993366"/>
        </w:rPr>
        <w:t>OPTIONAL</w:t>
      </w:r>
      <w:r w:rsidRPr="0095250E">
        <w:t>,</w:t>
      </w:r>
    </w:p>
    <w:p w14:paraId="097A9429" w14:textId="77777777" w:rsidR="00283C80" w:rsidRPr="0095250E" w:rsidRDefault="00283C80" w:rsidP="00283C80">
      <w:pPr>
        <w:pStyle w:val="PL"/>
      </w:pPr>
      <w:r w:rsidRPr="0095250E">
        <w:t xml:space="preserve">    configRestrictInfo              ConfigRestrictInfoSCG                                             </w:t>
      </w:r>
      <w:r w:rsidRPr="0095250E">
        <w:rPr>
          <w:color w:val="993366"/>
        </w:rPr>
        <w:t>OPTIONAL</w:t>
      </w:r>
      <w:r w:rsidRPr="0095250E">
        <w:t>,</w:t>
      </w:r>
    </w:p>
    <w:p w14:paraId="3E929195" w14:textId="77777777" w:rsidR="00283C80" w:rsidRPr="0095250E" w:rsidRDefault="00283C80" w:rsidP="00283C80">
      <w:pPr>
        <w:pStyle w:val="PL"/>
      </w:pPr>
      <w:r w:rsidRPr="0095250E">
        <w:t xml:space="preserve">    drx-InfoMCG                     DRX-Info                                                          </w:t>
      </w:r>
      <w:r w:rsidRPr="0095250E">
        <w:rPr>
          <w:color w:val="993366"/>
        </w:rPr>
        <w:t>OPTIONAL</w:t>
      </w:r>
      <w:r w:rsidRPr="0095250E">
        <w:t>,</w:t>
      </w:r>
    </w:p>
    <w:p w14:paraId="17E7CCCF" w14:textId="77777777" w:rsidR="00283C80" w:rsidRPr="0095250E" w:rsidRDefault="00283C80" w:rsidP="00283C80">
      <w:pPr>
        <w:pStyle w:val="PL"/>
      </w:pPr>
      <w:r w:rsidRPr="0095250E">
        <w:t xml:space="preserve">    measConfigMN                    MeasConfigMN                                                      </w:t>
      </w:r>
      <w:r w:rsidRPr="0095250E">
        <w:rPr>
          <w:color w:val="993366"/>
        </w:rPr>
        <w:t>OPTIONAL</w:t>
      </w:r>
      <w:r w:rsidRPr="0095250E">
        <w:t>,</w:t>
      </w:r>
    </w:p>
    <w:p w14:paraId="32A8E636" w14:textId="77777777" w:rsidR="00283C80" w:rsidRPr="0095250E" w:rsidRDefault="00283C80" w:rsidP="00283C80">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4946443" w14:textId="77777777" w:rsidR="00283C80" w:rsidRPr="0095250E" w:rsidRDefault="00283C80" w:rsidP="00283C80">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1BD70C20" w14:textId="77777777" w:rsidR="00283C80" w:rsidRPr="0095250E" w:rsidRDefault="00283C80" w:rsidP="00283C80">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3F8DA6E" w14:textId="77777777" w:rsidR="00283C80" w:rsidRPr="0095250E" w:rsidRDefault="00283C80" w:rsidP="00283C80">
      <w:pPr>
        <w:pStyle w:val="PL"/>
      </w:pPr>
      <w:r w:rsidRPr="0095250E">
        <w:t xml:space="preserve">    mrdc-AssistanceInfo             MRDC-AssistanceInfo                                               </w:t>
      </w:r>
      <w:r w:rsidRPr="0095250E">
        <w:rPr>
          <w:color w:val="993366"/>
        </w:rPr>
        <w:t>OPTIONAL</w:t>
      </w:r>
      <w:r w:rsidRPr="0095250E">
        <w:t>,</w:t>
      </w:r>
    </w:p>
    <w:p w14:paraId="1CE06749" w14:textId="77777777" w:rsidR="00283C80" w:rsidRPr="0095250E" w:rsidRDefault="00283C80" w:rsidP="00283C80">
      <w:pPr>
        <w:pStyle w:val="PL"/>
      </w:pPr>
      <w:r w:rsidRPr="0095250E">
        <w:t xml:space="preserve">    nonCriticalExtension            CG-ConfigInfo-v1540-IEs                                           </w:t>
      </w:r>
      <w:r w:rsidRPr="0095250E">
        <w:rPr>
          <w:color w:val="993366"/>
        </w:rPr>
        <w:t>OPTIONAL</w:t>
      </w:r>
    </w:p>
    <w:p w14:paraId="67E70D45" w14:textId="77777777" w:rsidR="00283C80" w:rsidRPr="0095250E" w:rsidRDefault="00283C80" w:rsidP="00283C80">
      <w:pPr>
        <w:pStyle w:val="PL"/>
      </w:pPr>
      <w:r w:rsidRPr="0095250E">
        <w:t>}</w:t>
      </w:r>
    </w:p>
    <w:p w14:paraId="25F50149" w14:textId="77777777" w:rsidR="00283C80" w:rsidRPr="0095250E" w:rsidRDefault="00283C80" w:rsidP="00283C80">
      <w:pPr>
        <w:pStyle w:val="PL"/>
      </w:pPr>
    </w:p>
    <w:p w14:paraId="433F129B" w14:textId="77777777" w:rsidR="00283C80" w:rsidRPr="0095250E" w:rsidRDefault="00283C80" w:rsidP="00283C80">
      <w:pPr>
        <w:pStyle w:val="PL"/>
      </w:pPr>
      <w:r w:rsidRPr="0095250E">
        <w:t xml:space="preserve">CG-ConfigInfo-v1540-IEs ::=     </w:t>
      </w:r>
      <w:r w:rsidRPr="0095250E">
        <w:rPr>
          <w:color w:val="993366"/>
        </w:rPr>
        <w:t>SEQUENCE</w:t>
      </w:r>
      <w:r w:rsidRPr="0095250E">
        <w:t xml:space="preserve"> {</w:t>
      </w:r>
    </w:p>
    <w:p w14:paraId="65B989EA" w14:textId="77777777" w:rsidR="00283C80" w:rsidRPr="0095250E" w:rsidRDefault="00283C80" w:rsidP="00283C80">
      <w:pPr>
        <w:pStyle w:val="PL"/>
      </w:pPr>
      <w:r w:rsidRPr="0095250E">
        <w:t xml:space="preserve">    ph-InfoMCG                      PH-TypeListMCG                                                    </w:t>
      </w:r>
      <w:r w:rsidRPr="0095250E">
        <w:rPr>
          <w:color w:val="993366"/>
        </w:rPr>
        <w:t>OPTIONAL</w:t>
      </w:r>
      <w:r w:rsidRPr="0095250E">
        <w:t>,</w:t>
      </w:r>
    </w:p>
    <w:p w14:paraId="19ECCC66" w14:textId="77777777" w:rsidR="00283C80" w:rsidRPr="0095250E" w:rsidRDefault="00283C80" w:rsidP="00283C80">
      <w:pPr>
        <w:pStyle w:val="PL"/>
      </w:pPr>
      <w:r w:rsidRPr="0095250E">
        <w:t xml:space="preserve">    measResultReportCGI             </w:t>
      </w:r>
      <w:r w:rsidRPr="0095250E">
        <w:rPr>
          <w:color w:val="993366"/>
        </w:rPr>
        <w:t>SEQUENCE</w:t>
      </w:r>
      <w:r w:rsidRPr="0095250E">
        <w:t xml:space="preserve"> {</w:t>
      </w:r>
    </w:p>
    <w:p w14:paraId="2C6A183B" w14:textId="77777777" w:rsidR="00283C80" w:rsidRPr="0095250E" w:rsidRDefault="00283C80" w:rsidP="00283C80">
      <w:pPr>
        <w:pStyle w:val="PL"/>
      </w:pPr>
      <w:r w:rsidRPr="0095250E">
        <w:t xml:space="preserve">        ssbFrequency                    ARFCN-ValueNR,</w:t>
      </w:r>
    </w:p>
    <w:p w14:paraId="7D306B98" w14:textId="77777777" w:rsidR="00283C80" w:rsidRPr="0095250E" w:rsidRDefault="00283C80" w:rsidP="00283C80">
      <w:pPr>
        <w:pStyle w:val="PL"/>
      </w:pPr>
      <w:r w:rsidRPr="0095250E">
        <w:t xml:space="preserve">        cellForWhichToReportCGI         PhysCellId,</w:t>
      </w:r>
    </w:p>
    <w:p w14:paraId="459C9018" w14:textId="77777777" w:rsidR="00283C80" w:rsidRPr="0095250E" w:rsidRDefault="00283C80" w:rsidP="00283C80">
      <w:pPr>
        <w:pStyle w:val="PL"/>
      </w:pPr>
      <w:r w:rsidRPr="0095250E">
        <w:t xml:space="preserve">        cgi-Info                        CGI-InfoNR</w:t>
      </w:r>
    </w:p>
    <w:p w14:paraId="2250B586" w14:textId="77777777" w:rsidR="00283C80" w:rsidRPr="0095250E" w:rsidRDefault="00283C80" w:rsidP="00283C80">
      <w:pPr>
        <w:pStyle w:val="PL"/>
      </w:pPr>
      <w:r w:rsidRPr="0095250E">
        <w:t xml:space="preserve">    }                                                                                                 </w:t>
      </w:r>
      <w:r w:rsidRPr="0095250E">
        <w:rPr>
          <w:color w:val="993366"/>
        </w:rPr>
        <w:t>OPTIONAL</w:t>
      </w:r>
      <w:r w:rsidRPr="0095250E">
        <w:t>,</w:t>
      </w:r>
    </w:p>
    <w:p w14:paraId="0D509021" w14:textId="77777777" w:rsidR="00283C80" w:rsidRPr="0095250E" w:rsidRDefault="00283C80" w:rsidP="00283C80">
      <w:pPr>
        <w:pStyle w:val="PL"/>
      </w:pPr>
      <w:r w:rsidRPr="0095250E">
        <w:t xml:space="preserve">    nonCriticalExtension            CG-ConfigInfo-v1560-IEs                                           </w:t>
      </w:r>
      <w:r w:rsidRPr="0095250E">
        <w:rPr>
          <w:color w:val="993366"/>
        </w:rPr>
        <w:t>OPTIONAL</w:t>
      </w:r>
    </w:p>
    <w:p w14:paraId="66B5E92C" w14:textId="77777777" w:rsidR="00283C80" w:rsidRPr="0095250E" w:rsidRDefault="00283C80" w:rsidP="00283C80">
      <w:pPr>
        <w:pStyle w:val="PL"/>
      </w:pPr>
      <w:r w:rsidRPr="0095250E">
        <w:t>}</w:t>
      </w:r>
    </w:p>
    <w:p w14:paraId="6BBF3D1C" w14:textId="77777777" w:rsidR="00283C80" w:rsidRPr="0095250E" w:rsidRDefault="00283C80" w:rsidP="00283C80">
      <w:pPr>
        <w:pStyle w:val="PL"/>
      </w:pPr>
    </w:p>
    <w:p w14:paraId="22984C3E" w14:textId="77777777" w:rsidR="00283C80" w:rsidRPr="0095250E" w:rsidRDefault="00283C80" w:rsidP="00283C80">
      <w:pPr>
        <w:pStyle w:val="PL"/>
      </w:pPr>
      <w:r w:rsidRPr="0095250E">
        <w:t xml:space="preserve">CG-ConfigInfo-v1560-IEs ::=  </w:t>
      </w:r>
      <w:r w:rsidRPr="0095250E">
        <w:rPr>
          <w:color w:val="993366"/>
        </w:rPr>
        <w:t>SEQUENCE</w:t>
      </w:r>
      <w:r w:rsidRPr="0095250E">
        <w:t xml:space="preserve"> {</w:t>
      </w:r>
    </w:p>
    <w:p w14:paraId="47B19DBF" w14:textId="77777777" w:rsidR="00283C80" w:rsidRPr="0095250E" w:rsidRDefault="00283C80" w:rsidP="00283C80">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3FD7D36" w14:textId="77777777" w:rsidR="00283C80" w:rsidRPr="0095250E" w:rsidRDefault="00283C80" w:rsidP="00283C80">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EB92569" w14:textId="77777777" w:rsidR="00283C80" w:rsidRPr="0095250E" w:rsidRDefault="00283C80" w:rsidP="00283C80">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FDCE7BE" w14:textId="77777777" w:rsidR="00283C80" w:rsidRPr="0095250E" w:rsidRDefault="00283C80" w:rsidP="00283C80">
      <w:pPr>
        <w:pStyle w:val="PL"/>
      </w:pPr>
      <w:r w:rsidRPr="0095250E">
        <w:t xml:space="preserve">    scgFailureInfoEUTRA                 </w:t>
      </w:r>
      <w:r w:rsidRPr="0095250E">
        <w:rPr>
          <w:color w:val="993366"/>
        </w:rPr>
        <w:t>SEQUENCE</w:t>
      </w:r>
      <w:r w:rsidRPr="0095250E">
        <w:t xml:space="preserve"> {</w:t>
      </w:r>
    </w:p>
    <w:p w14:paraId="28B31926" w14:textId="77777777" w:rsidR="00283C80" w:rsidRPr="0095250E" w:rsidRDefault="00283C80" w:rsidP="00283C80">
      <w:pPr>
        <w:pStyle w:val="PL"/>
      </w:pPr>
      <w:r w:rsidRPr="0095250E">
        <w:t xml:space="preserve">        failureTypeEUTRA                    </w:t>
      </w:r>
      <w:r w:rsidRPr="0095250E">
        <w:rPr>
          <w:color w:val="993366"/>
        </w:rPr>
        <w:t>ENUMERATED</w:t>
      </w:r>
      <w:r w:rsidRPr="0095250E">
        <w:t xml:space="preserve"> { t313-Expiry, randomAccessProblem,</w:t>
      </w:r>
    </w:p>
    <w:p w14:paraId="79D89853" w14:textId="77777777" w:rsidR="00283C80" w:rsidRPr="0095250E" w:rsidRDefault="00283C80" w:rsidP="00283C80">
      <w:pPr>
        <w:pStyle w:val="PL"/>
      </w:pPr>
      <w:r w:rsidRPr="0095250E">
        <w:t xml:space="preserve">                                                    rlc-MaxNumRetx, scg-ChangeFailure},</w:t>
      </w:r>
    </w:p>
    <w:p w14:paraId="055899F9" w14:textId="77777777" w:rsidR="00283C80" w:rsidRPr="0095250E" w:rsidRDefault="00283C80" w:rsidP="00283C80">
      <w:pPr>
        <w:pStyle w:val="PL"/>
      </w:pPr>
      <w:r w:rsidRPr="0095250E">
        <w:t xml:space="preserve">        measResultSCG-EUTRA                 </w:t>
      </w:r>
      <w:r w:rsidRPr="0095250E">
        <w:rPr>
          <w:color w:val="993366"/>
        </w:rPr>
        <w:t>OCTET</w:t>
      </w:r>
      <w:r w:rsidRPr="0095250E">
        <w:t xml:space="preserve"> </w:t>
      </w:r>
      <w:r w:rsidRPr="0095250E">
        <w:rPr>
          <w:color w:val="993366"/>
        </w:rPr>
        <w:t>STRING</w:t>
      </w:r>
    </w:p>
    <w:p w14:paraId="331795A3" w14:textId="77777777" w:rsidR="00283C80" w:rsidRPr="0095250E" w:rsidRDefault="00283C80" w:rsidP="00283C80">
      <w:pPr>
        <w:pStyle w:val="PL"/>
      </w:pPr>
      <w:r w:rsidRPr="0095250E">
        <w:t xml:space="preserve">    }                                                                                                 </w:t>
      </w:r>
      <w:r w:rsidRPr="0095250E">
        <w:rPr>
          <w:color w:val="993366"/>
        </w:rPr>
        <w:t>OPTIONAL</w:t>
      </w:r>
      <w:r w:rsidRPr="0095250E">
        <w:t>,</w:t>
      </w:r>
    </w:p>
    <w:p w14:paraId="2AD46030" w14:textId="77777777" w:rsidR="00283C80" w:rsidRPr="0095250E" w:rsidRDefault="00283C80" w:rsidP="00283C80">
      <w:pPr>
        <w:pStyle w:val="PL"/>
      </w:pPr>
      <w:r w:rsidRPr="0095250E">
        <w:t xml:space="preserve">    drx-ConfigMCG                       DRX-Config                                                    </w:t>
      </w:r>
      <w:r w:rsidRPr="0095250E">
        <w:rPr>
          <w:color w:val="993366"/>
        </w:rPr>
        <w:t>OPTIONAL</w:t>
      </w:r>
      <w:r w:rsidRPr="0095250E">
        <w:t>,</w:t>
      </w:r>
    </w:p>
    <w:p w14:paraId="307AE057" w14:textId="77777777" w:rsidR="00283C80" w:rsidRPr="0095250E" w:rsidRDefault="00283C80" w:rsidP="00283C80">
      <w:pPr>
        <w:pStyle w:val="PL"/>
      </w:pPr>
      <w:r w:rsidRPr="0095250E">
        <w:t xml:space="preserve">    measResultReportCGI-EUTRA               </w:t>
      </w:r>
      <w:r w:rsidRPr="0095250E">
        <w:rPr>
          <w:color w:val="993366"/>
        </w:rPr>
        <w:t>SEQUENCE</w:t>
      </w:r>
      <w:r w:rsidRPr="0095250E">
        <w:t xml:space="preserve"> {</w:t>
      </w:r>
    </w:p>
    <w:p w14:paraId="74FD2758" w14:textId="77777777" w:rsidR="00283C80" w:rsidRPr="0095250E" w:rsidRDefault="00283C80" w:rsidP="00283C80">
      <w:pPr>
        <w:pStyle w:val="PL"/>
      </w:pPr>
      <w:r w:rsidRPr="0095250E">
        <w:t xml:space="preserve">        eutraFrequency                      ARFCN-ValueEUTRA,</w:t>
      </w:r>
    </w:p>
    <w:p w14:paraId="2EDB4E96" w14:textId="77777777" w:rsidR="00283C80" w:rsidRPr="0095250E" w:rsidRDefault="00283C80" w:rsidP="00283C80">
      <w:pPr>
        <w:pStyle w:val="PL"/>
      </w:pPr>
      <w:r w:rsidRPr="0095250E">
        <w:t xml:space="preserve">        cellForWhichToReportCGI-EUTRA           EUTRA-PhysCellId,</w:t>
      </w:r>
    </w:p>
    <w:p w14:paraId="2E628E76" w14:textId="77777777" w:rsidR="00283C80" w:rsidRPr="0095250E" w:rsidRDefault="00283C80" w:rsidP="00283C80">
      <w:pPr>
        <w:pStyle w:val="PL"/>
      </w:pPr>
      <w:r w:rsidRPr="0095250E">
        <w:t xml:space="preserve">        cgi-InfoEUTRA                           CGI-InfoEUTRA</w:t>
      </w:r>
    </w:p>
    <w:p w14:paraId="160000AA" w14:textId="77777777" w:rsidR="00283C80" w:rsidRPr="0095250E" w:rsidRDefault="00283C80" w:rsidP="00283C80">
      <w:pPr>
        <w:pStyle w:val="PL"/>
      </w:pPr>
      <w:r w:rsidRPr="0095250E">
        <w:t xml:space="preserve">    }                                                                                                 </w:t>
      </w:r>
      <w:r w:rsidRPr="0095250E">
        <w:rPr>
          <w:color w:val="993366"/>
        </w:rPr>
        <w:t>OPTIONAL</w:t>
      </w:r>
      <w:r w:rsidRPr="0095250E">
        <w:t>,</w:t>
      </w:r>
    </w:p>
    <w:p w14:paraId="19262B4A" w14:textId="77777777" w:rsidR="00283C80" w:rsidRPr="0095250E" w:rsidRDefault="00283C80" w:rsidP="00283C80">
      <w:pPr>
        <w:pStyle w:val="PL"/>
      </w:pPr>
      <w:r w:rsidRPr="0095250E">
        <w:t xml:space="preserve">    measResultCellListSFTD-EUTRA        MeasResultCellListSFTD-EUTRA                                  </w:t>
      </w:r>
      <w:r w:rsidRPr="0095250E">
        <w:rPr>
          <w:color w:val="993366"/>
        </w:rPr>
        <w:t>OPTIONAL</w:t>
      </w:r>
      <w:r w:rsidRPr="0095250E">
        <w:t>,</w:t>
      </w:r>
    </w:p>
    <w:p w14:paraId="68576BD4" w14:textId="77777777" w:rsidR="00283C80" w:rsidRPr="0095250E" w:rsidRDefault="00283C80" w:rsidP="00283C80">
      <w:pPr>
        <w:pStyle w:val="PL"/>
      </w:pPr>
      <w:r w:rsidRPr="0095250E">
        <w:t xml:space="preserve">    fr-InfoListMCG                      FR-InfoList                                                   </w:t>
      </w:r>
      <w:r w:rsidRPr="0095250E">
        <w:rPr>
          <w:color w:val="993366"/>
        </w:rPr>
        <w:t>OPTIONAL</w:t>
      </w:r>
      <w:r w:rsidRPr="0095250E">
        <w:t>,</w:t>
      </w:r>
    </w:p>
    <w:p w14:paraId="7CD09BD3" w14:textId="77777777" w:rsidR="00283C80" w:rsidRPr="0095250E" w:rsidRDefault="00283C80" w:rsidP="00283C80">
      <w:pPr>
        <w:pStyle w:val="PL"/>
      </w:pPr>
      <w:r w:rsidRPr="0095250E">
        <w:t xml:space="preserve">    nonCriticalExtension                CG-ConfigInfo-v1570-IEs                                       </w:t>
      </w:r>
      <w:r w:rsidRPr="0095250E">
        <w:rPr>
          <w:color w:val="993366"/>
        </w:rPr>
        <w:t>OPTIONAL</w:t>
      </w:r>
    </w:p>
    <w:p w14:paraId="69F6D87F" w14:textId="77777777" w:rsidR="00283C80" w:rsidRPr="0095250E" w:rsidRDefault="00283C80" w:rsidP="00283C80">
      <w:pPr>
        <w:pStyle w:val="PL"/>
      </w:pPr>
      <w:r w:rsidRPr="0095250E">
        <w:t>}</w:t>
      </w:r>
    </w:p>
    <w:p w14:paraId="3DDC813D" w14:textId="77777777" w:rsidR="00283C80" w:rsidRPr="0095250E" w:rsidRDefault="00283C80" w:rsidP="00283C80">
      <w:pPr>
        <w:pStyle w:val="PL"/>
      </w:pPr>
    </w:p>
    <w:p w14:paraId="4F56D9BA" w14:textId="77777777" w:rsidR="00283C80" w:rsidRPr="0095250E" w:rsidRDefault="00283C80" w:rsidP="00283C80">
      <w:pPr>
        <w:pStyle w:val="PL"/>
      </w:pPr>
      <w:r w:rsidRPr="0095250E">
        <w:t xml:space="preserve">CG-ConfigInfo-v1570-IEs ::=  </w:t>
      </w:r>
      <w:r w:rsidRPr="0095250E">
        <w:rPr>
          <w:color w:val="993366"/>
        </w:rPr>
        <w:t>SEQUENCE</w:t>
      </w:r>
      <w:r w:rsidRPr="0095250E">
        <w:t xml:space="preserve"> {</w:t>
      </w:r>
    </w:p>
    <w:p w14:paraId="51EB82DF" w14:textId="77777777" w:rsidR="00283C80" w:rsidRPr="0095250E" w:rsidRDefault="00283C80" w:rsidP="00283C80">
      <w:pPr>
        <w:pStyle w:val="PL"/>
      </w:pPr>
      <w:r w:rsidRPr="0095250E">
        <w:t xml:space="preserve">    sftdFrequencyList-NR                SFTD-FrequencyList-NR                                         </w:t>
      </w:r>
      <w:r w:rsidRPr="0095250E">
        <w:rPr>
          <w:color w:val="993366"/>
        </w:rPr>
        <w:t>OPTIONAL</w:t>
      </w:r>
      <w:r w:rsidRPr="0095250E">
        <w:t>,</w:t>
      </w:r>
    </w:p>
    <w:p w14:paraId="530877BB" w14:textId="77777777" w:rsidR="00283C80" w:rsidRPr="0095250E" w:rsidRDefault="00283C80" w:rsidP="00283C80">
      <w:pPr>
        <w:pStyle w:val="PL"/>
      </w:pPr>
      <w:r w:rsidRPr="0095250E">
        <w:t xml:space="preserve">    sftdFrequencyList-EUTRA             SFTD-FrequencyList-EUTRA                                      </w:t>
      </w:r>
      <w:r w:rsidRPr="0095250E">
        <w:rPr>
          <w:color w:val="993366"/>
        </w:rPr>
        <w:t>OPTIONAL</w:t>
      </w:r>
      <w:r w:rsidRPr="0095250E">
        <w:t>,</w:t>
      </w:r>
    </w:p>
    <w:p w14:paraId="06E62F28" w14:textId="77777777" w:rsidR="00283C80" w:rsidRPr="0095250E" w:rsidRDefault="00283C80" w:rsidP="00283C80">
      <w:pPr>
        <w:pStyle w:val="PL"/>
      </w:pPr>
      <w:r w:rsidRPr="0095250E">
        <w:t xml:space="preserve">    nonCriticalExtension                CG-ConfigInfo-v1590-IEs                                       </w:t>
      </w:r>
      <w:r w:rsidRPr="0095250E">
        <w:rPr>
          <w:color w:val="993366"/>
        </w:rPr>
        <w:t>OPTIONAL</w:t>
      </w:r>
    </w:p>
    <w:p w14:paraId="47ABCC6D" w14:textId="77777777" w:rsidR="00283C80" w:rsidRPr="0095250E" w:rsidRDefault="00283C80" w:rsidP="00283C80">
      <w:pPr>
        <w:pStyle w:val="PL"/>
      </w:pPr>
      <w:r w:rsidRPr="0095250E">
        <w:t>}</w:t>
      </w:r>
    </w:p>
    <w:p w14:paraId="24CE4299" w14:textId="77777777" w:rsidR="00283C80" w:rsidRPr="0095250E" w:rsidRDefault="00283C80" w:rsidP="00283C80">
      <w:pPr>
        <w:pStyle w:val="PL"/>
      </w:pPr>
    </w:p>
    <w:p w14:paraId="17DDA89F" w14:textId="77777777" w:rsidR="00283C80" w:rsidRPr="0095250E" w:rsidRDefault="00283C80" w:rsidP="00283C80">
      <w:pPr>
        <w:pStyle w:val="PL"/>
      </w:pPr>
      <w:r w:rsidRPr="0095250E">
        <w:t xml:space="preserve">CG-ConfigInfo-v1590-IEs ::=  </w:t>
      </w:r>
      <w:r w:rsidRPr="0095250E">
        <w:rPr>
          <w:color w:val="993366"/>
        </w:rPr>
        <w:t>SEQUENCE</w:t>
      </w:r>
      <w:r w:rsidRPr="0095250E">
        <w:t xml:space="preserve"> {</w:t>
      </w:r>
    </w:p>
    <w:p w14:paraId="2D9AA8B7" w14:textId="77777777" w:rsidR="00283C80" w:rsidRPr="0095250E" w:rsidRDefault="00283C80" w:rsidP="00283C80">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1473CDD" w14:textId="77777777" w:rsidR="00283C80" w:rsidRPr="0095250E" w:rsidRDefault="00283C80" w:rsidP="00283C80">
      <w:pPr>
        <w:pStyle w:val="PL"/>
      </w:pPr>
      <w:r w:rsidRPr="0095250E">
        <w:t xml:space="preserve">    nonCriticalExtension            CG-ConfigInfo-v1610-IEs                                           </w:t>
      </w:r>
      <w:r w:rsidRPr="0095250E">
        <w:rPr>
          <w:color w:val="993366"/>
        </w:rPr>
        <w:t>OPTIONAL</w:t>
      </w:r>
    </w:p>
    <w:p w14:paraId="44F6AF98" w14:textId="77777777" w:rsidR="00283C80" w:rsidRPr="0095250E" w:rsidRDefault="00283C80" w:rsidP="00283C80">
      <w:pPr>
        <w:pStyle w:val="PL"/>
      </w:pPr>
      <w:r w:rsidRPr="0095250E">
        <w:t>}</w:t>
      </w:r>
    </w:p>
    <w:p w14:paraId="46BB34BB" w14:textId="77777777" w:rsidR="00283C80" w:rsidRPr="0095250E" w:rsidRDefault="00283C80" w:rsidP="00283C80">
      <w:pPr>
        <w:pStyle w:val="PL"/>
      </w:pPr>
    </w:p>
    <w:p w14:paraId="16E2D3F6" w14:textId="77777777" w:rsidR="00283C80" w:rsidRPr="0095250E" w:rsidRDefault="00283C80" w:rsidP="00283C80">
      <w:pPr>
        <w:pStyle w:val="PL"/>
      </w:pPr>
      <w:r w:rsidRPr="0095250E">
        <w:t xml:space="preserve">CG-ConfigInfo-v1610-IEs ::=  </w:t>
      </w:r>
      <w:r w:rsidRPr="0095250E">
        <w:rPr>
          <w:color w:val="993366"/>
        </w:rPr>
        <w:t>SEQUENCE</w:t>
      </w:r>
      <w:r w:rsidRPr="0095250E">
        <w:t xml:space="preserve"> {</w:t>
      </w:r>
    </w:p>
    <w:p w14:paraId="16EA38AC" w14:textId="77777777" w:rsidR="00283C80" w:rsidRPr="0095250E" w:rsidRDefault="00283C80" w:rsidP="00283C80">
      <w:pPr>
        <w:pStyle w:val="PL"/>
      </w:pPr>
      <w:r w:rsidRPr="0095250E">
        <w:t xml:space="preserve">    drx-InfoMCG2                 DRX-Info2                                                            </w:t>
      </w:r>
      <w:r w:rsidRPr="0095250E">
        <w:rPr>
          <w:color w:val="993366"/>
        </w:rPr>
        <w:t>OPTIONAL</w:t>
      </w:r>
      <w:r w:rsidRPr="0095250E">
        <w:t>,</w:t>
      </w:r>
    </w:p>
    <w:p w14:paraId="328CC9B8" w14:textId="77777777" w:rsidR="00283C80" w:rsidRPr="0095250E" w:rsidRDefault="00283C80" w:rsidP="00283C80">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E236A43" w14:textId="77777777" w:rsidR="00283C80" w:rsidRPr="0095250E" w:rsidRDefault="00283C80" w:rsidP="00283C80">
      <w:pPr>
        <w:pStyle w:val="PL"/>
      </w:pPr>
      <w:r w:rsidRPr="0095250E">
        <w:t xml:space="preserve">    scgFailureInfo-r16                  </w:t>
      </w:r>
      <w:r w:rsidRPr="0095250E">
        <w:rPr>
          <w:color w:val="993366"/>
        </w:rPr>
        <w:t>SEQUENCE</w:t>
      </w:r>
      <w:r w:rsidRPr="0095250E">
        <w:t xml:space="preserve"> {</w:t>
      </w:r>
    </w:p>
    <w:p w14:paraId="0FB0850D" w14:textId="77777777" w:rsidR="00283C80" w:rsidRPr="0095250E" w:rsidRDefault="00283C80" w:rsidP="00283C80">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01ED0F1B" w14:textId="77777777" w:rsidR="00283C80" w:rsidRPr="0095250E" w:rsidRDefault="00283C80" w:rsidP="00283C80">
      <w:pPr>
        <w:pStyle w:val="PL"/>
      </w:pPr>
      <w:r w:rsidRPr="0095250E">
        <w:t xml:space="preserve">                                                         t312-Expiry-r16, bh-RLF-r16,</w:t>
      </w:r>
    </w:p>
    <w:p w14:paraId="7E6927F1" w14:textId="77777777" w:rsidR="00283C80" w:rsidRPr="0095250E" w:rsidRDefault="00283C80" w:rsidP="00283C80">
      <w:pPr>
        <w:pStyle w:val="PL"/>
      </w:pPr>
      <w:r w:rsidRPr="0095250E">
        <w:t xml:space="preserve">                                                         beamFailure-r17</w:t>
      </w:r>
      <w:r w:rsidRPr="0095250E">
        <w:rPr>
          <w:rFonts w:eastAsia="Malgun Gothic"/>
        </w:rPr>
        <w:t xml:space="preserve">, spare3, </w:t>
      </w:r>
      <w:r w:rsidRPr="0095250E">
        <w:t>spare2, spare1},</w:t>
      </w:r>
    </w:p>
    <w:p w14:paraId="232E3E0B" w14:textId="77777777" w:rsidR="00283C80" w:rsidRPr="0095250E" w:rsidRDefault="00283C80" w:rsidP="00283C80">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400EEF5B" w14:textId="77777777" w:rsidR="00283C80" w:rsidRPr="0095250E" w:rsidRDefault="00283C80" w:rsidP="00283C80">
      <w:pPr>
        <w:pStyle w:val="PL"/>
      </w:pPr>
      <w:r w:rsidRPr="0095250E">
        <w:t xml:space="preserve">    }                                                                                                 </w:t>
      </w:r>
      <w:r w:rsidRPr="0095250E">
        <w:rPr>
          <w:color w:val="993366"/>
        </w:rPr>
        <w:t>OPTIONAL</w:t>
      </w:r>
      <w:r w:rsidRPr="0095250E">
        <w:t>,</w:t>
      </w:r>
    </w:p>
    <w:p w14:paraId="18015B37" w14:textId="77777777" w:rsidR="00283C80" w:rsidRPr="0095250E" w:rsidRDefault="00283C80" w:rsidP="00283C80">
      <w:pPr>
        <w:pStyle w:val="PL"/>
      </w:pPr>
      <w:r w:rsidRPr="0095250E">
        <w:t xml:space="preserve">    dummy1                                  </w:t>
      </w:r>
      <w:r w:rsidRPr="0095250E">
        <w:rPr>
          <w:color w:val="993366"/>
        </w:rPr>
        <w:t>SEQUENCE</w:t>
      </w:r>
      <w:r w:rsidRPr="0095250E">
        <w:t xml:space="preserve"> {</w:t>
      </w:r>
    </w:p>
    <w:p w14:paraId="071508B4" w14:textId="77777777" w:rsidR="00283C80" w:rsidRPr="0095250E" w:rsidRDefault="00283C80" w:rsidP="00283C80">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4CFB8BF3" w14:textId="77777777" w:rsidR="00283C80" w:rsidRPr="0095250E" w:rsidRDefault="00283C80" w:rsidP="00283C80">
      <w:pPr>
        <w:pStyle w:val="PL"/>
        <w:rPr>
          <w:rFonts w:eastAsia="Malgun Gothic"/>
        </w:rPr>
      </w:pPr>
      <w:r w:rsidRPr="0095250E">
        <w:t xml:space="preserve">                                                         t312-Expiry-r16, </w:t>
      </w:r>
      <w:r w:rsidRPr="0095250E">
        <w:rPr>
          <w:rFonts w:eastAsia="Malgun Gothic"/>
        </w:rPr>
        <w:t>spare5,</w:t>
      </w:r>
    </w:p>
    <w:p w14:paraId="6934C9B5" w14:textId="77777777" w:rsidR="00283C80" w:rsidRPr="0095250E" w:rsidRDefault="00283C80" w:rsidP="00283C80">
      <w:pPr>
        <w:pStyle w:val="PL"/>
      </w:pPr>
      <w:r w:rsidRPr="0095250E">
        <w:rPr>
          <w:rFonts w:eastAsia="Malgun Gothic"/>
        </w:rPr>
        <w:t xml:space="preserve">                                                                     spare4, spare3, spare2, spare1</w:t>
      </w:r>
      <w:r w:rsidRPr="0095250E">
        <w:t>},</w:t>
      </w:r>
    </w:p>
    <w:p w14:paraId="292B1C31" w14:textId="77777777" w:rsidR="00283C80" w:rsidRPr="0095250E" w:rsidRDefault="00283C80" w:rsidP="00283C80">
      <w:pPr>
        <w:pStyle w:val="PL"/>
      </w:pPr>
      <w:r w:rsidRPr="0095250E">
        <w:t xml:space="preserve">        measResultSCG-EUTRA-r16                 </w:t>
      </w:r>
      <w:r w:rsidRPr="0095250E">
        <w:rPr>
          <w:color w:val="993366"/>
        </w:rPr>
        <w:t>OCTET</w:t>
      </w:r>
      <w:r w:rsidRPr="0095250E">
        <w:t xml:space="preserve"> </w:t>
      </w:r>
      <w:r w:rsidRPr="0095250E">
        <w:rPr>
          <w:color w:val="993366"/>
        </w:rPr>
        <w:t>STRING</w:t>
      </w:r>
    </w:p>
    <w:p w14:paraId="75E54BCE" w14:textId="77777777" w:rsidR="00283C80" w:rsidRPr="0095250E" w:rsidRDefault="00283C80" w:rsidP="00283C80">
      <w:pPr>
        <w:pStyle w:val="PL"/>
      </w:pPr>
      <w:r w:rsidRPr="0095250E">
        <w:t xml:space="preserve">    }                                                                                                 </w:t>
      </w:r>
      <w:r w:rsidRPr="0095250E">
        <w:rPr>
          <w:color w:val="993366"/>
        </w:rPr>
        <w:t>OPTIONAL</w:t>
      </w:r>
      <w:r w:rsidRPr="0095250E">
        <w:t>,</w:t>
      </w:r>
    </w:p>
    <w:p w14:paraId="789A0D07" w14:textId="77777777" w:rsidR="00283C80" w:rsidRPr="0095250E" w:rsidRDefault="00283C80" w:rsidP="00283C80">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48F2B4A9" w14:textId="77777777" w:rsidR="00283C80" w:rsidRPr="0095250E" w:rsidRDefault="00283C80" w:rsidP="00283C80">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2099F9F" w14:textId="77777777" w:rsidR="00283C80" w:rsidRPr="0095250E" w:rsidRDefault="00283C80" w:rsidP="00283C80">
      <w:pPr>
        <w:pStyle w:val="PL"/>
      </w:pPr>
      <w:r w:rsidRPr="0095250E">
        <w:t xml:space="preserve">    nonCriticalExtension             CG-ConfigInfo-v1620-IEs                                          </w:t>
      </w:r>
      <w:r w:rsidRPr="0095250E">
        <w:rPr>
          <w:color w:val="993366"/>
        </w:rPr>
        <w:t>OPTIONAL</w:t>
      </w:r>
    </w:p>
    <w:p w14:paraId="663D63A3" w14:textId="77777777" w:rsidR="00283C80" w:rsidRPr="0095250E" w:rsidRDefault="00283C80" w:rsidP="00283C80">
      <w:pPr>
        <w:pStyle w:val="PL"/>
      </w:pPr>
      <w:r w:rsidRPr="0095250E">
        <w:t>}</w:t>
      </w:r>
    </w:p>
    <w:p w14:paraId="5C244BFD" w14:textId="77777777" w:rsidR="00283C80" w:rsidRPr="0095250E" w:rsidRDefault="00283C80" w:rsidP="00283C80">
      <w:pPr>
        <w:pStyle w:val="PL"/>
      </w:pPr>
    </w:p>
    <w:p w14:paraId="778418B3" w14:textId="77777777" w:rsidR="00283C80" w:rsidRPr="0095250E" w:rsidRDefault="00283C80" w:rsidP="00283C80">
      <w:pPr>
        <w:pStyle w:val="PL"/>
      </w:pPr>
      <w:r w:rsidRPr="0095250E">
        <w:t xml:space="preserve">CG-ConfigInfo-v1620-IEs ::=             </w:t>
      </w:r>
      <w:r w:rsidRPr="0095250E">
        <w:rPr>
          <w:color w:val="993366"/>
        </w:rPr>
        <w:t>SEQUENCE</w:t>
      </w:r>
      <w:r w:rsidRPr="0095250E">
        <w:t xml:space="preserve"> {</w:t>
      </w:r>
    </w:p>
    <w:p w14:paraId="21B48B88" w14:textId="77777777" w:rsidR="00283C80" w:rsidRPr="0095250E" w:rsidRDefault="00283C80" w:rsidP="00283C80">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2659A7AA" w14:textId="77777777" w:rsidR="00283C80" w:rsidRPr="0095250E" w:rsidRDefault="00283C80" w:rsidP="00283C80">
      <w:pPr>
        <w:pStyle w:val="PL"/>
      </w:pPr>
      <w:r w:rsidRPr="0095250E">
        <w:t xml:space="preserve">    nonCriticalExtension                    CG-ConfigInfo-v1640-IEs                                   </w:t>
      </w:r>
      <w:r w:rsidRPr="0095250E">
        <w:rPr>
          <w:color w:val="993366"/>
        </w:rPr>
        <w:t>OPTIONAL</w:t>
      </w:r>
    </w:p>
    <w:p w14:paraId="5881F4A1" w14:textId="77777777" w:rsidR="00283C80" w:rsidRPr="0095250E" w:rsidRDefault="00283C80" w:rsidP="00283C80">
      <w:pPr>
        <w:pStyle w:val="PL"/>
      </w:pPr>
      <w:r w:rsidRPr="0095250E">
        <w:t>}</w:t>
      </w:r>
    </w:p>
    <w:p w14:paraId="0C92B675" w14:textId="77777777" w:rsidR="00283C80" w:rsidRPr="0095250E" w:rsidRDefault="00283C80" w:rsidP="00283C80">
      <w:pPr>
        <w:pStyle w:val="PL"/>
      </w:pPr>
    </w:p>
    <w:p w14:paraId="736E648B" w14:textId="77777777" w:rsidR="00283C80" w:rsidRPr="0095250E" w:rsidRDefault="00283C80" w:rsidP="00283C80">
      <w:pPr>
        <w:pStyle w:val="PL"/>
      </w:pPr>
      <w:r w:rsidRPr="0095250E">
        <w:t xml:space="preserve">CG-ConfigInfo-v1640-IEs ::=             </w:t>
      </w:r>
      <w:r w:rsidRPr="0095250E">
        <w:rPr>
          <w:color w:val="993366"/>
        </w:rPr>
        <w:t>SEQUENCE</w:t>
      </w:r>
      <w:r w:rsidRPr="0095250E">
        <w:t xml:space="preserve"> {</w:t>
      </w:r>
    </w:p>
    <w:p w14:paraId="6D14119E" w14:textId="77777777" w:rsidR="00283C80" w:rsidRPr="0095250E" w:rsidRDefault="00283C80" w:rsidP="00283C80">
      <w:pPr>
        <w:pStyle w:val="PL"/>
      </w:pPr>
      <w:r w:rsidRPr="0095250E">
        <w:t xml:space="preserve">    servCellInfoListMCG-NR-r16              ServCellInfoListMCG-NR-r16                   </w:t>
      </w:r>
      <w:r w:rsidRPr="0095250E">
        <w:rPr>
          <w:color w:val="993366"/>
        </w:rPr>
        <w:t>OPTIONAL</w:t>
      </w:r>
      <w:r w:rsidRPr="0095250E">
        <w:t>,</w:t>
      </w:r>
    </w:p>
    <w:p w14:paraId="35F4D49C" w14:textId="77777777" w:rsidR="00283C80" w:rsidRPr="0095250E" w:rsidRDefault="00283C80" w:rsidP="00283C80">
      <w:pPr>
        <w:pStyle w:val="PL"/>
      </w:pPr>
      <w:r w:rsidRPr="0095250E">
        <w:t xml:space="preserve">    servCellInfoListMCG-EUTRA-r16           ServCellInfoListMCG-EUTRA-r16                </w:t>
      </w:r>
      <w:r w:rsidRPr="0095250E">
        <w:rPr>
          <w:color w:val="993366"/>
        </w:rPr>
        <w:t>OPTIONAL</w:t>
      </w:r>
      <w:r w:rsidRPr="0095250E">
        <w:t>,</w:t>
      </w:r>
    </w:p>
    <w:p w14:paraId="0C8D220B" w14:textId="77777777" w:rsidR="00283C80" w:rsidRPr="0095250E" w:rsidRDefault="00283C80" w:rsidP="00283C80">
      <w:pPr>
        <w:pStyle w:val="PL"/>
      </w:pPr>
      <w:r w:rsidRPr="0095250E">
        <w:t xml:space="preserve">    nonCriticalExtension                    CG-ConfigInfo-v1700-IEs                      </w:t>
      </w:r>
      <w:r w:rsidRPr="0095250E">
        <w:rPr>
          <w:color w:val="993366"/>
        </w:rPr>
        <w:t>OPTIONAL</w:t>
      </w:r>
    </w:p>
    <w:p w14:paraId="1D5FAA68" w14:textId="77777777" w:rsidR="00283C80" w:rsidRPr="0095250E" w:rsidRDefault="00283C80" w:rsidP="00283C80">
      <w:pPr>
        <w:pStyle w:val="PL"/>
      </w:pPr>
      <w:r w:rsidRPr="0095250E">
        <w:t>}</w:t>
      </w:r>
    </w:p>
    <w:p w14:paraId="7A192A46" w14:textId="77777777" w:rsidR="00283C80" w:rsidRPr="0095250E" w:rsidRDefault="00283C80" w:rsidP="00283C80">
      <w:pPr>
        <w:pStyle w:val="PL"/>
      </w:pPr>
    </w:p>
    <w:p w14:paraId="3277BF1C" w14:textId="77777777" w:rsidR="00283C80" w:rsidRPr="0095250E" w:rsidRDefault="00283C80" w:rsidP="00283C80">
      <w:pPr>
        <w:pStyle w:val="PL"/>
      </w:pPr>
      <w:r w:rsidRPr="0095250E">
        <w:t xml:space="preserve">CG-ConfigInfo-v1700-IEs ::=             </w:t>
      </w:r>
      <w:r w:rsidRPr="0095250E">
        <w:rPr>
          <w:color w:val="993366"/>
        </w:rPr>
        <w:t>SEQUENCE</w:t>
      </w:r>
      <w:r w:rsidRPr="0095250E">
        <w:t xml:space="preserve"> {</w:t>
      </w:r>
    </w:p>
    <w:p w14:paraId="36EB5C6E" w14:textId="77777777" w:rsidR="00283C80" w:rsidRPr="0095250E" w:rsidRDefault="00283C80" w:rsidP="00283C80">
      <w:pPr>
        <w:pStyle w:val="PL"/>
      </w:pPr>
      <w:r w:rsidRPr="0095250E">
        <w:t xml:space="preserve">    candidateCellListCPC-r17                CandidateCellListCPC-r17                     </w:t>
      </w:r>
      <w:r w:rsidRPr="0095250E">
        <w:rPr>
          <w:color w:val="993366"/>
        </w:rPr>
        <w:t>OPTIONAL</w:t>
      </w:r>
      <w:r w:rsidRPr="0095250E">
        <w:t>,</w:t>
      </w:r>
    </w:p>
    <w:p w14:paraId="7E45B7D5" w14:textId="77777777" w:rsidR="00283C80" w:rsidRPr="0095250E" w:rsidRDefault="00283C80" w:rsidP="00283C80">
      <w:pPr>
        <w:pStyle w:val="PL"/>
      </w:pPr>
      <w:r w:rsidRPr="0095250E">
        <w:t xml:space="preserve">    twoPHRModeMCG-r17                       </w:t>
      </w:r>
      <w:r w:rsidRPr="0095250E">
        <w:rPr>
          <w:color w:val="993366"/>
        </w:rPr>
        <w:t>ENUMERATED</w:t>
      </w:r>
      <w:r w:rsidRPr="0095250E">
        <w:t xml:space="preserve"> {enabled}                         </w:t>
      </w:r>
      <w:r w:rsidRPr="0095250E">
        <w:rPr>
          <w:color w:val="993366"/>
        </w:rPr>
        <w:t>OPTIONAL</w:t>
      </w:r>
      <w:r w:rsidRPr="0095250E">
        <w:t>,</w:t>
      </w:r>
    </w:p>
    <w:p w14:paraId="53AA5858" w14:textId="77777777" w:rsidR="00283C80" w:rsidRPr="0095250E" w:rsidRDefault="00283C80" w:rsidP="00283C80">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490C0C73" w14:textId="77777777" w:rsidR="00283C80" w:rsidRPr="0095250E" w:rsidRDefault="00283C80" w:rsidP="00283C80">
      <w:pPr>
        <w:pStyle w:val="PL"/>
      </w:pPr>
      <w:r w:rsidRPr="0095250E">
        <w:t xml:space="preserve">    nonCriticalExtension                    CG-ConfigInfo-v1730-IEs                      </w:t>
      </w:r>
      <w:r w:rsidRPr="0095250E">
        <w:rPr>
          <w:color w:val="993366"/>
        </w:rPr>
        <w:t>OPTIONAL</w:t>
      </w:r>
    </w:p>
    <w:p w14:paraId="6E466181" w14:textId="77777777" w:rsidR="00283C80" w:rsidRPr="0095250E" w:rsidRDefault="00283C80" w:rsidP="00283C80">
      <w:pPr>
        <w:pStyle w:val="PL"/>
        <w:rPr>
          <w:rFonts w:eastAsia="等线"/>
        </w:rPr>
      </w:pPr>
      <w:r w:rsidRPr="0095250E">
        <w:t>}</w:t>
      </w:r>
    </w:p>
    <w:p w14:paraId="1D1787E1" w14:textId="77777777" w:rsidR="00283C80" w:rsidRPr="0095250E" w:rsidRDefault="00283C80" w:rsidP="00283C80">
      <w:pPr>
        <w:pStyle w:val="PL"/>
      </w:pPr>
    </w:p>
    <w:p w14:paraId="2AC47983" w14:textId="77777777" w:rsidR="00283C80" w:rsidRPr="0095250E" w:rsidRDefault="00283C80" w:rsidP="00283C80">
      <w:pPr>
        <w:pStyle w:val="PL"/>
      </w:pPr>
      <w:r w:rsidRPr="0095250E">
        <w:t xml:space="preserve">CG-ConfigInfo-v1730-IEs ::=             </w:t>
      </w:r>
      <w:r w:rsidRPr="0095250E">
        <w:rPr>
          <w:color w:val="993366"/>
        </w:rPr>
        <w:t>SEQUENCE</w:t>
      </w:r>
      <w:r w:rsidRPr="0095250E">
        <w:t xml:space="preserve"> {</w:t>
      </w:r>
    </w:p>
    <w:p w14:paraId="4E7667F6" w14:textId="77777777" w:rsidR="00283C80" w:rsidRPr="0095250E" w:rsidRDefault="00283C80" w:rsidP="00283C80">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2F7F2C3F" w14:textId="77777777" w:rsidR="00283C80" w:rsidRPr="0095250E" w:rsidRDefault="00283C80" w:rsidP="00283C80">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3CD14B99" w14:textId="77777777" w:rsidR="00283C80" w:rsidRPr="0095250E" w:rsidRDefault="00283C80" w:rsidP="00283C80">
      <w:pPr>
        <w:pStyle w:val="PL"/>
      </w:pPr>
      <w:r w:rsidRPr="0095250E">
        <w:t xml:space="preserve">    nonCriticalExtension                    CG-ConfigInfo-v1800-IEs                      </w:t>
      </w:r>
      <w:r w:rsidRPr="0095250E">
        <w:rPr>
          <w:color w:val="993366"/>
        </w:rPr>
        <w:t>OPTIONAL</w:t>
      </w:r>
    </w:p>
    <w:p w14:paraId="444DF6D6" w14:textId="77777777" w:rsidR="00283C80" w:rsidRPr="0095250E" w:rsidRDefault="00283C80" w:rsidP="00283C80">
      <w:pPr>
        <w:pStyle w:val="PL"/>
      </w:pPr>
      <w:r w:rsidRPr="0095250E">
        <w:t>}</w:t>
      </w:r>
    </w:p>
    <w:p w14:paraId="7E0349CD" w14:textId="77777777" w:rsidR="00283C80" w:rsidRPr="0095250E" w:rsidRDefault="00283C80" w:rsidP="00283C80">
      <w:pPr>
        <w:pStyle w:val="PL"/>
      </w:pPr>
    </w:p>
    <w:p w14:paraId="5F334A69" w14:textId="77777777" w:rsidR="00283C80" w:rsidRPr="0095250E" w:rsidRDefault="00283C80" w:rsidP="00283C80">
      <w:pPr>
        <w:pStyle w:val="PL"/>
      </w:pPr>
      <w:r w:rsidRPr="0095250E">
        <w:t xml:space="preserve">CG-ConfigInfo-v1800-IEs ::=             </w:t>
      </w:r>
      <w:r w:rsidRPr="0095250E">
        <w:rPr>
          <w:color w:val="993366"/>
        </w:rPr>
        <w:t>SEQUENCE</w:t>
      </w:r>
      <w:r w:rsidRPr="0095250E">
        <w:t xml:space="preserve"> {</w:t>
      </w:r>
    </w:p>
    <w:p w14:paraId="4DBA919C" w14:textId="77777777" w:rsidR="00283C80" w:rsidRPr="0095250E" w:rsidRDefault="00283C80" w:rsidP="00283C80">
      <w:pPr>
        <w:pStyle w:val="PL"/>
      </w:pPr>
      <w:r w:rsidRPr="0095250E">
        <w:t xml:space="preserve">    musim-GapConfigInfo-r18                 MUSIM-GapConfig-r17                          </w:t>
      </w:r>
      <w:r w:rsidRPr="0095250E">
        <w:rPr>
          <w:color w:val="993366"/>
        </w:rPr>
        <w:t>OPTIONAL</w:t>
      </w:r>
      <w:r w:rsidRPr="0095250E">
        <w:t>,</w:t>
      </w:r>
    </w:p>
    <w:p w14:paraId="0970E3FE" w14:textId="77777777" w:rsidR="00283C80" w:rsidRPr="0095250E" w:rsidRDefault="00283C80" w:rsidP="00283C80">
      <w:pPr>
        <w:pStyle w:val="PL"/>
      </w:pPr>
      <w:r w:rsidRPr="0095250E">
        <w:t xml:space="preserve">    musim-CapRestrictionInfo-r18            </w:t>
      </w:r>
      <w:r w:rsidRPr="0095250E">
        <w:rPr>
          <w:color w:val="993366"/>
        </w:rPr>
        <w:t>SEQUENCE</w:t>
      </w:r>
      <w:r w:rsidRPr="0095250E">
        <w:t xml:space="preserve"> {</w:t>
      </w:r>
    </w:p>
    <w:p w14:paraId="4AE74457" w14:textId="77777777" w:rsidR="00283C80" w:rsidRPr="0095250E" w:rsidRDefault="00283C80" w:rsidP="00283C80">
      <w:pPr>
        <w:pStyle w:val="PL"/>
      </w:pPr>
      <w:r w:rsidRPr="0095250E">
        <w:t xml:space="preserve">        musim-CapRestriction-r18                MUSIM-CapRestriction-r18                 </w:t>
      </w:r>
      <w:r w:rsidRPr="0095250E">
        <w:rPr>
          <w:color w:val="993366"/>
        </w:rPr>
        <w:t>OPTIONAL</w:t>
      </w:r>
      <w:r w:rsidRPr="0095250E">
        <w:t>,</w:t>
      </w:r>
    </w:p>
    <w:p w14:paraId="253598DF" w14:textId="77777777" w:rsidR="00283C80" w:rsidRPr="0095250E" w:rsidRDefault="00283C80" w:rsidP="00283C80">
      <w:pPr>
        <w:pStyle w:val="PL"/>
      </w:pPr>
      <w:r w:rsidRPr="0095250E">
        <w:t xml:space="preserve">        musim-CandidateBandList-r18             MUSIM-CandidateBandList-r18              </w:t>
      </w:r>
      <w:r w:rsidRPr="0095250E">
        <w:rPr>
          <w:color w:val="993366"/>
        </w:rPr>
        <w:t>OPTIONAL</w:t>
      </w:r>
    </w:p>
    <w:p w14:paraId="14365FA2" w14:textId="77777777" w:rsidR="00283C80" w:rsidRPr="0095250E" w:rsidRDefault="00283C80" w:rsidP="00283C80">
      <w:pPr>
        <w:pStyle w:val="PL"/>
      </w:pPr>
      <w:r w:rsidRPr="0095250E">
        <w:t xml:space="preserve">    }                                                                                    </w:t>
      </w:r>
      <w:r w:rsidRPr="0095250E">
        <w:rPr>
          <w:color w:val="993366"/>
        </w:rPr>
        <w:t>OPTIONAL</w:t>
      </w:r>
      <w:r w:rsidRPr="0095250E">
        <w:t>,</w:t>
      </w:r>
    </w:p>
    <w:p w14:paraId="04FF7B4F" w14:textId="77777777" w:rsidR="00283C80" w:rsidRPr="0095250E" w:rsidRDefault="00283C80" w:rsidP="00283C80">
      <w:pPr>
        <w:pStyle w:val="PL"/>
      </w:pPr>
      <w:r w:rsidRPr="0095250E">
        <w:t xml:space="preserve">    scpac-ReferenceConfiguration-r18        ReferenceConfiguration-r18                   </w:t>
      </w:r>
      <w:r w:rsidRPr="0095250E">
        <w:rPr>
          <w:color w:val="993366"/>
        </w:rPr>
        <w:t>OPTIONAL</w:t>
      </w:r>
      <w:r w:rsidRPr="0095250E">
        <w:t>,</w:t>
      </w:r>
    </w:p>
    <w:p w14:paraId="582A34AE"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33CCC7" w14:textId="77777777" w:rsidR="00283C80" w:rsidRPr="0095250E" w:rsidRDefault="00283C80" w:rsidP="00283C80">
      <w:pPr>
        <w:pStyle w:val="PL"/>
      </w:pPr>
      <w:r w:rsidRPr="0095250E">
        <w:t>}</w:t>
      </w:r>
    </w:p>
    <w:p w14:paraId="6C43D8C4" w14:textId="77777777" w:rsidR="00283C80" w:rsidRPr="0095250E" w:rsidRDefault="00283C80" w:rsidP="00283C80">
      <w:pPr>
        <w:pStyle w:val="PL"/>
      </w:pPr>
    </w:p>
    <w:p w14:paraId="01DFB551" w14:textId="77777777" w:rsidR="00283C80" w:rsidRPr="0095250E" w:rsidRDefault="00283C80" w:rsidP="00283C80">
      <w:pPr>
        <w:pStyle w:val="PL"/>
        <w:rPr>
          <w:color w:val="808080"/>
        </w:rPr>
      </w:pPr>
      <w:r w:rsidRPr="0095250E">
        <w:rPr>
          <w:color w:val="808080"/>
        </w:rPr>
        <w:t>-- Editor Note: FFS whether all fields in musim-CapRestriction should be sent to SN.</w:t>
      </w:r>
    </w:p>
    <w:p w14:paraId="7E3B9D4B" w14:textId="77777777" w:rsidR="00283C80" w:rsidRPr="0095250E" w:rsidRDefault="00283C80" w:rsidP="00283C80">
      <w:pPr>
        <w:pStyle w:val="PL"/>
      </w:pPr>
    </w:p>
    <w:p w14:paraId="500E4148" w14:textId="77777777" w:rsidR="00283C80" w:rsidRPr="0095250E" w:rsidRDefault="00283C80" w:rsidP="00283C80">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4DEB3B73" w14:textId="77777777" w:rsidR="00283C80" w:rsidRPr="0095250E" w:rsidRDefault="00283C80" w:rsidP="00283C80">
      <w:pPr>
        <w:pStyle w:val="PL"/>
      </w:pPr>
    </w:p>
    <w:p w14:paraId="545491E1" w14:textId="77777777" w:rsidR="00283C80" w:rsidRPr="0095250E" w:rsidRDefault="00283C80" w:rsidP="00283C80">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4B6D3C2E" w14:textId="77777777" w:rsidR="00283C80" w:rsidRPr="0095250E" w:rsidRDefault="00283C80" w:rsidP="00283C80">
      <w:pPr>
        <w:pStyle w:val="PL"/>
      </w:pPr>
    </w:p>
    <w:p w14:paraId="38AA8994" w14:textId="77777777" w:rsidR="00283C80" w:rsidRPr="0095250E" w:rsidRDefault="00283C80" w:rsidP="00283C80">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016CB694" w14:textId="77777777" w:rsidR="00283C80" w:rsidRPr="0095250E" w:rsidRDefault="00283C80" w:rsidP="00283C80">
      <w:pPr>
        <w:pStyle w:val="PL"/>
      </w:pPr>
    </w:p>
    <w:p w14:paraId="42A50E01" w14:textId="77777777" w:rsidR="00283C80" w:rsidRPr="0095250E" w:rsidRDefault="00283C80" w:rsidP="00283C80">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511705B8" w14:textId="77777777" w:rsidR="00283C80" w:rsidRPr="0095250E" w:rsidRDefault="00283C80" w:rsidP="00283C80">
      <w:pPr>
        <w:pStyle w:val="PL"/>
      </w:pPr>
    </w:p>
    <w:p w14:paraId="7B43427A" w14:textId="77777777" w:rsidR="00283C80" w:rsidRPr="0095250E" w:rsidRDefault="00283C80" w:rsidP="00283C80">
      <w:pPr>
        <w:pStyle w:val="PL"/>
      </w:pPr>
      <w:r w:rsidRPr="0095250E">
        <w:t xml:space="preserve">ConfigRestrictInfoSCG ::=       </w:t>
      </w:r>
      <w:r w:rsidRPr="0095250E">
        <w:rPr>
          <w:color w:val="993366"/>
        </w:rPr>
        <w:t>SEQUENCE</w:t>
      </w:r>
      <w:r w:rsidRPr="0095250E">
        <w:t xml:space="preserve"> {</w:t>
      </w:r>
    </w:p>
    <w:p w14:paraId="5E5A2BF8" w14:textId="77777777" w:rsidR="00283C80" w:rsidRPr="0095250E" w:rsidRDefault="00283C80" w:rsidP="00283C80">
      <w:pPr>
        <w:pStyle w:val="PL"/>
      </w:pPr>
      <w:r w:rsidRPr="0095250E">
        <w:t xml:space="preserve">    allowedBC-ListMRDC              BandCombinationInfoList                                           </w:t>
      </w:r>
      <w:r w:rsidRPr="0095250E">
        <w:rPr>
          <w:color w:val="993366"/>
        </w:rPr>
        <w:t>OPTIONAL</w:t>
      </w:r>
      <w:r w:rsidRPr="0095250E">
        <w:t>,</w:t>
      </w:r>
    </w:p>
    <w:p w14:paraId="4455A76E" w14:textId="77777777" w:rsidR="00283C80" w:rsidRPr="0095250E" w:rsidRDefault="00283C80" w:rsidP="00283C80">
      <w:pPr>
        <w:pStyle w:val="PL"/>
      </w:pPr>
      <w:r w:rsidRPr="0095250E">
        <w:t xml:space="preserve">    powerCoordination-FR1               </w:t>
      </w:r>
      <w:r w:rsidRPr="0095250E">
        <w:rPr>
          <w:color w:val="993366"/>
        </w:rPr>
        <w:t>SEQUENCE</w:t>
      </w:r>
      <w:r w:rsidRPr="0095250E">
        <w:t xml:space="preserve"> {</w:t>
      </w:r>
    </w:p>
    <w:p w14:paraId="2504F4BD" w14:textId="77777777" w:rsidR="00283C80" w:rsidRPr="0095250E" w:rsidRDefault="00283C80" w:rsidP="00283C80">
      <w:pPr>
        <w:pStyle w:val="PL"/>
      </w:pPr>
      <w:r w:rsidRPr="0095250E">
        <w:t xml:space="preserve">        p-maxNR-FR1                     P-Max                                                         </w:t>
      </w:r>
      <w:r w:rsidRPr="0095250E">
        <w:rPr>
          <w:color w:val="993366"/>
        </w:rPr>
        <w:t>OPTIONAL</w:t>
      </w:r>
      <w:r w:rsidRPr="0095250E">
        <w:t>,</w:t>
      </w:r>
    </w:p>
    <w:p w14:paraId="4A2DBEF7" w14:textId="77777777" w:rsidR="00283C80" w:rsidRPr="0095250E" w:rsidRDefault="00283C80" w:rsidP="00283C80">
      <w:pPr>
        <w:pStyle w:val="PL"/>
      </w:pPr>
      <w:r w:rsidRPr="0095250E">
        <w:t xml:space="preserve">        p-maxEUTRA                      P-Max                                                         </w:t>
      </w:r>
      <w:r w:rsidRPr="0095250E">
        <w:rPr>
          <w:color w:val="993366"/>
        </w:rPr>
        <w:t>OPTIONAL</w:t>
      </w:r>
      <w:r w:rsidRPr="0095250E">
        <w:t>,</w:t>
      </w:r>
    </w:p>
    <w:p w14:paraId="5803EE6F" w14:textId="77777777" w:rsidR="00283C80" w:rsidRPr="0095250E" w:rsidRDefault="00283C80" w:rsidP="00283C80">
      <w:pPr>
        <w:pStyle w:val="PL"/>
      </w:pPr>
      <w:r w:rsidRPr="0095250E">
        <w:t xml:space="preserve">        p-maxUE-FR1                     P-Max                                                         </w:t>
      </w:r>
      <w:r w:rsidRPr="0095250E">
        <w:rPr>
          <w:color w:val="993366"/>
        </w:rPr>
        <w:t>OPTIONAL</w:t>
      </w:r>
    </w:p>
    <w:p w14:paraId="29DEF6F6" w14:textId="77777777" w:rsidR="00283C80" w:rsidRPr="0095250E" w:rsidRDefault="00283C80" w:rsidP="00283C80">
      <w:pPr>
        <w:pStyle w:val="PL"/>
      </w:pPr>
      <w:r w:rsidRPr="0095250E">
        <w:t xml:space="preserve">    }                                                                                                 </w:t>
      </w:r>
      <w:r w:rsidRPr="0095250E">
        <w:rPr>
          <w:color w:val="993366"/>
        </w:rPr>
        <w:t>OPTIONAL</w:t>
      </w:r>
      <w:r w:rsidRPr="0095250E">
        <w:t>,</w:t>
      </w:r>
    </w:p>
    <w:p w14:paraId="69B4FEA7" w14:textId="77777777" w:rsidR="00283C80" w:rsidRPr="0095250E" w:rsidRDefault="00283C80" w:rsidP="00283C80">
      <w:pPr>
        <w:pStyle w:val="PL"/>
      </w:pPr>
      <w:r w:rsidRPr="0095250E">
        <w:t xml:space="preserve">    servCellIndexRangeSCG           </w:t>
      </w:r>
      <w:r w:rsidRPr="0095250E">
        <w:rPr>
          <w:color w:val="993366"/>
        </w:rPr>
        <w:t>SEQUENCE</w:t>
      </w:r>
      <w:r w:rsidRPr="0095250E">
        <w:t xml:space="preserve"> {</w:t>
      </w:r>
    </w:p>
    <w:p w14:paraId="5F9A2ADA" w14:textId="77777777" w:rsidR="00283C80" w:rsidRPr="0095250E" w:rsidRDefault="00283C80" w:rsidP="00283C80">
      <w:pPr>
        <w:pStyle w:val="PL"/>
      </w:pPr>
      <w:r w:rsidRPr="0095250E">
        <w:t xml:space="preserve">        lowBound                        ServCellIndex,</w:t>
      </w:r>
    </w:p>
    <w:p w14:paraId="386AD366" w14:textId="77777777" w:rsidR="00283C80" w:rsidRPr="0095250E" w:rsidRDefault="00283C80" w:rsidP="00283C80">
      <w:pPr>
        <w:pStyle w:val="PL"/>
      </w:pPr>
      <w:r w:rsidRPr="0095250E">
        <w:t xml:space="preserve">        upBound                         ServCellIndex</w:t>
      </w:r>
    </w:p>
    <w:p w14:paraId="753CC09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36B5B7E7" w14:textId="77777777" w:rsidR="00283C80" w:rsidRPr="0095250E" w:rsidRDefault="00283C80" w:rsidP="00283C80">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745CD861" w14:textId="77777777" w:rsidR="00283C80" w:rsidRPr="0095250E" w:rsidRDefault="00283C80" w:rsidP="00283C80">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28E5FBAC" w14:textId="77777777" w:rsidR="00283C80" w:rsidRPr="0095250E" w:rsidRDefault="00283C80" w:rsidP="00283C80">
      <w:pPr>
        <w:pStyle w:val="PL"/>
      </w:pPr>
      <w:r w:rsidRPr="0095250E">
        <w:t xml:space="preserve">    ...,</w:t>
      </w:r>
    </w:p>
    <w:p w14:paraId="19F4C7D5" w14:textId="77777777" w:rsidR="00283C80" w:rsidRPr="0095250E" w:rsidRDefault="00283C80" w:rsidP="00283C80">
      <w:pPr>
        <w:pStyle w:val="PL"/>
      </w:pPr>
      <w:r w:rsidRPr="0095250E">
        <w:t xml:space="preserve">    [[</w:t>
      </w:r>
    </w:p>
    <w:p w14:paraId="5EA301C1" w14:textId="77777777" w:rsidR="00283C80" w:rsidRPr="0095250E" w:rsidRDefault="00283C80" w:rsidP="00283C80">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2E873EFA" w14:textId="77777777" w:rsidR="00283C80" w:rsidRPr="0095250E" w:rsidRDefault="00283C80" w:rsidP="00283C80">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1587CBF3" w14:textId="77777777" w:rsidR="00283C80" w:rsidRPr="0095250E" w:rsidRDefault="00283C80" w:rsidP="00283C80">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15A7D590" w14:textId="77777777" w:rsidR="00283C80" w:rsidRPr="0095250E" w:rsidRDefault="00283C80" w:rsidP="00283C80">
      <w:pPr>
        <w:pStyle w:val="PL"/>
      </w:pPr>
      <w:r w:rsidRPr="0095250E">
        <w:t xml:space="preserve">    ]],</w:t>
      </w:r>
    </w:p>
    <w:p w14:paraId="62B8B633" w14:textId="77777777" w:rsidR="00283C80" w:rsidRPr="0095250E" w:rsidRDefault="00283C80" w:rsidP="00283C80">
      <w:pPr>
        <w:pStyle w:val="PL"/>
      </w:pPr>
      <w:r w:rsidRPr="0095250E">
        <w:t xml:space="preserve">    [[</w:t>
      </w:r>
    </w:p>
    <w:p w14:paraId="6332A7E7" w14:textId="77777777" w:rsidR="00283C80" w:rsidRPr="0095250E" w:rsidRDefault="00283C80" w:rsidP="00283C80">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29603FE8" w14:textId="77777777" w:rsidR="00283C80" w:rsidRPr="0095250E" w:rsidRDefault="00283C80" w:rsidP="00283C80">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6C806BD7" w14:textId="77777777" w:rsidR="00283C80" w:rsidRPr="0095250E" w:rsidRDefault="00283C80" w:rsidP="00283C80">
      <w:pPr>
        <w:pStyle w:val="PL"/>
      </w:pPr>
      <w:r w:rsidRPr="0095250E">
        <w:t xml:space="preserve">    ]],</w:t>
      </w:r>
    </w:p>
    <w:p w14:paraId="15B5F8AA" w14:textId="77777777" w:rsidR="00283C80" w:rsidRPr="0095250E" w:rsidRDefault="00283C80" w:rsidP="00283C80">
      <w:pPr>
        <w:pStyle w:val="PL"/>
      </w:pPr>
      <w:r w:rsidRPr="0095250E">
        <w:t xml:space="preserve">    [[</w:t>
      </w:r>
    </w:p>
    <w:p w14:paraId="0111586B" w14:textId="77777777" w:rsidR="00283C80" w:rsidRPr="0095250E" w:rsidRDefault="00283C80" w:rsidP="00283C80">
      <w:pPr>
        <w:pStyle w:val="PL"/>
      </w:pPr>
      <w:r w:rsidRPr="0095250E">
        <w:t xml:space="preserve">    p-maxNR-FR1-MCG-r16               P-Max                                                           </w:t>
      </w:r>
      <w:r w:rsidRPr="0095250E">
        <w:rPr>
          <w:color w:val="993366"/>
        </w:rPr>
        <w:t>OPTIONAL</w:t>
      </w:r>
      <w:r w:rsidRPr="0095250E">
        <w:t>,</w:t>
      </w:r>
    </w:p>
    <w:p w14:paraId="1179BF5D" w14:textId="77777777" w:rsidR="00283C80" w:rsidRPr="0095250E" w:rsidRDefault="00283C80" w:rsidP="00283C80">
      <w:pPr>
        <w:pStyle w:val="PL"/>
      </w:pPr>
      <w:r w:rsidRPr="0095250E">
        <w:t xml:space="preserve">    powerCoordination-FR2-r16         </w:t>
      </w:r>
      <w:r w:rsidRPr="0095250E">
        <w:rPr>
          <w:color w:val="993366"/>
        </w:rPr>
        <w:t>SEQUENCE</w:t>
      </w:r>
      <w:r w:rsidRPr="0095250E">
        <w:t xml:space="preserve"> {</w:t>
      </w:r>
    </w:p>
    <w:p w14:paraId="06AF18FF" w14:textId="77777777" w:rsidR="00283C80" w:rsidRPr="0095250E" w:rsidRDefault="00283C80" w:rsidP="00283C80">
      <w:pPr>
        <w:pStyle w:val="PL"/>
      </w:pPr>
      <w:r w:rsidRPr="0095250E">
        <w:t xml:space="preserve">        p-maxNR-FR2-MCG-r16                P-Max                                                      </w:t>
      </w:r>
      <w:r w:rsidRPr="0095250E">
        <w:rPr>
          <w:color w:val="993366"/>
        </w:rPr>
        <w:t>OPTIONAL</w:t>
      </w:r>
      <w:r w:rsidRPr="0095250E">
        <w:t>,</w:t>
      </w:r>
    </w:p>
    <w:p w14:paraId="065EB530" w14:textId="77777777" w:rsidR="00283C80" w:rsidRPr="0095250E" w:rsidRDefault="00283C80" w:rsidP="00283C80">
      <w:pPr>
        <w:pStyle w:val="PL"/>
      </w:pPr>
      <w:r w:rsidRPr="0095250E">
        <w:t xml:space="preserve">        p-maxNR-FR2-SCG-r16                P-Max                                                      </w:t>
      </w:r>
      <w:r w:rsidRPr="0095250E">
        <w:rPr>
          <w:color w:val="993366"/>
        </w:rPr>
        <w:t>OPTIONAL</w:t>
      </w:r>
      <w:r w:rsidRPr="0095250E">
        <w:t>,</w:t>
      </w:r>
    </w:p>
    <w:p w14:paraId="7A59934A" w14:textId="77777777" w:rsidR="00283C80" w:rsidRPr="0095250E" w:rsidRDefault="00283C80" w:rsidP="00283C80">
      <w:pPr>
        <w:pStyle w:val="PL"/>
      </w:pPr>
      <w:r w:rsidRPr="0095250E">
        <w:t xml:space="preserve">        p-maxUE-FR2-r16                    P-Max                                                      </w:t>
      </w:r>
      <w:r w:rsidRPr="0095250E">
        <w:rPr>
          <w:color w:val="993366"/>
        </w:rPr>
        <w:t>OPTIONAL</w:t>
      </w:r>
    </w:p>
    <w:p w14:paraId="597483D1" w14:textId="77777777" w:rsidR="00283C80" w:rsidRPr="0095250E" w:rsidRDefault="00283C80" w:rsidP="00283C80">
      <w:pPr>
        <w:pStyle w:val="PL"/>
      </w:pPr>
      <w:r w:rsidRPr="0095250E">
        <w:t xml:space="preserve">    }                                                                                                 </w:t>
      </w:r>
      <w:r w:rsidRPr="0095250E">
        <w:rPr>
          <w:color w:val="993366"/>
        </w:rPr>
        <w:t>OPTIONAL</w:t>
      </w:r>
      <w:r w:rsidRPr="0095250E">
        <w:t>,</w:t>
      </w:r>
    </w:p>
    <w:p w14:paraId="65F1C9CE" w14:textId="77777777" w:rsidR="00283C80" w:rsidRPr="0095250E" w:rsidRDefault="00283C80" w:rsidP="00283C80">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07D7DEB9" w14:textId="77777777" w:rsidR="00283C80" w:rsidRPr="0095250E" w:rsidRDefault="00283C80" w:rsidP="00283C80">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7F880E7C" w14:textId="77777777" w:rsidR="00283C80" w:rsidRPr="0095250E" w:rsidRDefault="00283C80" w:rsidP="00283C80">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21A09C7E" w14:textId="77777777" w:rsidR="00283C80" w:rsidRPr="0095250E" w:rsidRDefault="00283C80" w:rsidP="00283C80">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29A0418D" w14:textId="77777777" w:rsidR="00283C80" w:rsidRPr="0095250E" w:rsidRDefault="00283C80" w:rsidP="00283C80">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03FF8569" w14:textId="77777777" w:rsidR="00283C80" w:rsidRPr="0095250E" w:rsidRDefault="00283C80" w:rsidP="00283C80">
      <w:pPr>
        <w:pStyle w:val="PL"/>
      </w:pPr>
      <w:r w:rsidRPr="0095250E">
        <w:t xml:space="preserve">    allowedReducedConfigForOverheating-r16      OverheatingAssistance                                 </w:t>
      </w:r>
      <w:r w:rsidRPr="0095250E">
        <w:rPr>
          <w:color w:val="993366"/>
        </w:rPr>
        <w:t>OPTIONAL</w:t>
      </w:r>
      <w:r w:rsidRPr="0095250E">
        <w:t>,</w:t>
      </w:r>
    </w:p>
    <w:p w14:paraId="7CADAFAF" w14:textId="77777777" w:rsidR="00283C80" w:rsidRPr="0095250E" w:rsidRDefault="00283C80" w:rsidP="00283C80">
      <w:pPr>
        <w:pStyle w:val="PL"/>
      </w:pPr>
      <w:r w:rsidRPr="0095250E">
        <w:t xml:space="preserve">    maxToffset-r16                   T-Offset-r16                                                     </w:t>
      </w:r>
      <w:r w:rsidRPr="0095250E">
        <w:rPr>
          <w:color w:val="993366"/>
        </w:rPr>
        <w:t>OPTIONAL</w:t>
      </w:r>
    </w:p>
    <w:p w14:paraId="2E39C2AA" w14:textId="77777777" w:rsidR="00283C80" w:rsidRPr="0095250E" w:rsidRDefault="00283C80" w:rsidP="00283C80">
      <w:pPr>
        <w:pStyle w:val="PL"/>
      </w:pPr>
      <w:r w:rsidRPr="0095250E">
        <w:t xml:space="preserve">    ]],</w:t>
      </w:r>
    </w:p>
    <w:p w14:paraId="78EDB16C" w14:textId="77777777" w:rsidR="00283C80" w:rsidRPr="0095250E" w:rsidRDefault="00283C80" w:rsidP="00283C80">
      <w:pPr>
        <w:pStyle w:val="PL"/>
      </w:pPr>
      <w:r w:rsidRPr="0095250E">
        <w:t xml:space="preserve">    [[</w:t>
      </w:r>
    </w:p>
    <w:p w14:paraId="51BC68E1" w14:textId="77777777" w:rsidR="00283C80" w:rsidRPr="0095250E" w:rsidRDefault="00283C80" w:rsidP="00283C80">
      <w:pPr>
        <w:pStyle w:val="PL"/>
      </w:pPr>
      <w:r w:rsidRPr="0095250E">
        <w:t xml:space="preserve">    allowedReducedConfigForOverheating-r17      OverheatingAssistance-r17                             </w:t>
      </w:r>
      <w:r w:rsidRPr="0095250E">
        <w:rPr>
          <w:color w:val="993366"/>
        </w:rPr>
        <w:t>OPTIONAL</w:t>
      </w:r>
      <w:r w:rsidRPr="0095250E">
        <w:t>,</w:t>
      </w:r>
    </w:p>
    <w:p w14:paraId="44106843" w14:textId="77777777" w:rsidR="00283C80" w:rsidRPr="0095250E" w:rsidRDefault="00283C80" w:rsidP="00283C80">
      <w:pPr>
        <w:pStyle w:val="PL"/>
      </w:pPr>
      <w:r w:rsidRPr="0095250E">
        <w:t xml:space="preserve">    maxNumberUDC-DRB-r17             </w:t>
      </w:r>
      <w:r w:rsidRPr="0095250E">
        <w:rPr>
          <w:color w:val="993366"/>
        </w:rPr>
        <w:t>INTEGER</w:t>
      </w:r>
      <w:r w:rsidRPr="0095250E">
        <w:t xml:space="preserve">(0..2)                                                    </w:t>
      </w:r>
      <w:r w:rsidRPr="0095250E">
        <w:rPr>
          <w:color w:val="993366"/>
        </w:rPr>
        <w:t>OPTIONAL</w:t>
      </w:r>
      <w:r w:rsidRPr="0095250E">
        <w:t>,</w:t>
      </w:r>
    </w:p>
    <w:p w14:paraId="447CBB17" w14:textId="77777777" w:rsidR="00283C80" w:rsidRPr="0095250E" w:rsidRDefault="00283C80" w:rsidP="00283C80">
      <w:pPr>
        <w:pStyle w:val="PL"/>
      </w:pPr>
      <w:r w:rsidRPr="0095250E">
        <w:t xml:space="preserve">    maxNumberCPCCandidates-r17       </w:t>
      </w:r>
      <w:r w:rsidRPr="0095250E">
        <w:rPr>
          <w:color w:val="993366"/>
        </w:rPr>
        <w:t>INTEGER</w:t>
      </w:r>
      <w:r w:rsidRPr="0095250E">
        <w:t xml:space="preserve">(0..maxNrofCondCells-1-r17)                               </w:t>
      </w:r>
      <w:r w:rsidRPr="0095250E">
        <w:rPr>
          <w:color w:val="993366"/>
        </w:rPr>
        <w:t>OPTIONAL</w:t>
      </w:r>
    </w:p>
    <w:p w14:paraId="002238A7" w14:textId="77777777" w:rsidR="00283C80" w:rsidRPr="0095250E" w:rsidRDefault="00283C80" w:rsidP="00283C80">
      <w:pPr>
        <w:pStyle w:val="PL"/>
      </w:pPr>
      <w:r w:rsidRPr="0095250E">
        <w:t xml:space="preserve">    ]],</w:t>
      </w:r>
    </w:p>
    <w:p w14:paraId="3BE4033C" w14:textId="77777777" w:rsidR="00283C80" w:rsidRPr="0095250E" w:rsidRDefault="00283C80" w:rsidP="00283C80">
      <w:pPr>
        <w:pStyle w:val="PL"/>
      </w:pPr>
      <w:r w:rsidRPr="0095250E">
        <w:t xml:space="preserve">    [[</w:t>
      </w:r>
    </w:p>
    <w:p w14:paraId="355CE0DA" w14:textId="77777777" w:rsidR="00283C80" w:rsidRPr="0095250E" w:rsidRDefault="00283C80" w:rsidP="00283C80">
      <w:pPr>
        <w:pStyle w:val="PL"/>
      </w:pPr>
      <w:r w:rsidRPr="0095250E">
        <w:t xml:space="preserve">    allowedResourceConfigNRDC-r17    ResourceConfigNRDC-r17                                           </w:t>
      </w:r>
      <w:r w:rsidRPr="0095250E">
        <w:rPr>
          <w:color w:val="993366"/>
        </w:rPr>
        <w:t>OPTIONAL</w:t>
      </w:r>
    </w:p>
    <w:p w14:paraId="472ADB12" w14:textId="77777777" w:rsidR="00283C80" w:rsidRPr="0095250E" w:rsidRDefault="00283C80" w:rsidP="00283C80">
      <w:pPr>
        <w:pStyle w:val="PL"/>
      </w:pPr>
      <w:r w:rsidRPr="0095250E">
        <w:t xml:space="preserve">    ]]</w:t>
      </w:r>
    </w:p>
    <w:p w14:paraId="52230D24" w14:textId="77777777" w:rsidR="00283C80" w:rsidRPr="0095250E" w:rsidRDefault="00283C80" w:rsidP="00283C80">
      <w:pPr>
        <w:pStyle w:val="PL"/>
      </w:pPr>
      <w:r w:rsidRPr="0095250E">
        <w:t>}</w:t>
      </w:r>
    </w:p>
    <w:p w14:paraId="25BC027C" w14:textId="77777777" w:rsidR="00283C80" w:rsidRPr="0095250E" w:rsidRDefault="00283C80" w:rsidP="00283C80">
      <w:pPr>
        <w:pStyle w:val="PL"/>
      </w:pPr>
    </w:p>
    <w:p w14:paraId="38B811CF" w14:textId="77777777" w:rsidR="00283C80" w:rsidRPr="0095250E" w:rsidRDefault="00283C80" w:rsidP="00283C80">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089005F9" w14:textId="77777777" w:rsidR="00283C80" w:rsidRPr="0095250E" w:rsidRDefault="00283C80" w:rsidP="00283C80">
      <w:pPr>
        <w:pStyle w:val="PL"/>
      </w:pPr>
    </w:p>
    <w:p w14:paraId="1841D7C8" w14:textId="77777777" w:rsidR="00283C80" w:rsidRPr="0095250E" w:rsidRDefault="00283C80" w:rsidP="00283C80">
      <w:pPr>
        <w:pStyle w:val="PL"/>
      </w:pPr>
      <w:r w:rsidRPr="0095250E">
        <w:t xml:space="preserve">BandEntryIndex ::=              </w:t>
      </w:r>
      <w:r w:rsidRPr="0095250E">
        <w:rPr>
          <w:color w:val="993366"/>
        </w:rPr>
        <w:t>INTEGER</w:t>
      </w:r>
      <w:r w:rsidRPr="0095250E">
        <w:t xml:space="preserve"> (0.. maxNrofServingCells)</w:t>
      </w:r>
    </w:p>
    <w:p w14:paraId="30FFE195" w14:textId="77777777" w:rsidR="00283C80" w:rsidRPr="0095250E" w:rsidRDefault="00283C80" w:rsidP="00283C80">
      <w:pPr>
        <w:pStyle w:val="PL"/>
      </w:pPr>
    </w:p>
    <w:p w14:paraId="637DE75F" w14:textId="77777777" w:rsidR="00283C80" w:rsidRPr="0095250E" w:rsidRDefault="00283C80" w:rsidP="00283C80">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702203F8" w14:textId="77777777" w:rsidR="00283C80" w:rsidRPr="0095250E" w:rsidRDefault="00283C80" w:rsidP="00283C80">
      <w:pPr>
        <w:pStyle w:val="PL"/>
      </w:pPr>
    </w:p>
    <w:p w14:paraId="63FF46D7" w14:textId="77777777" w:rsidR="00283C80" w:rsidRPr="0095250E" w:rsidRDefault="00283C80" w:rsidP="00283C80">
      <w:pPr>
        <w:pStyle w:val="PL"/>
      </w:pPr>
      <w:r w:rsidRPr="0095250E">
        <w:t xml:space="preserve">PH-InfoMCG ::=                  </w:t>
      </w:r>
      <w:r w:rsidRPr="0095250E">
        <w:rPr>
          <w:color w:val="993366"/>
        </w:rPr>
        <w:t>SEQUENCE</w:t>
      </w:r>
      <w:r w:rsidRPr="0095250E">
        <w:t xml:space="preserve"> {</w:t>
      </w:r>
    </w:p>
    <w:p w14:paraId="534D88C9" w14:textId="77777777" w:rsidR="00283C80" w:rsidRPr="0095250E" w:rsidRDefault="00283C80" w:rsidP="00283C80">
      <w:pPr>
        <w:pStyle w:val="PL"/>
      </w:pPr>
      <w:r w:rsidRPr="0095250E">
        <w:t xml:space="preserve">    servCellIndex                       ServCellIndex,</w:t>
      </w:r>
    </w:p>
    <w:p w14:paraId="60856953" w14:textId="77777777" w:rsidR="00283C80" w:rsidRPr="0095250E" w:rsidRDefault="00283C80" w:rsidP="00283C80">
      <w:pPr>
        <w:pStyle w:val="PL"/>
      </w:pPr>
      <w:r w:rsidRPr="0095250E">
        <w:t xml:space="preserve">    ph-Uplink                           PH-UplinkCarrierMCG,</w:t>
      </w:r>
    </w:p>
    <w:p w14:paraId="79267AFA" w14:textId="77777777" w:rsidR="00283C80" w:rsidRPr="0095250E" w:rsidRDefault="00283C80" w:rsidP="00283C80">
      <w:pPr>
        <w:pStyle w:val="PL"/>
      </w:pPr>
      <w:r w:rsidRPr="0095250E">
        <w:t xml:space="preserve">    ph-SupplementaryUplink              PH-UplinkCarrierMCG                                           </w:t>
      </w:r>
      <w:r w:rsidRPr="0095250E">
        <w:rPr>
          <w:color w:val="993366"/>
        </w:rPr>
        <w:t>OPTIONAL</w:t>
      </w:r>
      <w:r w:rsidRPr="0095250E">
        <w:t>,</w:t>
      </w:r>
    </w:p>
    <w:p w14:paraId="5448C341" w14:textId="77777777" w:rsidR="00283C80" w:rsidRPr="0095250E" w:rsidRDefault="00283C80" w:rsidP="00283C80">
      <w:pPr>
        <w:pStyle w:val="PL"/>
      </w:pPr>
      <w:r w:rsidRPr="0095250E">
        <w:t xml:space="preserve">    ...,</w:t>
      </w:r>
    </w:p>
    <w:p w14:paraId="067766F7" w14:textId="77777777" w:rsidR="00283C80" w:rsidRPr="0095250E" w:rsidRDefault="00283C80" w:rsidP="00283C80">
      <w:pPr>
        <w:pStyle w:val="PL"/>
      </w:pPr>
      <w:r w:rsidRPr="0095250E">
        <w:t xml:space="preserve">    [[</w:t>
      </w:r>
    </w:p>
    <w:p w14:paraId="2DB5B6BF" w14:textId="77777777" w:rsidR="00283C80" w:rsidRPr="0095250E" w:rsidRDefault="00283C80" w:rsidP="00283C80">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2F308CE3" w14:textId="77777777" w:rsidR="00283C80" w:rsidRPr="0095250E" w:rsidRDefault="00283C80" w:rsidP="00283C80">
      <w:pPr>
        <w:pStyle w:val="PL"/>
      </w:pPr>
      <w:r w:rsidRPr="0095250E">
        <w:t xml:space="preserve">    ]]</w:t>
      </w:r>
    </w:p>
    <w:p w14:paraId="7499AF96" w14:textId="77777777" w:rsidR="00283C80" w:rsidRPr="0095250E" w:rsidRDefault="00283C80" w:rsidP="00283C80">
      <w:pPr>
        <w:pStyle w:val="PL"/>
      </w:pPr>
      <w:r w:rsidRPr="0095250E">
        <w:t>}</w:t>
      </w:r>
    </w:p>
    <w:p w14:paraId="46F20680" w14:textId="77777777" w:rsidR="00283C80" w:rsidRPr="0095250E" w:rsidRDefault="00283C80" w:rsidP="00283C80">
      <w:pPr>
        <w:pStyle w:val="PL"/>
      </w:pPr>
    </w:p>
    <w:p w14:paraId="4DF043D3" w14:textId="77777777" w:rsidR="00283C80" w:rsidRPr="0095250E" w:rsidRDefault="00283C80" w:rsidP="00283C80">
      <w:pPr>
        <w:pStyle w:val="PL"/>
      </w:pPr>
      <w:r w:rsidRPr="0095250E">
        <w:t xml:space="preserve">PH-UplinkCarrierMCG ::=         </w:t>
      </w:r>
      <w:r w:rsidRPr="0095250E">
        <w:rPr>
          <w:color w:val="993366"/>
        </w:rPr>
        <w:t>SEQUENCE</w:t>
      </w:r>
      <w:r w:rsidRPr="0095250E">
        <w:t>{</w:t>
      </w:r>
    </w:p>
    <w:p w14:paraId="1566E200" w14:textId="77777777" w:rsidR="00283C80" w:rsidRPr="0095250E" w:rsidRDefault="00283C80" w:rsidP="00283C80">
      <w:pPr>
        <w:pStyle w:val="PL"/>
      </w:pPr>
      <w:r w:rsidRPr="0095250E">
        <w:t xml:space="preserve">    ph-Type1or3                         </w:t>
      </w:r>
      <w:r w:rsidRPr="0095250E">
        <w:rPr>
          <w:color w:val="993366"/>
        </w:rPr>
        <w:t>ENUMERATED</w:t>
      </w:r>
      <w:r w:rsidRPr="0095250E">
        <w:t xml:space="preserve"> {type1, type3},</w:t>
      </w:r>
    </w:p>
    <w:p w14:paraId="26F8E681" w14:textId="77777777" w:rsidR="00283C80" w:rsidRPr="0095250E" w:rsidRDefault="00283C80" w:rsidP="00283C80">
      <w:pPr>
        <w:pStyle w:val="PL"/>
      </w:pPr>
      <w:r w:rsidRPr="0095250E">
        <w:t xml:space="preserve">    ...</w:t>
      </w:r>
    </w:p>
    <w:p w14:paraId="35AFA7CC" w14:textId="77777777" w:rsidR="00283C80" w:rsidRPr="0095250E" w:rsidRDefault="00283C80" w:rsidP="00283C80">
      <w:pPr>
        <w:pStyle w:val="PL"/>
      </w:pPr>
      <w:r w:rsidRPr="0095250E">
        <w:t>}</w:t>
      </w:r>
    </w:p>
    <w:p w14:paraId="2EC51B25" w14:textId="77777777" w:rsidR="00283C80" w:rsidRPr="0095250E" w:rsidRDefault="00283C80" w:rsidP="00283C80">
      <w:pPr>
        <w:pStyle w:val="PL"/>
      </w:pPr>
    </w:p>
    <w:p w14:paraId="5AAF32B5" w14:textId="77777777" w:rsidR="00283C80" w:rsidRPr="0095250E" w:rsidRDefault="00283C80" w:rsidP="00283C80">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0E39228C" w14:textId="77777777" w:rsidR="00283C80" w:rsidRPr="0095250E" w:rsidRDefault="00283C80" w:rsidP="00283C80">
      <w:pPr>
        <w:pStyle w:val="PL"/>
      </w:pPr>
    </w:p>
    <w:p w14:paraId="40EF11B4" w14:textId="77777777" w:rsidR="00283C80" w:rsidRPr="0095250E" w:rsidRDefault="00283C80" w:rsidP="00283C80">
      <w:pPr>
        <w:pStyle w:val="PL"/>
      </w:pPr>
      <w:r w:rsidRPr="0095250E">
        <w:t xml:space="preserve">BandCombinationInfo ::=         </w:t>
      </w:r>
      <w:r w:rsidRPr="0095250E">
        <w:rPr>
          <w:color w:val="993366"/>
        </w:rPr>
        <w:t>SEQUENCE</w:t>
      </w:r>
      <w:r w:rsidRPr="0095250E">
        <w:t xml:space="preserve"> {</w:t>
      </w:r>
    </w:p>
    <w:p w14:paraId="2E86ECC0" w14:textId="77777777" w:rsidR="00283C80" w:rsidRPr="0095250E" w:rsidRDefault="00283C80" w:rsidP="00283C80">
      <w:pPr>
        <w:pStyle w:val="PL"/>
      </w:pPr>
      <w:r w:rsidRPr="0095250E">
        <w:t xml:space="preserve">    bandCombinationIndex            BandCombinationIndex,</w:t>
      </w:r>
    </w:p>
    <w:p w14:paraId="09354ABC" w14:textId="77777777" w:rsidR="00283C80" w:rsidRPr="0095250E" w:rsidRDefault="00283C80" w:rsidP="00283C80">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5C80BEA0" w14:textId="77777777" w:rsidR="00283C80" w:rsidRPr="0095250E" w:rsidRDefault="00283C80" w:rsidP="00283C80">
      <w:pPr>
        <w:pStyle w:val="PL"/>
      </w:pPr>
      <w:r w:rsidRPr="0095250E">
        <w:t>}</w:t>
      </w:r>
    </w:p>
    <w:p w14:paraId="521DE008" w14:textId="77777777" w:rsidR="00283C80" w:rsidRPr="0095250E" w:rsidRDefault="00283C80" w:rsidP="00283C80">
      <w:pPr>
        <w:pStyle w:val="PL"/>
      </w:pPr>
    </w:p>
    <w:p w14:paraId="5F287FED" w14:textId="77777777" w:rsidR="00283C80" w:rsidRPr="0095250E" w:rsidRDefault="00283C80" w:rsidP="00283C80">
      <w:pPr>
        <w:pStyle w:val="PL"/>
      </w:pPr>
      <w:r w:rsidRPr="0095250E">
        <w:t xml:space="preserve">FeatureSetEntryIndex ::=        </w:t>
      </w:r>
      <w:r w:rsidRPr="0095250E">
        <w:rPr>
          <w:color w:val="993366"/>
        </w:rPr>
        <w:t>INTEGER</w:t>
      </w:r>
      <w:r w:rsidRPr="0095250E">
        <w:t xml:space="preserve"> (1.. maxFeatureSetsPerBand)</w:t>
      </w:r>
    </w:p>
    <w:p w14:paraId="2FC08BF4" w14:textId="77777777" w:rsidR="00283C80" w:rsidRPr="0095250E" w:rsidRDefault="00283C80" w:rsidP="00283C80">
      <w:pPr>
        <w:pStyle w:val="PL"/>
      </w:pPr>
    </w:p>
    <w:p w14:paraId="08C5D5DA" w14:textId="77777777" w:rsidR="00283C80" w:rsidRPr="0095250E" w:rsidRDefault="00283C80" w:rsidP="00283C80">
      <w:pPr>
        <w:pStyle w:val="PL"/>
      </w:pPr>
      <w:r w:rsidRPr="0095250E">
        <w:t xml:space="preserve">DRX-Info ::=                    </w:t>
      </w:r>
      <w:r w:rsidRPr="0095250E">
        <w:rPr>
          <w:color w:val="993366"/>
        </w:rPr>
        <w:t>SEQUENCE</w:t>
      </w:r>
      <w:r w:rsidRPr="0095250E">
        <w:t xml:space="preserve"> {</w:t>
      </w:r>
    </w:p>
    <w:p w14:paraId="28A9C73E" w14:textId="77777777" w:rsidR="00283C80" w:rsidRPr="0095250E" w:rsidRDefault="00283C80" w:rsidP="00283C80">
      <w:pPr>
        <w:pStyle w:val="PL"/>
      </w:pPr>
      <w:r w:rsidRPr="0095250E">
        <w:t xml:space="preserve">    drx-LongCycleStartOffset        </w:t>
      </w:r>
      <w:r w:rsidRPr="0095250E">
        <w:rPr>
          <w:color w:val="993366"/>
        </w:rPr>
        <w:t>CHOICE</w:t>
      </w:r>
      <w:r w:rsidRPr="0095250E">
        <w:t xml:space="preserve"> {</w:t>
      </w:r>
    </w:p>
    <w:p w14:paraId="144D4E19" w14:textId="77777777" w:rsidR="00283C80" w:rsidRPr="0095250E" w:rsidRDefault="00283C80" w:rsidP="00283C80">
      <w:pPr>
        <w:pStyle w:val="PL"/>
      </w:pPr>
      <w:r w:rsidRPr="0095250E">
        <w:t xml:space="preserve">        ms10                            </w:t>
      </w:r>
      <w:r w:rsidRPr="0095250E">
        <w:rPr>
          <w:color w:val="993366"/>
        </w:rPr>
        <w:t>INTEGER</w:t>
      </w:r>
      <w:r w:rsidRPr="0095250E">
        <w:t>(0..9),</w:t>
      </w:r>
    </w:p>
    <w:p w14:paraId="74B9CDE0" w14:textId="77777777" w:rsidR="00283C80" w:rsidRPr="0095250E" w:rsidRDefault="00283C80" w:rsidP="00283C80">
      <w:pPr>
        <w:pStyle w:val="PL"/>
      </w:pPr>
      <w:r w:rsidRPr="0095250E">
        <w:t xml:space="preserve">        ms20                            </w:t>
      </w:r>
      <w:r w:rsidRPr="0095250E">
        <w:rPr>
          <w:color w:val="993366"/>
        </w:rPr>
        <w:t>INTEGER</w:t>
      </w:r>
      <w:r w:rsidRPr="0095250E">
        <w:t>(0..19),</w:t>
      </w:r>
    </w:p>
    <w:p w14:paraId="171BFE71" w14:textId="77777777" w:rsidR="00283C80" w:rsidRPr="0095250E" w:rsidRDefault="00283C80" w:rsidP="00283C80">
      <w:pPr>
        <w:pStyle w:val="PL"/>
      </w:pPr>
      <w:r w:rsidRPr="0095250E">
        <w:t xml:space="preserve">        ms32                            </w:t>
      </w:r>
      <w:r w:rsidRPr="0095250E">
        <w:rPr>
          <w:color w:val="993366"/>
        </w:rPr>
        <w:t>INTEGER</w:t>
      </w:r>
      <w:r w:rsidRPr="0095250E">
        <w:t>(0..31),</w:t>
      </w:r>
    </w:p>
    <w:p w14:paraId="27FCF677" w14:textId="77777777" w:rsidR="00283C80" w:rsidRPr="0095250E" w:rsidRDefault="00283C80" w:rsidP="00283C80">
      <w:pPr>
        <w:pStyle w:val="PL"/>
      </w:pPr>
      <w:r w:rsidRPr="0095250E">
        <w:t xml:space="preserve">        ms40                            </w:t>
      </w:r>
      <w:r w:rsidRPr="0095250E">
        <w:rPr>
          <w:color w:val="993366"/>
        </w:rPr>
        <w:t>INTEGER</w:t>
      </w:r>
      <w:r w:rsidRPr="0095250E">
        <w:t>(0..39),</w:t>
      </w:r>
    </w:p>
    <w:p w14:paraId="2E87FCA9" w14:textId="77777777" w:rsidR="00283C80" w:rsidRPr="0095250E" w:rsidRDefault="00283C80" w:rsidP="00283C80">
      <w:pPr>
        <w:pStyle w:val="PL"/>
      </w:pPr>
      <w:r w:rsidRPr="0095250E">
        <w:t xml:space="preserve">        ms60                            </w:t>
      </w:r>
      <w:r w:rsidRPr="0095250E">
        <w:rPr>
          <w:color w:val="993366"/>
        </w:rPr>
        <w:t>INTEGER</w:t>
      </w:r>
      <w:r w:rsidRPr="0095250E">
        <w:t>(0..59),</w:t>
      </w:r>
    </w:p>
    <w:p w14:paraId="31F4B989" w14:textId="77777777" w:rsidR="00283C80" w:rsidRPr="0095250E" w:rsidRDefault="00283C80" w:rsidP="00283C80">
      <w:pPr>
        <w:pStyle w:val="PL"/>
      </w:pPr>
      <w:r w:rsidRPr="0095250E">
        <w:t xml:space="preserve">        ms64                            </w:t>
      </w:r>
      <w:r w:rsidRPr="0095250E">
        <w:rPr>
          <w:color w:val="993366"/>
        </w:rPr>
        <w:t>INTEGER</w:t>
      </w:r>
      <w:r w:rsidRPr="0095250E">
        <w:t>(0..63),</w:t>
      </w:r>
    </w:p>
    <w:p w14:paraId="147E83F4" w14:textId="77777777" w:rsidR="00283C80" w:rsidRPr="0095250E" w:rsidRDefault="00283C80" w:rsidP="00283C80">
      <w:pPr>
        <w:pStyle w:val="PL"/>
      </w:pPr>
      <w:r w:rsidRPr="0095250E">
        <w:t xml:space="preserve">        ms70                            </w:t>
      </w:r>
      <w:r w:rsidRPr="0095250E">
        <w:rPr>
          <w:color w:val="993366"/>
        </w:rPr>
        <w:t>INTEGER</w:t>
      </w:r>
      <w:r w:rsidRPr="0095250E">
        <w:t>(0..69),</w:t>
      </w:r>
    </w:p>
    <w:p w14:paraId="5498F08C" w14:textId="77777777" w:rsidR="00283C80" w:rsidRPr="0095250E" w:rsidRDefault="00283C80" w:rsidP="00283C80">
      <w:pPr>
        <w:pStyle w:val="PL"/>
      </w:pPr>
      <w:r w:rsidRPr="0095250E">
        <w:t xml:space="preserve">        ms80                            </w:t>
      </w:r>
      <w:r w:rsidRPr="0095250E">
        <w:rPr>
          <w:color w:val="993366"/>
        </w:rPr>
        <w:t>INTEGER</w:t>
      </w:r>
      <w:r w:rsidRPr="0095250E">
        <w:t>(0..79),</w:t>
      </w:r>
    </w:p>
    <w:p w14:paraId="0A50FA96" w14:textId="77777777" w:rsidR="00283C80" w:rsidRPr="0095250E" w:rsidRDefault="00283C80" w:rsidP="00283C80">
      <w:pPr>
        <w:pStyle w:val="PL"/>
      </w:pPr>
      <w:r w:rsidRPr="0095250E">
        <w:t xml:space="preserve">        ms128                           </w:t>
      </w:r>
      <w:r w:rsidRPr="0095250E">
        <w:rPr>
          <w:color w:val="993366"/>
        </w:rPr>
        <w:t>INTEGER</w:t>
      </w:r>
      <w:r w:rsidRPr="0095250E">
        <w:t>(0..127),</w:t>
      </w:r>
    </w:p>
    <w:p w14:paraId="5FAA0A28" w14:textId="77777777" w:rsidR="00283C80" w:rsidRPr="0095250E" w:rsidRDefault="00283C80" w:rsidP="00283C80">
      <w:pPr>
        <w:pStyle w:val="PL"/>
      </w:pPr>
      <w:r w:rsidRPr="0095250E">
        <w:t xml:space="preserve">        ms160                           </w:t>
      </w:r>
      <w:r w:rsidRPr="0095250E">
        <w:rPr>
          <w:color w:val="993366"/>
        </w:rPr>
        <w:t>INTEGER</w:t>
      </w:r>
      <w:r w:rsidRPr="0095250E">
        <w:t>(0..159),</w:t>
      </w:r>
    </w:p>
    <w:p w14:paraId="19548D2E" w14:textId="77777777" w:rsidR="00283C80" w:rsidRPr="0095250E" w:rsidRDefault="00283C80" w:rsidP="00283C80">
      <w:pPr>
        <w:pStyle w:val="PL"/>
      </w:pPr>
      <w:r w:rsidRPr="0095250E">
        <w:t xml:space="preserve">        ms256                           </w:t>
      </w:r>
      <w:r w:rsidRPr="0095250E">
        <w:rPr>
          <w:color w:val="993366"/>
        </w:rPr>
        <w:t>INTEGER</w:t>
      </w:r>
      <w:r w:rsidRPr="0095250E">
        <w:t>(0..255),</w:t>
      </w:r>
    </w:p>
    <w:p w14:paraId="5BB8DFB9" w14:textId="77777777" w:rsidR="00283C80" w:rsidRPr="0095250E" w:rsidRDefault="00283C80" w:rsidP="00283C80">
      <w:pPr>
        <w:pStyle w:val="PL"/>
      </w:pPr>
      <w:r w:rsidRPr="0095250E">
        <w:t xml:space="preserve">        ms320                           </w:t>
      </w:r>
      <w:r w:rsidRPr="0095250E">
        <w:rPr>
          <w:color w:val="993366"/>
        </w:rPr>
        <w:t>INTEGER</w:t>
      </w:r>
      <w:r w:rsidRPr="0095250E">
        <w:t>(0..319),</w:t>
      </w:r>
    </w:p>
    <w:p w14:paraId="5E6B9705" w14:textId="77777777" w:rsidR="00283C80" w:rsidRPr="0095250E" w:rsidRDefault="00283C80" w:rsidP="00283C80">
      <w:pPr>
        <w:pStyle w:val="PL"/>
      </w:pPr>
      <w:r w:rsidRPr="0095250E">
        <w:t xml:space="preserve">        ms512                           </w:t>
      </w:r>
      <w:r w:rsidRPr="0095250E">
        <w:rPr>
          <w:color w:val="993366"/>
        </w:rPr>
        <w:t>INTEGER</w:t>
      </w:r>
      <w:r w:rsidRPr="0095250E">
        <w:t>(0..511),</w:t>
      </w:r>
    </w:p>
    <w:p w14:paraId="608D7A59" w14:textId="77777777" w:rsidR="00283C80" w:rsidRPr="0095250E" w:rsidRDefault="00283C80" w:rsidP="00283C80">
      <w:pPr>
        <w:pStyle w:val="PL"/>
      </w:pPr>
      <w:r w:rsidRPr="0095250E">
        <w:t xml:space="preserve">        ms640                           </w:t>
      </w:r>
      <w:r w:rsidRPr="0095250E">
        <w:rPr>
          <w:color w:val="993366"/>
        </w:rPr>
        <w:t>INTEGER</w:t>
      </w:r>
      <w:r w:rsidRPr="0095250E">
        <w:t>(0..639),</w:t>
      </w:r>
    </w:p>
    <w:p w14:paraId="2E9B98E0" w14:textId="77777777" w:rsidR="00283C80" w:rsidRPr="0095250E" w:rsidRDefault="00283C80" w:rsidP="00283C80">
      <w:pPr>
        <w:pStyle w:val="PL"/>
      </w:pPr>
      <w:r w:rsidRPr="0095250E">
        <w:t xml:space="preserve">        ms1024                          </w:t>
      </w:r>
      <w:r w:rsidRPr="0095250E">
        <w:rPr>
          <w:color w:val="993366"/>
        </w:rPr>
        <w:t>INTEGER</w:t>
      </w:r>
      <w:r w:rsidRPr="0095250E">
        <w:t>(0..1023),</w:t>
      </w:r>
    </w:p>
    <w:p w14:paraId="22449C79" w14:textId="77777777" w:rsidR="00283C80" w:rsidRPr="0095250E" w:rsidRDefault="00283C80" w:rsidP="00283C80">
      <w:pPr>
        <w:pStyle w:val="PL"/>
      </w:pPr>
      <w:r w:rsidRPr="0095250E">
        <w:t xml:space="preserve">        ms1280                          </w:t>
      </w:r>
      <w:r w:rsidRPr="0095250E">
        <w:rPr>
          <w:color w:val="993366"/>
        </w:rPr>
        <w:t>INTEGER</w:t>
      </w:r>
      <w:r w:rsidRPr="0095250E">
        <w:t>(0..1279),</w:t>
      </w:r>
    </w:p>
    <w:p w14:paraId="3D33924B" w14:textId="77777777" w:rsidR="00283C80" w:rsidRPr="0095250E" w:rsidRDefault="00283C80" w:rsidP="00283C80">
      <w:pPr>
        <w:pStyle w:val="PL"/>
      </w:pPr>
      <w:r w:rsidRPr="0095250E">
        <w:t xml:space="preserve">        ms2048                          </w:t>
      </w:r>
      <w:r w:rsidRPr="0095250E">
        <w:rPr>
          <w:color w:val="993366"/>
        </w:rPr>
        <w:t>INTEGER</w:t>
      </w:r>
      <w:r w:rsidRPr="0095250E">
        <w:t>(0..2047),</w:t>
      </w:r>
    </w:p>
    <w:p w14:paraId="7E8013E5" w14:textId="77777777" w:rsidR="00283C80" w:rsidRPr="0095250E" w:rsidRDefault="00283C80" w:rsidP="00283C80">
      <w:pPr>
        <w:pStyle w:val="PL"/>
      </w:pPr>
      <w:r w:rsidRPr="0095250E">
        <w:t xml:space="preserve">        ms2560                          </w:t>
      </w:r>
      <w:r w:rsidRPr="0095250E">
        <w:rPr>
          <w:color w:val="993366"/>
        </w:rPr>
        <w:t>INTEGER</w:t>
      </w:r>
      <w:r w:rsidRPr="0095250E">
        <w:t>(0..2559),</w:t>
      </w:r>
    </w:p>
    <w:p w14:paraId="1288316E" w14:textId="77777777" w:rsidR="00283C80" w:rsidRPr="0095250E" w:rsidRDefault="00283C80" w:rsidP="00283C80">
      <w:pPr>
        <w:pStyle w:val="PL"/>
      </w:pPr>
      <w:r w:rsidRPr="0095250E">
        <w:t xml:space="preserve">        ms5120                          </w:t>
      </w:r>
      <w:r w:rsidRPr="0095250E">
        <w:rPr>
          <w:color w:val="993366"/>
        </w:rPr>
        <w:t>INTEGER</w:t>
      </w:r>
      <w:r w:rsidRPr="0095250E">
        <w:t>(0..5119),</w:t>
      </w:r>
    </w:p>
    <w:p w14:paraId="0DDCF88B" w14:textId="77777777" w:rsidR="00283C80" w:rsidRPr="0095250E" w:rsidRDefault="00283C80" w:rsidP="00283C80">
      <w:pPr>
        <w:pStyle w:val="PL"/>
      </w:pPr>
      <w:r w:rsidRPr="0095250E">
        <w:t xml:space="preserve">        ms10240                         </w:t>
      </w:r>
      <w:r w:rsidRPr="0095250E">
        <w:rPr>
          <w:color w:val="993366"/>
        </w:rPr>
        <w:t>INTEGER</w:t>
      </w:r>
      <w:r w:rsidRPr="0095250E">
        <w:t>(0..10239)</w:t>
      </w:r>
    </w:p>
    <w:p w14:paraId="7137AD15" w14:textId="77777777" w:rsidR="00283C80" w:rsidRPr="0095250E" w:rsidRDefault="00283C80" w:rsidP="00283C80">
      <w:pPr>
        <w:pStyle w:val="PL"/>
      </w:pPr>
      <w:r w:rsidRPr="0095250E">
        <w:t xml:space="preserve">    },</w:t>
      </w:r>
    </w:p>
    <w:p w14:paraId="7FF7EE7E" w14:textId="77777777" w:rsidR="00283C80" w:rsidRPr="0095250E" w:rsidRDefault="00283C80" w:rsidP="00283C80">
      <w:pPr>
        <w:pStyle w:val="PL"/>
      </w:pPr>
      <w:r w:rsidRPr="0095250E">
        <w:t xml:space="preserve">    shortDRX                            </w:t>
      </w:r>
      <w:r w:rsidRPr="0095250E">
        <w:rPr>
          <w:color w:val="993366"/>
        </w:rPr>
        <w:t>SEQUENCE</w:t>
      </w:r>
      <w:r w:rsidRPr="0095250E">
        <w:t xml:space="preserve"> {</w:t>
      </w:r>
    </w:p>
    <w:p w14:paraId="65855F51" w14:textId="77777777" w:rsidR="00283C80" w:rsidRPr="0095250E" w:rsidRDefault="00283C80" w:rsidP="00283C80">
      <w:pPr>
        <w:pStyle w:val="PL"/>
      </w:pPr>
      <w:r w:rsidRPr="0095250E">
        <w:t xml:space="preserve">        drx-ShortCycle                      </w:t>
      </w:r>
      <w:r w:rsidRPr="0095250E">
        <w:rPr>
          <w:color w:val="993366"/>
        </w:rPr>
        <w:t>ENUMERATED</w:t>
      </w:r>
      <w:r w:rsidRPr="0095250E">
        <w:t xml:space="preserve">  {</w:t>
      </w:r>
    </w:p>
    <w:p w14:paraId="48A696E5" w14:textId="77777777" w:rsidR="00283C80" w:rsidRPr="0095250E" w:rsidRDefault="00283C80" w:rsidP="00283C80">
      <w:pPr>
        <w:pStyle w:val="PL"/>
      </w:pPr>
      <w:r w:rsidRPr="0095250E">
        <w:t xml:space="preserve">                                                ms2, ms3, ms4, ms5, ms6, ms7, ms8, ms10, ms14, ms16, ms20, ms30, ms32,</w:t>
      </w:r>
    </w:p>
    <w:p w14:paraId="39F79B52" w14:textId="77777777" w:rsidR="00283C80" w:rsidRPr="0095250E" w:rsidRDefault="00283C80" w:rsidP="00283C80">
      <w:pPr>
        <w:pStyle w:val="PL"/>
      </w:pPr>
      <w:r w:rsidRPr="0095250E">
        <w:t xml:space="preserve">                                                ms35, ms40, ms64, ms80, ms128, ms160, ms256, ms320, ms512, ms640, spare9,</w:t>
      </w:r>
    </w:p>
    <w:p w14:paraId="6B0E613E" w14:textId="77777777" w:rsidR="00283C80" w:rsidRPr="0095250E" w:rsidRDefault="00283C80" w:rsidP="00283C80">
      <w:pPr>
        <w:pStyle w:val="PL"/>
      </w:pPr>
      <w:r w:rsidRPr="0095250E">
        <w:t xml:space="preserve">                                                spare8, spare7, spare6, spare5, spare4, spare3, spare2, spare1 },</w:t>
      </w:r>
    </w:p>
    <w:p w14:paraId="21B57A2A" w14:textId="77777777" w:rsidR="00283C80" w:rsidRPr="0095250E" w:rsidRDefault="00283C80" w:rsidP="00283C80">
      <w:pPr>
        <w:pStyle w:val="PL"/>
      </w:pPr>
      <w:r w:rsidRPr="0095250E">
        <w:t xml:space="preserve">        drx-ShortCycleTimer                 </w:t>
      </w:r>
      <w:r w:rsidRPr="0095250E">
        <w:rPr>
          <w:color w:val="993366"/>
        </w:rPr>
        <w:t>INTEGER</w:t>
      </w:r>
      <w:r w:rsidRPr="0095250E">
        <w:t xml:space="preserve"> (1..16)</w:t>
      </w:r>
    </w:p>
    <w:p w14:paraId="4A1C73CD" w14:textId="77777777" w:rsidR="00283C80" w:rsidRPr="0095250E" w:rsidRDefault="00283C80" w:rsidP="00283C80">
      <w:pPr>
        <w:pStyle w:val="PL"/>
      </w:pPr>
      <w:r w:rsidRPr="0095250E">
        <w:t xml:space="preserve">    }                                                                                             </w:t>
      </w:r>
      <w:r w:rsidRPr="0095250E">
        <w:rPr>
          <w:color w:val="993366"/>
        </w:rPr>
        <w:t>OPTIONAL</w:t>
      </w:r>
    </w:p>
    <w:p w14:paraId="40935172" w14:textId="77777777" w:rsidR="00283C80" w:rsidRPr="0095250E" w:rsidRDefault="00283C80" w:rsidP="00283C80">
      <w:pPr>
        <w:pStyle w:val="PL"/>
      </w:pPr>
      <w:r w:rsidRPr="0095250E">
        <w:t>}</w:t>
      </w:r>
    </w:p>
    <w:p w14:paraId="6EA85150" w14:textId="77777777" w:rsidR="00283C80" w:rsidRPr="0095250E" w:rsidRDefault="00283C80" w:rsidP="00283C80">
      <w:pPr>
        <w:pStyle w:val="PL"/>
      </w:pPr>
    </w:p>
    <w:p w14:paraId="4A444E2B" w14:textId="77777777" w:rsidR="00283C80" w:rsidRPr="0095250E" w:rsidRDefault="00283C80" w:rsidP="00283C80">
      <w:pPr>
        <w:pStyle w:val="PL"/>
      </w:pPr>
      <w:r w:rsidRPr="0095250E">
        <w:t xml:space="preserve">DRX-Info2 ::=          </w:t>
      </w:r>
      <w:r w:rsidRPr="0095250E">
        <w:rPr>
          <w:color w:val="993366"/>
        </w:rPr>
        <w:t>SEQUENCE</w:t>
      </w:r>
      <w:r w:rsidRPr="0095250E">
        <w:t xml:space="preserve"> {</w:t>
      </w:r>
    </w:p>
    <w:p w14:paraId="397794DF" w14:textId="77777777" w:rsidR="00283C80" w:rsidRPr="0095250E" w:rsidRDefault="00283C80" w:rsidP="00283C80">
      <w:pPr>
        <w:pStyle w:val="PL"/>
      </w:pPr>
      <w:r w:rsidRPr="0095250E">
        <w:t xml:space="preserve">    drx-onDurationTimer    </w:t>
      </w:r>
      <w:r w:rsidRPr="0095250E">
        <w:rPr>
          <w:color w:val="993366"/>
        </w:rPr>
        <w:t>CHOICE</w:t>
      </w:r>
      <w:r w:rsidRPr="0095250E">
        <w:t xml:space="preserve"> {</w:t>
      </w:r>
    </w:p>
    <w:p w14:paraId="3B971344" w14:textId="77777777" w:rsidR="00283C80" w:rsidRPr="0095250E" w:rsidRDefault="00283C80" w:rsidP="00283C80">
      <w:pPr>
        <w:pStyle w:val="PL"/>
      </w:pPr>
      <w:r w:rsidRPr="0095250E">
        <w:t xml:space="preserve">                               subMilliSeconds </w:t>
      </w:r>
      <w:r w:rsidRPr="0095250E">
        <w:rPr>
          <w:color w:val="993366"/>
        </w:rPr>
        <w:t>INTEGER</w:t>
      </w:r>
      <w:r w:rsidRPr="0095250E">
        <w:t xml:space="preserve"> (1..31),</w:t>
      </w:r>
    </w:p>
    <w:p w14:paraId="2DCAF2E4" w14:textId="77777777" w:rsidR="00283C80" w:rsidRPr="0095250E" w:rsidRDefault="00283C80" w:rsidP="00283C80">
      <w:pPr>
        <w:pStyle w:val="PL"/>
      </w:pPr>
      <w:r w:rsidRPr="0095250E">
        <w:t xml:space="preserve">                               milliSeconds    </w:t>
      </w:r>
      <w:r w:rsidRPr="0095250E">
        <w:rPr>
          <w:color w:val="993366"/>
        </w:rPr>
        <w:t>ENUMERATED</w:t>
      </w:r>
      <w:r w:rsidRPr="0095250E">
        <w:t xml:space="preserve"> {</w:t>
      </w:r>
    </w:p>
    <w:p w14:paraId="5DD4F0D7" w14:textId="77777777" w:rsidR="00283C80" w:rsidRPr="0095250E" w:rsidRDefault="00283C80" w:rsidP="00283C80">
      <w:pPr>
        <w:pStyle w:val="PL"/>
      </w:pPr>
      <w:r w:rsidRPr="0095250E">
        <w:t xml:space="preserve">                                   ms1, ms2, ms3, ms4, ms5, ms6, ms8, ms10, ms20, ms30, ms40, ms50, ms60,</w:t>
      </w:r>
    </w:p>
    <w:p w14:paraId="4D28440B" w14:textId="77777777" w:rsidR="00283C80" w:rsidRPr="0095250E" w:rsidRDefault="00283C80" w:rsidP="00283C80">
      <w:pPr>
        <w:pStyle w:val="PL"/>
      </w:pPr>
      <w:r w:rsidRPr="0095250E">
        <w:t xml:space="preserve">                                   ms80, ms100, ms200, ms300, ms400, ms500, ms600, ms800, ms1000, ms1200,</w:t>
      </w:r>
    </w:p>
    <w:p w14:paraId="1CC72EF8" w14:textId="77777777" w:rsidR="00283C80" w:rsidRPr="0095250E" w:rsidRDefault="00283C80" w:rsidP="00283C80">
      <w:pPr>
        <w:pStyle w:val="PL"/>
      </w:pPr>
      <w:r w:rsidRPr="0095250E">
        <w:t xml:space="preserve">                                   ms1600, spare8, spare7, spare6, spare5, spare4, spare3, spare2, spare1 }</w:t>
      </w:r>
    </w:p>
    <w:p w14:paraId="206192D3" w14:textId="77777777" w:rsidR="00283C80" w:rsidRPr="0095250E" w:rsidRDefault="00283C80" w:rsidP="00283C80">
      <w:pPr>
        <w:pStyle w:val="PL"/>
      </w:pPr>
      <w:r w:rsidRPr="0095250E">
        <w:t xml:space="preserve">                           }</w:t>
      </w:r>
    </w:p>
    <w:p w14:paraId="5A4A5B01" w14:textId="77777777" w:rsidR="00283C80" w:rsidRPr="0095250E" w:rsidRDefault="00283C80" w:rsidP="00283C80">
      <w:pPr>
        <w:pStyle w:val="PL"/>
      </w:pPr>
      <w:r w:rsidRPr="0095250E">
        <w:t>}</w:t>
      </w:r>
    </w:p>
    <w:p w14:paraId="71921199" w14:textId="77777777" w:rsidR="00283C80" w:rsidRPr="0095250E" w:rsidRDefault="00283C80" w:rsidP="00283C80">
      <w:pPr>
        <w:pStyle w:val="PL"/>
      </w:pPr>
    </w:p>
    <w:p w14:paraId="0BBA0B6D" w14:textId="77777777" w:rsidR="00283C80" w:rsidRPr="0095250E" w:rsidRDefault="00283C80" w:rsidP="00283C80">
      <w:pPr>
        <w:pStyle w:val="PL"/>
      </w:pPr>
      <w:r w:rsidRPr="0095250E">
        <w:t xml:space="preserve">MeasConfigMN ::= </w:t>
      </w:r>
      <w:r w:rsidRPr="0095250E">
        <w:rPr>
          <w:color w:val="993366"/>
        </w:rPr>
        <w:t>SEQUENCE</w:t>
      </w:r>
      <w:r w:rsidRPr="0095250E">
        <w:t xml:space="preserve"> {</w:t>
      </w:r>
    </w:p>
    <w:p w14:paraId="7B551D5A" w14:textId="77777777" w:rsidR="00283C80" w:rsidRPr="0095250E" w:rsidRDefault="00283C80" w:rsidP="00283C80">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0B53EDD9" w14:textId="77777777" w:rsidR="00283C80" w:rsidRPr="0095250E" w:rsidRDefault="00283C80" w:rsidP="00283C80">
      <w:pPr>
        <w:pStyle w:val="PL"/>
      </w:pPr>
      <w:r w:rsidRPr="0095250E">
        <w:t xml:space="preserve">    measGapConfig                       SetupRelease { GapConfig }                                </w:t>
      </w:r>
      <w:r w:rsidRPr="0095250E">
        <w:rPr>
          <w:color w:val="993366"/>
        </w:rPr>
        <w:t>OPTIONAL</w:t>
      </w:r>
      <w:r w:rsidRPr="0095250E">
        <w:t>,</w:t>
      </w:r>
    </w:p>
    <w:p w14:paraId="2DD863E4" w14:textId="77777777" w:rsidR="00283C80" w:rsidRPr="0095250E" w:rsidRDefault="00283C80" w:rsidP="00283C80">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617CF54C" w14:textId="77777777" w:rsidR="00283C80" w:rsidRPr="0095250E" w:rsidRDefault="00283C80" w:rsidP="00283C80">
      <w:pPr>
        <w:pStyle w:val="PL"/>
      </w:pPr>
      <w:r w:rsidRPr="0095250E">
        <w:t xml:space="preserve">    ...,</w:t>
      </w:r>
    </w:p>
    <w:p w14:paraId="11DB4BCA" w14:textId="77777777" w:rsidR="00283C80" w:rsidRPr="0095250E" w:rsidRDefault="00283C80" w:rsidP="00283C80">
      <w:pPr>
        <w:pStyle w:val="PL"/>
      </w:pPr>
      <w:r w:rsidRPr="0095250E">
        <w:t xml:space="preserve">    [[</w:t>
      </w:r>
    </w:p>
    <w:p w14:paraId="24F73C6E" w14:textId="77777777" w:rsidR="00283C80" w:rsidRPr="0095250E" w:rsidRDefault="00283C80" w:rsidP="00283C80">
      <w:pPr>
        <w:pStyle w:val="PL"/>
      </w:pPr>
      <w:r w:rsidRPr="0095250E">
        <w:t xml:space="preserve">    measGapConfigFR2                    SetupRelease { GapConfig }                                </w:t>
      </w:r>
      <w:r w:rsidRPr="0095250E">
        <w:rPr>
          <w:color w:val="993366"/>
        </w:rPr>
        <w:t>OPTIONAL</w:t>
      </w:r>
    </w:p>
    <w:p w14:paraId="3BD61CB5" w14:textId="77777777" w:rsidR="00283C80" w:rsidRPr="0095250E" w:rsidRDefault="00283C80" w:rsidP="00283C80">
      <w:pPr>
        <w:pStyle w:val="PL"/>
      </w:pPr>
      <w:r w:rsidRPr="0095250E">
        <w:t xml:space="preserve">    ]],</w:t>
      </w:r>
    </w:p>
    <w:p w14:paraId="20180FF1" w14:textId="77777777" w:rsidR="00283C80" w:rsidRPr="0095250E" w:rsidRDefault="00283C80" w:rsidP="00283C80">
      <w:pPr>
        <w:pStyle w:val="PL"/>
      </w:pPr>
      <w:r w:rsidRPr="0095250E">
        <w:t xml:space="preserve">    [[</w:t>
      </w:r>
    </w:p>
    <w:p w14:paraId="56284F44" w14:textId="77777777" w:rsidR="00283C80" w:rsidRPr="0095250E" w:rsidRDefault="00283C80" w:rsidP="00283C80">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6375BED0" w14:textId="77777777" w:rsidR="00283C80" w:rsidRPr="0095250E" w:rsidRDefault="00283C80" w:rsidP="00283C80">
      <w:pPr>
        <w:pStyle w:val="PL"/>
      </w:pPr>
      <w:r w:rsidRPr="0095250E">
        <w:t xml:space="preserve">    ]]</w:t>
      </w:r>
    </w:p>
    <w:p w14:paraId="37262CF8" w14:textId="77777777" w:rsidR="00283C80" w:rsidRPr="0095250E" w:rsidRDefault="00283C80" w:rsidP="00283C80">
      <w:pPr>
        <w:pStyle w:val="PL"/>
      </w:pPr>
      <w:r w:rsidRPr="0095250E">
        <w:t>}</w:t>
      </w:r>
    </w:p>
    <w:p w14:paraId="4E980627" w14:textId="77777777" w:rsidR="00283C80" w:rsidRPr="0095250E" w:rsidRDefault="00283C80" w:rsidP="00283C80">
      <w:pPr>
        <w:pStyle w:val="PL"/>
      </w:pPr>
    </w:p>
    <w:p w14:paraId="3930DAC3" w14:textId="77777777" w:rsidR="00283C80" w:rsidRPr="0095250E" w:rsidRDefault="00283C80" w:rsidP="00283C80">
      <w:pPr>
        <w:pStyle w:val="PL"/>
      </w:pPr>
      <w:r w:rsidRPr="0095250E">
        <w:t xml:space="preserve">MRDC-AssistanceInfo ::= </w:t>
      </w:r>
      <w:r w:rsidRPr="0095250E">
        <w:rPr>
          <w:color w:val="993366"/>
        </w:rPr>
        <w:t>SEQUENCE</w:t>
      </w:r>
      <w:r w:rsidRPr="0095250E">
        <w:t xml:space="preserve"> {</w:t>
      </w:r>
    </w:p>
    <w:p w14:paraId="22454774" w14:textId="77777777" w:rsidR="00283C80" w:rsidRPr="0095250E" w:rsidRDefault="00283C80" w:rsidP="00283C80">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56D2F419" w14:textId="77777777" w:rsidR="00283C80" w:rsidRPr="0095250E" w:rsidRDefault="00283C80" w:rsidP="00283C80">
      <w:pPr>
        <w:pStyle w:val="PL"/>
      </w:pPr>
      <w:r w:rsidRPr="0095250E">
        <w:t xml:space="preserve">    ...,</w:t>
      </w:r>
    </w:p>
    <w:p w14:paraId="75EB3D71" w14:textId="77777777" w:rsidR="00283C80" w:rsidRPr="0095250E" w:rsidRDefault="00283C80" w:rsidP="00283C80">
      <w:pPr>
        <w:pStyle w:val="PL"/>
      </w:pPr>
      <w:r w:rsidRPr="0095250E">
        <w:t xml:space="preserve">    [[</w:t>
      </w:r>
    </w:p>
    <w:p w14:paraId="5CA11A80" w14:textId="77777777" w:rsidR="00283C80" w:rsidRPr="0095250E" w:rsidRDefault="00283C80" w:rsidP="00283C80">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B82837B" w14:textId="77777777" w:rsidR="00283C80" w:rsidRPr="0095250E" w:rsidRDefault="00283C80" w:rsidP="00283C80">
      <w:pPr>
        <w:pStyle w:val="PL"/>
      </w:pPr>
      <w:r w:rsidRPr="0095250E">
        <w:t xml:space="preserve">    ]],</w:t>
      </w:r>
    </w:p>
    <w:p w14:paraId="48FADD80" w14:textId="77777777" w:rsidR="00283C80" w:rsidRPr="0095250E" w:rsidRDefault="00283C80" w:rsidP="00283C80">
      <w:pPr>
        <w:pStyle w:val="PL"/>
      </w:pPr>
      <w:r w:rsidRPr="0095250E">
        <w:t xml:space="preserve">    [[</w:t>
      </w:r>
    </w:p>
    <w:p w14:paraId="5B104CD8" w14:textId="77777777" w:rsidR="00283C80" w:rsidRPr="0095250E" w:rsidRDefault="00283C80" w:rsidP="00283C80">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1B60D00A" w14:textId="77777777" w:rsidR="00283C80" w:rsidRPr="0095250E" w:rsidRDefault="00283C80" w:rsidP="00283C80">
      <w:pPr>
        <w:pStyle w:val="PL"/>
      </w:pPr>
      <w:r w:rsidRPr="0095250E">
        <w:t xml:space="preserve">    ]],</w:t>
      </w:r>
    </w:p>
    <w:p w14:paraId="6C19D3BE" w14:textId="77777777" w:rsidR="00283C80" w:rsidRPr="0095250E" w:rsidRDefault="00283C80" w:rsidP="00283C80">
      <w:pPr>
        <w:pStyle w:val="PL"/>
      </w:pPr>
      <w:r w:rsidRPr="0095250E">
        <w:t xml:space="preserve">    [[</w:t>
      </w:r>
    </w:p>
    <w:p w14:paraId="35DCFE22" w14:textId="77777777" w:rsidR="00283C80" w:rsidRPr="0095250E" w:rsidRDefault="00283C80" w:rsidP="00283C80">
      <w:pPr>
        <w:pStyle w:val="PL"/>
      </w:pPr>
      <w:r w:rsidRPr="0095250E">
        <w:t xml:space="preserve">    affectedCarrierFreqRangeCombList-r18    AffectedCarrierFreqRangeCombList-r18                  </w:t>
      </w:r>
      <w:r w:rsidRPr="0095250E">
        <w:rPr>
          <w:color w:val="993366"/>
        </w:rPr>
        <w:t>OPTIONAL</w:t>
      </w:r>
      <w:r w:rsidRPr="0095250E">
        <w:t>,</w:t>
      </w:r>
    </w:p>
    <w:p w14:paraId="7A0E3D95" w14:textId="77777777" w:rsidR="00283C80" w:rsidRPr="0095250E" w:rsidRDefault="00283C80" w:rsidP="00283C80">
      <w:pPr>
        <w:pStyle w:val="PL"/>
      </w:pPr>
      <w:r w:rsidRPr="0095250E">
        <w:t xml:space="preserve">    affectedCarrierFreqCombList-r18         AffectedCarrierFreqCombList-r16                       </w:t>
      </w:r>
      <w:r w:rsidRPr="0095250E">
        <w:rPr>
          <w:color w:val="993366"/>
        </w:rPr>
        <w:t>OPTIONAL</w:t>
      </w:r>
      <w:r w:rsidRPr="0095250E">
        <w:t>,</w:t>
      </w:r>
    </w:p>
    <w:p w14:paraId="0F5D782A" w14:textId="77777777" w:rsidR="00283C80" w:rsidRPr="0095250E" w:rsidRDefault="00283C80" w:rsidP="00283C80">
      <w:pPr>
        <w:pStyle w:val="PL"/>
      </w:pPr>
      <w:r w:rsidRPr="0095250E">
        <w:t xml:space="preserve">    idc-TDM-Assistance-r18                  IDC-TDM-Assistance-r18                                </w:t>
      </w:r>
      <w:r w:rsidRPr="0095250E">
        <w:rPr>
          <w:color w:val="993366"/>
        </w:rPr>
        <w:t>OPTIONAL</w:t>
      </w:r>
    </w:p>
    <w:p w14:paraId="0FD7A0A1" w14:textId="77777777" w:rsidR="00283C80" w:rsidRPr="0095250E" w:rsidRDefault="00283C80" w:rsidP="00283C80">
      <w:pPr>
        <w:pStyle w:val="PL"/>
      </w:pPr>
      <w:r w:rsidRPr="0095250E">
        <w:t xml:space="preserve">    ]]</w:t>
      </w:r>
    </w:p>
    <w:p w14:paraId="5E39EAE5" w14:textId="77777777" w:rsidR="00283C80" w:rsidRPr="0095250E" w:rsidRDefault="00283C80" w:rsidP="00283C80">
      <w:pPr>
        <w:pStyle w:val="PL"/>
      </w:pPr>
      <w:r w:rsidRPr="0095250E">
        <w:t>}</w:t>
      </w:r>
    </w:p>
    <w:p w14:paraId="6EF54C0C" w14:textId="77777777" w:rsidR="00283C80" w:rsidRPr="0095250E" w:rsidRDefault="00283C80" w:rsidP="00283C80">
      <w:pPr>
        <w:pStyle w:val="PL"/>
      </w:pPr>
    </w:p>
    <w:p w14:paraId="53736809" w14:textId="77777777" w:rsidR="00283C80" w:rsidRPr="0095250E" w:rsidRDefault="00283C80" w:rsidP="00283C80">
      <w:pPr>
        <w:pStyle w:val="PL"/>
      </w:pPr>
      <w:r w:rsidRPr="0095250E">
        <w:t xml:space="preserve">AffectedCarrierFreqCombInfoMRDC ::= </w:t>
      </w:r>
      <w:r w:rsidRPr="0095250E">
        <w:rPr>
          <w:color w:val="993366"/>
        </w:rPr>
        <w:t>SEQUENCE</w:t>
      </w:r>
      <w:r w:rsidRPr="0095250E">
        <w:t xml:space="preserve"> {</w:t>
      </w:r>
    </w:p>
    <w:p w14:paraId="0D6B0EE5" w14:textId="77777777" w:rsidR="00283C80" w:rsidRPr="0095250E" w:rsidRDefault="00283C80" w:rsidP="00283C80">
      <w:pPr>
        <w:pStyle w:val="PL"/>
      </w:pPr>
      <w:r w:rsidRPr="0095250E">
        <w:t xml:space="preserve">    victimSystemType                    VictimSystemType,</w:t>
      </w:r>
    </w:p>
    <w:p w14:paraId="5F2710B3" w14:textId="77777777" w:rsidR="00283C80" w:rsidRPr="0095250E" w:rsidRDefault="00283C80" w:rsidP="00283C80">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78B894FD" w14:textId="77777777" w:rsidR="00283C80" w:rsidRPr="0095250E" w:rsidRDefault="00283C80" w:rsidP="00283C80">
      <w:pPr>
        <w:pStyle w:val="PL"/>
      </w:pPr>
      <w:r w:rsidRPr="0095250E">
        <w:t xml:space="preserve">    affectedCarrierFreqCombMRDC         </w:t>
      </w:r>
      <w:r w:rsidRPr="0095250E">
        <w:rPr>
          <w:color w:val="993366"/>
        </w:rPr>
        <w:t>SEQUENCE</w:t>
      </w:r>
      <w:r w:rsidRPr="0095250E">
        <w:t xml:space="preserve">    {</w:t>
      </w:r>
    </w:p>
    <w:p w14:paraId="5C38B8AD" w14:textId="77777777" w:rsidR="00283C80" w:rsidRPr="0095250E" w:rsidRDefault="00283C80" w:rsidP="00283C80">
      <w:pPr>
        <w:pStyle w:val="PL"/>
      </w:pPr>
      <w:r w:rsidRPr="0095250E">
        <w:t xml:space="preserve">        affectedCarrierFreqCombEUTRA        AffectedCarrierFreqCombEUTRA                          </w:t>
      </w:r>
      <w:r w:rsidRPr="0095250E">
        <w:rPr>
          <w:color w:val="993366"/>
        </w:rPr>
        <w:t>OPTIONAL</w:t>
      </w:r>
      <w:r w:rsidRPr="0095250E">
        <w:t>,</w:t>
      </w:r>
    </w:p>
    <w:p w14:paraId="0711ADFA" w14:textId="77777777" w:rsidR="00283C80" w:rsidRPr="0095250E" w:rsidRDefault="00283C80" w:rsidP="00283C80">
      <w:pPr>
        <w:pStyle w:val="PL"/>
      </w:pPr>
      <w:r w:rsidRPr="0095250E">
        <w:t xml:space="preserve">        affectedCarrierFreqCombNR           AffectedCarrierFreqCombNR</w:t>
      </w:r>
    </w:p>
    <w:p w14:paraId="4C4BFD3A" w14:textId="77777777" w:rsidR="00283C80" w:rsidRPr="0095250E" w:rsidRDefault="00283C80" w:rsidP="00283C80">
      <w:pPr>
        <w:pStyle w:val="PL"/>
      </w:pPr>
      <w:r w:rsidRPr="0095250E">
        <w:t xml:space="preserve">    }                                                                                             </w:t>
      </w:r>
      <w:r w:rsidRPr="0095250E">
        <w:rPr>
          <w:color w:val="993366"/>
        </w:rPr>
        <w:t>OPTIONAL</w:t>
      </w:r>
    </w:p>
    <w:p w14:paraId="1A3E76C2" w14:textId="77777777" w:rsidR="00283C80" w:rsidRPr="0095250E" w:rsidRDefault="00283C80" w:rsidP="00283C80">
      <w:pPr>
        <w:pStyle w:val="PL"/>
      </w:pPr>
      <w:r w:rsidRPr="0095250E">
        <w:t>}</w:t>
      </w:r>
    </w:p>
    <w:p w14:paraId="695EBE66" w14:textId="77777777" w:rsidR="00283C80" w:rsidRPr="0095250E" w:rsidRDefault="00283C80" w:rsidP="00283C80">
      <w:pPr>
        <w:pStyle w:val="PL"/>
      </w:pPr>
    </w:p>
    <w:p w14:paraId="72BB4BA8" w14:textId="77777777" w:rsidR="00283C80" w:rsidRPr="0095250E" w:rsidRDefault="00283C80" w:rsidP="00283C80">
      <w:pPr>
        <w:pStyle w:val="PL"/>
      </w:pPr>
      <w:r w:rsidRPr="0095250E">
        <w:t xml:space="preserve">VictimSystemType ::= </w:t>
      </w:r>
      <w:r w:rsidRPr="0095250E">
        <w:rPr>
          <w:color w:val="993366"/>
        </w:rPr>
        <w:t>SEQUENCE</w:t>
      </w:r>
      <w:r w:rsidRPr="0095250E">
        <w:t xml:space="preserve"> {</w:t>
      </w:r>
    </w:p>
    <w:p w14:paraId="16526EDC" w14:textId="77777777" w:rsidR="00283C80" w:rsidRPr="0095250E" w:rsidRDefault="00283C80" w:rsidP="00283C80">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373A717" w14:textId="77777777" w:rsidR="00283C80" w:rsidRPr="0095250E" w:rsidRDefault="00283C80" w:rsidP="00283C80">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36DE0DE6" w14:textId="77777777" w:rsidR="00283C80" w:rsidRPr="0095250E" w:rsidRDefault="00283C80" w:rsidP="00283C80">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7FC803CC" w14:textId="77777777" w:rsidR="00283C80" w:rsidRPr="0095250E" w:rsidRDefault="00283C80" w:rsidP="00283C80">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746A1BF" w14:textId="77777777" w:rsidR="00283C80" w:rsidRPr="0095250E" w:rsidRDefault="00283C80" w:rsidP="00283C80">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2BB7E0F3" w14:textId="77777777" w:rsidR="00283C80" w:rsidRPr="0095250E" w:rsidRDefault="00283C80" w:rsidP="00283C80">
      <w:pPr>
        <w:pStyle w:val="PL"/>
      </w:pPr>
      <w:r w:rsidRPr="0095250E">
        <w:t xml:space="preserve">    bluetooth                   </w:t>
      </w:r>
      <w:r w:rsidRPr="0095250E">
        <w:rPr>
          <w:color w:val="993366"/>
        </w:rPr>
        <w:t>ENUMERATED</w:t>
      </w:r>
      <w:r w:rsidRPr="0095250E">
        <w:t xml:space="preserve"> {true}               </w:t>
      </w:r>
      <w:r w:rsidRPr="0095250E">
        <w:rPr>
          <w:color w:val="993366"/>
        </w:rPr>
        <w:t>OPTIONAL</w:t>
      </w:r>
    </w:p>
    <w:p w14:paraId="483D8578" w14:textId="77777777" w:rsidR="00283C80" w:rsidRPr="0095250E" w:rsidRDefault="00283C80" w:rsidP="00283C80">
      <w:pPr>
        <w:pStyle w:val="PL"/>
      </w:pPr>
      <w:r w:rsidRPr="0095250E">
        <w:t>}</w:t>
      </w:r>
    </w:p>
    <w:p w14:paraId="7B363976" w14:textId="77777777" w:rsidR="00283C80" w:rsidRPr="0095250E" w:rsidRDefault="00283C80" w:rsidP="00283C80">
      <w:pPr>
        <w:pStyle w:val="PL"/>
      </w:pPr>
    </w:p>
    <w:p w14:paraId="6A476125" w14:textId="77777777" w:rsidR="00283C80" w:rsidRPr="0095250E" w:rsidRDefault="00283C80" w:rsidP="00283C80">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4F66BD41" w14:textId="77777777" w:rsidR="00283C80" w:rsidRPr="0095250E" w:rsidRDefault="00283C80" w:rsidP="00283C80">
      <w:pPr>
        <w:pStyle w:val="PL"/>
      </w:pPr>
    </w:p>
    <w:p w14:paraId="33774746" w14:textId="77777777" w:rsidR="00283C80" w:rsidRPr="0095250E" w:rsidRDefault="00283C80" w:rsidP="00283C80">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01F6080C" w14:textId="77777777" w:rsidR="00283C80" w:rsidRPr="0095250E" w:rsidRDefault="00283C80" w:rsidP="00283C80">
      <w:pPr>
        <w:pStyle w:val="PL"/>
      </w:pPr>
    </w:p>
    <w:p w14:paraId="569F7000" w14:textId="77777777" w:rsidR="00283C80" w:rsidRPr="0095250E" w:rsidRDefault="00283C80" w:rsidP="00283C80">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CandidateCellCPC-r17</w:t>
      </w:r>
    </w:p>
    <w:p w14:paraId="3D98A052" w14:textId="77777777" w:rsidR="00283C80" w:rsidRPr="0095250E" w:rsidRDefault="00283C80" w:rsidP="00283C80">
      <w:pPr>
        <w:pStyle w:val="PL"/>
      </w:pPr>
    </w:p>
    <w:p w14:paraId="234B3EFC" w14:textId="77777777" w:rsidR="00283C80" w:rsidRPr="0095250E" w:rsidRDefault="00283C80" w:rsidP="00283C80">
      <w:pPr>
        <w:pStyle w:val="PL"/>
      </w:pPr>
      <w:r w:rsidRPr="0095250E">
        <w:t xml:space="preserve">CandidateCellCPC-r17 ::=           </w:t>
      </w:r>
      <w:r w:rsidRPr="0095250E">
        <w:rPr>
          <w:color w:val="993366"/>
        </w:rPr>
        <w:t>SEQUENCE</w:t>
      </w:r>
      <w:r w:rsidRPr="0095250E">
        <w:t xml:space="preserve"> {</w:t>
      </w:r>
    </w:p>
    <w:p w14:paraId="18BC112E" w14:textId="77777777" w:rsidR="00283C80" w:rsidRPr="0095250E" w:rsidRDefault="00283C80" w:rsidP="00283C80">
      <w:pPr>
        <w:pStyle w:val="PL"/>
      </w:pPr>
      <w:r w:rsidRPr="0095250E">
        <w:t xml:space="preserve">    ssbFrequency-r17                   ARFCN-ValueNR,</w:t>
      </w:r>
    </w:p>
    <w:p w14:paraId="01EBDE11" w14:textId="77777777" w:rsidR="00283C80" w:rsidRPr="0095250E" w:rsidRDefault="00283C80" w:rsidP="00283C80">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maxNrofCondCells-r16))</w:t>
      </w:r>
      <w:r w:rsidRPr="0095250E">
        <w:rPr>
          <w:color w:val="993366"/>
        </w:rPr>
        <w:t xml:space="preserve"> OF</w:t>
      </w:r>
      <w:r w:rsidRPr="0095250E">
        <w:t xml:space="preserve"> PhysCellId</w:t>
      </w:r>
    </w:p>
    <w:p w14:paraId="50B2E92C" w14:textId="77777777" w:rsidR="00283C80" w:rsidRPr="0095250E" w:rsidRDefault="00283C80" w:rsidP="00283C80">
      <w:pPr>
        <w:pStyle w:val="PL"/>
      </w:pPr>
      <w:r w:rsidRPr="0095250E">
        <w:t>}</w:t>
      </w:r>
    </w:p>
    <w:p w14:paraId="7AA82343" w14:textId="77777777" w:rsidR="00283C80" w:rsidRPr="0095250E" w:rsidRDefault="00283C80" w:rsidP="00283C80">
      <w:pPr>
        <w:pStyle w:val="PL"/>
      </w:pPr>
    </w:p>
    <w:p w14:paraId="1F5DAFDD" w14:textId="77777777" w:rsidR="00283C80" w:rsidRPr="0095250E" w:rsidRDefault="00283C80" w:rsidP="00283C80">
      <w:pPr>
        <w:pStyle w:val="PL"/>
        <w:rPr>
          <w:color w:val="808080"/>
        </w:rPr>
      </w:pPr>
      <w:r w:rsidRPr="0095250E">
        <w:rPr>
          <w:color w:val="808080"/>
        </w:rPr>
        <w:t>-- TAG-CG-CONFIG-INFO-STOP</w:t>
      </w:r>
    </w:p>
    <w:p w14:paraId="683061C3" w14:textId="77777777" w:rsidR="00283C80" w:rsidRPr="0095250E" w:rsidRDefault="00283C80" w:rsidP="00283C80">
      <w:pPr>
        <w:pStyle w:val="PL"/>
        <w:rPr>
          <w:color w:val="808080"/>
        </w:rPr>
      </w:pPr>
      <w:r w:rsidRPr="0095250E">
        <w:rPr>
          <w:color w:val="808080"/>
        </w:rPr>
        <w:t>-- ASN1STOP</w:t>
      </w:r>
    </w:p>
    <w:p w14:paraId="232363B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AA4034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B4155B" w14:textId="77777777" w:rsidR="00283C80" w:rsidRPr="0095250E" w:rsidRDefault="00283C80" w:rsidP="00C06585">
            <w:pPr>
              <w:pStyle w:val="TAH"/>
              <w:rPr>
                <w:lang w:eastAsia="sv-SE"/>
              </w:rPr>
            </w:pPr>
            <w:r w:rsidRPr="0095250E">
              <w:rPr>
                <w:i/>
                <w:lang w:eastAsia="sv-SE"/>
              </w:rPr>
              <w:t>CG-ConfigInfo</w:t>
            </w:r>
            <w:r w:rsidRPr="0095250E">
              <w:rPr>
                <w:lang w:eastAsia="sv-SE"/>
              </w:rPr>
              <w:t xml:space="preserve"> field descriptions</w:t>
            </w:r>
          </w:p>
        </w:tc>
      </w:tr>
      <w:tr w:rsidR="00283C80" w:rsidRPr="0095250E" w14:paraId="2C7C491D" w14:textId="77777777" w:rsidTr="00C06585">
        <w:tc>
          <w:tcPr>
            <w:tcW w:w="14173" w:type="dxa"/>
            <w:tcBorders>
              <w:top w:val="single" w:sz="4" w:space="0" w:color="auto"/>
              <w:left w:val="single" w:sz="4" w:space="0" w:color="auto"/>
              <w:bottom w:val="single" w:sz="4" w:space="0" w:color="auto"/>
              <w:right w:val="single" w:sz="4" w:space="0" w:color="auto"/>
            </w:tcBorders>
          </w:tcPr>
          <w:p w14:paraId="611F6023" w14:textId="77777777" w:rsidR="00283C80" w:rsidRPr="0095250E" w:rsidRDefault="00283C80" w:rsidP="00C06585">
            <w:pPr>
              <w:pStyle w:val="TAL"/>
              <w:rPr>
                <w:b/>
                <w:bCs/>
                <w:i/>
                <w:iCs/>
                <w:lang w:eastAsia="sv-SE"/>
              </w:rPr>
            </w:pPr>
            <w:r w:rsidRPr="0095250E">
              <w:rPr>
                <w:b/>
                <w:bCs/>
                <w:i/>
                <w:iCs/>
                <w:lang w:eastAsia="sv-SE"/>
              </w:rPr>
              <w:t>affectedCarrierFreqCombList</w:t>
            </w:r>
          </w:p>
          <w:p w14:paraId="0BB7FD47" w14:textId="77777777" w:rsidR="00283C80" w:rsidRPr="0095250E" w:rsidRDefault="00283C80" w:rsidP="00C06585">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283C80" w:rsidRPr="0095250E" w14:paraId="00DC5CE1" w14:textId="77777777" w:rsidTr="00C06585">
        <w:tc>
          <w:tcPr>
            <w:tcW w:w="14173" w:type="dxa"/>
            <w:tcBorders>
              <w:top w:val="single" w:sz="4" w:space="0" w:color="auto"/>
              <w:left w:val="single" w:sz="4" w:space="0" w:color="auto"/>
              <w:bottom w:val="single" w:sz="4" w:space="0" w:color="auto"/>
              <w:right w:val="single" w:sz="4" w:space="0" w:color="auto"/>
            </w:tcBorders>
          </w:tcPr>
          <w:p w14:paraId="370D997B" w14:textId="77777777" w:rsidR="00283C80" w:rsidRPr="0095250E" w:rsidRDefault="00283C80" w:rsidP="00C06585">
            <w:pPr>
              <w:pStyle w:val="TAL"/>
              <w:rPr>
                <w:b/>
                <w:bCs/>
                <w:i/>
                <w:iCs/>
                <w:lang w:eastAsia="sv-SE"/>
              </w:rPr>
            </w:pPr>
            <w:r w:rsidRPr="0095250E">
              <w:rPr>
                <w:b/>
                <w:bCs/>
                <w:i/>
                <w:iCs/>
                <w:lang w:eastAsia="sv-SE"/>
              </w:rPr>
              <w:t>affectedCarrierFreqRangeCombList</w:t>
            </w:r>
          </w:p>
          <w:p w14:paraId="1FC5C326" w14:textId="77777777" w:rsidR="00283C80" w:rsidRPr="0095250E" w:rsidRDefault="00283C80" w:rsidP="00C06585">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283C80" w:rsidRPr="0095250E" w14:paraId="1396FC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E3CF93" w14:textId="77777777" w:rsidR="00283C80" w:rsidRPr="0095250E" w:rsidRDefault="00283C80" w:rsidP="00C06585">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5E9EF7D8" w14:textId="77777777" w:rsidR="00283C80" w:rsidRPr="0095250E" w:rsidRDefault="00283C80" w:rsidP="00C06585">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283C80" w:rsidRPr="0095250E" w14:paraId="4AED71A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69AF2E" w14:textId="77777777" w:rsidR="00283C80" w:rsidRPr="0095250E" w:rsidRDefault="00283C80" w:rsidP="00C06585">
            <w:pPr>
              <w:pStyle w:val="TAL"/>
              <w:rPr>
                <w:b/>
                <w:i/>
                <w:lang w:eastAsia="sv-SE"/>
              </w:rPr>
            </w:pPr>
            <w:r w:rsidRPr="0095250E">
              <w:rPr>
                <w:b/>
                <w:i/>
                <w:lang w:eastAsia="sv-SE"/>
              </w:rPr>
              <w:t>allowedBC-ListMRDC</w:t>
            </w:r>
          </w:p>
          <w:p w14:paraId="4B72421D" w14:textId="77777777" w:rsidR="00283C80" w:rsidRPr="0095250E" w:rsidRDefault="00283C80" w:rsidP="00C06585">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795F3A88" w14:textId="77777777" w:rsidR="00283C80" w:rsidRPr="0095250E" w:rsidRDefault="00283C80" w:rsidP="00C06585">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5555781A" w14:textId="77777777" w:rsidR="00283C80" w:rsidRPr="0095250E" w:rsidRDefault="00283C80" w:rsidP="00C06585">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283C80" w:rsidRPr="0095250E" w14:paraId="156114BF" w14:textId="77777777" w:rsidTr="00C06585">
        <w:tc>
          <w:tcPr>
            <w:tcW w:w="14173" w:type="dxa"/>
            <w:tcBorders>
              <w:top w:val="single" w:sz="4" w:space="0" w:color="auto"/>
              <w:left w:val="single" w:sz="4" w:space="0" w:color="auto"/>
              <w:bottom w:val="single" w:sz="4" w:space="0" w:color="auto"/>
              <w:right w:val="single" w:sz="4" w:space="0" w:color="auto"/>
            </w:tcBorders>
          </w:tcPr>
          <w:p w14:paraId="122E2FAC" w14:textId="77777777" w:rsidR="00283C80" w:rsidRPr="0095250E" w:rsidRDefault="00283C80" w:rsidP="00C06585">
            <w:pPr>
              <w:pStyle w:val="TAL"/>
              <w:rPr>
                <w:b/>
                <w:i/>
              </w:rPr>
            </w:pPr>
            <w:r w:rsidRPr="0095250E">
              <w:rPr>
                <w:b/>
                <w:i/>
              </w:rPr>
              <w:t>allowedReducedConfigForOverheating</w:t>
            </w:r>
          </w:p>
          <w:p w14:paraId="10E793B5" w14:textId="77777777" w:rsidR="00283C80" w:rsidRPr="0095250E" w:rsidRDefault="00283C80" w:rsidP="00C06585">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1F1A3F67" w14:textId="77777777" w:rsidR="00283C80" w:rsidRPr="0095250E" w:rsidRDefault="00283C80" w:rsidP="00C06585">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CFF122E" w14:textId="77777777" w:rsidR="00283C80" w:rsidRPr="0095250E" w:rsidRDefault="00283C80" w:rsidP="00C06585">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1, respectively </w:t>
            </w:r>
            <w:r w:rsidRPr="0095250E">
              <w:t>that the SCG is allowed to configure</w:t>
            </w:r>
            <w:r w:rsidRPr="0095250E">
              <w:rPr>
                <w:lang w:eastAsia="en-GB"/>
              </w:rPr>
              <w:t>.</w:t>
            </w:r>
            <w:r w:rsidRPr="0095250E">
              <w:t xml:space="preserve"> </w:t>
            </w:r>
            <w:r w:rsidRPr="0095250E">
              <w:rPr>
                <w:i/>
              </w:rPr>
              <w:t>reducedMaxBW-FR2-2</w:t>
            </w:r>
            <w:r w:rsidRPr="0095250E">
              <w:t xml:space="preserve"> in </w:t>
            </w:r>
            <w:r w:rsidRPr="0095250E">
              <w:rPr>
                <w:i/>
              </w:rPr>
              <w:t>allowedReducedConfigForOverheating-r17</w:t>
            </w:r>
            <w:r w:rsidRPr="0095250E">
              <w:rPr>
                <w:lang w:eastAsia="en-GB"/>
              </w:rPr>
              <w:t xml:space="preserve"> indicates the maximum aggregated bandwidth across all downlink/uplink carriers of FR2-2 </w:t>
            </w:r>
            <w:r w:rsidRPr="0095250E">
              <w:t>that the SCG is allowed to configure</w:t>
            </w:r>
            <w:r w:rsidRPr="0095250E">
              <w:rPr>
                <w:lang w:eastAsia="en-GB"/>
              </w:rPr>
              <w:t>.</w:t>
            </w:r>
            <w:r w:rsidRPr="0095250E">
              <w:t xml:space="preserve"> </w:t>
            </w:r>
            <w:r w:rsidRPr="0095250E">
              <w:rPr>
                <w:lang w:eastAsia="en-GB"/>
              </w:rPr>
              <w:t>This field is only used in NR-DC</w:t>
            </w:r>
            <w:r w:rsidRPr="0095250E">
              <w:rPr>
                <w:lang w:eastAsia="zh-CN"/>
              </w:rPr>
              <w:t>.</w:t>
            </w:r>
          </w:p>
          <w:p w14:paraId="70695EA7" w14:textId="77777777" w:rsidR="00283C80" w:rsidRPr="0095250E" w:rsidRDefault="00283C80" w:rsidP="00C06585">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1, respectively </w:t>
            </w:r>
            <w:r w:rsidRPr="0095250E">
              <w:t>that the SCG is allowed to configure</w:t>
            </w:r>
            <w:r w:rsidRPr="0095250E">
              <w:rPr>
                <w:lang w:eastAsia="en-GB"/>
              </w:rPr>
              <w:t xml:space="preserve">. </w:t>
            </w:r>
            <w:r w:rsidRPr="0095250E">
              <w:rPr>
                <w:i/>
              </w:rPr>
              <w:t>reducedMaxMIMO-LayersFR2-2</w:t>
            </w:r>
            <w:r w:rsidRPr="0095250E">
              <w:t xml:space="preserve"> in </w:t>
            </w:r>
            <w:r w:rsidRPr="0095250E">
              <w:rPr>
                <w:i/>
              </w:rPr>
              <w:t>allowedReducedConfigForOverheating-r17</w:t>
            </w:r>
            <w:r w:rsidRPr="0095250E">
              <w:rPr>
                <w:lang w:eastAsia="en-GB"/>
              </w:rPr>
              <w:t xml:space="preserve"> indicates the maximum number of downlink/uplink MIMO layers of each serving cell operating on FR2-2 </w:t>
            </w:r>
            <w:r w:rsidRPr="0095250E">
              <w:t>that the SCG is allowed to configure</w:t>
            </w:r>
            <w:r w:rsidRPr="0095250E">
              <w:rPr>
                <w:lang w:eastAsia="en-GB"/>
              </w:rPr>
              <w:t>. This field is only used in NR-DC</w:t>
            </w:r>
            <w:r w:rsidRPr="0095250E">
              <w:rPr>
                <w:lang w:eastAsia="zh-CN"/>
              </w:rPr>
              <w:t>.</w:t>
            </w:r>
          </w:p>
        </w:tc>
      </w:tr>
      <w:tr w:rsidR="00283C80" w:rsidRPr="0095250E" w14:paraId="6437DC8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65A267" w14:textId="77777777" w:rsidR="00283C80" w:rsidRPr="0095250E" w:rsidRDefault="00283C80" w:rsidP="00C06585">
            <w:pPr>
              <w:pStyle w:val="TAL"/>
              <w:rPr>
                <w:b/>
                <w:i/>
                <w:lang w:eastAsia="sv-SE"/>
              </w:rPr>
            </w:pPr>
            <w:r w:rsidRPr="0095250E">
              <w:rPr>
                <w:b/>
                <w:i/>
                <w:lang w:eastAsia="sv-SE"/>
              </w:rPr>
              <w:t>allowedResourceConfigNRDC</w:t>
            </w:r>
          </w:p>
          <w:p w14:paraId="7E141A0A" w14:textId="77777777" w:rsidR="00283C80" w:rsidRPr="0095250E" w:rsidRDefault="00283C80" w:rsidP="00C06585">
            <w:pPr>
              <w:pStyle w:val="TAL"/>
              <w:rPr>
                <w:b/>
                <w:i/>
                <w:lang w:eastAsia="sv-SE"/>
              </w:rPr>
            </w:pPr>
            <w:r w:rsidRPr="0095250E">
              <w:rPr>
                <w:lang w:eastAsia="sv-SE"/>
              </w:rPr>
              <w:t>Used to indicate the maximum number of resources reserved for the SCG. This field is only used in NR-DC.</w:t>
            </w:r>
          </w:p>
        </w:tc>
      </w:tr>
      <w:tr w:rsidR="00283C80" w:rsidRPr="0095250E" w14:paraId="52EB3BD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151538" w14:textId="77777777" w:rsidR="00283C80" w:rsidRPr="0095250E" w:rsidRDefault="00283C80" w:rsidP="00C06585">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19DBD2D2" w14:textId="77777777" w:rsidR="00283C80" w:rsidRPr="0095250E" w:rsidRDefault="00283C80" w:rsidP="00C06585">
            <w:pPr>
              <w:pStyle w:val="TAL"/>
              <w:rPr>
                <w:szCs w:val="18"/>
                <w:lang w:eastAsia="sv-SE"/>
              </w:rPr>
            </w:pPr>
            <w:r w:rsidRPr="0095250E">
              <w:rPr>
                <w:szCs w:val="18"/>
                <w:lang w:eastAsia="sv-SE"/>
              </w:rPr>
              <w:t xml:space="preserve">Contains information regarding cells that the master node or the source node suggests the target gNB or DU to consider configuring. In case of MN initiated CPA, CPC or CHO with candidate SCG(s), the field </w:t>
            </w:r>
            <w:r w:rsidRPr="0095250E">
              <w:rPr>
                <w:i/>
                <w:szCs w:val="18"/>
                <w:lang w:eastAsia="sv-SE"/>
              </w:rPr>
              <w:t>candidateCellInfoListMN</w:t>
            </w:r>
            <w:r w:rsidRPr="0095250E">
              <w:rPr>
                <w:szCs w:val="18"/>
                <w:lang w:eastAsia="sv-SE"/>
              </w:rPr>
              <w:t xml:space="preserve"> contains information regarding cells that the MN suggests the candidate target secondary node to consider configuring for MN initiated CPA, CPC, CHO with candidate SCG(s), or subsequent CPAC.</w:t>
            </w:r>
          </w:p>
          <w:p w14:paraId="21339516" w14:textId="77777777" w:rsidR="00283C80" w:rsidRPr="0095250E" w:rsidRDefault="00283C80" w:rsidP="00C06585">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283C80" w:rsidRPr="0095250E" w14:paraId="3CD8F7F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5629E10" w14:textId="77777777" w:rsidR="00283C80" w:rsidRPr="0095250E" w:rsidRDefault="00283C80" w:rsidP="00C06585">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53569D2F" w14:textId="77777777" w:rsidR="00283C80" w:rsidRPr="0095250E" w:rsidRDefault="00283C80" w:rsidP="00C06585">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283C80" w:rsidRPr="0095250E" w14:paraId="4A18AC57" w14:textId="77777777" w:rsidTr="00C06585">
        <w:tc>
          <w:tcPr>
            <w:tcW w:w="14173" w:type="dxa"/>
            <w:tcBorders>
              <w:top w:val="single" w:sz="4" w:space="0" w:color="auto"/>
              <w:left w:val="single" w:sz="4" w:space="0" w:color="auto"/>
              <w:bottom w:val="single" w:sz="4" w:space="0" w:color="auto"/>
              <w:right w:val="single" w:sz="4" w:space="0" w:color="auto"/>
            </w:tcBorders>
          </w:tcPr>
          <w:p w14:paraId="6AAD2A59" w14:textId="77777777" w:rsidR="00283C80" w:rsidRPr="0095250E" w:rsidRDefault="00283C80" w:rsidP="00C06585">
            <w:pPr>
              <w:pStyle w:val="TAL"/>
              <w:rPr>
                <w:b/>
                <w:i/>
                <w:szCs w:val="18"/>
                <w:lang w:eastAsia="sv-SE"/>
              </w:rPr>
            </w:pPr>
            <w:r w:rsidRPr="0095250E">
              <w:rPr>
                <w:b/>
                <w:i/>
                <w:szCs w:val="18"/>
                <w:lang w:eastAsia="sv-SE"/>
              </w:rPr>
              <w:t>candidateCellListCPC</w:t>
            </w:r>
          </w:p>
          <w:p w14:paraId="103E88F4" w14:textId="77777777" w:rsidR="00283C80" w:rsidRPr="0095250E" w:rsidRDefault="00283C80" w:rsidP="00C06585">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283C80" w:rsidRPr="0095250E" w14:paraId="5DBEF8C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986C2F" w14:textId="77777777" w:rsidR="00283C80" w:rsidRPr="0095250E" w:rsidRDefault="00283C80" w:rsidP="00C06585">
            <w:pPr>
              <w:pStyle w:val="TAL"/>
              <w:rPr>
                <w:b/>
                <w:i/>
                <w:lang w:eastAsia="sv-SE"/>
              </w:rPr>
            </w:pPr>
            <w:r w:rsidRPr="0095250E">
              <w:rPr>
                <w:b/>
                <w:i/>
                <w:lang w:eastAsia="sv-SE"/>
              </w:rPr>
              <w:t>configRestrictInfo</w:t>
            </w:r>
          </w:p>
          <w:p w14:paraId="057B141B" w14:textId="77777777" w:rsidR="00283C80" w:rsidRPr="0095250E" w:rsidRDefault="00283C80" w:rsidP="00C06585">
            <w:pPr>
              <w:pStyle w:val="TAL"/>
              <w:rPr>
                <w:lang w:eastAsia="sv-SE"/>
              </w:rPr>
            </w:pPr>
            <w:r w:rsidRPr="0095250E">
              <w:rPr>
                <w:lang w:eastAsia="sv-SE"/>
              </w:rPr>
              <w:t>Includes fields for which SgNB is explicitly indicated to observe a configuration restriction.</w:t>
            </w:r>
          </w:p>
        </w:tc>
      </w:tr>
      <w:tr w:rsidR="00283C80" w:rsidRPr="0095250E" w14:paraId="38E877A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5B6B4D" w14:textId="77777777" w:rsidR="00283C80" w:rsidRPr="0095250E" w:rsidRDefault="00283C80" w:rsidP="00C06585">
            <w:pPr>
              <w:pStyle w:val="TAL"/>
              <w:rPr>
                <w:b/>
                <w:i/>
                <w:lang w:eastAsia="sv-SE"/>
              </w:rPr>
            </w:pPr>
            <w:r w:rsidRPr="0095250E">
              <w:rPr>
                <w:b/>
                <w:i/>
                <w:lang w:eastAsia="sv-SE"/>
              </w:rPr>
              <w:t>drx-ConfigMCG</w:t>
            </w:r>
          </w:p>
          <w:p w14:paraId="08301D80" w14:textId="77777777" w:rsidR="00283C80" w:rsidRPr="0095250E" w:rsidRDefault="00283C80" w:rsidP="00C06585">
            <w:pPr>
              <w:pStyle w:val="TAL"/>
              <w:rPr>
                <w:bCs/>
                <w:iCs/>
                <w:kern w:val="2"/>
                <w:lang w:eastAsia="sv-SE"/>
              </w:rPr>
            </w:pPr>
            <w:r w:rsidRPr="0095250E">
              <w:rPr>
                <w:lang w:eastAsia="sv-SE"/>
              </w:rPr>
              <w:t>This field contains the complete DRX configuration of the MCG. This field is only used in NR-DC.</w:t>
            </w:r>
          </w:p>
        </w:tc>
      </w:tr>
      <w:tr w:rsidR="00283C80" w:rsidRPr="0095250E" w14:paraId="4860AF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42ABA1" w14:textId="77777777" w:rsidR="00283C80" w:rsidRPr="0095250E" w:rsidRDefault="00283C80" w:rsidP="00C06585">
            <w:pPr>
              <w:pStyle w:val="TAL"/>
              <w:rPr>
                <w:b/>
                <w:bCs/>
                <w:i/>
                <w:iCs/>
                <w:kern w:val="2"/>
                <w:lang w:eastAsia="sv-SE"/>
              </w:rPr>
            </w:pPr>
            <w:r w:rsidRPr="0095250E">
              <w:rPr>
                <w:b/>
                <w:bCs/>
                <w:i/>
                <w:iCs/>
                <w:kern w:val="2"/>
                <w:lang w:eastAsia="sv-SE"/>
              </w:rPr>
              <w:t>drx-InfoMCG</w:t>
            </w:r>
          </w:p>
          <w:p w14:paraId="1DBF20F9" w14:textId="77777777" w:rsidR="00283C80" w:rsidRPr="0095250E" w:rsidRDefault="00283C80" w:rsidP="00C06585">
            <w:pPr>
              <w:pStyle w:val="TAL"/>
              <w:rPr>
                <w:b/>
                <w:bCs/>
                <w:i/>
                <w:iCs/>
                <w:kern w:val="2"/>
                <w:lang w:eastAsia="sv-SE"/>
              </w:rPr>
            </w:pPr>
            <w:r w:rsidRPr="0095250E">
              <w:rPr>
                <w:lang w:eastAsia="sv-SE"/>
              </w:rPr>
              <w:t>This field contains the DRX long and short cycle configuration of the MCG. This field is used in (NG)EN-DC and NE-DC.</w:t>
            </w:r>
          </w:p>
        </w:tc>
      </w:tr>
      <w:tr w:rsidR="00283C80" w:rsidRPr="0095250E" w14:paraId="251E97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4CA4AD" w14:textId="77777777" w:rsidR="00283C80" w:rsidRPr="0095250E" w:rsidRDefault="00283C80" w:rsidP="00C06585">
            <w:pPr>
              <w:pStyle w:val="TAL"/>
              <w:rPr>
                <w:b/>
                <w:bCs/>
                <w:i/>
                <w:iCs/>
                <w:lang w:eastAsia="sv-SE"/>
              </w:rPr>
            </w:pPr>
            <w:r w:rsidRPr="0095250E">
              <w:rPr>
                <w:b/>
                <w:bCs/>
                <w:i/>
                <w:iCs/>
                <w:lang w:eastAsia="sv-SE"/>
              </w:rPr>
              <w:t>drx-InfoMCG2</w:t>
            </w:r>
          </w:p>
          <w:p w14:paraId="57564EEC" w14:textId="77777777" w:rsidR="00283C80" w:rsidRPr="0095250E" w:rsidRDefault="00283C80" w:rsidP="00C06585">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283C80" w:rsidRPr="0095250E" w14:paraId="49AD137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B6C03B" w14:textId="77777777" w:rsidR="00283C80" w:rsidRPr="0095250E" w:rsidRDefault="00283C80" w:rsidP="00C06585">
            <w:pPr>
              <w:pStyle w:val="TAL"/>
              <w:rPr>
                <w:b/>
                <w:i/>
                <w:lang w:eastAsia="sv-SE"/>
              </w:rPr>
            </w:pPr>
            <w:r w:rsidRPr="0095250E">
              <w:rPr>
                <w:b/>
                <w:i/>
                <w:lang w:eastAsia="sv-SE"/>
              </w:rPr>
              <w:t>dummy, dummy1</w:t>
            </w:r>
          </w:p>
          <w:p w14:paraId="7AF95133" w14:textId="77777777" w:rsidR="00283C80" w:rsidRPr="0095250E" w:rsidRDefault="00283C80" w:rsidP="00C06585">
            <w:pPr>
              <w:pStyle w:val="TAL"/>
              <w:rPr>
                <w:lang w:eastAsia="sv-SE"/>
              </w:rPr>
            </w:pPr>
            <w:r w:rsidRPr="0095250E">
              <w:rPr>
                <w:lang w:eastAsia="sv-SE"/>
              </w:rPr>
              <w:t>These fields are not used in the specification and SN ignores the received value(s).</w:t>
            </w:r>
          </w:p>
        </w:tc>
      </w:tr>
      <w:tr w:rsidR="00283C80" w:rsidRPr="0095250E" w14:paraId="05F1B4B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D021C9" w14:textId="77777777" w:rsidR="00283C80" w:rsidRPr="0095250E" w:rsidRDefault="00283C80" w:rsidP="00C06585">
            <w:pPr>
              <w:pStyle w:val="TAL"/>
              <w:rPr>
                <w:b/>
                <w:i/>
                <w:lang w:eastAsia="sv-SE"/>
              </w:rPr>
            </w:pPr>
            <w:r w:rsidRPr="0095250E">
              <w:rPr>
                <w:b/>
                <w:i/>
                <w:lang w:eastAsia="sv-SE"/>
              </w:rPr>
              <w:t>fr-InfoListMCG</w:t>
            </w:r>
          </w:p>
          <w:p w14:paraId="3EACCAED" w14:textId="77777777" w:rsidR="00283C80" w:rsidRPr="0095250E" w:rsidRDefault="00283C80" w:rsidP="00C06585">
            <w:pPr>
              <w:pStyle w:val="TAL"/>
              <w:rPr>
                <w:b/>
                <w:bCs/>
                <w:i/>
                <w:iCs/>
                <w:kern w:val="2"/>
                <w:lang w:eastAsia="sv-SE"/>
              </w:rPr>
            </w:pPr>
            <w:r w:rsidRPr="0095250E">
              <w:rPr>
                <w:lang w:eastAsia="sv-SE"/>
              </w:rPr>
              <w:t>Contains information of FR information of serving cells that include PCell and SCell(s) configured in MCG.</w:t>
            </w:r>
          </w:p>
        </w:tc>
      </w:tr>
      <w:tr w:rsidR="00283C80" w:rsidRPr="0095250E" w14:paraId="55F27CDF" w14:textId="77777777" w:rsidTr="00C06585">
        <w:tc>
          <w:tcPr>
            <w:tcW w:w="14173" w:type="dxa"/>
            <w:tcBorders>
              <w:top w:val="single" w:sz="4" w:space="0" w:color="auto"/>
              <w:left w:val="single" w:sz="4" w:space="0" w:color="auto"/>
              <w:bottom w:val="single" w:sz="4" w:space="0" w:color="auto"/>
              <w:right w:val="single" w:sz="4" w:space="0" w:color="auto"/>
            </w:tcBorders>
          </w:tcPr>
          <w:p w14:paraId="24ADFF43" w14:textId="77777777" w:rsidR="00283C80" w:rsidRPr="0095250E" w:rsidRDefault="00283C80" w:rsidP="00C06585">
            <w:pPr>
              <w:pStyle w:val="TAL"/>
              <w:rPr>
                <w:rFonts w:eastAsia="宋体"/>
                <w:b/>
                <w:bCs/>
                <w:i/>
                <w:iCs/>
                <w:lang w:eastAsia="zh-CN"/>
              </w:rPr>
            </w:pPr>
            <w:r w:rsidRPr="0095250E">
              <w:rPr>
                <w:rFonts w:eastAsia="宋体"/>
                <w:b/>
                <w:bCs/>
                <w:i/>
                <w:iCs/>
                <w:lang w:eastAsia="zh-CN"/>
              </w:rPr>
              <w:t>fr1-Carriers-MCG, fr2-Carriers-MCG</w:t>
            </w:r>
          </w:p>
          <w:p w14:paraId="422664B6" w14:textId="77777777" w:rsidR="00283C80" w:rsidRPr="0095250E" w:rsidRDefault="00283C80" w:rsidP="00C06585">
            <w:pPr>
              <w:pStyle w:val="TAL"/>
              <w:rPr>
                <w:bCs/>
                <w:iCs/>
                <w:lang w:eastAsia="sv-SE"/>
              </w:rPr>
            </w:pPr>
            <w:r w:rsidRPr="0095250E">
              <w:rPr>
                <w:bCs/>
                <w:iCs/>
                <w:kern w:val="2"/>
                <w:lang w:eastAsia="sv-SE"/>
              </w:rPr>
              <w:t>Indicates the number of FR1 or FR2 serving cells configured in MCG.</w:t>
            </w:r>
          </w:p>
        </w:tc>
      </w:tr>
      <w:tr w:rsidR="00283C80" w:rsidRPr="0095250E" w14:paraId="05E92F85" w14:textId="77777777" w:rsidTr="00C06585">
        <w:tc>
          <w:tcPr>
            <w:tcW w:w="14173" w:type="dxa"/>
            <w:tcBorders>
              <w:top w:val="single" w:sz="4" w:space="0" w:color="auto"/>
              <w:left w:val="single" w:sz="4" w:space="0" w:color="auto"/>
              <w:bottom w:val="single" w:sz="4" w:space="0" w:color="auto"/>
              <w:right w:val="single" w:sz="4" w:space="0" w:color="auto"/>
            </w:tcBorders>
          </w:tcPr>
          <w:p w14:paraId="52AD6049" w14:textId="77777777" w:rsidR="00283C80" w:rsidRPr="0095250E" w:rsidRDefault="00283C80" w:rsidP="00C06585">
            <w:pPr>
              <w:pStyle w:val="TAL"/>
              <w:rPr>
                <w:rFonts w:eastAsia="宋体"/>
                <w:b/>
                <w:bCs/>
                <w:i/>
                <w:iCs/>
                <w:lang w:eastAsia="zh-CN"/>
              </w:rPr>
            </w:pPr>
            <w:r w:rsidRPr="0095250E">
              <w:rPr>
                <w:rFonts w:eastAsia="宋体"/>
                <w:b/>
                <w:bCs/>
                <w:i/>
                <w:iCs/>
                <w:lang w:eastAsia="zh-CN"/>
              </w:rPr>
              <w:t>idc-TDM-Assistance</w:t>
            </w:r>
          </w:p>
          <w:p w14:paraId="6053B239" w14:textId="77777777" w:rsidR="00283C80" w:rsidRPr="0095250E" w:rsidRDefault="00283C80" w:rsidP="00C06585">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283C80" w:rsidRPr="0095250E" w14:paraId="3FA5BD8D" w14:textId="77777777" w:rsidTr="00C06585">
        <w:tc>
          <w:tcPr>
            <w:tcW w:w="14173" w:type="dxa"/>
            <w:tcBorders>
              <w:top w:val="single" w:sz="4" w:space="0" w:color="auto"/>
              <w:left w:val="single" w:sz="4" w:space="0" w:color="auto"/>
              <w:bottom w:val="single" w:sz="4" w:space="0" w:color="auto"/>
              <w:right w:val="single" w:sz="4" w:space="0" w:color="auto"/>
            </w:tcBorders>
          </w:tcPr>
          <w:p w14:paraId="5DD0A9A0" w14:textId="77777777" w:rsidR="00283C80" w:rsidRPr="0095250E" w:rsidRDefault="00283C80" w:rsidP="00C06585">
            <w:pPr>
              <w:pStyle w:val="TAL"/>
              <w:rPr>
                <w:b/>
                <w:i/>
                <w:lang w:eastAsia="sv-SE"/>
              </w:rPr>
            </w:pPr>
            <w:r w:rsidRPr="0095250E">
              <w:rPr>
                <w:b/>
                <w:i/>
                <w:lang w:eastAsia="sv-SE"/>
              </w:rPr>
              <w:t>interFreqNoGap</w:t>
            </w:r>
          </w:p>
          <w:p w14:paraId="290854B0" w14:textId="77777777" w:rsidR="00283C80" w:rsidRPr="0095250E" w:rsidRDefault="00283C80" w:rsidP="00C06585">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283C80" w:rsidRPr="0095250E" w14:paraId="45CD77E1" w14:textId="77777777" w:rsidTr="00C06585">
        <w:tc>
          <w:tcPr>
            <w:tcW w:w="14173" w:type="dxa"/>
            <w:tcBorders>
              <w:top w:val="single" w:sz="4" w:space="0" w:color="auto"/>
              <w:left w:val="single" w:sz="4" w:space="0" w:color="auto"/>
              <w:bottom w:val="single" w:sz="4" w:space="0" w:color="auto"/>
              <w:right w:val="single" w:sz="4" w:space="0" w:color="auto"/>
            </w:tcBorders>
          </w:tcPr>
          <w:p w14:paraId="5465AD5A" w14:textId="77777777" w:rsidR="00283C80" w:rsidRPr="0095250E" w:rsidRDefault="00283C80" w:rsidP="00C06585">
            <w:pPr>
              <w:pStyle w:val="TAL"/>
              <w:rPr>
                <w:b/>
                <w:i/>
                <w:lang w:eastAsia="sv-SE"/>
              </w:rPr>
            </w:pPr>
            <w:r w:rsidRPr="0095250E">
              <w:rPr>
                <w:b/>
                <w:i/>
                <w:lang w:eastAsia="sv-SE"/>
              </w:rPr>
              <w:t>lowMobilityEvaluationConnectedInPCell</w:t>
            </w:r>
          </w:p>
          <w:p w14:paraId="5BB83B72" w14:textId="77777777" w:rsidR="00283C80" w:rsidRPr="0095250E" w:rsidRDefault="00283C80" w:rsidP="00C06585">
            <w:pPr>
              <w:pStyle w:val="TAL"/>
              <w:rPr>
                <w:b/>
                <w:i/>
                <w:lang w:eastAsia="sv-SE"/>
              </w:rPr>
            </w:pPr>
            <w:r w:rsidRPr="0095250E">
              <w:rPr>
                <w:rFonts w:eastAsia="等线"/>
                <w:bCs/>
                <w:iCs/>
                <w:lang w:eastAsia="zh-CN"/>
              </w:rPr>
              <w:t xml:space="preserve">Indicates if </w:t>
            </w:r>
            <w:r w:rsidRPr="0095250E">
              <w:rPr>
                <w:lang w:eastAsia="zh-CN"/>
              </w:rPr>
              <w:t>low mobility criterion has been configured in NR PCell.</w:t>
            </w:r>
          </w:p>
        </w:tc>
      </w:tr>
      <w:tr w:rsidR="00283C80" w:rsidRPr="0095250E" w14:paraId="4859004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7CC90D" w14:textId="77777777" w:rsidR="00283C80" w:rsidRPr="0095250E" w:rsidRDefault="00283C80" w:rsidP="00C06585">
            <w:pPr>
              <w:pStyle w:val="TAL"/>
              <w:rPr>
                <w:b/>
                <w:i/>
                <w:lang w:eastAsia="sv-SE"/>
              </w:rPr>
            </w:pPr>
            <w:r w:rsidRPr="0095250E">
              <w:rPr>
                <w:b/>
                <w:i/>
                <w:lang w:eastAsia="sv-SE"/>
              </w:rPr>
              <w:t>maxInterFreqMeasIdentitiesSCG</w:t>
            </w:r>
          </w:p>
          <w:p w14:paraId="2C3A0184" w14:textId="77777777" w:rsidR="00283C80" w:rsidRPr="0095250E" w:rsidRDefault="00283C80" w:rsidP="00C06585">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283C80" w:rsidRPr="0095250E" w14:paraId="0E4011A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6D00D6" w14:textId="77777777" w:rsidR="00283C80" w:rsidRPr="0095250E" w:rsidRDefault="00283C80" w:rsidP="00C06585">
            <w:pPr>
              <w:pStyle w:val="TAL"/>
              <w:rPr>
                <w:b/>
                <w:i/>
                <w:lang w:eastAsia="sv-SE"/>
              </w:rPr>
            </w:pPr>
            <w:r w:rsidRPr="0095250E">
              <w:rPr>
                <w:b/>
                <w:i/>
                <w:lang w:eastAsia="sv-SE"/>
              </w:rPr>
              <w:t>maxIntraFreqMeasIdentitiesSCG</w:t>
            </w:r>
          </w:p>
          <w:p w14:paraId="05C5BF14" w14:textId="77777777" w:rsidR="00283C80" w:rsidRPr="0095250E" w:rsidRDefault="00283C80" w:rsidP="00C06585">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283C80" w:rsidRPr="0095250E" w14:paraId="4C9EDD2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F0D2CF" w14:textId="77777777" w:rsidR="00283C80" w:rsidRPr="0095250E" w:rsidRDefault="00283C80" w:rsidP="00C06585">
            <w:pPr>
              <w:pStyle w:val="TAL"/>
              <w:rPr>
                <w:b/>
                <w:i/>
                <w:lang w:eastAsia="sv-SE"/>
              </w:rPr>
            </w:pPr>
            <w:r w:rsidRPr="0095250E">
              <w:rPr>
                <w:b/>
                <w:i/>
                <w:lang w:eastAsia="sv-SE"/>
              </w:rPr>
              <w:t>maxMeasCLI-ResourceSCG</w:t>
            </w:r>
          </w:p>
          <w:p w14:paraId="13D42512" w14:textId="77777777" w:rsidR="00283C80" w:rsidRPr="0095250E" w:rsidRDefault="00283C80" w:rsidP="00C06585">
            <w:pPr>
              <w:pStyle w:val="TAL"/>
              <w:rPr>
                <w:b/>
                <w:i/>
                <w:lang w:eastAsia="sv-SE"/>
              </w:rPr>
            </w:pPr>
            <w:r w:rsidRPr="0095250E">
              <w:rPr>
                <w:lang w:eastAsia="sv-SE"/>
              </w:rPr>
              <w:t>Indicates the maximum number of CLI RSSI resources that the SCG is allowed to configure.</w:t>
            </w:r>
          </w:p>
        </w:tc>
      </w:tr>
      <w:tr w:rsidR="00283C80" w:rsidRPr="0095250E" w14:paraId="64003F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973B86" w14:textId="77777777" w:rsidR="00283C80" w:rsidRPr="0095250E" w:rsidRDefault="00283C80" w:rsidP="00C06585">
            <w:pPr>
              <w:pStyle w:val="TAL"/>
              <w:rPr>
                <w:b/>
                <w:i/>
                <w:lang w:eastAsia="sv-SE"/>
              </w:rPr>
            </w:pPr>
            <w:r w:rsidRPr="0095250E">
              <w:rPr>
                <w:b/>
                <w:i/>
                <w:lang w:eastAsia="sv-SE"/>
              </w:rPr>
              <w:t>maxMeasFreqsSCG</w:t>
            </w:r>
          </w:p>
          <w:p w14:paraId="15D33E0D" w14:textId="77777777" w:rsidR="00283C80" w:rsidRPr="0095250E" w:rsidRDefault="00283C80" w:rsidP="00C06585">
            <w:pPr>
              <w:pStyle w:val="TAL"/>
              <w:rPr>
                <w:lang w:eastAsia="sv-SE"/>
              </w:rPr>
            </w:pPr>
            <w:r w:rsidRPr="0095250E">
              <w:rPr>
                <w:lang w:eastAsia="sv-SE"/>
              </w:rPr>
              <w:t>Indicates the maximum number of NR inter-frequency carriers the SN is allowed to configure with PSCell for measurements.</w:t>
            </w:r>
          </w:p>
        </w:tc>
      </w:tr>
      <w:tr w:rsidR="00283C80" w:rsidRPr="0095250E" w14:paraId="07C2D4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897138" w14:textId="77777777" w:rsidR="00283C80" w:rsidRPr="0095250E" w:rsidRDefault="00283C80" w:rsidP="00C06585">
            <w:pPr>
              <w:pStyle w:val="TAL"/>
              <w:rPr>
                <w:rFonts w:eastAsia="Malgun Gothic"/>
                <w:b/>
                <w:i/>
                <w:lang w:eastAsia="ko-KR"/>
              </w:rPr>
            </w:pPr>
            <w:r w:rsidRPr="0095250E">
              <w:rPr>
                <w:rFonts w:eastAsia="Malgun Gothic"/>
                <w:b/>
                <w:i/>
                <w:lang w:eastAsia="ko-KR"/>
              </w:rPr>
              <w:t>maxMeasSRS-ResourceSCG</w:t>
            </w:r>
          </w:p>
          <w:p w14:paraId="4BC96209" w14:textId="77777777" w:rsidR="00283C80" w:rsidRPr="0095250E" w:rsidRDefault="00283C80" w:rsidP="00C06585">
            <w:pPr>
              <w:pStyle w:val="TAL"/>
              <w:rPr>
                <w:b/>
                <w:i/>
                <w:lang w:eastAsia="sv-SE"/>
              </w:rPr>
            </w:pPr>
            <w:r w:rsidRPr="0095250E">
              <w:rPr>
                <w:lang w:eastAsia="sv-SE"/>
              </w:rPr>
              <w:t>Indicates the maximum number of SRS resources that the SCG is allowed to configure for CLI measurement.</w:t>
            </w:r>
          </w:p>
        </w:tc>
      </w:tr>
      <w:tr w:rsidR="00283C80" w:rsidRPr="0095250E" w14:paraId="47EB309D" w14:textId="77777777" w:rsidTr="00C06585">
        <w:tc>
          <w:tcPr>
            <w:tcW w:w="14173" w:type="dxa"/>
            <w:tcBorders>
              <w:top w:val="single" w:sz="4" w:space="0" w:color="auto"/>
              <w:left w:val="single" w:sz="4" w:space="0" w:color="auto"/>
              <w:bottom w:val="single" w:sz="4" w:space="0" w:color="auto"/>
              <w:right w:val="single" w:sz="4" w:space="0" w:color="auto"/>
            </w:tcBorders>
          </w:tcPr>
          <w:p w14:paraId="5857706D" w14:textId="77777777" w:rsidR="00283C80" w:rsidRPr="0095250E" w:rsidRDefault="00283C80" w:rsidP="00C06585">
            <w:pPr>
              <w:pStyle w:val="TAL"/>
              <w:rPr>
                <w:rFonts w:eastAsia="Malgun Gothic"/>
                <w:b/>
                <w:i/>
                <w:lang w:eastAsia="ko-KR"/>
              </w:rPr>
            </w:pPr>
            <w:r w:rsidRPr="0095250E">
              <w:rPr>
                <w:rFonts w:eastAsia="Malgun Gothic"/>
                <w:b/>
                <w:i/>
                <w:lang w:eastAsia="ko-KR"/>
              </w:rPr>
              <w:t>maxNumberCPCCandidates</w:t>
            </w:r>
          </w:p>
          <w:p w14:paraId="2D80F95D" w14:textId="77777777" w:rsidR="00283C80" w:rsidRPr="0095250E" w:rsidRDefault="00283C80" w:rsidP="00C06585">
            <w:pPr>
              <w:pStyle w:val="TAL"/>
              <w:rPr>
                <w:rFonts w:eastAsia="Malgun Gothic"/>
                <w:lang w:eastAsia="ko-KR"/>
              </w:rPr>
            </w:pPr>
            <w:r w:rsidRPr="0095250E">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95250E">
              <w:rPr>
                <w:rFonts w:eastAsia="Malgun Gothic"/>
                <w:i/>
                <w:lang w:eastAsia="ko-KR"/>
              </w:rPr>
              <w:t>maxNrofCondCells-r16</w:t>
            </w:r>
            <w:r w:rsidRPr="0095250E">
              <w:rPr>
                <w:rFonts w:eastAsia="Malgun Gothic"/>
                <w:lang w:eastAsia="ko-KR"/>
              </w:rPr>
              <w:t xml:space="preserve"> conditional reconfigurations for SN-initiated CPC.</w:t>
            </w:r>
          </w:p>
        </w:tc>
      </w:tr>
      <w:tr w:rsidR="00283C80" w:rsidRPr="0095250E" w14:paraId="3BD3DEC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B4C9FC" w14:textId="77777777" w:rsidR="00283C80" w:rsidRPr="0095250E" w:rsidRDefault="00283C80" w:rsidP="00C06585">
            <w:pPr>
              <w:pStyle w:val="TAL"/>
              <w:rPr>
                <w:b/>
                <w:i/>
                <w:lang w:eastAsia="sv-SE"/>
              </w:rPr>
            </w:pPr>
            <w:r w:rsidRPr="0095250E">
              <w:rPr>
                <w:b/>
                <w:i/>
                <w:lang w:eastAsia="sv-SE"/>
              </w:rPr>
              <w:t>maxNumberROHC-ContextSessionsSN</w:t>
            </w:r>
          </w:p>
          <w:p w14:paraId="46B57EF2" w14:textId="77777777" w:rsidR="00283C80" w:rsidRPr="0095250E" w:rsidRDefault="00283C80" w:rsidP="00C06585">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283C80" w:rsidRPr="0095250E" w14:paraId="75A5C8FC" w14:textId="77777777" w:rsidTr="00C06585">
        <w:tc>
          <w:tcPr>
            <w:tcW w:w="14173" w:type="dxa"/>
            <w:tcBorders>
              <w:top w:val="single" w:sz="4" w:space="0" w:color="auto"/>
              <w:left w:val="single" w:sz="4" w:space="0" w:color="auto"/>
              <w:bottom w:val="single" w:sz="4" w:space="0" w:color="auto"/>
              <w:right w:val="single" w:sz="4" w:space="0" w:color="auto"/>
            </w:tcBorders>
          </w:tcPr>
          <w:p w14:paraId="4A177D52" w14:textId="77777777" w:rsidR="00283C80" w:rsidRPr="0095250E" w:rsidRDefault="00283C80" w:rsidP="00C06585">
            <w:pPr>
              <w:pStyle w:val="TAL"/>
              <w:rPr>
                <w:b/>
                <w:i/>
              </w:rPr>
            </w:pPr>
            <w:r w:rsidRPr="0095250E">
              <w:rPr>
                <w:b/>
                <w:i/>
              </w:rPr>
              <w:t>maxNumberEHC-ContextsSN</w:t>
            </w:r>
          </w:p>
          <w:p w14:paraId="022F8FA1" w14:textId="77777777" w:rsidR="00283C80" w:rsidRPr="0095250E" w:rsidRDefault="00283C80" w:rsidP="00C06585">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283C80" w:rsidRPr="0095250E" w14:paraId="13EF0446" w14:textId="77777777" w:rsidTr="00C06585">
        <w:tc>
          <w:tcPr>
            <w:tcW w:w="14173" w:type="dxa"/>
            <w:tcBorders>
              <w:top w:val="single" w:sz="4" w:space="0" w:color="auto"/>
              <w:left w:val="single" w:sz="4" w:space="0" w:color="auto"/>
              <w:bottom w:val="single" w:sz="4" w:space="0" w:color="auto"/>
              <w:right w:val="single" w:sz="4" w:space="0" w:color="auto"/>
            </w:tcBorders>
          </w:tcPr>
          <w:p w14:paraId="741C5FE9" w14:textId="77777777" w:rsidR="00283C80" w:rsidRPr="0095250E" w:rsidRDefault="00283C80" w:rsidP="00C06585">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7F9861DB" w14:textId="77777777" w:rsidR="00283C80" w:rsidRPr="0095250E" w:rsidRDefault="00283C80" w:rsidP="00C06585">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283C80" w:rsidRPr="0095250E" w14:paraId="6CA46AE9" w14:textId="77777777" w:rsidTr="00C06585">
        <w:tc>
          <w:tcPr>
            <w:tcW w:w="14173" w:type="dxa"/>
            <w:tcBorders>
              <w:top w:val="single" w:sz="4" w:space="0" w:color="auto"/>
              <w:left w:val="single" w:sz="4" w:space="0" w:color="auto"/>
              <w:bottom w:val="single" w:sz="4" w:space="0" w:color="auto"/>
              <w:right w:val="single" w:sz="4" w:space="0" w:color="auto"/>
            </w:tcBorders>
          </w:tcPr>
          <w:p w14:paraId="5383B2B1" w14:textId="77777777" w:rsidR="00283C80" w:rsidRPr="0095250E" w:rsidRDefault="00283C80" w:rsidP="00C06585">
            <w:pPr>
              <w:pStyle w:val="TAL"/>
              <w:rPr>
                <w:b/>
                <w:i/>
                <w:lang w:eastAsia="sv-SE"/>
              </w:rPr>
            </w:pPr>
            <w:r w:rsidRPr="0095250E">
              <w:rPr>
                <w:b/>
                <w:i/>
                <w:lang w:eastAsia="sv-SE"/>
              </w:rPr>
              <w:t>maxToffset</w:t>
            </w:r>
          </w:p>
          <w:p w14:paraId="7E6B1227" w14:textId="77777777" w:rsidR="00283C80" w:rsidRPr="0095250E" w:rsidRDefault="00283C80" w:rsidP="00C06585">
            <w:pPr>
              <w:pStyle w:val="TAL"/>
              <w:rPr>
                <w:b/>
                <w:i/>
                <w:lang w:eastAsia="sv-SE"/>
              </w:rPr>
            </w:pPr>
            <w:r w:rsidRPr="0095250E">
              <w:rPr>
                <w:rFonts w:eastAsia="等线"/>
                <w:bCs/>
                <w:iCs/>
              </w:rPr>
              <w:t xml:space="preserve">Indicates the maximum Toffset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 ms and so on.</w:t>
            </w:r>
          </w:p>
        </w:tc>
      </w:tr>
      <w:tr w:rsidR="00283C80" w:rsidRPr="0095250E" w14:paraId="50CF606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A65983" w14:textId="77777777" w:rsidR="00283C80" w:rsidRPr="0095250E" w:rsidRDefault="00283C80" w:rsidP="00C06585">
            <w:pPr>
              <w:pStyle w:val="TAL"/>
              <w:rPr>
                <w:b/>
                <w:i/>
                <w:lang w:eastAsia="sv-SE"/>
              </w:rPr>
            </w:pPr>
            <w:r w:rsidRPr="0095250E">
              <w:rPr>
                <w:b/>
                <w:i/>
                <w:lang w:eastAsia="sv-SE"/>
              </w:rPr>
              <w:t>measuredFrequenciesMN</w:t>
            </w:r>
          </w:p>
          <w:p w14:paraId="5AC4F3F2" w14:textId="77777777" w:rsidR="00283C80" w:rsidRPr="0095250E" w:rsidRDefault="00283C80" w:rsidP="00C06585">
            <w:pPr>
              <w:pStyle w:val="TAL"/>
              <w:rPr>
                <w:b/>
                <w:i/>
                <w:lang w:eastAsia="sv-SE"/>
              </w:rPr>
            </w:pPr>
            <w:r w:rsidRPr="0095250E">
              <w:rPr>
                <w:lang w:eastAsia="sv-SE"/>
              </w:rPr>
              <w:t>Used by MN to indicate a list of frequencies measured by the UE.</w:t>
            </w:r>
          </w:p>
        </w:tc>
      </w:tr>
      <w:tr w:rsidR="00283C80" w:rsidRPr="0095250E" w14:paraId="48B9CF9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B25949" w14:textId="77777777" w:rsidR="00283C80" w:rsidRPr="0095250E" w:rsidRDefault="00283C80" w:rsidP="00C06585">
            <w:pPr>
              <w:pStyle w:val="TAL"/>
              <w:rPr>
                <w:b/>
                <w:i/>
                <w:lang w:eastAsia="sv-SE"/>
              </w:rPr>
            </w:pPr>
            <w:r w:rsidRPr="0095250E">
              <w:rPr>
                <w:b/>
                <w:i/>
                <w:lang w:eastAsia="sv-SE"/>
              </w:rPr>
              <w:t>measGapConfig</w:t>
            </w:r>
          </w:p>
          <w:p w14:paraId="5B1827C0" w14:textId="77777777" w:rsidR="00283C80" w:rsidRPr="0095250E" w:rsidRDefault="00283C80" w:rsidP="00C06585">
            <w:pPr>
              <w:pStyle w:val="TAL"/>
              <w:rPr>
                <w:b/>
                <w:i/>
                <w:lang w:eastAsia="sv-SE"/>
              </w:rPr>
            </w:pPr>
            <w:r w:rsidRPr="0095250E">
              <w:rPr>
                <w:lang w:eastAsia="sv-SE"/>
              </w:rPr>
              <w:t>Indicates the FR1 and perUE measurement gap configuration configured by MN.</w:t>
            </w:r>
          </w:p>
        </w:tc>
      </w:tr>
      <w:tr w:rsidR="00283C80" w:rsidRPr="0095250E" w14:paraId="538226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5E6BDD" w14:textId="77777777" w:rsidR="00283C80" w:rsidRPr="0095250E" w:rsidRDefault="00283C80" w:rsidP="00C06585">
            <w:pPr>
              <w:pStyle w:val="TAL"/>
              <w:rPr>
                <w:b/>
                <w:i/>
                <w:lang w:eastAsia="sv-SE"/>
              </w:rPr>
            </w:pPr>
            <w:r w:rsidRPr="0095250E">
              <w:rPr>
                <w:b/>
                <w:i/>
                <w:lang w:eastAsia="sv-SE"/>
              </w:rPr>
              <w:t>measGapConfigFR2</w:t>
            </w:r>
          </w:p>
          <w:p w14:paraId="105CCF1C" w14:textId="77777777" w:rsidR="00283C80" w:rsidRPr="0095250E" w:rsidRDefault="00283C80" w:rsidP="00C06585">
            <w:pPr>
              <w:pStyle w:val="TAL"/>
              <w:rPr>
                <w:b/>
                <w:i/>
                <w:lang w:eastAsia="sv-SE"/>
              </w:rPr>
            </w:pPr>
            <w:r w:rsidRPr="0095250E">
              <w:rPr>
                <w:lang w:eastAsia="sv-SE"/>
              </w:rPr>
              <w:t>Indicates the FR2 measurement gap configuration configured by MN.</w:t>
            </w:r>
          </w:p>
        </w:tc>
      </w:tr>
      <w:tr w:rsidR="00283C80" w:rsidRPr="0095250E" w14:paraId="0573CB5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FDD2B3" w14:textId="77777777" w:rsidR="00283C80" w:rsidRPr="0095250E" w:rsidRDefault="00283C80" w:rsidP="00C06585">
            <w:pPr>
              <w:pStyle w:val="TAL"/>
              <w:rPr>
                <w:b/>
                <w:i/>
                <w:lang w:eastAsia="sv-SE"/>
              </w:rPr>
            </w:pPr>
            <w:r w:rsidRPr="0095250E">
              <w:rPr>
                <w:b/>
                <w:i/>
                <w:lang w:eastAsia="sv-SE"/>
              </w:rPr>
              <w:t>mcg-RB-Config</w:t>
            </w:r>
          </w:p>
          <w:p w14:paraId="1E88E988" w14:textId="77777777" w:rsidR="00283C80" w:rsidRPr="0095250E" w:rsidRDefault="00283C80" w:rsidP="00C06585">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283C80" w:rsidRPr="0095250E" w14:paraId="28636C4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4CA6A4" w14:textId="77777777" w:rsidR="00283C80" w:rsidRPr="0095250E" w:rsidRDefault="00283C80" w:rsidP="00C06585">
            <w:pPr>
              <w:pStyle w:val="TAL"/>
              <w:rPr>
                <w:b/>
                <w:i/>
                <w:lang w:eastAsia="sv-SE"/>
              </w:rPr>
            </w:pPr>
            <w:r w:rsidRPr="0095250E">
              <w:rPr>
                <w:b/>
                <w:i/>
                <w:lang w:eastAsia="sv-SE"/>
              </w:rPr>
              <w:t>measResultReportCGI, measResultReportCGI-EUTRA</w:t>
            </w:r>
          </w:p>
          <w:p w14:paraId="05A1B9D9" w14:textId="77777777" w:rsidR="00283C80" w:rsidRPr="0095250E" w:rsidRDefault="00283C80" w:rsidP="00C06585">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283C80" w:rsidRPr="0095250E" w14:paraId="6B74B34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93D032F" w14:textId="77777777" w:rsidR="00283C80" w:rsidRPr="0095250E" w:rsidRDefault="00283C80" w:rsidP="00C06585">
            <w:pPr>
              <w:pStyle w:val="TAL"/>
              <w:rPr>
                <w:b/>
                <w:bCs/>
                <w:i/>
                <w:iCs/>
                <w:kern w:val="2"/>
                <w:lang w:eastAsia="sv-SE"/>
              </w:rPr>
            </w:pPr>
            <w:r w:rsidRPr="0095250E">
              <w:rPr>
                <w:b/>
                <w:bCs/>
                <w:i/>
                <w:iCs/>
                <w:kern w:val="2"/>
                <w:lang w:eastAsia="sv-SE"/>
              </w:rPr>
              <w:t>measResultSCG-EUTRA</w:t>
            </w:r>
          </w:p>
          <w:p w14:paraId="04AFE870" w14:textId="77777777" w:rsidR="00283C80" w:rsidRPr="0095250E" w:rsidRDefault="00283C80" w:rsidP="00C06585">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283C80" w:rsidRPr="0095250E" w14:paraId="694442B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0F8E06" w14:textId="77777777" w:rsidR="00283C80" w:rsidRPr="0095250E" w:rsidRDefault="00283C80" w:rsidP="00C06585">
            <w:pPr>
              <w:pStyle w:val="TAL"/>
              <w:rPr>
                <w:b/>
                <w:i/>
                <w:lang w:eastAsia="sv-SE"/>
              </w:rPr>
            </w:pPr>
            <w:r w:rsidRPr="0095250E">
              <w:rPr>
                <w:b/>
                <w:i/>
                <w:lang w:eastAsia="sv-SE"/>
              </w:rPr>
              <w:t>measResultSFTD-EUTRA</w:t>
            </w:r>
          </w:p>
          <w:p w14:paraId="2AC88287" w14:textId="77777777" w:rsidR="00283C80" w:rsidRPr="0095250E" w:rsidRDefault="00283C80" w:rsidP="00C06585">
            <w:pPr>
              <w:pStyle w:val="TAL"/>
              <w:rPr>
                <w:lang w:eastAsia="sv-SE"/>
              </w:rPr>
            </w:pPr>
            <w:r w:rsidRPr="0095250E">
              <w:rPr>
                <w:lang w:eastAsia="sv-SE"/>
              </w:rPr>
              <w:t>SFTD measurement results between the PCell and the E-UTRA PScell in NE-DC. This field is only used in NE-DC.</w:t>
            </w:r>
          </w:p>
        </w:tc>
      </w:tr>
      <w:tr w:rsidR="00283C80" w:rsidRPr="0095250E" w14:paraId="481E953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C15AB9" w14:textId="77777777" w:rsidR="00283C80" w:rsidRPr="0095250E" w:rsidRDefault="00283C80" w:rsidP="00C06585">
            <w:pPr>
              <w:pStyle w:val="TAL"/>
              <w:rPr>
                <w:b/>
                <w:bCs/>
                <w:i/>
                <w:iCs/>
                <w:lang w:eastAsia="sv-SE"/>
              </w:rPr>
            </w:pPr>
            <w:r w:rsidRPr="0095250E">
              <w:rPr>
                <w:b/>
                <w:bCs/>
                <w:i/>
                <w:iCs/>
                <w:lang w:eastAsia="sv-SE"/>
              </w:rPr>
              <w:t>mrdc-AssistanceInfo</w:t>
            </w:r>
          </w:p>
          <w:p w14:paraId="66C25408" w14:textId="77777777" w:rsidR="00283C80" w:rsidRPr="0095250E" w:rsidRDefault="00283C80" w:rsidP="00C06585">
            <w:pPr>
              <w:pStyle w:val="TAL"/>
              <w:rPr>
                <w:b/>
                <w:i/>
                <w:lang w:eastAsia="sv-SE"/>
              </w:rPr>
            </w:pPr>
            <w:r w:rsidRPr="0095250E">
              <w:rPr>
                <w:szCs w:val="18"/>
                <w:lang w:eastAsia="sv-SE"/>
              </w:rPr>
              <w:t>Contains the IDC assistance information for MR-DC reported by the UE (see TS 36.331 [10]).</w:t>
            </w:r>
          </w:p>
        </w:tc>
      </w:tr>
      <w:tr w:rsidR="00283C80" w:rsidRPr="0095250E" w14:paraId="272B1380" w14:textId="77777777" w:rsidTr="00C06585">
        <w:tc>
          <w:tcPr>
            <w:tcW w:w="14173" w:type="dxa"/>
            <w:tcBorders>
              <w:top w:val="single" w:sz="4" w:space="0" w:color="auto"/>
              <w:left w:val="single" w:sz="4" w:space="0" w:color="auto"/>
              <w:bottom w:val="single" w:sz="4" w:space="0" w:color="auto"/>
              <w:right w:val="single" w:sz="4" w:space="0" w:color="auto"/>
            </w:tcBorders>
          </w:tcPr>
          <w:p w14:paraId="5850394C" w14:textId="77777777" w:rsidR="00283C80" w:rsidRPr="0095250E" w:rsidRDefault="00283C80" w:rsidP="00C06585">
            <w:pPr>
              <w:pStyle w:val="TAL"/>
              <w:rPr>
                <w:b/>
                <w:bCs/>
                <w:i/>
                <w:iCs/>
                <w:lang w:eastAsia="sv-SE"/>
              </w:rPr>
            </w:pPr>
            <w:r w:rsidRPr="0095250E">
              <w:rPr>
                <w:b/>
                <w:bCs/>
                <w:i/>
                <w:iCs/>
                <w:lang w:eastAsia="sv-SE"/>
              </w:rPr>
              <w:t>musim-CapRestrictionInfo</w:t>
            </w:r>
          </w:p>
          <w:p w14:paraId="18B30748" w14:textId="77777777" w:rsidR="00283C80" w:rsidRPr="0095250E" w:rsidRDefault="00283C80" w:rsidP="00C06585">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cs="Arial"/>
              </w:rPr>
              <w:t xml:space="preserve">with the </w:t>
            </w:r>
            <w:r w:rsidRPr="0095250E">
              <w:rPr>
                <w:rStyle w:val="cf01"/>
                <w:rFonts w:cs="Arial"/>
                <w:i/>
                <w:iCs/>
              </w:rPr>
              <w:t>musim-candidateBandList-r18</w:t>
            </w:r>
            <w:r w:rsidRPr="0095250E">
              <w:rPr>
                <w:rStyle w:val="cf01"/>
                <w:rFonts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283C80" w:rsidRPr="0095250E" w14:paraId="4C82642A" w14:textId="77777777" w:rsidTr="00C06585">
        <w:tc>
          <w:tcPr>
            <w:tcW w:w="14173" w:type="dxa"/>
            <w:tcBorders>
              <w:top w:val="single" w:sz="4" w:space="0" w:color="auto"/>
              <w:left w:val="single" w:sz="4" w:space="0" w:color="auto"/>
              <w:bottom w:val="single" w:sz="4" w:space="0" w:color="auto"/>
              <w:right w:val="single" w:sz="4" w:space="0" w:color="auto"/>
            </w:tcBorders>
          </w:tcPr>
          <w:p w14:paraId="3A97CDC6" w14:textId="77777777" w:rsidR="00283C80" w:rsidRPr="0095250E" w:rsidRDefault="00283C80" w:rsidP="00C06585">
            <w:pPr>
              <w:pStyle w:val="TAL"/>
              <w:rPr>
                <w:b/>
                <w:bCs/>
                <w:i/>
                <w:iCs/>
                <w:szCs w:val="18"/>
                <w:lang w:eastAsia="sv-SE"/>
              </w:rPr>
            </w:pPr>
            <w:r w:rsidRPr="0095250E">
              <w:rPr>
                <w:b/>
                <w:bCs/>
                <w:i/>
                <w:iCs/>
                <w:szCs w:val="18"/>
                <w:lang w:eastAsia="sv-SE"/>
              </w:rPr>
              <w:t>musim-GapConfigInfo</w:t>
            </w:r>
          </w:p>
          <w:p w14:paraId="6CBDE837" w14:textId="77777777" w:rsidR="00283C80" w:rsidRPr="0095250E" w:rsidRDefault="00283C80" w:rsidP="00C06585">
            <w:pPr>
              <w:pStyle w:val="TAL"/>
              <w:rPr>
                <w:b/>
                <w:bCs/>
                <w:i/>
                <w:iCs/>
                <w:lang w:eastAsia="sv-SE"/>
              </w:rPr>
            </w:pPr>
            <w:r w:rsidRPr="0095250E">
              <w:rPr>
                <w:lang w:eastAsia="zh-CN"/>
              </w:rPr>
              <w:t>Indicates the MUSIM gap configuration configured by MN.</w:t>
            </w:r>
          </w:p>
        </w:tc>
      </w:tr>
      <w:tr w:rsidR="00283C80" w:rsidRPr="0095250E" w14:paraId="2F3BC05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498589" w14:textId="77777777" w:rsidR="00283C80" w:rsidRPr="0095250E" w:rsidRDefault="00283C80" w:rsidP="00C06585">
            <w:pPr>
              <w:pStyle w:val="TAL"/>
              <w:rPr>
                <w:b/>
                <w:bCs/>
                <w:i/>
                <w:iCs/>
                <w:lang w:eastAsia="sv-SE"/>
              </w:rPr>
            </w:pPr>
            <w:r w:rsidRPr="0095250E">
              <w:rPr>
                <w:b/>
                <w:bCs/>
                <w:i/>
                <w:iCs/>
                <w:lang w:eastAsia="sv-SE"/>
              </w:rPr>
              <w:t>nrdc-PC-mode-FR1</w:t>
            </w:r>
          </w:p>
          <w:p w14:paraId="3C94B049" w14:textId="77777777" w:rsidR="00283C80" w:rsidRPr="0095250E" w:rsidRDefault="00283C80" w:rsidP="00C06585">
            <w:pPr>
              <w:pStyle w:val="TAL"/>
              <w:rPr>
                <w:szCs w:val="18"/>
                <w:lang w:eastAsia="sv-SE"/>
              </w:rPr>
            </w:pPr>
            <w:r w:rsidRPr="0095250E">
              <w:rPr>
                <w:szCs w:val="18"/>
                <w:lang w:eastAsia="sv-SE"/>
              </w:rPr>
              <w:t>Indicates the uplink power sharing mode that the UE uses in NR-DC FR1 (see TS 38.213 [13], clause 7.6).</w:t>
            </w:r>
          </w:p>
        </w:tc>
      </w:tr>
      <w:tr w:rsidR="00283C80" w:rsidRPr="0095250E" w14:paraId="5D9CCF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4F22C0" w14:textId="77777777" w:rsidR="00283C80" w:rsidRPr="0095250E" w:rsidRDefault="00283C80" w:rsidP="00C06585">
            <w:pPr>
              <w:pStyle w:val="TAL"/>
              <w:rPr>
                <w:b/>
                <w:bCs/>
                <w:i/>
                <w:iCs/>
                <w:lang w:eastAsia="sv-SE"/>
              </w:rPr>
            </w:pPr>
            <w:r w:rsidRPr="0095250E">
              <w:rPr>
                <w:b/>
                <w:bCs/>
                <w:i/>
                <w:iCs/>
                <w:lang w:eastAsia="sv-SE"/>
              </w:rPr>
              <w:t>nrdc-PC-mode-FR2</w:t>
            </w:r>
          </w:p>
          <w:p w14:paraId="50F4E25C" w14:textId="77777777" w:rsidR="00283C80" w:rsidRPr="0095250E" w:rsidRDefault="00283C80" w:rsidP="00C06585">
            <w:pPr>
              <w:pStyle w:val="TAL"/>
              <w:rPr>
                <w:b/>
                <w:bCs/>
                <w:i/>
                <w:iCs/>
                <w:lang w:eastAsia="sv-SE"/>
              </w:rPr>
            </w:pPr>
            <w:r w:rsidRPr="0095250E">
              <w:rPr>
                <w:szCs w:val="18"/>
                <w:lang w:eastAsia="sv-SE"/>
              </w:rPr>
              <w:t>Indicates the uplink power sharing mode that the UE uses in NR-DC FR2 (see TS 38.213 [13], clause 7.6).</w:t>
            </w:r>
          </w:p>
        </w:tc>
      </w:tr>
      <w:tr w:rsidR="00283C80" w:rsidRPr="0095250E" w14:paraId="685B0796" w14:textId="77777777" w:rsidTr="00C06585">
        <w:tc>
          <w:tcPr>
            <w:tcW w:w="14173" w:type="dxa"/>
            <w:tcBorders>
              <w:top w:val="single" w:sz="4" w:space="0" w:color="auto"/>
              <w:left w:val="single" w:sz="4" w:space="0" w:color="auto"/>
              <w:bottom w:val="single" w:sz="4" w:space="0" w:color="auto"/>
              <w:right w:val="single" w:sz="4" w:space="0" w:color="auto"/>
            </w:tcBorders>
          </w:tcPr>
          <w:p w14:paraId="63D5C553" w14:textId="77777777" w:rsidR="00283C80" w:rsidRPr="0095250E" w:rsidRDefault="00283C80" w:rsidP="00C06585">
            <w:pPr>
              <w:pStyle w:val="TAL"/>
              <w:rPr>
                <w:b/>
                <w:bCs/>
                <w:i/>
                <w:iCs/>
              </w:rPr>
            </w:pPr>
            <w:r w:rsidRPr="0095250E">
              <w:rPr>
                <w:b/>
                <w:bCs/>
                <w:i/>
                <w:iCs/>
              </w:rPr>
              <w:t>overheatingAssistanceSCG</w:t>
            </w:r>
          </w:p>
          <w:p w14:paraId="1AFFF4B2" w14:textId="77777777" w:rsidR="00283C80" w:rsidRPr="0095250E" w:rsidRDefault="00283C80" w:rsidP="00C06585">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283C80" w:rsidRPr="0095250E" w14:paraId="2C92D9A2" w14:textId="77777777" w:rsidTr="00C06585">
        <w:tc>
          <w:tcPr>
            <w:tcW w:w="14173" w:type="dxa"/>
            <w:tcBorders>
              <w:top w:val="single" w:sz="4" w:space="0" w:color="auto"/>
              <w:left w:val="single" w:sz="4" w:space="0" w:color="auto"/>
              <w:bottom w:val="single" w:sz="4" w:space="0" w:color="auto"/>
              <w:right w:val="single" w:sz="4" w:space="0" w:color="auto"/>
            </w:tcBorders>
          </w:tcPr>
          <w:p w14:paraId="073EE4CE" w14:textId="77777777" w:rsidR="00283C80" w:rsidRPr="0095250E" w:rsidRDefault="00283C80" w:rsidP="00C06585">
            <w:pPr>
              <w:pStyle w:val="TAL"/>
              <w:rPr>
                <w:b/>
                <w:bCs/>
                <w:i/>
                <w:iCs/>
              </w:rPr>
            </w:pPr>
            <w:r w:rsidRPr="0095250E">
              <w:rPr>
                <w:b/>
                <w:bCs/>
                <w:i/>
                <w:iCs/>
              </w:rPr>
              <w:t>overheatingAssistanceSCG-FR2-2</w:t>
            </w:r>
          </w:p>
          <w:p w14:paraId="12DC681D" w14:textId="77777777" w:rsidR="00283C80" w:rsidRPr="0095250E" w:rsidRDefault="00283C80" w:rsidP="00C06585">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283C80" w:rsidRPr="0095250E" w14:paraId="448236D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B3DF11" w14:textId="77777777" w:rsidR="00283C80" w:rsidRPr="0095250E" w:rsidRDefault="00283C80" w:rsidP="00C06585">
            <w:pPr>
              <w:pStyle w:val="TAL"/>
              <w:rPr>
                <w:b/>
                <w:i/>
                <w:lang w:eastAsia="sv-SE"/>
              </w:rPr>
            </w:pPr>
            <w:r w:rsidRPr="0095250E">
              <w:rPr>
                <w:b/>
                <w:i/>
                <w:lang w:eastAsia="sv-SE"/>
              </w:rPr>
              <w:t>p-maxEUTRA</w:t>
            </w:r>
          </w:p>
          <w:p w14:paraId="47814007" w14:textId="77777777" w:rsidR="00283C80" w:rsidRPr="0095250E" w:rsidRDefault="00283C80" w:rsidP="00C06585">
            <w:pPr>
              <w:pStyle w:val="TAL"/>
              <w:rPr>
                <w:lang w:eastAsia="sv-SE"/>
              </w:rPr>
            </w:pPr>
            <w:r w:rsidRPr="0095250E">
              <w:rPr>
                <w:lang w:eastAsia="sv-SE"/>
              </w:rPr>
              <w:t>Indicates the maximum total transmit power to be used by the UE in the E-UTRA cell group (see TS 36.104 [33]). This field is used in (NG)EN-DC and NE-DC.</w:t>
            </w:r>
          </w:p>
        </w:tc>
      </w:tr>
      <w:tr w:rsidR="00283C80" w:rsidRPr="0095250E" w14:paraId="6B0F781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7FB2D2" w14:textId="77777777" w:rsidR="00283C80" w:rsidRPr="0095250E" w:rsidRDefault="00283C80" w:rsidP="00C06585">
            <w:pPr>
              <w:pStyle w:val="TAL"/>
              <w:rPr>
                <w:b/>
                <w:i/>
                <w:lang w:eastAsia="sv-SE"/>
              </w:rPr>
            </w:pPr>
            <w:r w:rsidRPr="0095250E">
              <w:rPr>
                <w:b/>
                <w:i/>
                <w:lang w:eastAsia="sv-SE"/>
              </w:rPr>
              <w:t>p-maxNR-FR1</w:t>
            </w:r>
          </w:p>
          <w:p w14:paraId="07FC09C5" w14:textId="77777777" w:rsidR="00283C80" w:rsidRPr="0095250E" w:rsidRDefault="00283C80" w:rsidP="00C06585">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283C80" w:rsidRPr="0095250E" w14:paraId="6A7A69A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8027E2" w14:textId="77777777" w:rsidR="00283C80" w:rsidRPr="0095250E" w:rsidRDefault="00283C80" w:rsidP="00C06585">
            <w:pPr>
              <w:pStyle w:val="TAL"/>
              <w:rPr>
                <w:lang w:eastAsia="sv-SE"/>
              </w:rPr>
            </w:pPr>
            <w:r w:rsidRPr="0095250E">
              <w:rPr>
                <w:b/>
                <w:i/>
                <w:lang w:eastAsia="sv-SE"/>
              </w:rPr>
              <w:t>p-maxUE-FR1</w:t>
            </w:r>
          </w:p>
          <w:p w14:paraId="0E86F53A" w14:textId="77777777" w:rsidR="00283C80" w:rsidRPr="0095250E" w:rsidRDefault="00283C80" w:rsidP="00C06585">
            <w:pPr>
              <w:pStyle w:val="TAL"/>
              <w:rPr>
                <w:b/>
                <w:i/>
                <w:lang w:eastAsia="sv-SE"/>
              </w:rPr>
            </w:pPr>
            <w:r w:rsidRPr="0095250E">
              <w:rPr>
                <w:lang w:eastAsia="sv-SE"/>
              </w:rPr>
              <w:t>Indicates the maximum total transmit power to be used by the UE across all serving cells in frequency range 1 (FR1).</w:t>
            </w:r>
          </w:p>
        </w:tc>
      </w:tr>
      <w:tr w:rsidR="00283C80" w:rsidRPr="0095250E" w14:paraId="01AFD27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34966A" w14:textId="77777777" w:rsidR="00283C80" w:rsidRPr="0095250E" w:rsidRDefault="00283C80" w:rsidP="00C06585">
            <w:pPr>
              <w:pStyle w:val="TAL"/>
              <w:rPr>
                <w:b/>
                <w:i/>
                <w:lang w:eastAsia="sv-SE"/>
              </w:rPr>
            </w:pPr>
            <w:r w:rsidRPr="0095250E">
              <w:rPr>
                <w:b/>
                <w:i/>
                <w:lang w:eastAsia="sv-SE"/>
              </w:rPr>
              <w:t>p-maxNR-FR1-MCG</w:t>
            </w:r>
          </w:p>
          <w:p w14:paraId="7D7B63C7" w14:textId="77777777" w:rsidR="00283C80" w:rsidRPr="0095250E" w:rsidRDefault="00283C80" w:rsidP="00C06585">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283C80" w:rsidRPr="0095250E" w14:paraId="35C07C4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12ACF5D" w14:textId="77777777" w:rsidR="00283C80" w:rsidRPr="0095250E" w:rsidRDefault="00283C80" w:rsidP="00C06585">
            <w:pPr>
              <w:pStyle w:val="TAL"/>
              <w:rPr>
                <w:b/>
                <w:i/>
                <w:lang w:eastAsia="sv-SE"/>
              </w:rPr>
            </w:pPr>
            <w:r w:rsidRPr="0095250E">
              <w:rPr>
                <w:b/>
                <w:i/>
                <w:lang w:eastAsia="sv-SE"/>
              </w:rPr>
              <w:t>p-maxNR-FR2-SCG</w:t>
            </w:r>
          </w:p>
          <w:p w14:paraId="72620757" w14:textId="77777777" w:rsidR="00283C80" w:rsidRPr="0095250E" w:rsidRDefault="00283C80" w:rsidP="00C06585">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283C80" w:rsidRPr="0095250E" w14:paraId="7B54695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6DA529" w14:textId="77777777" w:rsidR="00283C80" w:rsidRPr="0095250E" w:rsidRDefault="00283C80" w:rsidP="00C06585">
            <w:pPr>
              <w:pStyle w:val="TAL"/>
              <w:rPr>
                <w:b/>
                <w:i/>
                <w:lang w:eastAsia="sv-SE"/>
              </w:rPr>
            </w:pPr>
            <w:r w:rsidRPr="0095250E">
              <w:rPr>
                <w:b/>
                <w:i/>
                <w:lang w:eastAsia="sv-SE"/>
              </w:rPr>
              <w:t>p-maxUE-FR2</w:t>
            </w:r>
          </w:p>
          <w:p w14:paraId="6D65F427" w14:textId="77777777" w:rsidR="00283C80" w:rsidRPr="0095250E" w:rsidRDefault="00283C80" w:rsidP="00C06585">
            <w:pPr>
              <w:pStyle w:val="TAL"/>
              <w:rPr>
                <w:bCs/>
                <w:iCs/>
                <w:lang w:eastAsia="sv-SE"/>
              </w:rPr>
            </w:pPr>
            <w:r w:rsidRPr="0095250E">
              <w:rPr>
                <w:bCs/>
                <w:iCs/>
                <w:lang w:eastAsia="sv-SE"/>
              </w:rPr>
              <w:t>Indicates the maximum total transmit power to be used by the UE across all serving cells in frequency range 2 (FR2).</w:t>
            </w:r>
          </w:p>
        </w:tc>
      </w:tr>
      <w:tr w:rsidR="00283C80" w:rsidRPr="0095250E" w14:paraId="5EDC97C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59FB1B" w14:textId="77777777" w:rsidR="00283C80" w:rsidRPr="0095250E" w:rsidRDefault="00283C80" w:rsidP="00C06585">
            <w:pPr>
              <w:pStyle w:val="TAL"/>
              <w:rPr>
                <w:b/>
                <w:i/>
                <w:lang w:eastAsia="sv-SE"/>
              </w:rPr>
            </w:pPr>
            <w:r w:rsidRPr="0095250E">
              <w:rPr>
                <w:b/>
                <w:i/>
                <w:lang w:eastAsia="sv-SE"/>
              </w:rPr>
              <w:t>p-maxNR-FR2-MCG</w:t>
            </w:r>
          </w:p>
          <w:p w14:paraId="4703262E" w14:textId="77777777" w:rsidR="00283C80" w:rsidRPr="0095250E" w:rsidRDefault="00283C80" w:rsidP="00C06585">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283C80" w:rsidRPr="0095250E" w14:paraId="613820C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B7FB7F" w14:textId="77777777" w:rsidR="00283C80" w:rsidRPr="0095250E" w:rsidRDefault="00283C80" w:rsidP="00C06585">
            <w:pPr>
              <w:pStyle w:val="TAL"/>
              <w:rPr>
                <w:b/>
                <w:bCs/>
                <w:i/>
                <w:iCs/>
                <w:kern w:val="2"/>
                <w:lang w:eastAsia="sv-SE"/>
              </w:rPr>
            </w:pPr>
            <w:r w:rsidRPr="0095250E">
              <w:rPr>
                <w:b/>
                <w:bCs/>
                <w:i/>
                <w:iCs/>
                <w:kern w:val="2"/>
                <w:lang w:eastAsia="sv-SE"/>
              </w:rPr>
              <w:t>pdcch-BlindDetectionSCG</w:t>
            </w:r>
          </w:p>
          <w:p w14:paraId="60380C2E" w14:textId="77777777" w:rsidR="00283C80" w:rsidRPr="0095250E" w:rsidRDefault="00283C80" w:rsidP="00C06585">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283C80" w:rsidRPr="0095250E" w14:paraId="20F8E9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4DFA29" w14:textId="77777777" w:rsidR="00283C80" w:rsidRPr="0095250E" w:rsidRDefault="00283C80" w:rsidP="00C06585">
            <w:pPr>
              <w:pStyle w:val="TAL"/>
              <w:rPr>
                <w:b/>
                <w:i/>
                <w:lang w:eastAsia="sv-SE"/>
              </w:rPr>
            </w:pPr>
            <w:r w:rsidRPr="0095250E">
              <w:rPr>
                <w:b/>
                <w:i/>
                <w:lang w:eastAsia="sv-SE"/>
              </w:rPr>
              <w:t>ph-InfoMCG</w:t>
            </w:r>
          </w:p>
          <w:p w14:paraId="6782D381" w14:textId="77777777" w:rsidR="00283C80" w:rsidRPr="0095250E" w:rsidRDefault="00283C80" w:rsidP="00C06585">
            <w:pPr>
              <w:pStyle w:val="TAL"/>
              <w:rPr>
                <w:lang w:eastAsia="sv-SE"/>
              </w:rPr>
            </w:pPr>
            <w:r w:rsidRPr="0095250E">
              <w:rPr>
                <w:lang w:eastAsia="sv-SE"/>
              </w:rPr>
              <w:t>Power headroom information in MCG that is needed in the reception of PHR MAC CE in SCG.</w:t>
            </w:r>
          </w:p>
        </w:tc>
      </w:tr>
      <w:tr w:rsidR="00283C80" w:rsidRPr="0095250E" w14:paraId="4EDB7CD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168A71" w14:textId="77777777" w:rsidR="00283C80" w:rsidRPr="0095250E" w:rsidRDefault="00283C80" w:rsidP="00C06585">
            <w:pPr>
              <w:pStyle w:val="TAL"/>
              <w:rPr>
                <w:rFonts w:eastAsia="等线"/>
                <w:b/>
                <w:bCs/>
                <w:i/>
                <w:iCs/>
                <w:lang w:eastAsia="sv-SE"/>
              </w:rPr>
            </w:pPr>
            <w:r w:rsidRPr="0095250E">
              <w:rPr>
                <w:rFonts w:eastAsia="等线"/>
                <w:b/>
                <w:bCs/>
                <w:i/>
                <w:iCs/>
                <w:lang w:eastAsia="sv-SE"/>
              </w:rPr>
              <w:t>ph-SupplementaryUplink</w:t>
            </w:r>
          </w:p>
          <w:p w14:paraId="63C9C6C6" w14:textId="77777777" w:rsidR="00283C80" w:rsidRPr="0095250E" w:rsidRDefault="00283C80" w:rsidP="00C06585">
            <w:pPr>
              <w:pStyle w:val="TAL"/>
              <w:rPr>
                <w:rFonts w:eastAsia="等线"/>
                <w:lang w:eastAsia="sv-SE"/>
              </w:rPr>
            </w:pPr>
            <w:r w:rsidRPr="0095250E">
              <w:rPr>
                <w:rFonts w:eastAsia="等线"/>
                <w:lang w:eastAsia="sv-SE"/>
              </w:rPr>
              <w:t>Power headroom information for supplementary uplink. For UE in (NG)EN-DC, this field is absent.</w:t>
            </w:r>
          </w:p>
        </w:tc>
      </w:tr>
      <w:tr w:rsidR="00283C80" w:rsidRPr="0095250E" w14:paraId="09594EF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50EE97" w14:textId="77777777" w:rsidR="00283C80" w:rsidRPr="0095250E" w:rsidRDefault="00283C80" w:rsidP="00C06585">
            <w:pPr>
              <w:pStyle w:val="TAL"/>
              <w:rPr>
                <w:b/>
                <w:bCs/>
                <w:i/>
                <w:iCs/>
                <w:lang w:eastAsia="sv-SE"/>
              </w:rPr>
            </w:pPr>
            <w:r w:rsidRPr="0095250E">
              <w:rPr>
                <w:b/>
                <w:bCs/>
                <w:i/>
                <w:iCs/>
                <w:lang w:eastAsia="sv-SE"/>
              </w:rPr>
              <w:t>ph-Type1or3</w:t>
            </w:r>
          </w:p>
          <w:p w14:paraId="1CDDF053" w14:textId="77777777" w:rsidR="00283C80" w:rsidRPr="0095250E" w:rsidRDefault="00283C80" w:rsidP="00C06585">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283C80" w:rsidRPr="0095250E" w14:paraId="7B79392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37E12E" w14:textId="77777777" w:rsidR="00283C80" w:rsidRPr="0095250E" w:rsidRDefault="00283C80" w:rsidP="00C06585">
            <w:pPr>
              <w:pStyle w:val="TAL"/>
              <w:rPr>
                <w:rFonts w:eastAsia="等线"/>
                <w:b/>
                <w:bCs/>
                <w:i/>
                <w:iCs/>
                <w:lang w:eastAsia="sv-SE"/>
              </w:rPr>
            </w:pPr>
            <w:r w:rsidRPr="0095250E">
              <w:rPr>
                <w:rFonts w:eastAsia="等线"/>
                <w:b/>
                <w:bCs/>
                <w:i/>
                <w:iCs/>
                <w:lang w:eastAsia="sv-SE"/>
              </w:rPr>
              <w:t>ph-Uplink</w:t>
            </w:r>
          </w:p>
          <w:p w14:paraId="74C66E0F" w14:textId="77777777" w:rsidR="00283C80" w:rsidRPr="0095250E" w:rsidRDefault="00283C80" w:rsidP="00C06585">
            <w:pPr>
              <w:pStyle w:val="TAL"/>
              <w:rPr>
                <w:rFonts w:eastAsia="等线"/>
                <w:lang w:eastAsia="sv-SE"/>
              </w:rPr>
            </w:pPr>
            <w:r w:rsidRPr="0095250E">
              <w:rPr>
                <w:rFonts w:eastAsia="等线"/>
                <w:lang w:eastAsia="sv-SE"/>
              </w:rPr>
              <w:t>Power headroom information for uplink.</w:t>
            </w:r>
          </w:p>
        </w:tc>
      </w:tr>
      <w:tr w:rsidR="00283C80" w:rsidRPr="0095250E" w14:paraId="75AD2D1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933369" w14:textId="77777777" w:rsidR="00283C80" w:rsidRPr="0095250E" w:rsidRDefault="00283C80" w:rsidP="00C06585">
            <w:pPr>
              <w:pStyle w:val="TAL"/>
              <w:rPr>
                <w:b/>
                <w:i/>
                <w:lang w:eastAsia="sv-SE"/>
              </w:rPr>
            </w:pPr>
            <w:r w:rsidRPr="0095250E">
              <w:rPr>
                <w:b/>
                <w:i/>
                <w:lang w:eastAsia="sv-SE"/>
              </w:rPr>
              <w:t>powerCoordination-FR1</w:t>
            </w:r>
          </w:p>
          <w:p w14:paraId="4E2828AC" w14:textId="77777777" w:rsidR="00283C80" w:rsidRPr="0095250E" w:rsidRDefault="00283C80" w:rsidP="00C06585">
            <w:pPr>
              <w:pStyle w:val="TAL"/>
              <w:rPr>
                <w:lang w:eastAsia="sv-SE"/>
              </w:rPr>
            </w:pPr>
            <w:r w:rsidRPr="0095250E">
              <w:rPr>
                <w:lang w:eastAsia="sv-SE"/>
              </w:rPr>
              <w:t>Indicates the maximum power that the UE can use in FR1.</w:t>
            </w:r>
          </w:p>
        </w:tc>
      </w:tr>
      <w:tr w:rsidR="00283C80" w:rsidRPr="0095250E" w14:paraId="5D92A9F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A8C18D" w14:textId="77777777" w:rsidR="00283C80" w:rsidRPr="0095250E" w:rsidRDefault="00283C80" w:rsidP="00C06585">
            <w:pPr>
              <w:pStyle w:val="TAL"/>
              <w:rPr>
                <w:b/>
                <w:bCs/>
                <w:i/>
                <w:iCs/>
                <w:lang w:eastAsia="x-none"/>
              </w:rPr>
            </w:pPr>
            <w:r w:rsidRPr="0095250E">
              <w:rPr>
                <w:b/>
                <w:bCs/>
                <w:i/>
                <w:iCs/>
                <w:lang w:eastAsia="x-none"/>
              </w:rPr>
              <w:t>powerCoordination-FR2</w:t>
            </w:r>
          </w:p>
          <w:p w14:paraId="5815F631" w14:textId="77777777" w:rsidR="00283C80" w:rsidRPr="0095250E" w:rsidRDefault="00283C80" w:rsidP="00C06585">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283C80" w:rsidRPr="0095250E" w14:paraId="441020F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8E4ADB" w14:textId="77777777" w:rsidR="00283C80" w:rsidRPr="0095250E" w:rsidRDefault="00283C80" w:rsidP="00C06585">
            <w:pPr>
              <w:pStyle w:val="TAL"/>
              <w:rPr>
                <w:b/>
                <w:i/>
                <w:lang w:eastAsia="sv-SE"/>
              </w:rPr>
            </w:pPr>
            <w:r w:rsidRPr="0095250E">
              <w:rPr>
                <w:b/>
                <w:i/>
                <w:lang w:eastAsia="sv-SE"/>
              </w:rPr>
              <w:t>scgFailureInfo</w:t>
            </w:r>
          </w:p>
          <w:p w14:paraId="13DA9844" w14:textId="77777777" w:rsidR="00283C80" w:rsidRPr="0095250E" w:rsidRDefault="00283C80" w:rsidP="00C06585">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283C80" w:rsidRPr="0095250E" w14:paraId="757FC57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9CDDA1B" w14:textId="77777777" w:rsidR="00283C80" w:rsidRPr="0095250E" w:rsidRDefault="00283C80" w:rsidP="00C06585">
            <w:pPr>
              <w:pStyle w:val="TAL"/>
              <w:rPr>
                <w:b/>
                <w:i/>
                <w:lang w:eastAsia="sv-SE"/>
              </w:rPr>
            </w:pPr>
            <w:r w:rsidRPr="0095250E">
              <w:rPr>
                <w:b/>
                <w:i/>
                <w:lang w:eastAsia="sv-SE"/>
              </w:rPr>
              <w:t>scg-RB-Config</w:t>
            </w:r>
          </w:p>
          <w:p w14:paraId="29351BFF" w14:textId="77777777" w:rsidR="00283C80" w:rsidRPr="0095250E" w:rsidRDefault="00283C80" w:rsidP="00C06585">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283C80" w:rsidRPr="0095250E" w14:paraId="7964127E" w14:textId="77777777" w:rsidTr="00C06585">
        <w:tc>
          <w:tcPr>
            <w:tcW w:w="14173" w:type="dxa"/>
            <w:tcBorders>
              <w:top w:val="single" w:sz="4" w:space="0" w:color="auto"/>
              <w:left w:val="single" w:sz="4" w:space="0" w:color="auto"/>
              <w:bottom w:val="single" w:sz="4" w:space="0" w:color="auto"/>
              <w:right w:val="single" w:sz="4" w:space="0" w:color="auto"/>
            </w:tcBorders>
          </w:tcPr>
          <w:p w14:paraId="41C7A9DE" w14:textId="77777777" w:rsidR="00283C80" w:rsidRPr="0095250E" w:rsidRDefault="00283C80" w:rsidP="00C06585">
            <w:pPr>
              <w:pStyle w:val="TAL"/>
              <w:rPr>
                <w:b/>
                <w:i/>
                <w:lang w:eastAsia="sv-SE"/>
              </w:rPr>
            </w:pPr>
            <w:r w:rsidRPr="0095250E">
              <w:rPr>
                <w:b/>
                <w:i/>
                <w:lang w:eastAsia="sv-SE"/>
              </w:rPr>
              <w:t>scpac-ReferenceConfiguration</w:t>
            </w:r>
          </w:p>
          <w:p w14:paraId="23CC8DAE" w14:textId="77777777" w:rsidR="00283C80" w:rsidRPr="0095250E" w:rsidRDefault="00283C80" w:rsidP="00C06585">
            <w:pPr>
              <w:pStyle w:val="TAL"/>
              <w:rPr>
                <w:b/>
                <w:i/>
                <w:lang w:eastAsia="sv-SE"/>
              </w:rPr>
            </w:pPr>
            <w:r w:rsidRPr="0095250E">
              <w:rPr>
                <w:rFonts w:eastAsia="等线"/>
                <w:lang w:eastAsia="zh-CN"/>
              </w:rPr>
              <w:t>Includes the reference configuration accociated with the SCG for</w:t>
            </w:r>
            <w:r w:rsidRPr="0095250E">
              <w:rPr>
                <w:lang w:eastAsia="sv-SE"/>
              </w:rPr>
              <w:t xml:space="preserve"> the candidate supporting</w:t>
            </w:r>
            <w:r w:rsidRPr="0095250E">
              <w:rPr>
                <w:rFonts w:eastAsia="等线"/>
                <w:lang w:eastAsia="zh-CN"/>
              </w:rPr>
              <w:t xml:space="preserve"> subsequent CPAC.</w:t>
            </w:r>
          </w:p>
        </w:tc>
      </w:tr>
      <w:tr w:rsidR="00283C80" w:rsidRPr="0095250E" w14:paraId="0EC83CC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265427" w14:textId="77777777" w:rsidR="00283C80" w:rsidRPr="0095250E" w:rsidRDefault="00283C80" w:rsidP="00C06585">
            <w:pPr>
              <w:pStyle w:val="TAL"/>
              <w:rPr>
                <w:b/>
                <w:i/>
                <w:lang w:eastAsia="sv-SE"/>
              </w:rPr>
            </w:pPr>
            <w:r w:rsidRPr="0095250E">
              <w:rPr>
                <w:b/>
                <w:i/>
                <w:lang w:eastAsia="sv-SE"/>
              </w:rPr>
              <w:t>selectedBandEntriesMNList</w:t>
            </w:r>
          </w:p>
          <w:p w14:paraId="4C7710B1" w14:textId="77777777" w:rsidR="00283C80" w:rsidRPr="0095250E" w:rsidRDefault="00283C80" w:rsidP="00C06585">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283C80" w:rsidRPr="0095250E" w14:paraId="10BF3E9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D170E5" w14:textId="77777777" w:rsidR="00283C80" w:rsidRPr="0095250E" w:rsidRDefault="00283C80" w:rsidP="00C06585">
            <w:pPr>
              <w:pStyle w:val="TAL"/>
              <w:rPr>
                <w:b/>
                <w:i/>
                <w:lang w:eastAsia="sv-SE"/>
              </w:rPr>
            </w:pPr>
            <w:r w:rsidRPr="0095250E">
              <w:rPr>
                <w:b/>
                <w:i/>
                <w:lang w:eastAsia="sv-SE"/>
              </w:rPr>
              <w:t>servCellIndexRangeSCG</w:t>
            </w:r>
          </w:p>
          <w:p w14:paraId="27E4D4AA" w14:textId="77777777" w:rsidR="00283C80" w:rsidRPr="0095250E" w:rsidRDefault="00283C80" w:rsidP="00C06585">
            <w:pPr>
              <w:pStyle w:val="TAL"/>
              <w:rPr>
                <w:lang w:eastAsia="sv-SE"/>
              </w:rPr>
            </w:pPr>
            <w:r w:rsidRPr="0095250E">
              <w:rPr>
                <w:lang w:eastAsia="sv-SE"/>
              </w:rPr>
              <w:t>Range of serving cell indices that SN is allowed to configure for SCG serving cells.</w:t>
            </w:r>
          </w:p>
        </w:tc>
      </w:tr>
      <w:tr w:rsidR="00283C80" w:rsidRPr="0095250E" w14:paraId="37E3D5DE" w14:textId="77777777" w:rsidTr="00C06585">
        <w:tc>
          <w:tcPr>
            <w:tcW w:w="14173" w:type="dxa"/>
            <w:tcBorders>
              <w:top w:val="single" w:sz="4" w:space="0" w:color="auto"/>
              <w:left w:val="single" w:sz="4" w:space="0" w:color="auto"/>
              <w:bottom w:val="single" w:sz="4" w:space="0" w:color="auto"/>
              <w:right w:val="single" w:sz="4" w:space="0" w:color="auto"/>
            </w:tcBorders>
          </w:tcPr>
          <w:p w14:paraId="13D04574" w14:textId="77777777" w:rsidR="00283C80" w:rsidRPr="0095250E" w:rsidRDefault="00283C80" w:rsidP="00C06585">
            <w:pPr>
              <w:pStyle w:val="TAL"/>
              <w:rPr>
                <w:b/>
                <w:bCs/>
                <w:i/>
                <w:iCs/>
              </w:rPr>
            </w:pPr>
            <w:r w:rsidRPr="0095250E">
              <w:rPr>
                <w:b/>
                <w:bCs/>
                <w:i/>
                <w:iCs/>
                <w:lang w:eastAsia="sv-SE"/>
              </w:rPr>
              <w:t>servCellInfoListMCG-EUTRA</w:t>
            </w:r>
          </w:p>
          <w:p w14:paraId="38052186" w14:textId="77777777" w:rsidR="00283C80" w:rsidRPr="0095250E" w:rsidRDefault="00283C80" w:rsidP="00C06585">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283C80" w:rsidRPr="0095250E" w14:paraId="1F19329A" w14:textId="77777777" w:rsidTr="00C06585">
        <w:tc>
          <w:tcPr>
            <w:tcW w:w="14173" w:type="dxa"/>
            <w:tcBorders>
              <w:top w:val="single" w:sz="4" w:space="0" w:color="auto"/>
              <w:left w:val="single" w:sz="4" w:space="0" w:color="auto"/>
              <w:bottom w:val="single" w:sz="4" w:space="0" w:color="auto"/>
              <w:right w:val="single" w:sz="4" w:space="0" w:color="auto"/>
            </w:tcBorders>
          </w:tcPr>
          <w:p w14:paraId="3A90645D" w14:textId="77777777" w:rsidR="00283C80" w:rsidRPr="0095250E" w:rsidRDefault="00283C80" w:rsidP="00C06585">
            <w:pPr>
              <w:pStyle w:val="TAL"/>
              <w:rPr>
                <w:b/>
                <w:bCs/>
                <w:i/>
                <w:iCs/>
                <w:lang w:eastAsia="sv-SE"/>
              </w:rPr>
            </w:pPr>
            <w:r w:rsidRPr="0095250E">
              <w:rPr>
                <w:b/>
                <w:bCs/>
                <w:i/>
                <w:iCs/>
                <w:lang w:eastAsia="sv-SE"/>
              </w:rPr>
              <w:t>servCellInfoListMCG-NR</w:t>
            </w:r>
          </w:p>
          <w:p w14:paraId="50671EE6" w14:textId="77777777" w:rsidR="00283C80" w:rsidRPr="0095250E" w:rsidRDefault="00283C80" w:rsidP="00C06585">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283C80" w:rsidRPr="0095250E" w14:paraId="361D2B9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B6F7A4" w14:textId="77777777" w:rsidR="00283C80" w:rsidRPr="0095250E" w:rsidRDefault="00283C80" w:rsidP="00C06585">
            <w:pPr>
              <w:pStyle w:val="TAL"/>
              <w:rPr>
                <w:b/>
                <w:i/>
                <w:lang w:eastAsia="sv-SE"/>
              </w:rPr>
            </w:pPr>
            <w:r w:rsidRPr="0095250E">
              <w:rPr>
                <w:b/>
                <w:i/>
                <w:lang w:eastAsia="sv-SE"/>
              </w:rPr>
              <w:t>servFrequenciesMN-NR</w:t>
            </w:r>
          </w:p>
          <w:p w14:paraId="1A47232D" w14:textId="77777777" w:rsidR="00283C80" w:rsidRPr="0095250E" w:rsidRDefault="00283C80" w:rsidP="00C06585">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5"/>
                <w:rFonts w:cs="Arial"/>
                <w:szCs w:val="18"/>
              </w:rPr>
              <w:t>servFrequenciesMN-NR</w:t>
            </w:r>
            <w:r w:rsidRPr="0095250E">
              <w:rPr>
                <w:rStyle w:val="af5"/>
              </w:rPr>
              <w:t xml:space="preserve"> </w:t>
            </w:r>
            <w:r w:rsidRPr="0095250E">
              <w:rPr>
                <w:rFonts w:cs="Arial"/>
                <w:szCs w:val="18"/>
              </w:rPr>
              <w:t xml:space="preserve">indicates </w:t>
            </w:r>
            <w:r w:rsidRPr="0095250E">
              <w:rPr>
                <w:rStyle w:val="af5"/>
                <w:rFonts w:cs="Arial"/>
                <w:szCs w:val="18"/>
              </w:rPr>
              <w:t>absoluteFrequencySSB</w:t>
            </w:r>
            <w:r w:rsidRPr="0095250E">
              <w:rPr>
                <w:rFonts w:cs="Arial"/>
                <w:szCs w:val="18"/>
              </w:rPr>
              <w:t>.</w:t>
            </w:r>
          </w:p>
        </w:tc>
      </w:tr>
      <w:tr w:rsidR="00283C80" w:rsidRPr="0095250E" w14:paraId="3094773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1E538B" w14:textId="77777777" w:rsidR="00283C80" w:rsidRPr="0095250E" w:rsidRDefault="00283C80" w:rsidP="00C06585">
            <w:pPr>
              <w:pStyle w:val="TAL"/>
              <w:rPr>
                <w:b/>
                <w:i/>
                <w:lang w:eastAsia="sv-SE"/>
              </w:rPr>
            </w:pPr>
            <w:r w:rsidRPr="0095250E">
              <w:rPr>
                <w:b/>
                <w:i/>
                <w:lang w:eastAsia="sv-SE"/>
              </w:rPr>
              <w:t>sftdFrequencyList-NR</w:t>
            </w:r>
          </w:p>
          <w:p w14:paraId="5E77AF7F" w14:textId="77777777" w:rsidR="00283C80" w:rsidRPr="0095250E" w:rsidRDefault="00283C80" w:rsidP="00C06585">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283C80" w:rsidRPr="0095250E" w14:paraId="49763A9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AEA89D" w14:textId="77777777" w:rsidR="00283C80" w:rsidRPr="0095250E" w:rsidRDefault="00283C80" w:rsidP="00C06585">
            <w:pPr>
              <w:pStyle w:val="TAL"/>
              <w:rPr>
                <w:b/>
                <w:i/>
                <w:lang w:eastAsia="sv-SE"/>
              </w:rPr>
            </w:pPr>
            <w:r w:rsidRPr="0095250E">
              <w:rPr>
                <w:b/>
                <w:i/>
                <w:lang w:eastAsia="sv-SE"/>
              </w:rPr>
              <w:t>sftdFrequencyList-EUTRA</w:t>
            </w:r>
          </w:p>
          <w:p w14:paraId="29875FE2" w14:textId="77777777" w:rsidR="00283C80" w:rsidRPr="0095250E" w:rsidRDefault="00283C80" w:rsidP="00C06585">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283C80" w:rsidRPr="0095250E" w14:paraId="73AE194A" w14:textId="77777777" w:rsidTr="00C06585">
        <w:tc>
          <w:tcPr>
            <w:tcW w:w="14173" w:type="dxa"/>
            <w:tcBorders>
              <w:top w:val="single" w:sz="4" w:space="0" w:color="auto"/>
              <w:left w:val="single" w:sz="4" w:space="0" w:color="auto"/>
              <w:bottom w:val="single" w:sz="4" w:space="0" w:color="auto"/>
              <w:right w:val="single" w:sz="4" w:space="0" w:color="auto"/>
            </w:tcBorders>
          </w:tcPr>
          <w:p w14:paraId="57B1A1DE" w14:textId="77777777" w:rsidR="00283C80" w:rsidRPr="0095250E" w:rsidRDefault="00283C80" w:rsidP="00C06585">
            <w:pPr>
              <w:pStyle w:val="TAL"/>
              <w:rPr>
                <w:b/>
                <w:i/>
                <w:lang w:eastAsia="sv-SE"/>
              </w:rPr>
            </w:pPr>
            <w:r w:rsidRPr="0095250E">
              <w:rPr>
                <w:b/>
                <w:i/>
                <w:lang w:eastAsia="sv-SE"/>
              </w:rPr>
              <w:t>sidelinkUEInformationEUTRA</w:t>
            </w:r>
          </w:p>
          <w:p w14:paraId="549BAFA4" w14:textId="77777777" w:rsidR="00283C80" w:rsidRPr="0095250E" w:rsidRDefault="00283C80" w:rsidP="00C06585">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283C80" w:rsidRPr="0095250E" w14:paraId="2C1598D4" w14:textId="77777777" w:rsidTr="00C06585">
        <w:tc>
          <w:tcPr>
            <w:tcW w:w="14173" w:type="dxa"/>
            <w:tcBorders>
              <w:top w:val="single" w:sz="4" w:space="0" w:color="auto"/>
              <w:left w:val="single" w:sz="4" w:space="0" w:color="auto"/>
              <w:bottom w:val="single" w:sz="4" w:space="0" w:color="auto"/>
              <w:right w:val="single" w:sz="4" w:space="0" w:color="auto"/>
            </w:tcBorders>
          </w:tcPr>
          <w:p w14:paraId="790D2F9B" w14:textId="77777777" w:rsidR="00283C80" w:rsidRPr="0095250E" w:rsidRDefault="00283C80" w:rsidP="00C06585">
            <w:pPr>
              <w:pStyle w:val="TAL"/>
              <w:rPr>
                <w:b/>
                <w:i/>
                <w:lang w:eastAsia="sv-SE"/>
              </w:rPr>
            </w:pPr>
            <w:r w:rsidRPr="0095250E">
              <w:rPr>
                <w:b/>
                <w:i/>
                <w:lang w:eastAsia="sv-SE"/>
              </w:rPr>
              <w:t>sidelinkUEInformationNR</w:t>
            </w:r>
          </w:p>
          <w:p w14:paraId="09E833BD" w14:textId="77777777" w:rsidR="00283C80" w:rsidRPr="0095250E" w:rsidRDefault="00283C80" w:rsidP="00C06585">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283C80" w:rsidRPr="0095250E" w14:paraId="033634E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94B536" w14:textId="77777777" w:rsidR="00283C80" w:rsidRPr="0095250E" w:rsidRDefault="00283C80" w:rsidP="00C06585">
            <w:pPr>
              <w:pStyle w:val="TAL"/>
              <w:rPr>
                <w:b/>
                <w:i/>
                <w:lang w:eastAsia="sv-SE"/>
              </w:rPr>
            </w:pPr>
            <w:r w:rsidRPr="0095250E">
              <w:rPr>
                <w:b/>
                <w:i/>
                <w:lang w:eastAsia="sv-SE"/>
              </w:rPr>
              <w:t>sourceConfigSCG</w:t>
            </w:r>
          </w:p>
          <w:p w14:paraId="0AF8BB4D" w14:textId="77777777" w:rsidR="00283C80" w:rsidRPr="0095250E" w:rsidRDefault="00283C80" w:rsidP="00C06585">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283C80" w:rsidRPr="0095250E" w14:paraId="346E6FC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198DAD6" w14:textId="77777777" w:rsidR="00283C80" w:rsidRPr="0095250E" w:rsidRDefault="00283C80" w:rsidP="00C06585">
            <w:pPr>
              <w:pStyle w:val="TAL"/>
              <w:rPr>
                <w:b/>
                <w:i/>
                <w:lang w:eastAsia="sv-SE"/>
              </w:rPr>
            </w:pPr>
            <w:r w:rsidRPr="0095250E">
              <w:rPr>
                <w:b/>
                <w:i/>
                <w:lang w:eastAsia="sv-SE"/>
              </w:rPr>
              <w:t>sourceConfigSCG-EUTRA</w:t>
            </w:r>
          </w:p>
          <w:p w14:paraId="701017D0" w14:textId="77777777" w:rsidR="00283C80" w:rsidRPr="0095250E" w:rsidRDefault="00283C80" w:rsidP="00C06585">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283C80" w:rsidRPr="0095250E" w14:paraId="04A6CF2F" w14:textId="77777777" w:rsidTr="00C06585">
        <w:tc>
          <w:tcPr>
            <w:tcW w:w="14173" w:type="dxa"/>
            <w:tcBorders>
              <w:top w:val="single" w:sz="4" w:space="0" w:color="auto"/>
              <w:left w:val="single" w:sz="4" w:space="0" w:color="auto"/>
              <w:bottom w:val="single" w:sz="4" w:space="0" w:color="auto"/>
              <w:right w:val="single" w:sz="4" w:space="0" w:color="auto"/>
            </w:tcBorders>
          </w:tcPr>
          <w:p w14:paraId="0BC26695" w14:textId="77777777" w:rsidR="00283C80" w:rsidRPr="0095250E" w:rsidRDefault="00283C80" w:rsidP="00C06585">
            <w:pPr>
              <w:pStyle w:val="TAL"/>
              <w:rPr>
                <w:b/>
                <w:bCs/>
                <w:i/>
                <w:iCs/>
              </w:rPr>
            </w:pPr>
            <w:r w:rsidRPr="0095250E">
              <w:rPr>
                <w:b/>
                <w:bCs/>
                <w:i/>
                <w:iCs/>
              </w:rPr>
              <w:t>twoPHRModeMCG</w:t>
            </w:r>
          </w:p>
          <w:p w14:paraId="3BE61455" w14:textId="77777777" w:rsidR="00283C80" w:rsidRPr="0095250E" w:rsidRDefault="00283C80" w:rsidP="00C06585">
            <w:pPr>
              <w:pStyle w:val="TAL"/>
              <w:rPr>
                <w:b/>
                <w:i/>
                <w:lang w:eastAsia="sv-SE"/>
              </w:rPr>
            </w:pPr>
            <w:r w:rsidRPr="0095250E">
              <w:rPr>
                <w:lang w:eastAsia="sv-SE"/>
              </w:rPr>
              <w:t>Indicates if the power headroom for MCG shall be reported as two PHRs (each PHR associated with a SRS resource set) is enabled or not.</w:t>
            </w:r>
          </w:p>
        </w:tc>
      </w:tr>
      <w:tr w:rsidR="00283C80" w:rsidRPr="0095250E" w14:paraId="320F01F8" w14:textId="77777777" w:rsidTr="00C06585">
        <w:tc>
          <w:tcPr>
            <w:tcW w:w="14173" w:type="dxa"/>
            <w:tcBorders>
              <w:top w:val="single" w:sz="4" w:space="0" w:color="auto"/>
              <w:left w:val="single" w:sz="4" w:space="0" w:color="auto"/>
              <w:bottom w:val="single" w:sz="4" w:space="0" w:color="auto"/>
              <w:right w:val="single" w:sz="4" w:space="0" w:color="auto"/>
            </w:tcBorders>
          </w:tcPr>
          <w:p w14:paraId="0E66EA6F" w14:textId="77777777" w:rsidR="00283C80" w:rsidRPr="0095250E" w:rsidRDefault="00283C80" w:rsidP="00C06585">
            <w:pPr>
              <w:pStyle w:val="TAL"/>
              <w:rPr>
                <w:b/>
                <w:bCs/>
                <w:i/>
                <w:iCs/>
                <w:lang w:eastAsia="sv-SE"/>
              </w:rPr>
            </w:pPr>
            <w:r w:rsidRPr="0095250E">
              <w:rPr>
                <w:b/>
                <w:bCs/>
                <w:i/>
                <w:iCs/>
                <w:lang w:eastAsia="sv-SE"/>
              </w:rPr>
              <w:t>twoSRS-PUSCH-Repetition</w:t>
            </w:r>
          </w:p>
          <w:p w14:paraId="1D3C6C2F" w14:textId="77777777" w:rsidR="00283C80" w:rsidRPr="0095250E" w:rsidRDefault="00283C80" w:rsidP="00C06585">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283C80" w:rsidRPr="0095250E" w14:paraId="68F04C6D" w14:textId="77777777" w:rsidTr="00C06585">
        <w:tc>
          <w:tcPr>
            <w:tcW w:w="14173" w:type="dxa"/>
            <w:tcBorders>
              <w:top w:val="single" w:sz="4" w:space="0" w:color="auto"/>
              <w:left w:val="single" w:sz="4" w:space="0" w:color="auto"/>
              <w:bottom w:val="single" w:sz="4" w:space="0" w:color="auto"/>
              <w:right w:val="single" w:sz="4" w:space="0" w:color="auto"/>
            </w:tcBorders>
          </w:tcPr>
          <w:p w14:paraId="04CB5818" w14:textId="77777777" w:rsidR="00283C80" w:rsidRPr="0095250E" w:rsidRDefault="00283C80" w:rsidP="00C06585">
            <w:pPr>
              <w:pStyle w:val="TAL"/>
              <w:rPr>
                <w:b/>
                <w:i/>
                <w:lang w:eastAsia="sv-SE"/>
              </w:rPr>
            </w:pPr>
            <w:r w:rsidRPr="0095250E">
              <w:rPr>
                <w:b/>
                <w:i/>
                <w:lang w:eastAsia="sv-SE"/>
              </w:rPr>
              <w:t>ueAssistanceInformationSourceSCG</w:t>
            </w:r>
          </w:p>
          <w:p w14:paraId="07FF51C3" w14:textId="77777777" w:rsidR="00283C80" w:rsidRPr="0095250E" w:rsidRDefault="00283C80" w:rsidP="00C06585">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283C80" w:rsidRPr="0095250E" w14:paraId="5B235F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B0E057" w14:textId="77777777" w:rsidR="00283C80" w:rsidRPr="0095250E" w:rsidRDefault="00283C80" w:rsidP="00C06585">
            <w:pPr>
              <w:pStyle w:val="TAL"/>
              <w:rPr>
                <w:b/>
                <w:i/>
                <w:lang w:eastAsia="sv-SE"/>
              </w:rPr>
            </w:pPr>
            <w:r w:rsidRPr="0095250E">
              <w:rPr>
                <w:b/>
                <w:i/>
                <w:lang w:eastAsia="sv-SE"/>
              </w:rPr>
              <w:t>ue-CapabilityInfo</w:t>
            </w:r>
          </w:p>
          <w:p w14:paraId="4D9B5547" w14:textId="77777777" w:rsidR="00283C80" w:rsidRPr="0095250E" w:rsidRDefault="00283C80" w:rsidP="00C06585">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770C1D5B" w14:textId="77777777" w:rsidR="00283C80" w:rsidRPr="0095250E" w:rsidRDefault="00283C80" w:rsidP="00283C8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50176B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6CF2D16" w14:textId="77777777" w:rsidR="00283C80" w:rsidRPr="0095250E" w:rsidRDefault="00283C80" w:rsidP="00C06585">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283C80" w:rsidRPr="0095250E" w14:paraId="6BAE079A"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4351104" w14:textId="77777777" w:rsidR="00283C80" w:rsidRPr="0095250E" w:rsidRDefault="00283C80" w:rsidP="00C06585">
            <w:pPr>
              <w:pStyle w:val="TAL"/>
              <w:rPr>
                <w:rFonts w:eastAsia="Calibri"/>
                <w:szCs w:val="22"/>
                <w:lang w:eastAsia="sv-SE"/>
              </w:rPr>
            </w:pPr>
            <w:r w:rsidRPr="0095250E">
              <w:rPr>
                <w:b/>
                <w:i/>
                <w:szCs w:val="22"/>
                <w:lang w:eastAsia="sv-SE"/>
              </w:rPr>
              <w:t>allowedFeatureSetsList</w:t>
            </w:r>
          </w:p>
          <w:p w14:paraId="12DAB713" w14:textId="77777777" w:rsidR="00283C80" w:rsidRPr="0095250E" w:rsidRDefault="00283C80" w:rsidP="00C06585">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283C80" w:rsidRPr="0095250E" w14:paraId="1131F8FA"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E668587" w14:textId="77777777" w:rsidR="00283C80" w:rsidRPr="0095250E" w:rsidRDefault="00283C80" w:rsidP="00C06585">
            <w:pPr>
              <w:pStyle w:val="TAL"/>
              <w:rPr>
                <w:rFonts w:eastAsia="Calibri"/>
                <w:szCs w:val="22"/>
                <w:lang w:eastAsia="sv-SE"/>
              </w:rPr>
            </w:pPr>
            <w:r w:rsidRPr="0095250E">
              <w:rPr>
                <w:b/>
                <w:i/>
                <w:szCs w:val="22"/>
                <w:lang w:eastAsia="sv-SE"/>
              </w:rPr>
              <w:t>bandCombinationIndex</w:t>
            </w:r>
          </w:p>
          <w:p w14:paraId="0E1D32C9" w14:textId="77777777" w:rsidR="00283C80" w:rsidRPr="0095250E" w:rsidRDefault="00283C80" w:rsidP="00C06585">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45294BE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83C80" w:rsidRPr="0095250E" w14:paraId="4693010A" w14:textId="77777777" w:rsidTr="00C06585">
        <w:tc>
          <w:tcPr>
            <w:tcW w:w="2830" w:type="dxa"/>
            <w:tcBorders>
              <w:top w:val="single" w:sz="4" w:space="0" w:color="auto"/>
              <w:left w:val="single" w:sz="4" w:space="0" w:color="auto"/>
              <w:bottom w:val="single" w:sz="4" w:space="0" w:color="auto"/>
              <w:right w:val="single" w:sz="4" w:space="0" w:color="auto"/>
            </w:tcBorders>
            <w:hideMark/>
          </w:tcPr>
          <w:p w14:paraId="5C511EBA" w14:textId="77777777" w:rsidR="00283C80" w:rsidRPr="0095250E" w:rsidRDefault="00283C80" w:rsidP="00C06585">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2F14A88D" w14:textId="77777777" w:rsidR="00283C80" w:rsidRPr="0095250E" w:rsidRDefault="00283C80" w:rsidP="00C06585">
            <w:pPr>
              <w:pStyle w:val="TAH"/>
              <w:rPr>
                <w:lang w:eastAsia="sv-SE"/>
              </w:rPr>
            </w:pPr>
            <w:r w:rsidRPr="0095250E">
              <w:rPr>
                <w:lang w:eastAsia="sv-SE"/>
              </w:rPr>
              <w:t>Explanation</w:t>
            </w:r>
          </w:p>
        </w:tc>
      </w:tr>
      <w:tr w:rsidR="00283C80" w:rsidRPr="0095250E" w14:paraId="7E94556F" w14:textId="77777777" w:rsidTr="00C06585">
        <w:tc>
          <w:tcPr>
            <w:tcW w:w="2830" w:type="dxa"/>
            <w:tcBorders>
              <w:top w:val="single" w:sz="4" w:space="0" w:color="auto"/>
              <w:left w:val="single" w:sz="4" w:space="0" w:color="auto"/>
              <w:bottom w:val="single" w:sz="4" w:space="0" w:color="auto"/>
              <w:right w:val="single" w:sz="4" w:space="0" w:color="auto"/>
            </w:tcBorders>
            <w:hideMark/>
          </w:tcPr>
          <w:p w14:paraId="109BB1FB" w14:textId="77777777" w:rsidR="00283C80" w:rsidRPr="0095250E" w:rsidRDefault="00283C80" w:rsidP="00C06585">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40079964" w14:textId="77777777" w:rsidR="00283C80" w:rsidRPr="0095250E" w:rsidRDefault="00283C80" w:rsidP="00C06585">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1B9E87CD" w14:textId="77777777" w:rsidR="00283C80" w:rsidRPr="0095250E" w:rsidRDefault="00283C80" w:rsidP="00283C80"/>
    <w:p w14:paraId="2BCC7C58" w14:textId="77777777" w:rsidR="00283C80" w:rsidRPr="0095250E" w:rsidRDefault="00283C80" w:rsidP="00283C80">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283C80" w:rsidRPr="0095250E" w14:paraId="21852119" w14:textId="77777777" w:rsidTr="00C06585">
        <w:tc>
          <w:tcPr>
            <w:tcW w:w="2889" w:type="dxa"/>
            <w:tcBorders>
              <w:top w:val="single" w:sz="4" w:space="0" w:color="auto"/>
              <w:left w:val="single" w:sz="4" w:space="0" w:color="auto"/>
              <w:bottom w:val="single" w:sz="4" w:space="0" w:color="auto"/>
              <w:right w:val="single" w:sz="4" w:space="0" w:color="auto"/>
            </w:tcBorders>
            <w:hideMark/>
          </w:tcPr>
          <w:p w14:paraId="5ECB10A3" w14:textId="77777777" w:rsidR="00283C80" w:rsidRPr="0095250E" w:rsidRDefault="00283C80" w:rsidP="00C06585">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F4A20CC" w14:textId="77777777" w:rsidR="00283C80" w:rsidRPr="0095250E" w:rsidRDefault="00283C80" w:rsidP="00C06585">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9D8F4F2" w14:textId="77777777" w:rsidR="00283C80" w:rsidRPr="0095250E" w:rsidRDefault="00283C80" w:rsidP="00C06585">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2339C2A8" w14:textId="77777777" w:rsidR="00283C80" w:rsidRPr="0095250E" w:rsidRDefault="00283C80" w:rsidP="00C06585">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79ED593B" w14:textId="77777777" w:rsidR="00283C80" w:rsidRPr="0095250E" w:rsidRDefault="00283C80" w:rsidP="00C06585">
            <w:pPr>
              <w:pStyle w:val="TAH"/>
              <w:rPr>
                <w:rFonts w:eastAsia="Yu Mincho"/>
                <w:lang w:eastAsia="sv-SE"/>
              </w:rPr>
            </w:pPr>
            <w:r w:rsidRPr="0095250E">
              <w:rPr>
                <w:rFonts w:eastAsia="Yu Mincho"/>
                <w:lang w:eastAsia="sv-SE"/>
              </w:rPr>
              <w:t>MR-DC capabilities</w:t>
            </w:r>
          </w:p>
        </w:tc>
      </w:tr>
      <w:tr w:rsidR="00283C80" w:rsidRPr="0095250E" w14:paraId="78B27F48" w14:textId="77777777" w:rsidTr="00C06585">
        <w:tc>
          <w:tcPr>
            <w:tcW w:w="2889" w:type="dxa"/>
            <w:tcBorders>
              <w:top w:val="single" w:sz="4" w:space="0" w:color="auto"/>
              <w:left w:val="single" w:sz="4" w:space="0" w:color="auto"/>
              <w:bottom w:val="single" w:sz="4" w:space="0" w:color="auto"/>
              <w:right w:val="single" w:sz="4" w:space="0" w:color="auto"/>
            </w:tcBorders>
            <w:hideMark/>
          </w:tcPr>
          <w:p w14:paraId="0B538EE2" w14:textId="77777777" w:rsidR="00283C80" w:rsidRPr="0095250E" w:rsidRDefault="00283C80" w:rsidP="00C06585">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F9D1C91" w14:textId="77777777" w:rsidR="00283C80" w:rsidRPr="0095250E" w:rsidRDefault="00283C80" w:rsidP="00C06585">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695D9D72" w14:textId="77777777" w:rsidR="00283C80" w:rsidRPr="0095250E" w:rsidRDefault="00283C80" w:rsidP="00C06585">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476E1626" w14:textId="77777777" w:rsidR="00283C80" w:rsidRPr="0095250E" w:rsidRDefault="00283C80" w:rsidP="00C06585">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655493AF" w14:textId="77777777" w:rsidR="00283C80" w:rsidRPr="0095250E" w:rsidRDefault="00283C80" w:rsidP="00C06585">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283C80" w:rsidRPr="0095250E" w14:paraId="53FB0E35" w14:textId="77777777" w:rsidTr="00C06585">
        <w:tc>
          <w:tcPr>
            <w:tcW w:w="2889" w:type="dxa"/>
            <w:tcBorders>
              <w:top w:val="single" w:sz="4" w:space="0" w:color="auto"/>
              <w:left w:val="single" w:sz="4" w:space="0" w:color="auto"/>
              <w:bottom w:val="single" w:sz="4" w:space="0" w:color="auto"/>
              <w:right w:val="single" w:sz="4" w:space="0" w:color="auto"/>
            </w:tcBorders>
          </w:tcPr>
          <w:p w14:paraId="72C9DDC5" w14:textId="77777777" w:rsidR="00283C80" w:rsidRPr="0095250E" w:rsidRDefault="00283C80" w:rsidP="00C06585">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54DCF12" w14:textId="77777777" w:rsidR="00283C80" w:rsidRPr="0095250E" w:rsidRDefault="00283C80" w:rsidP="00C06585">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550DACCB" w14:textId="77777777" w:rsidR="00283C80" w:rsidRPr="0095250E" w:rsidRDefault="00283C80" w:rsidP="00C06585">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08AADDFD" w14:textId="77777777" w:rsidR="00283C80" w:rsidRPr="0095250E" w:rsidRDefault="00283C80" w:rsidP="00C06585">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E12D827" w14:textId="77777777" w:rsidR="00283C80" w:rsidRPr="0095250E" w:rsidRDefault="00283C80" w:rsidP="00C06585">
            <w:pPr>
              <w:pStyle w:val="TAL"/>
              <w:rPr>
                <w:rFonts w:eastAsia="Yu Mincho"/>
                <w:lang w:eastAsia="sv-SE"/>
              </w:rPr>
            </w:pPr>
            <w:r w:rsidRPr="0095250E">
              <w:rPr>
                <w:rFonts w:eastAsia="Yu Mincho"/>
              </w:rPr>
              <w:t>Need not be included if the UE Radio Capability ID as specified in 23.502 [43] is used. Included otherwise</w:t>
            </w:r>
          </w:p>
        </w:tc>
      </w:tr>
      <w:tr w:rsidR="00283C80" w:rsidRPr="0095250E" w14:paraId="7D734922" w14:textId="77777777" w:rsidTr="00C06585">
        <w:tc>
          <w:tcPr>
            <w:tcW w:w="2889" w:type="dxa"/>
            <w:tcBorders>
              <w:top w:val="single" w:sz="4" w:space="0" w:color="auto"/>
              <w:left w:val="single" w:sz="4" w:space="0" w:color="auto"/>
              <w:bottom w:val="single" w:sz="4" w:space="0" w:color="auto"/>
              <w:right w:val="single" w:sz="4" w:space="0" w:color="auto"/>
            </w:tcBorders>
          </w:tcPr>
          <w:p w14:paraId="615CF060" w14:textId="77777777" w:rsidR="00283C80" w:rsidRPr="0095250E" w:rsidRDefault="00283C80" w:rsidP="00C06585">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57E8D02" w14:textId="77777777" w:rsidR="00283C80" w:rsidRPr="0095250E" w:rsidRDefault="00283C80" w:rsidP="00C06585">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22F4626A" w14:textId="77777777" w:rsidR="00283C80" w:rsidRPr="0095250E" w:rsidRDefault="00283C80" w:rsidP="00C06585">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04A70" w14:textId="77777777" w:rsidR="00283C80" w:rsidRPr="0095250E" w:rsidRDefault="00283C80" w:rsidP="00C06585">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32E45A91" w14:textId="77777777" w:rsidR="00283C80" w:rsidRPr="0095250E" w:rsidRDefault="00283C80" w:rsidP="00C06585">
            <w:pPr>
              <w:pStyle w:val="TAL"/>
              <w:rPr>
                <w:rFonts w:eastAsia="Yu Mincho"/>
                <w:lang w:eastAsia="sv-SE"/>
              </w:rPr>
            </w:pPr>
            <w:r w:rsidRPr="0095250E">
              <w:t>Not included</w:t>
            </w:r>
          </w:p>
        </w:tc>
      </w:tr>
    </w:tbl>
    <w:p w14:paraId="4AC9A319" w14:textId="77777777" w:rsidR="00283C80" w:rsidRPr="0095250E" w:rsidRDefault="00283C80" w:rsidP="00283C80"/>
    <w:p w14:paraId="3482D8C3" w14:textId="77777777" w:rsidR="00283C80" w:rsidRPr="0095250E" w:rsidRDefault="00283C80" w:rsidP="00283C80">
      <w:pPr>
        <w:pStyle w:val="4"/>
      </w:pPr>
      <w:bookmarkStart w:id="3055" w:name="_Toc60777638"/>
      <w:bookmarkStart w:id="3056" w:name="_Toc156130955"/>
      <w:r w:rsidRPr="0095250E">
        <w:t>–</w:t>
      </w:r>
      <w:r w:rsidRPr="0095250E">
        <w:tab/>
      </w:r>
      <w:r w:rsidRPr="0095250E">
        <w:rPr>
          <w:i/>
        </w:rPr>
        <w:t>MeasurementTimingConfiguration</w:t>
      </w:r>
      <w:bookmarkEnd w:id="3055"/>
      <w:bookmarkEnd w:id="3056"/>
    </w:p>
    <w:p w14:paraId="1AC29326" w14:textId="77777777" w:rsidR="00283C80" w:rsidRPr="0095250E" w:rsidRDefault="00283C80" w:rsidP="00283C80">
      <w:r w:rsidRPr="0095250E">
        <w:t xml:space="preserve">The </w:t>
      </w:r>
      <w:r w:rsidRPr="0095250E">
        <w:rPr>
          <w:i/>
        </w:rPr>
        <w:t xml:space="preserve">MeasurementTimingConfiguration </w:t>
      </w:r>
      <w:r w:rsidRPr="0095250E">
        <w:t>message is used to convey assistance information for measurement timing.</w:t>
      </w:r>
    </w:p>
    <w:p w14:paraId="3593D845" w14:textId="77777777" w:rsidR="00283C80" w:rsidRPr="0095250E" w:rsidRDefault="00283C80" w:rsidP="00283C80">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宋体"/>
          <w:lang w:eastAsia="zh-CN"/>
        </w:rPr>
        <w:t>and gNB CU to gNB DU</w:t>
      </w:r>
      <w:r w:rsidRPr="0095250E">
        <w:t>.</w:t>
      </w:r>
    </w:p>
    <w:p w14:paraId="03DCA324" w14:textId="77777777" w:rsidR="00283C80" w:rsidRPr="0095250E" w:rsidRDefault="00283C80" w:rsidP="00283C80">
      <w:pPr>
        <w:pStyle w:val="TH"/>
      </w:pPr>
      <w:r w:rsidRPr="0095250E">
        <w:rPr>
          <w:i/>
        </w:rPr>
        <w:t>MeasurementTimingConfiguration</w:t>
      </w:r>
      <w:r w:rsidRPr="0095250E">
        <w:t xml:space="preserve"> message</w:t>
      </w:r>
    </w:p>
    <w:p w14:paraId="426B47E9" w14:textId="77777777" w:rsidR="00283C80" w:rsidRPr="0095250E" w:rsidRDefault="00283C80" w:rsidP="00283C80">
      <w:pPr>
        <w:pStyle w:val="PL"/>
        <w:rPr>
          <w:color w:val="808080"/>
        </w:rPr>
      </w:pPr>
      <w:r w:rsidRPr="0095250E">
        <w:rPr>
          <w:color w:val="808080"/>
        </w:rPr>
        <w:t>-- ASN1START</w:t>
      </w:r>
    </w:p>
    <w:p w14:paraId="28B29973" w14:textId="77777777" w:rsidR="00283C80" w:rsidRPr="0095250E" w:rsidRDefault="00283C80" w:rsidP="00283C80">
      <w:pPr>
        <w:pStyle w:val="PL"/>
        <w:rPr>
          <w:color w:val="808080"/>
        </w:rPr>
      </w:pPr>
      <w:r w:rsidRPr="0095250E">
        <w:rPr>
          <w:color w:val="808080"/>
        </w:rPr>
        <w:t>-- TAG-MEASUREMENT-TIMING-CONFIGURATION-START</w:t>
      </w:r>
    </w:p>
    <w:p w14:paraId="66B5A884" w14:textId="77777777" w:rsidR="00283C80" w:rsidRPr="0095250E" w:rsidRDefault="00283C80" w:rsidP="00283C80">
      <w:pPr>
        <w:pStyle w:val="PL"/>
      </w:pPr>
    </w:p>
    <w:p w14:paraId="620EC4B1" w14:textId="77777777" w:rsidR="00283C80" w:rsidRPr="0095250E" w:rsidRDefault="00283C80" w:rsidP="00283C80">
      <w:pPr>
        <w:pStyle w:val="PL"/>
      </w:pPr>
      <w:r w:rsidRPr="0095250E">
        <w:t xml:space="preserve">MeasurementTimingConfiguration ::=      </w:t>
      </w:r>
      <w:r w:rsidRPr="0095250E">
        <w:rPr>
          <w:color w:val="993366"/>
        </w:rPr>
        <w:t>SEQUENCE</w:t>
      </w:r>
      <w:r w:rsidRPr="0095250E">
        <w:t xml:space="preserve"> {</w:t>
      </w:r>
    </w:p>
    <w:p w14:paraId="6B9C93FD"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70E63B02" w14:textId="77777777" w:rsidR="00283C80" w:rsidRPr="0095250E" w:rsidRDefault="00283C80" w:rsidP="00283C80">
      <w:pPr>
        <w:pStyle w:val="PL"/>
      </w:pPr>
      <w:r w:rsidRPr="0095250E">
        <w:t xml:space="preserve">        c1                                      </w:t>
      </w:r>
      <w:r w:rsidRPr="0095250E">
        <w:rPr>
          <w:color w:val="993366"/>
        </w:rPr>
        <w:t>CHOICE</w:t>
      </w:r>
      <w:r w:rsidRPr="0095250E">
        <w:t>{</w:t>
      </w:r>
    </w:p>
    <w:p w14:paraId="4B729D5C" w14:textId="77777777" w:rsidR="00283C80" w:rsidRPr="0095250E" w:rsidRDefault="00283C80" w:rsidP="00283C80">
      <w:pPr>
        <w:pStyle w:val="PL"/>
      </w:pPr>
      <w:r w:rsidRPr="0095250E">
        <w:t xml:space="preserve">            measTimingConf                          MeasurementTimingConfiguration-IEs,</w:t>
      </w:r>
    </w:p>
    <w:p w14:paraId="070B9FFA"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404ED38" w14:textId="77777777" w:rsidR="00283C80" w:rsidRPr="0095250E" w:rsidRDefault="00283C80" w:rsidP="00283C80">
      <w:pPr>
        <w:pStyle w:val="PL"/>
      </w:pPr>
      <w:r w:rsidRPr="0095250E">
        <w:t xml:space="preserve">        },</w:t>
      </w:r>
    </w:p>
    <w:p w14:paraId="2C0D6E69"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A518FA8" w14:textId="77777777" w:rsidR="00283C80" w:rsidRPr="0095250E" w:rsidRDefault="00283C80" w:rsidP="00283C80">
      <w:pPr>
        <w:pStyle w:val="PL"/>
      </w:pPr>
      <w:r w:rsidRPr="0095250E">
        <w:t xml:space="preserve">    }</w:t>
      </w:r>
    </w:p>
    <w:p w14:paraId="4600EDE2" w14:textId="77777777" w:rsidR="00283C80" w:rsidRPr="0095250E" w:rsidRDefault="00283C80" w:rsidP="00283C80">
      <w:pPr>
        <w:pStyle w:val="PL"/>
      </w:pPr>
      <w:r w:rsidRPr="0095250E">
        <w:t>}</w:t>
      </w:r>
    </w:p>
    <w:p w14:paraId="2CB2C661" w14:textId="77777777" w:rsidR="00283C80" w:rsidRPr="0095250E" w:rsidRDefault="00283C80" w:rsidP="00283C80">
      <w:pPr>
        <w:pStyle w:val="PL"/>
      </w:pPr>
    </w:p>
    <w:p w14:paraId="61713175" w14:textId="77777777" w:rsidR="00283C80" w:rsidRPr="0095250E" w:rsidRDefault="00283C80" w:rsidP="00283C80">
      <w:pPr>
        <w:pStyle w:val="PL"/>
      </w:pPr>
      <w:r w:rsidRPr="0095250E">
        <w:t xml:space="preserve">MeasurementTimingConfiguration-IEs ::=  </w:t>
      </w:r>
      <w:r w:rsidRPr="0095250E">
        <w:rPr>
          <w:color w:val="993366"/>
        </w:rPr>
        <w:t>SEQUENCE</w:t>
      </w:r>
      <w:r w:rsidRPr="0095250E">
        <w:t xml:space="preserve"> {</w:t>
      </w:r>
    </w:p>
    <w:p w14:paraId="4E833483" w14:textId="77777777" w:rsidR="00283C80" w:rsidRPr="0095250E" w:rsidRDefault="00283C80" w:rsidP="00283C80">
      <w:pPr>
        <w:pStyle w:val="PL"/>
      </w:pPr>
      <w:r w:rsidRPr="0095250E">
        <w:t xml:space="preserve">    measTiming                              MeasTimingList                                      </w:t>
      </w:r>
      <w:r w:rsidRPr="0095250E">
        <w:rPr>
          <w:color w:val="993366"/>
        </w:rPr>
        <w:t>OPTIONAL</w:t>
      </w:r>
      <w:r w:rsidRPr="0095250E">
        <w:t>,</w:t>
      </w:r>
    </w:p>
    <w:p w14:paraId="1A826BB8" w14:textId="77777777" w:rsidR="00283C80" w:rsidRPr="0095250E" w:rsidRDefault="00283C80" w:rsidP="00283C80">
      <w:pPr>
        <w:pStyle w:val="PL"/>
      </w:pPr>
      <w:r w:rsidRPr="0095250E">
        <w:t xml:space="preserve">    nonCriticalExtension                    MeasurementTimingConfiguration-v1550-IEs            </w:t>
      </w:r>
      <w:r w:rsidRPr="0095250E">
        <w:rPr>
          <w:color w:val="993366"/>
        </w:rPr>
        <w:t>OPTIONAL</w:t>
      </w:r>
    </w:p>
    <w:p w14:paraId="186B3B6D" w14:textId="77777777" w:rsidR="00283C80" w:rsidRPr="0095250E" w:rsidRDefault="00283C80" w:rsidP="00283C80">
      <w:pPr>
        <w:pStyle w:val="PL"/>
      </w:pPr>
      <w:r w:rsidRPr="0095250E">
        <w:t>}</w:t>
      </w:r>
    </w:p>
    <w:p w14:paraId="64D3864F" w14:textId="77777777" w:rsidR="00283C80" w:rsidRPr="0095250E" w:rsidRDefault="00283C80" w:rsidP="00283C80">
      <w:pPr>
        <w:pStyle w:val="PL"/>
      </w:pPr>
    </w:p>
    <w:p w14:paraId="21D46A01" w14:textId="77777777" w:rsidR="00283C80" w:rsidRPr="0095250E" w:rsidRDefault="00283C80" w:rsidP="00283C80">
      <w:pPr>
        <w:pStyle w:val="PL"/>
      </w:pPr>
      <w:r w:rsidRPr="0095250E">
        <w:t xml:space="preserve">MeasurementTimingConfiguration-v1550-IEs ::= </w:t>
      </w:r>
      <w:r w:rsidRPr="0095250E">
        <w:rPr>
          <w:color w:val="993366"/>
        </w:rPr>
        <w:t>SEQUENCE</w:t>
      </w:r>
      <w:r w:rsidRPr="0095250E">
        <w:t xml:space="preserve"> {</w:t>
      </w:r>
    </w:p>
    <w:p w14:paraId="6CF37204" w14:textId="77777777" w:rsidR="00283C80" w:rsidRPr="0095250E" w:rsidRDefault="00283C80" w:rsidP="00283C80">
      <w:pPr>
        <w:pStyle w:val="PL"/>
      </w:pPr>
      <w:r w:rsidRPr="0095250E">
        <w:t xml:space="preserve">    campOnFirstSSB                               </w:t>
      </w:r>
      <w:r w:rsidRPr="0095250E">
        <w:rPr>
          <w:color w:val="993366"/>
        </w:rPr>
        <w:t>BOOLEAN</w:t>
      </w:r>
      <w:r w:rsidRPr="0095250E">
        <w:t>,</w:t>
      </w:r>
    </w:p>
    <w:p w14:paraId="5269F27F" w14:textId="77777777" w:rsidR="00283C80" w:rsidRPr="0095250E" w:rsidRDefault="00283C80" w:rsidP="00283C80">
      <w:pPr>
        <w:pStyle w:val="PL"/>
      </w:pPr>
      <w:r w:rsidRPr="0095250E">
        <w:t xml:space="preserve">    psCellOnlyOnFirstSSB                         </w:t>
      </w:r>
      <w:r w:rsidRPr="0095250E">
        <w:rPr>
          <w:color w:val="993366"/>
        </w:rPr>
        <w:t>BOOLEAN</w:t>
      </w:r>
      <w:r w:rsidRPr="0095250E">
        <w:t>,</w:t>
      </w:r>
    </w:p>
    <w:p w14:paraId="4588D378" w14:textId="77777777" w:rsidR="00283C80" w:rsidRPr="0095250E" w:rsidRDefault="00283C80" w:rsidP="00283C80">
      <w:pPr>
        <w:pStyle w:val="PL"/>
      </w:pPr>
      <w:r w:rsidRPr="0095250E">
        <w:t xml:space="preserve">    nonCriticalExtension                         MeasurementTimingConfiguration-v1610-IEs       </w:t>
      </w:r>
      <w:r w:rsidRPr="0095250E">
        <w:rPr>
          <w:color w:val="993366"/>
        </w:rPr>
        <w:t>OPTIONAL</w:t>
      </w:r>
    </w:p>
    <w:p w14:paraId="2D257A90" w14:textId="77777777" w:rsidR="00283C80" w:rsidRPr="0095250E" w:rsidRDefault="00283C80" w:rsidP="00283C80">
      <w:pPr>
        <w:pStyle w:val="PL"/>
      </w:pPr>
      <w:r w:rsidRPr="0095250E">
        <w:t>}</w:t>
      </w:r>
    </w:p>
    <w:p w14:paraId="11DBA33B" w14:textId="77777777" w:rsidR="00283C80" w:rsidRPr="0095250E" w:rsidRDefault="00283C80" w:rsidP="00283C80">
      <w:pPr>
        <w:pStyle w:val="PL"/>
      </w:pPr>
    </w:p>
    <w:p w14:paraId="3211DBC3" w14:textId="77777777" w:rsidR="00283C80" w:rsidRPr="0095250E" w:rsidRDefault="00283C80" w:rsidP="00283C80">
      <w:pPr>
        <w:pStyle w:val="PL"/>
      </w:pPr>
      <w:r w:rsidRPr="0095250E">
        <w:t xml:space="preserve">MeasurementTimingConfiguration-v1610-IEs ::=  </w:t>
      </w:r>
      <w:r w:rsidRPr="0095250E">
        <w:rPr>
          <w:color w:val="993366"/>
        </w:rPr>
        <w:t>SEQUENCE</w:t>
      </w:r>
      <w:r w:rsidRPr="0095250E">
        <w:t xml:space="preserve"> {</w:t>
      </w:r>
    </w:p>
    <w:p w14:paraId="72288CB2" w14:textId="77777777" w:rsidR="00283C80" w:rsidRPr="0095250E" w:rsidRDefault="00283C80" w:rsidP="00283C80">
      <w:pPr>
        <w:pStyle w:val="PL"/>
      </w:pPr>
      <w:r w:rsidRPr="0095250E">
        <w:t xml:space="preserve">    csi-RS-Config-r16                             </w:t>
      </w:r>
      <w:r w:rsidRPr="0095250E">
        <w:rPr>
          <w:color w:val="993366"/>
        </w:rPr>
        <w:t>SEQUENCE</w:t>
      </w:r>
      <w:r w:rsidRPr="0095250E">
        <w:t xml:space="preserve"> {</w:t>
      </w:r>
    </w:p>
    <w:p w14:paraId="18AA8619" w14:textId="77777777" w:rsidR="00283C80" w:rsidRPr="0095250E" w:rsidRDefault="00283C80" w:rsidP="00283C80">
      <w:pPr>
        <w:pStyle w:val="PL"/>
      </w:pPr>
      <w:r w:rsidRPr="0095250E">
        <w:t xml:space="preserve">        csi-RS-SubcarrierSpacing-r16                  SubcarrierSpacing,</w:t>
      </w:r>
    </w:p>
    <w:p w14:paraId="60E72341" w14:textId="77777777" w:rsidR="00283C80" w:rsidRPr="0095250E" w:rsidRDefault="00283C80" w:rsidP="00283C80">
      <w:pPr>
        <w:pStyle w:val="PL"/>
      </w:pPr>
      <w:r w:rsidRPr="0095250E">
        <w:t xml:space="preserve">        csi-RS-CellMobility-r16                       CSI-RS-CellMobility,</w:t>
      </w:r>
    </w:p>
    <w:p w14:paraId="1E405AF8" w14:textId="77777777" w:rsidR="00283C80" w:rsidRPr="0095250E" w:rsidRDefault="00283C80" w:rsidP="00283C80">
      <w:pPr>
        <w:pStyle w:val="PL"/>
      </w:pPr>
      <w:r w:rsidRPr="0095250E">
        <w:t xml:space="preserve">        refSSBFreq-r16                                ARFCN-ValueNR</w:t>
      </w:r>
    </w:p>
    <w:p w14:paraId="25EE9438" w14:textId="77777777" w:rsidR="00283C80" w:rsidRPr="0095250E" w:rsidRDefault="00283C80" w:rsidP="00283C80">
      <w:pPr>
        <w:pStyle w:val="PL"/>
      </w:pPr>
      <w:r w:rsidRPr="0095250E">
        <w:t xml:space="preserve">    },</w:t>
      </w:r>
    </w:p>
    <w:p w14:paraId="4CB8DDB1"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1DB5BA" w14:textId="77777777" w:rsidR="00283C80" w:rsidRPr="0095250E" w:rsidRDefault="00283C80" w:rsidP="00283C80">
      <w:pPr>
        <w:pStyle w:val="PL"/>
      </w:pPr>
      <w:r w:rsidRPr="0095250E">
        <w:t>}</w:t>
      </w:r>
    </w:p>
    <w:p w14:paraId="6DD18605" w14:textId="77777777" w:rsidR="00283C80" w:rsidRPr="0095250E" w:rsidRDefault="00283C80" w:rsidP="00283C80">
      <w:pPr>
        <w:pStyle w:val="PL"/>
      </w:pPr>
    </w:p>
    <w:p w14:paraId="1A0F6BEC" w14:textId="77777777" w:rsidR="00283C80" w:rsidRPr="0095250E" w:rsidRDefault="00283C80" w:rsidP="00283C80">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5CAC0B2F" w14:textId="77777777" w:rsidR="00283C80" w:rsidRPr="0095250E" w:rsidRDefault="00283C80" w:rsidP="00283C80">
      <w:pPr>
        <w:pStyle w:val="PL"/>
      </w:pPr>
    </w:p>
    <w:p w14:paraId="4F35EABB" w14:textId="77777777" w:rsidR="00283C80" w:rsidRPr="0095250E" w:rsidRDefault="00283C80" w:rsidP="00283C80">
      <w:pPr>
        <w:pStyle w:val="PL"/>
      </w:pPr>
      <w:r w:rsidRPr="0095250E">
        <w:t xml:space="preserve">MeasTiming ::= </w:t>
      </w:r>
      <w:r w:rsidRPr="0095250E">
        <w:rPr>
          <w:color w:val="993366"/>
        </w:rPr>
        <w:t>SEQUENCE</w:t>
      </w:r>
      <w:r w:rsidRPr="0095250E">
        <w:t xml:space="preserve"> {</w:t>
      </w:r>
    </w:p>
    <w:p w14:paraId="627AEDE9" w14:textId="77777777" w:rsidR="00283C80" w:rsidRPr="0095250E" w:rsidRDefault="00283C80" w:rsidP="00283C80">
      <w:pPr>
        <w:pStyle w:val="PL"/>
      </w:pPr>
      <w:r w:rsidRPr="0095250E">
        <w:t xml:space="preserve">    frequencyAndTiming                      </w:t>
      </w:r>
      <w:r w:rsidRPr="0095250E">
        <w:rPr>
          <w:color w:val="993366"/>
        </w:rPr>
        <w:t>SEQUENCE</w:t>
      </w:r>
      <w:r w:rsidRPr="0095250E">
        <w:t xml:space="preserve"> {</w:t>
      </w:r>
    </w:p>
    <w:p w14:paraId="2105E5A7" w14:textId="77777777" w:rsidR="00283C80" w:rsidRPr="0095250E" w:rsidRDefault="00283C80" w:rsidP="00283C80">
      <w:pPr>
        <w:pStyle w:val="PL"/>
      </w:pPr>
      <w:r w:rsidRPr="0095250E">
        <w:t xml:space="preserve">        carrierFreq                             ARFCN-ValueNR,</w:t>
      </w:r>
    </w:p>
    <w:p w14:paraId="7A48019E" w14:textId="77777777" w:rsidR="00283C80" w:rsidRPr="0095250E" w:rsidRDefault="00283C80" w:rsidP="00283C80">
      <w:pPr>
        <w:pStyle w:val="PL"/>
      </w:pPr>
      <w:r w:rsidRPr="0095250E">
        <w:t xml:space="preserve">        ssbSubcarrierSpacing                    SubcarrierSpacing,</w:t>
      </w:r>
    </w:p>
    <w:p w14:paraId="37731551" w14:textId="77777777" w:rsidR="00283C80" w:rsidRPr="0095250E" w:rsidRDefault="00283C80" w:rsidP="00283C80">
      <w:pPr>
        <w:pStyle w:val="PL"/>
      </w:pPr>
      <w:r w:rsidRPr="0095250E">
        <w:t xml:space="preserve">        ssb-MeasurementTimingConfiguration      SSB-MTC,</w:t>
      </w:r>
    </w:p>
    <w:p w14:paraId="55059546" w14:textId="77777777" w:rsidR="00283C80" w:rsidRPr="0095250E" w:rsidRDefault="00283C80" w:rsidP="00283C80">
      <w:pPr>
        <w:pStyle w:val="PL"/>
      </w:pPr>
      <w:r w:rsidRPr="0095250E">
        <w:t xml:space="preserve">        ss-RSSI-Measurement                     SS-RSSI-Measurement                             </w:t>
      </w:r>
      <w:r w:rsidRPr="0095250E">
        <w:rPr>
          <w:color w:val="993366"/>
        </w:rPr>
        <w:t>OPTIONAL</w:t>
      </w:r>
    </w:p>
    <w:p w14:paraId="523C77E5" w14:textId="77777777" w:rsidR="00283C80" w:rsidRPr="0095250E" w:rsidRDefault="00283C80" w:rsidP="00283C80">
      <w:pPr>
        <w:pStyle w:val="PL"/>
      </w:pPr>
      <w:r w:rsidRPr="0095250E">
        <w:t xml:space="preserve">    }                                                                                           </w:t>
      </w:r>
      <w:r w:rsidRPr="0095250E">
        <w:rPr>
          <w:color w:val="993366"/>
        </w:rPr>
        <w:t>OPTIONAL</w:t>
      </w:r>
      <w:r w:rsidRPr="0095250E">
        <w:t>,</w:t>
      </w:r>
    </w:p>
    <w:p w14:paraId="74D06162" w14:textId="77777777" w:rsidR="00283C80" w:rsidRPr="0095250E" w:rsidRDefault="00283C80" w:rsidP="00283C80">
      <w:pPr>
        <w:pStyle w:val="PL"/>
      </w:pPr>
      <w:r w:rsidRPr="0095250E">
        <w:t xml:space="preserve">    ...,</w:t>
      </w:r>
    </w:p>
    <w:p w14:paraId="7934DA98" w14:textId="77777777" w:rsidR="00283C80" w:rsidRPr="0095250E" w:rsidRDefault="00283C80" w:rsidP="00283C80">
      <w:pPr>
        <w:pStyle w:val="PL"/>
      </w:pPr>
      <w:r w:rsidRPr="0095250E">
        <w:t xml:space="preserve">    [[</w:t>
      </w:r>
    </w:p>
    <w:p w14:paraId="7BB2EBEE" w14:textId="77777777" w:rsidR="00283C80" w:rsidRPr="0095250E" w:rsidRDefault="00283C80" w:rsidP="00283C80">
      <w:pPr>
        <w:pStyle w:val="PL"/>
      </w:pPr>
      <w:r w:rsidRPr="0095250E">
        <w:t xml:space="preserve">    ssb-ToMeasure                           SSB-ToMeasure                                       </w:t>
      </w:r>
      <w:r w:rsidRPr="0095250E">
        <w:rPr>
          <w:color w:val="993366"/>
        </w:rPr>
        <w:t>OPTIONAL</w:t>
      </w:r>
      <w:r w:rsidRPr="0095250E">
        <w:t>,</w:t>
      </w:r>
    </w:p>
    <w:p w14:paraId="1A120D43" w14:textId="77777777" w:rsidR="00283C80" w:rsidRPr="0095250E" w:rsidRDefault="00283C80" w:rsidP="00283C80">
      <w:pPr>
        <w:pStyle w:val="PL"/>
      </w:pPr>
      <w:r w:rsidRPr="0095250E">
        <w:t xml:space="preserve">    physCellId                              PhysCellId                                          </w:t>
      </w:r>
      <w:r w:rsidRPr="0095250E">
        <w:rPr>
          <w:color w:val="993366"/>
        </w:rPr>
        <w:t>OPTIONAL</w:t>
      </w:r>
    </w:p>
    <w:p w14:paraId="41938A4C" w14:textId="77777777" w:rsidR="00283C80" w:rsidRPr="0095250E" w:rsidRDefault="00283C80" w:rsidP="00283C80">
      <w:pPr>
        <w:pStyle w:val="PL"/>
      </w:pPr>
      <w:r w:rsidRPr="0095250E">
        <w:t xml:space="preserve">    ]]</w:t>
      </w:r>
    </w:p>
    <w:p w14:paraId="542D5FF9" w14:textId="77777777" w:rsidR="00283C80" w:rsidRPr="0095250E" w:rsidRDefault="00283C80" w:rsidP="00283C80">
      <w:pPr>
        <w:pStyle w:val="PL"/>
      </w:pPr>
      <w:r w:rsidRPr="0095250E">
        <w:t>}</w:t>
      </w:r>
    </w:p>
    <w:p w14:paraId="6BC7AF8B" w14:textId="77777777" w:rsidR="00283C80" w:rsidRPr="0095250E" w:rsidRDefault="00283C80" w:rsidP="00283C80">
      <w:pPr>
        <w:pStyle w:val="PL"/>
      </w:pPr>
    </w:p>
    <w:p w14:paraId="66A64A66" w14:textId="77777777" w:rsidR="00283C80" w:rsidRPr="0095250E" w:rsidRDefault="00283C80" w:rsidP="00283C80">
      <w:pPr>
        <w:pStyle w:val="PL"/>
        <w:rPr>
          <w:color w:val="808080"/>
        </w:rPr>
      </w:pPr>
      <w:r w:rsidRPr="0095250E">
        <w:rPr>
          <w:color w:val="808080"/>
        </w:rPr>
        <w:t>-- TAG-MEASUREMENT-TIMING-CONFIGURATION-STOP</w:t>
      </w:r>
    </w:p>
    <w:p w14:paraId="14812245" w14:textId="77777777" w:rsidR="00283C80" w:rsidRPr="0095250E" w:rsidRDefault="00283C80" w:rsidP="00283C80">
      <w:pPr>
        <w:pStyle w:val="PL"/>
        <w:rPr>
          <w:color w:val="808080"/>
        </w:rPr>
      </w:pPr>
      <w:r w:rsidRPr="0095250E">
        <w:rPr>
          <w:color w:val="808080"/>
        </w:rPr>
        <w:t>-- ASN1STOP</w:t>
      </w:r>
    </w:p>
    <w:p w14:paraId="390C642B" w14:textId="77777777" w:rsidR="00283C80" w:rsidRPr="0095250E" w:rsidRDefault="00283C80" w:rsidP="00283C8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A1F0B8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6B9AD1" w14:textId="77777777" w:rsidR="00283C80" w:rsidRPr="0095250E" w:rsidRDefault="00283C80" w:rsidP="00C06585">
            <w:pPr>
              <w:pStyle w:val="TAH"/>
              <w:rPr>
                <w:lang w:eastAsia="sv-SE"/>
              </w:rPr>
            </w:pPr>
            <w:r w:rsidRPr="0095250E">
              <w:rPr>
                <w:i/>
                <w:lang w:eastAsia="sv-SE"/>
              </w:rPr>
              <w:t>MeasTiming</w:t>
            </w:r>
            <w:r w:rsidRPr="0095250E">
              <w:rPr>
                <w:lang w:eastAsia="sv-SE"/>
              </w:rPr>
              <w:t xml:space="preserve"> field descriptions</w:t>
            </w:r>
          </w:p>
        </w:tc>
      </w:tr>
      <w:tr w:rsidR="00283C80" w:rsidRPr="0095250E" w14:paraId="7F25CF4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0B394C" w14:textId="77777777" w:rsidR="00283C80" w:rsidRPr="0095250E" w:rsidRDefault="00283C80" w:rsidP="00C06585">
            <w:pPr>
              <w:pStyle w:val="TAL"/>
              <w:rPr>
                <w:b/>
                <w:i/>
                <w:lang w:eastAsia="sv-SE"/>
              </w:rPr>
            </w:pPr>
            <w:r w:rsidRPr="0095250E">
              <w:rPr>
                <w:b/>
                <w:i/>
                <w:lang w:eastAsia="sv-SE"/>
              </w:rPr>
              <w:t>carrierFreq, ssbSubcarrierSpacing</w:t>
            </w:r>
          </w:p>
          <w:p w14:paraId="6DA21C55" w14:textId="77777777" w:rsidR="00283C80" w:rsidRPr="0095250E" w:rsidRDefault="00283C80" w:rsidP="00C06585">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283C80" w:rsidRPr="0095250E" w14:paraId="080FB50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8EC8DD" w14:textId="77777777" w:rsidR="00283C80" w:rsidRPr="0095250E" w:rsidRDefault="00283C80" w:rsidP="00C06585">
            <w:pPr>
              <w:pStyle w:val="TAL"/>
              <w:rPr>
                <w:b/>
                <w:i/>
                <w:lang w:eastAsia="sv-SE"/>
              </w:rPr>
            </w:pPr>
            <w:r w:rsidRPr="0095250E">
              <w:rPr>
                <w:b/>
                <w:i/>
                <w:lang w:eastAsia="sv-SE"/>
              </w:rPr>
              <w:t>ssb-MeasurementTimingConfiguration</w:t>
            </w:r>
          </w:p>
          <w:p w14:paraId="48BCA4EB" w14:textId="77777777" w:rsidR="00283C80" w:rsidRPr="0095250E" w:rsidRDefault="00283C80" w:rsidP="00C06585">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sidRPr="0095250E">
              <w:rPr>
                <w:rFonts w:cs="Arial"/>
                <w:i/>
                <w:lang w:eastAsia="sv-SE"/>
              </w:rPr>
              <w:t>periodicityAndOffset</w:t>
            </w:r>
            <w:r w:rsidRPr="0095250E">
              <w:rPr>
                <w:rFonts w:cs="Arial"/>
                <w:lang w:eastAsia="sv-SE"/>
              </w:rPr>
              <w:t>) is based on the assumption that the NTN payload to gNB propagation delay of the cell for which the message is included equals to 0 ms.</w:t>
            </w:r>
          </w:p>
        </w:tc>
      </w:tr>
      <w:tr w:rsidR="00283C80" w:rsidRPr="0095250E" w14:paraId="22F5C07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A05F00" w14:textId="77777777" w:rsidR="00283C80" w:rsidRPr="0095250E" w:rsidRDefault="00283C80" w:rsidP="00C06585">
            <w:pPr>
              <w:pStyle w:val="TAL"/>
              <w:rPr>
                <w:b/>
                <w:i/>
                <w:lang w:eastAsia="sv-SE"/>
              </w:rPr>
            </w:pPr>
            <w:r w:rsidRPr="0095250E">
              <w:rPr>
                <w:b/>
                <w:i/>
                <w:lang w:eastAsia="sv-SE"/>
              </w:rPr>
              <w:t>ss-RSSI-Measurement</w:t>
            </w:r>
          </w:p>
          <w:p w14:paraId="6C696933" w14:textId="77777777" w:rsidR="00283C80" w:rsidRPr="0095250E" w:rsidRDefault="00283C80" w:rsidP="00C06585">
            <w:pPr>
              <w:pStyle w:val="TAL"/>
              <w:rPr>
                <w:lang w:eastAsia="sv-SE"/>
              </w:rPr>
            </w:pPr>
            <w:r w:rsidRPr="0095250E">
              <w:rPr>
                <w:lang w:eastAsia="sv-SE"/>
              </w:rPr>
              <w:t>Provides the configuration which can be used for RSSI measurements of the cell for which the message is included.</w:t>
            </w:r>
          </w:p>
        </w:tc>
      </w:tr>
    </w:tbl>
    <w:p w14:paraId="48E46CB7" w14:textId="77777777" w:rsidR="00283C80" w:rsidRPr="0095250E" w:rsidRDefault="00283C80" w:rsidP="00283C8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904D4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2B951F" w14:textId="77777777" w:rsidR="00283C80" w:rsidRPr="0095250E" w:rsidRDefault="00283C80" w:rsidP="00C06585">
            <w:pPr>
              <w:pStyle w:val="TAH"/>
              <w:rPr>
                <w:lang w:eastAsia="sv-SE"/>
              </w:rPr>
            </w:pPr>
            <w:r w:rsidRPr="0095250E">
              <w:rPr>
                <w:i/>
                <w:lang w:eastAsia="sv-SE"/>
              </w:rPr>
              <w:t>MeasurementTimingConfiguration</w:t>
            </w:r>
            <w:r w:rsidRPr="0095250E">
              <w:rPr>
                <w:lang w:eastAsia="sv-SE"/>
              </w:rPr>
              <w:t xml:space="preserve"> field descriptions</w:t>
            </w:r>
          </w:p>
        </w:tc>
      </w:tr>
      <w:tr w:rsidR="00283C80" w:rsidRPr="0095250E" w14:paraId="3482452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6C3BE3" w14:textId="77777777" w:rsidR="00283C80" w:rsidRPr="0095250E" w:rsidRDefault="00283C80" w:rsidP="00C06585">
            <w:pPr>
              <w:pStyle w:val="TAL"/>
              <w:rPr>
                <w:b/>
                <w:i/>
                <w:lang w:eastAsia="sv-SE"/>
              </w:rPr>
            </w:pPr>
            <w:r w:rsidRPr="0095250E">
              <w:rPr>
                <w:b/>
                <w:i/>
                <w:lang w:eastAsia="sv-SE"/>
              </w:rPr>
              <w:t>campOnFirstSSB</w:t>
            </w:r>
          </w:p>
          <w:p w14:paraId="484259F7" w14:textId="77777777" w:rsidR="00283C80" w:rsidRPr="0095250E" w:rsidRDefault="00283C80" w:rsidP="00C06585">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283C80" w:rsidRPr="0095250E" w14:paraId="4C7DFA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A3BCA4" w14:textId="77777777" w:rsidR="00283C80" w:rsidRPr="0095250E" w:rsidRDefault="00283C80" w:rsidP="00C06585">
            <w:pPr>
              <w:pStyle w:val="TAL"/>
              <w:rPr>
                <w:b/>
                <w:bCs/>
                <w:i/>
                <w:iCs/>
                <w:lang w:eastAsia="x-none"/>
              </w:rPr>
            </w:pPr>
            <w:r w:rsidRPr="0095250E">
              <w:rPr>
                <w:b/>
                <w:bCs/>
                <w:i/>
                <w:iCs/>
                <w:lang w:eastAsia="x-none"/>
              </w:rPr>
              <w:t>csi-RS-CellMobility</w:t>
            </w:r>
          </w:p>
          <w:p w14:paraId="1888A065" w14:textId="77777777" w:rsidR="00283C80" w:rsidRPr="0095250E" w:rsidRDefault="00283C80" w:rsidP="00C06585">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283C80" w:rsidRPr="0095250E" w14:paraId="6F94BEC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08F968" w14:textId="77777777" w:rsidR="00283C80" w:rsidRPr="0095250E" w:rsidRDefault="00283C80" w:rsidP="00C06585">
            <w:pPr>
              <w:pStyle w:val="TAL"/>
              <w:rPr>
                <w:b/>
                <w:bCs/>
                <w:i/>
                <w:iCs/>
                <w:lang w:eastAsia="x-none"/>
              </w:rPr>
            </w:pPr>
            <w:r w:rsidRPr="0095250E">
              <w:rPr>
                <w:b/>
                <w:bCs/>
                <w:i/>
                <w:iCs/>
                <w:lang w:eastAsia="x-none"/>
              </w:rPr>
              <w:t>csi-RS-SubcarrierSpacing</w:t>
            </w:r>
          </w:p>
          <w:p w14:paraId="2B54CEF8" w14:textId="77777777" w:rsidR="00283C80" w:rsidRPr="0095250E" w:rsidRDefault="00283C80" w:rsidP="00C06585">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283C80" w:rsidRPr="0095250E" w14:paraId="786BCBD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68E650" w14:textId="77777777" w:rsidR="00283C80" w:rsidRPr="0095250E" w:rsidRDefault="00283C80" w:rsidP="00C06585">
            <w:pPr>
              <w:pStyle w:val="TAL"/>
              <w:rPr>
                <w:b/>
                <w:i/>
                <w:lang w:eastAsia="sv-SE"/>
              </w:rPr>
            </w:pPr>
            <w:r w:rsidRPr="0095250E">
              <w:rPr>
                <w:b/>
                <w:i/>
                <w:lang w:eastAsia="sv-SE"/>
              </w:rPr>
              <w:t>measTiming</w:t>
            </w:r>
          </w:p>
          <w:p w14:paraId="2B58601C" w14:textId="77777777" w:rsidR="00283C80" w:rsidRPr="0095250E" w:rsidRDefault="00283C80" w:rsidP="00C06585">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283C80" w:rsidRPr="0095250E" w14:paraId="2444A8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78D83E" w14:textId="77777777" w:rsidR="00283C80" w:rsidRPr="0095250E" w:rsidRDefault="00283C80" w:rsidP="00C06585">
            <w:pPr>
              <w:pStyle w:val="TAL"/>
              <w:rPr>
                <w:b/>
                <w:i/>
                <w:lang w:eastAsia="sv-SE"/>
              </w:rPr>
            </w:pPr>
            <w:r w:rsidRPr="0095250E">
              <w:rPr>
                <w:b/>
                <w:i/>
                <w:lang w:eastAsia="sv-SE"/>
              </w:rPr>
              <w:t>physCellId</w:t>
            </w:r>
          </w:p>
          <w:p w14:paraId="690C9F35" w14:textId="77777777" w:rsidR="00283C80" w:rsidRPr="0095250E" w:rsidRDefault="00283C80" w:rsidP="00C06585">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283C80" w:rsidRPr="0095250E" w14:paraId="648959C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02B2BC" w14:textId="77777777" w:rsidR="00283C80" w:rsidRPr="0095250E" w:rsidRDefault="00283C80" w:rsidP="00C06585">
            <w:pPr>
              <w:pStyle w:val="TAL"/>
              <w:rPr>
                <w:b/>
                <w:i/>
                <w:lang w:eastAsia="sv-SE"/>
              </w:rPr>
            </w:pPr>
            <w:r w:rsidRPr="0095250E">
              <w:rPr>
                <w:b/>
                <w:i/>
                <w:lang w:eastAsia="sv-SE"/>
              </w:rPr>
              <w:t>psCellOnlyOnFirstSSB</w:t>
            </w:r>
          </w:p>
          <w:p w14:paraId="778FD91E" w14:textId="77777777" w:rsidR="00283C80" w:rsidRPr="0095250E" w:rsidRDefault="00283C80" w:rsidP="00C06585">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283C80" w:rsidRPr="0095250E" w14:paraId="08EC696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46B15E" w14:textId="77777777" w:rsidR="00283C80" w:rsidRPr="0095250E" w:rsidRDefault="00283C80" w:rsidP="00C06585">
            <w:pPr>
              <w:pStyle w:val="TAL"/>
              <w:rPr>
                <w:b/>
                <w:i/>
                <w:lang w:eastAsia="sv-SE"/>
              </w:rPr>
            </w:pPr>
            <w:r w:rsidRPr="0095250E">
              <w:rPr>
                <w:b/>
                <w:i/>
                <w:lang w:eastAsia="sv-SE"/>
              </w:rPr>
              <w:t>ssb-ToMeasure</w:t>
            </w:r>
          </w:p>
          <w:p w14:paraId="270F16DA" w14:textId="77777777" w:rsidR="00283C80" w:rsidRPr="0095250E" w:rsidRDefault="00283C80" w:rsidP="00C06585">
            <w:pPr>
              <w:pStyle w:val="TAL"/>
              <w:rPr>
                <w:lang w:eastAsia="sv-SE"/>
              </w:rPr>
            </w:pPr>
            <w:r w:rsidRPr="0095250E">
              <w:rPr>
                <w:rFonts w:cs="Arial"/>
                <w:lang w:eastAsia="sv-SE"/>
              </w:rPr>
              <w:t>The set of SS blocks to be measured within the SMTC measurement duration (see TS 38.215 [9]).</w:t>
            </w:r>
          </w:p>
        </w:tc>
      </w:tr>
    </w:tbl>
    <w:p w14:paraId="7094AE2B" w14:textId="77777777" w:rsidR="00283C80" w:rsidRPr="0095250E" w:rsidRDefault="00283C80" w:rsidP="00283C80"/>
    <w:p w14:paraId="12EA9D56" w14:textId="77777777" w:rsidR="00283C80" w:rsidRPr="0095250E" w:rsidRDefault="00283C80" w:rsidP="00283C80">
      <w:pPr>
        <w:pStyle w:val="4"/>
      </w:pPr>
      <w:bookmarkStart w:id="3057" w:name="_Toc60777639"/>
      <w:bookmarkStart w:id="3058" w:name="_Toc156130956"/>
      <w:r w:rsidRPr="0095250E">
        <w:t>–</w:t>
      </w:r>
      <w:r w:rsidRPr="0095250E">
        <w:tab/>
      </w:r>
      <w:r w:rsidRPr="0095250E">
        <w:rPr>
          <w:i/>
        </w:rPr>
        <w:t>UERadioPagingInformation</w:t>
      </w:r>
      <w:bookmarkEnd w:id="3057"/>
      <w:bookmarkEnd w:id="3058"/>
    </w:p>
    <w:p w14:paraId="4DA2AD81" w14:textId="77777777" w:rsidR="00283C80" w:rsidRPr="0095250E" w:rsidRDefault="00283C80" w:rsidP="00283C80">
      <w:r w:rsidRPr="0095250E">
        <w:t xml:space="preserve">This message is used to transfer radio paging information, covering both upload to and download from the </w:t>
      </w:r>
      <w:r w:rsidRPr="0095250E">
        <w:rPr>
          <w:rFonts w:eastAsia="宋体"/>
          <w:lang w:eastAsia="zh-CN"/>
        </w:rPr>
        <w:t>5GC, and between gNBs</w:t>
      </w:r>
      <w:r w:rsidRPr="0095250E">
        <w:t>.</w:t>
      </w:r>
    </w:p>
    <w:p w14:paraId="74E70FB7" w14:textId="77777777" w:rsidR="00283C80" w:rsidRPr="0095250E" w:rsidRDefault="00283C80" w:rsidP="00283C80">
      <w:pPr>
        <w:pStyle w:val="B1"/>
        <w:rPr>
          <w:rFonts w:eastAsia="宋体"/>
          <w:lang w:eastAsia="zh-CN"/>
        </w:rPr>
      </w:pPr>
      <w:r w:rsidRPr="0095250E">
        <w:t xml:space="preserve">Direction: </w:t>
      </w:r>
      <w:r w:rsidRPr="0095250E">
        <w:rPr>
          <w:rFonts w:eastAsia="宋体"/>
          <w:lang w:eastAsia="zh-CN"/>
        </w:rPr>
        <w:t>g</w:t>
      </w:r>
      <w:r w:rsidRPr="0095250E">
        <w:t xml:space="preserve">NB to/ from </w:t>
      </w:r>
      <w:r w:rsidRPr="0095250E">
        <w:rPr>
          <w:rFonts w:eastAsia="宋体"/>
          <w:lang w:eastAsia="zh-CN"/>
        </w:rPr>
        <w:t xml:space="preserve">5GC </w:t>
      </w:r>
      <w:r w:rsidRPr="0095250E">
        <w:t>and gNB to/from gNB</w:t>
      </w:r>
    </w:p>
    <w:p w14:paraId="5F52E839" w14:textId="77777777" w:rsidR="00283C80" w:rsidRPr="0095250E" w:rsidRDefault="00283C80" w:rsidP="00283C80">
      <w:pPr>
        <w:pStyle w:val="TH"/>
      </w:pPr>
      <w:r w:rsidRPr="0095250E">
        <w:rPr>
          <w:bCs/>
          <w:i/>
          <w:iCs/>
        </w:rPr>
        <w:t xml:space="preserve">UERadioPagingInformation </w:t>
      </w:r>
      <w:r w:rsidRPr="0095250E">
        <w:t>message</w:t>
      </w:r>
    </w:p>
    <w:p w14:paraId="0AA3BF95" w14:textId="77777777" w:rsidR="00283C80" w:rsidRPr="0095250E" w:rsidRDefault="00283C80" w:rsidP="00283C80">
      <w:pPr>
        <w:pStyle w:val="PL"/>
        <w:rPr>
          <w:color w:val="808080"/>
        </w:rPr>
      </w:pPr>
      <w:r w:rsidRPr="0095250E">
        <w:rPr>
          <w:color w:val="808080"/>
        </w:rPr>
        <w:t>-- ASN1START</w:t>
      </w:r>
    </w:p>
    <w:p w14:paraId="46F967AF" w14:textId="77777777" w:rsidR="00283C80" w:rsidRPr="0095250E" w:rsidRDefault="00283C80" w:rsidP="00283C80">
      <w:pPr>
        <w:pStyle w:val="PL"/>
        <w:rPr>
          <w:color w:val="808080"/>
        </w:rPr>
      </w:pPr>
      <w:r w:rsidRPr="0095250E">
        <w:rPr>
          <w:color w:val="808080"/>
        </w:rPr>
        <w:t>-- TAG-UE-RADIO-PAGING-INFORMATION-START</w:t>
      </w:r>
    </w:p>
    <w:p w14:paraId="690B7306" w14:textId="77777777" w:rsidR="00283C80" w:rsidRPr="0095250E" w:rsidRDefault="00283C80" w:rsidP="00283C80">
      <w:pPr>
        <w:pStyle w:val="PL"/>
      </w:pPr>
    </w:p>
    <w:p w14:paraId="77488DD6" w14:textId="77777777" w:rsidR="00283C80" w:rsidRPr="0095250E" w:rsidRDefault="00283C80" w:rsidP="00283C80">
      <w:pPr>
        <w:pStyle w:val="PL"/>
      </w:pPr>
      <w:r w:rsidRPr="0095250E">
        <w:t xml:space="preserve">UERadioPagingInformation ::= </w:t>
      </w:r>
      <w:r w:rsidRPr="0095250E">
        <w:rPr>
          <w:color w:val="993366"/>
        </w:rPr>
        <w:t>SEQUENCE</w:t>
      </w:r>
      <w:r w:rsidRPr="0095250E">
        <w:t xml:space="preserve"> {</w:t>
      </w:r>
    </w:p>
    <w:p w14:paraId="357630B8"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1237E4EE" w14:textId="77777777" w:rsidR="00283C80" w:rsidRPr="0095250E" w:rsidRDefault="00283C80" w:rsidP="00283C80">
      <w:pPr>
        <w:pStyle w:val="PL"/>
      </w:pPr>
      <w:r w:rsidRPr="0095250E">
        <w:t xml:space="preserve">        c1                                  </w:t>
      </w:r>
      <w:r w:rsidRPr="0095250E">
        <w:rPr>
          <w:color w:val="993366"/>
        </w:rPr>
        <w:t>CHOICE</w:t>
      </w:r>
      <w:r w:rsidRPr="0095250E">
        <w:t>{</w:t>
      </w:r>
    </w:p>
    <w:p w14:paraId="05562906" w14:textId="77777777" w:rsidR="00283C80" w:rsidRPr="0095250E" w:rsidRDefault="00283C80" w:rsidP="00283C80">
      <w:pPr>
        <w:pStyle w:val="PL"/>
      </w:pPr>
      <w:r w:rsidRPr="0095250E">
        <w:t xml:space="preserve">            ueRadioPagingInformation            UERadioPagingInformation-IEs,</w:t>
      </w:r>
    </w:p>
    <w:p w14:paraId="55708540" w14:textId="77777777" w:rsidR="00283C80" w:rsidRPr="0095250E" w:rsidRDefault="00283C80" w:rsidP="00283C80">
      <w:pPr>
        <w:pStyle w:val="PL"/>
      </w:pPr>
      <w:r w:rsidRPr="0095250E">
        <w:t xml:space="preserve">            spare7 </w:t>
      </w:r>
      <w:r w:rsidRPr="0095250E">
        <w:rPr>
          <w:color w:val="993366"/>
        </w:rPr>
        <w:t>NULL</w:t>
      </w:r>
      <w:r w:rsidRPr="0095250E">
        <w:t>,</w:t>
      </w:r>
    </w:p>
    <w:p w14:paraId="58B4B952" w14:textId="77777777" w:rsidR="00283C80" w:rsidRPr="0095250E" w:rsidRDefault="00283C80" w:rsidP="00283C80">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28366D29"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0686B9" w14:textId="77777777" w:rsidR="00283C80" w:rsidRPr="0095250E" w:rsidRDefault="00283C80" w:rsidP="00283C80">
      <w:pPr>
        <w:pStyle w:val="PL"/>
      </w:pPr>
      <w:r w:rsidRPr="0095250E">
        <w:t xml:space="preserve">        },</w:t>
      </w:r>
    </w:p>
    <w:p w14:paraId="546B5653"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34DB964E" w14:textId="77777777" w:rsidR="00283C80" w:rsidRPr="0095250E" w:rsidRDefault="00283C80" w:rsidP="00283C80">
      <w:pPr>
        <w:pStyle w:val="PL"/>
      </w:pPr>
      <w:r w:rsidRPr="0095250E">
        <w:t xml:space="preserve">    }</w:t>
      </w:r>
    </w:p>
    <w:p w14:paraId="6721F43E" w14:textId="77777777" w:rsidR="00283C80" w:rsidRPr="0095250E" w:rsidRDefault="00283C80" w:rsidP="00283C80">
      <w:pPr>
        <w:pStyle w:val="PL"/>
      </w:pPr>
      <w:r w:rsidRPr="0095250E">
        <w:t>}</w:t>
      </w:r>
    </w:p>
    <w:p w14:paraId="1CA3DA6C" w14:textId="77777777" w:rsidR="00283C80" w:rsidRPr="0095250E" w:rsidRDefault="00283C80" w:rsidP="00283C80">
      <w:pPr>
        <w:pStyle w:val="PL"/>
      </w:pPr>
    </w:p>
    <w:p w14:paraId="54FF2A4A" w14:textId="77777777" w:rsidR="00283C80" w:rsidRPr="0095250E" w:rsidRDefault="00283C80" w:rsidP="00283C80">
      <w:pPr>
        <w:pStyle w:val="PL"/>
      </w:pPr>
      <w:r w:rsidRPr="0095250E">
        <w:t xml:space="preserve">UERadioPagingInformation-IEs ::=    </w:t>
      </w:r>
      <w:r w:rsidRPr="0095250E">
        <w:rPr>
          <w:color w:val="993366"/>
        </w:rPr>
        <w:t>SEQUENCE</w:t>
      </w:r>
      <w:r w:rsidRPr="0095250E">
        <w:t xml:space="preserve"> {</w:t>
      </w:r>
    </w:p>
    <w:p w14:paraId="5C06368B" w14:textId="77777777" w:rsidR="00283C80" w:rsidRPr="0095250E" w:rsidRDefault="00283C80" w:rsidP="00283C80">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5674E48" w14:textId="77777777" w:rsidR="00283C80" w:rsidRPr="0095250E" w:rsidRDefault="00283C80" w:rsidP="00283C80">
      <w:pPr>
        <w:pStyle w:val="PL"/>
      </w:pPr>
      <w:r w:rsidRPr="0095250E">
        <w:t xml:space="preserve">    nonCriticalExtension                UERadioPagingInformation-v15e0-IEs                      </w:t>
      </w:r>
      <w:r w:rsidRPr="0095250E">
        <w:rPr>
          <w:color w:val="993366"/>
        </w:rPr>
        <w:t>OPTIONAL</w:t>
      </w:r>
    </w:p>
    <w:p w14:paraId="17330D8E" w14:textId="77777777" w:rsidR="00283C80" w:rsidRPr="0095250E" w:rsidRDefault="00283C80" w:rsidP="00283C80">
      <w:pPr>
        <w:pStyle w:val="PL"/>
      </w:pPr>
      <w:r w:rsidRPr="0095250E">
        <w:t>}</w:t>
      </w:r>
    </w:p>
    <w:p w14:paraId="1C9BBB8F" w14:textId="77777777" w:rsidR="00283C80" w:rsidRPr="0095250E" w:rsidRDefault="00283C80" w:rsidP="00283C80">
      <w:pPr>
        <w:pStyle w:val="PL"/>
      </w:pPr>
    </w:p>
    <w:p w14:paraId="1D770E8E" w14:textId="77777777" w:rsidR="00283C80" w:rsidRPr="0095250E" w:rsidRDefault="00283C80" w:rsidP="00283C80">
      <w:pPr>
        <w:pStyle w:val="PL"/>
      </w:pPr>
      <w:r w:rsidRPr="0095250E">
        <w:t xml:space="preserve">UERadioPagingInformation-v15e0-IEs ::= </w:t>
      </w:r>
      <w:r w:rsidRPr="0095250E">
        <w:rPr>
          <w:color w:val="993366"/>
        </w:rPr>
        <w:t>SEQUENCE</w:t>
      </w:r>
      <w:r w:rsidRPr="0095250E">
        <w:t xml:space="preserve"> {</w:t>
      </w:r>
    </w:p>
    <w:p w14:paraId="7B761A80" w14:textId="77777777" w:rsidR="00283C80" w:rsidRPr="0095250E" w:rsidRDefault="00283C80" w:rsidP="00283C80">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7CE39430" w14:textId="77777777" w:rsidR="00283C80" w:rsidRPr="0095250E" w:rsidRDefault="00283C80" w:rsidP="00283C80">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41B8E0A9" w14:textId="77777777" w:rsidR="00283C80" w:rsidRPr="0095250E" w:rsidRDefault="00283C80" w:rsidP="00283C80">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6C8F8A89" w14:textId="77777777" w:rsidR="00283C80" w:rsidRPr="0095250E" w:rsidRDefault="00283C80" w:rsidP="00283C80">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59C28D20" w14:textId="77777777" w:rsidR="00283C80" w:rsidRPr="0095250E" w:rsidRDefault="00283C80" w:rsidP="00283C80">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17ACD912" w14:textId="77777777" w:rsidR="00283C80" w:rsidRPr="0095250E" w:rsidRDefault="00283C80" w:rsidP="00283C80">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5D105636" w14:textId="77777777" w:rsidR="00283C80" w:rsidRPr="0095250E" w:rsidRDefault="00283C80" w:rsidP="00283C80">
      <w:pPr>
        <w:pStyle w:val="PL"/>
      </w:pPr>
      <w:r w:rsidRPr="0095250E">
        <w:t xml:space="preserve">    nonCriticalExtension                UERadioPagingInformation-v1700-IEs          </w:t>
      </w:r>
      <w:r w:rsidRPr="0095250E">
        <w:rPr>
          <w:color w:val="993366"/>
        </w:rPr>
        <w:t>OPTIONAL</w:t>
      </w:r>
    </w:p>
    <w:p w14:paraId="56C84B2E" w14:textId="77777777" w:rsidR="00283C80" w:rsidRPr="0095250E" w:rsidRDefault="00283C80" w:rsidP="00283C80">
      <w:pPr>
        <w:pStyle w:val="PL"/>
      </w:pPr>
      <w:r w:rsidRPr="0095250E">
        <w:t>}</w:t>
      </w:r>
    </w:p>
    <w:p w14:paraId="5CF8FD53" w14:textId="77777777" w:rsidR="00283C80" w:rsidRPr="0095250E" w:rsidRDefault="00283C80" w:rsidP="00283C80">
      <w:pPr>
        <w:pStyle w:val="PL"/>
      </w:pPr>
    </w:p>
    <w:p w14:paraId="571B3C48" w14:textId="77777777" w:rsidR="00283C80" w:rsidRPr="0095250E" w:rsidRDefault="00283C80" w:rsidP="00283C80">
      <w:pPr>
        <w:pStyle w:val="PL"/>
      </w:pPr>
      <w:r w:rsidRPr="0095250E">
        <w:t xml:space="preserve">UERadioPagingInformation-v1700-IEs ::= </w:t>
      </w:r>
      <w:r w:rsidRPr="0095250E">
        <w:rPr>
          <w:color w:val="993366"/>
        </w:rPr>
        <w:t>SEQUENCE</w:t>
      </w:r>
      <w:r w:rsidRPr="0095250E">
        <w:t xml:space="preserve"> {</w:t>
      </w:r>
    </w:p>
    <w:p w14:paraId="4AE47BE9" w14:textId="77777777" w:rsidR="00283C80" w:rsidRPr="0095250E" w:rsidRDefault="00283C80" w:rsidP="00283C80">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3A7266BF" w14:textId="77777777" w:rsidR="00283C80" w:rsidRPr="0095250E" w:rsidRDefault="00283C80" w:rsidP="00283C80">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51DC83B4" w14:textId="77777777" w:rsidR="00283C80" w:rsidRPr="0095250E" w:rsidRDefault="00283C80" w:rsidP="00283C80">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13B573D3" w14:textId="77777777" w:rsidR="00283C80" w:rsidRPr="0095250E" w:rsidRDefault="00283C80" w:rsidP="00283C80">
      <w:pPr>
        <w:pStyle w:val="PL"/>
      </w:pPr>
      <w:r w:rsidRPr="0095250E">
        <w:t xml:space="preserve">    halfDuplexFDD-TypeA-RedCap-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33291A8E" w14:textId="77777777" w:rsidR="00283C80" w:rsidRPr="0095250E" w:rsidRDefault="00283C80" w:rsidP="00283C80">
      <w:pPr>
        <w:pStyle w:val="PL"/>
      </w:pPr>
      <w:r w:rsidRPr="0095250E">
        <w:t xml:space="preserve">    nonCriticalExtension                   UERadioPagingInformation-v1800-IEs                   </w:t>
      </w:r>
      <w:r w:rsidRPr="0095250E">
        <w:rPr>
          <w:color w:val="993366"/>
        </w:rPr>
        <w:t>OPTIONAL</w:t>
      </w:r>
    </w:p>
    <w:p w14:paraId="4AEC7634" w14:textId="77777777" w:rsidR="00283C80" w:rsidRPr="0095250E" w:rsidRDefault="00283C80" w:rsidP="00283C80">
      <w:pPr>
        <w:pStyle w:val="PL"/>
      </w:pPr>
      <w:r w:rsidRPr="0095250E">
        <w:t>}</w:t>
      </w:r>
    </w:p>
    <w:p w14:paraId="6C7F80B4" w14:textId="77777777" w:rsidR="00283C80" w:rsidRPr="0095250E" w:rsidRDefault="00283C80" w:rsidP="00283C80">
      <w:pPr>
        <w:pStyle w:val="PL"/>
      </w:pPr>
    </w:p>
    <w:p w14:paraId="72797518" w14:textId="77777777" w:rsidR="00283C80" w:rsidRPr="0095250E" w:rsidRDefault="00283C80" w:rsidP="00283C80">
      <w:pPr>
        <w:pStyle w:val="PL"/>
      </w:pPr>
      <w:r w:rsidRPr="0095250E">
        <w:t xml:space="preserve">UERadioPagingInformation-v1800-IEs ::= </w:t>
      </w:r>
      <w:r w:rsidRPr="0095250E">
        <w:rPr>
          <w:color w:val="993366"/>
        </w:rPr>
        <w:t>SEQUENCE</w:t>
      </w:r>
      <w:r w:rsidRPr="0095250E">
        <w:t xml:space="preserve"> {</w:t>
      </w:r>
    </w:p>
    <w:p w14:paraId="388E15BA" w14:textId="77777777" w:rsidR="00283C80" w:rsidRPr="0095250E" w:rsidRDefault="00283C80" w:rsidP="00283C80">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3DE44BB9"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39D929" w14:textId="77777777" w:rsidR="00283C80" w:rsidRPr="0095250E" w:rsidRDefault="00283C80" w:rsidP="00283C80">
      <w:pPr>
        <w:pStyle w:val="PL"/>
      </w:pPr>
      <w:r w:rsidRPr="0095250E">
        <w:t>}</w:t>
      </w:r>
    </w:p>
    <w:p w14:paraId="184CFBBF" w14:textId="77777777" w:rsidR="00283C80" w:rsidRPr="0095250E" w:rsidRDefault="00283C80" w:rsidP="00283C80">
      <w:pPr>
        <w:pStyle w:val="PL"/>
      </w:pPr>
    </w:p>
    <w:p w14:paraId="5C629FFB" w14:textId="77777777" w:rsidR="00283C80" w:rsidRPr="0095250E" w:rsidRDefault="00283C80" w:rsidP="00283C80">
      <w:pPr>
        <w:pStyle w:val="PL"/>
        <w:rPr>
          <w:color w:val="808080"/>
        </w:rPr>
      </w:pPr>
      <w:r w:rsidRPr="0095250E">
        <w:rPr>
          <w:color w:val="808080"/>
        </w:rPr>
        <w:t>-- TAG-UE-RADIO-PAGING-INFORMATION-STOP</w:t>
      </w:r>
    </w:p>
    <w:p w14:paraId="4EA058F8" w14:textId="77777777" w:rsidR="00283C80" w:rsidRPr="0095250E" w:rsidRDefault="00283C80" w:rsidP="00283C80">
      <w:pPr>
        <w:pStyle w:val="PL"/>
        <w:rPr>
          <w:color w:val="808080"/>
        </w:rPr>
      </w:pPr>
      <w:r w:rsidRPr="0095250E">
        <w:rPr>
          <w:color w:val="808080"/>
        </w:rPr>
        <w:t>-- ASN1STOP</w:t>
      </w:r>
    </w:p>
    <w:p w14:paraId="7881F470" w14:textId="77777777" w:rsidR="00283C80" w:rsidRPr="0095250E" w:rsidRDefault="00283C80" w:rsidP="00283C80"/>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283C80" w:rsidRPr="0095250E" w14:paraId="79B2719B"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C8B5E6E" w14:textId="77777777" w:rsidR="00283C80" w:rsidRPr="0095250E" w:rsidRDefault="00283C80" w:rsidP="00C06585">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283C80" w:rsidRPr="0095250E" w14:paraId="0CD3F2C6"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DBD4ABB" w14:textId="77777777" w:rsidR="00283C80" w:rsidRPr="0095250E" w:rsidRDefault="00283C80" w:rsidP="00C06585">
            <w:pPr>
              <w:pStyle w:val="TAL"/>
              <w:rPr>
                <w:b/>
                <w:bCs/>
                <w:i/>
                <w:iCs/>
                <w:lang w:eastAsia="sv-SE"/>
              </w:rPr>
            </w:pPr>
            <w:r w:rsidRPr="0095250E">
              <w:rPr>
                <w:b/>
                <w:bCs/>
                <w:i/>
                <w:iCs/>
                <w:lang w:eastAsia="sv-SE"/>
              </w:rPr>
              <w:t>supportedBandList</w:t>
            </w:r>
            <w:r w:rsidRPr="0095250E">
              <w:rPr>
                <w:rFonts w:eastAsia="宋体"/>
                <w:b/>
                <w:bCs/>
                <w:i/>
                <w:iCs/>
                <w:lang w:eastAsia="zh-CN"/>
              </w:rPr>
              <w:t>NR</w:t>
            </w:r>
            <w:r w:rsidRPr="0095250E">
              <w:rPr>
                <w:b/>
                <w:bCs/>
                <w:i/>
                <w:iCs/>
                <w:lang w:eastAsia="sv-SE"/>
              </w:rPr>
              <w:t>ForPaging</w:t>
            </w:r>
          </w:p>
          <w:p w14:paraId="71E8D8D9" w14:textId="77777777" w:rsidR="00283C80" w:rsidRPr="0095250E" w:rsidRDefault="00283C80" w:rsidP="00C06585">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r w:rsidRPr="0095250E">
              <w:rPr>
                <w:rFonts w:eastAsia="宋体"/>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283C80" w:rsidRPr="0095250E" w14:paraId="47211CC7"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A1545CF" w14:textId="77777777" w:rsidR="00283C80" w:rsidRPr="0095250E" w:rsidRDefault="00283C80" w:rsidP="00C06585">
            <w:pPr>
              <w:pStyle w:val="TAL"/>
              <w:rPr>
                <w:b/>
                <w:bCs/>
                <w:i/>
                <w:iCs/>
                <w:lang w:eastAsia="sv-SE"/>
              </w:rPr>
            </w:pPr>
            <w:r w:rsidRPr="0095250E">
              <w:rPr>
                <w:b/>
                <w:bCs/>
                <w:i/>
                <w:iCs/>
                <w:lang w:eastAsia="sv-SE"/>
              </w:rPr>
              <w:t>dl-SchedulingOffset-PDSCH-TypeA-FDD-FR1</w:t>
            </w:r>
          </w:p>
          <w:p w14:paraId="5D23F2A9" w14:textId="77777777" w:rsidR="00283C80" w:rsidRPr="0095250E" w:rsidRDefault="00283C80" w:rsidP="00C06585">
            <w:pPr>
              <w:pStyle w:val="TAL"/>
              <w:rPr>
                <w:lang w:eastAsia="sv-SE"/>
              </w:rPr>
            </w:pPr>
            <w:r w:rsidRPr="0095250E">
              <w:rPr>
                <w:lang w:eastAsia="sv-SE"/>
              </w:rPr>
              <w:t>Indicates whether the UE supports DL scheduling slot offset (K0) greater than 0 for PDSCH mapping type A in FDD FR1.</w:t>
            </w:r>
          </w:p>
        </w:tc>
      </w:tr>
      <w:tr w:rsidR="00283C80" w:rsidRPr="0095250E" w14:paraId="7E7CBEC6"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C59E0E6" w14:textId="77777777" w:rsidR="00283C80" w:rsidRPr="0095250E" w:rsidRDefault="00283C80" w:rsidP="00C06585">
            <w:pPr>
              <w:pStyle w:val="TAL"/>
              <w:rPr>
                <w:b/>
                <w:bCs/>
                <w:i/>
                <w:iCs/>
                <w:lang w:eastAsia="sv-SE"/>
              </w:rPr>
            </w:pPr>
            <w:r w:rsidRPr="0095250E">
              <w:rPr>
                <w:b/>
                <w:bCs/>
                <w:i/>
                <w:iCs/>
                <w:lang w:eastAsia="sv-SE"/>
              </w:rPr>
              <w:t>dl-SchedulingOffset-PDSCH-TypeA-TDD-FR1</w:t>
            </w:r>
          </w:p>
          <w:p w14:paraId="7F15B2E4" w14:textId="77777777" w:rsidR="00283C80" w:rsidRPr="0095250E" w:rsidRDefault="00283C80" w:rsidP="00C06585">
            <w:pPr>
              <w:pStyle w:val="TAL"/>
              <w:rPr>
                <w:lang w:eastAsia="sv-SE"/>
              </w:rPr>
            </w:pPr>
            <w:r w:rsidRPr="0095250E">
              <w:rPr>
                <w:lang w:eastAsia="sv-SE"/>
              </w:rPr>
              <w:t>Indicates whether the UE supports DL scheduling slot offset (K0) greater than 0 for PDSCH mapping type A in TDD FR1.</w:t>
            </w:r>
          </w:p>
        </w:tc>
      </w:tr>
      <w:tr w:rsidR="00283C80" w:rsidRPr="0095250E" w14:paraId="53AA4C30"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FAC24" w14:textId="77777777" w:rsidR="00283C80" w:rsidRPr="0095250E" w:rsidRDefault="00283C80" w:rsidP="00C06585">
            <w:pPr>
              <w:pStyle w:val="TAL"/>
              <w:rPr>
                <w:b/>
                <w:bCs/>
                <w:i/>
                <w:iCs/>
                <w:lang w:eastAsia="sv-SE"/>
              </w:rPr>
            </w:pPr>
            <w:r w:rsidRPr="0095250E">
              <w:rPr>
                <w:b/>
                <w:bCs/>
                <w:i/>
                <w:iCs/>
                <w:lang w:eastAsia="sv-SE"/>
              </w:rPr>
              <w:t>dl-SchedulingOffset-PDSCH-TypeA-TDD-FR2</w:t>
            </w:r>
          </w:p>
          <w:p w14:paraId="786B9E71" w14:textId="77777777" w:rsidR="00283C80" w:rsidRPr="0095250E" w:rsidRDefault="00283C80" w:rsidP="00C06585">
            <w:pPr>
              <w:pStyle w:val="TAL"/>
              <w:rPr>
                <w:lang w:eastAsia="sv-SE"/>
              </w:rPr>
            </w:pPr>
            <w:r w:rsidRPr="0095250E">
              <w:rPr>
                <w:lang w:eastAsia="sv-SE"/>
              </w:rPr>
              <w:t>Indicates whether the UE supports DL scheduling slot offset (K0) greater than 0 for PDSCH mapping type A in TDD FR2.</w:t>
            </w:r>
          </w:p>
        </w:tc>
      </w:tr>
      <w:tr w:rsidR="00283C80" w:rsidRPr="0095250E" w14:paraId="2929991E"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739A015" w14:textId="77777777" w:rsidR="00283C80" w:rsidRPr="0095250E" w:rsidRDefault="00283C80" w:rsidP="00C06585">
            <w:pPr>
              <w:pStyle w:val="TAL"/>
              <w:rPr>
                <w:b/>
                <w:bCs/>
                <w:i/>
                <w:iCs/>
                <w:lang w:eastAsia="sv-SE"/>
              </w:rPr>
            </w:pPr>
            <w:r w:rsidRPr="0095250E">
              <w:rPr>
                <w:b/>
                <w:bCs/>
                <w:i/>
                <w:iCs/>
                <w:lang w:eastAsia="sv-SE"/>
              </w:rPr>
              <w:t>dl-SchedulingOffset-PDSCH-TypeB-FDD-FR1</w:t>
            </w:r>
          </w:p>
          <w:p w14:paraId="08BF2CE2" w14:textId="77777777" w:rsidR="00283C80" w:rsidRPr="0095250E" w:rsidRDefault="00283C80" w:rsidP="00C06585">
            <w:pPr>
              <w:pStyle w:val="TAL"/>
              <w:rPr>
                <w:lang w:eastAsia="sv-SE"/>
              </w:rPr>
            </w:pPr>
            <w:r w:rsidRPr="0095250E">
              <w:rPr>
                <w:lang w:eastAsia="sv-SE"/>
              </w:rPr>
              <w:t>Indicates whether the UE supports DL scheduling slot offset (K0) greater than 0 for PDSCH mapping type B in FDD FR1.</w:t>
            </w:r>
          </w:p>
        </w:tc>
      </w:tr>
      <w:tr w:rsidR="00283C80" w:rsidRPr="0095250E" w14:paraId="377CDEB8"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BE3E486" w14:textId="77777777" w:rsidR="00283C80" w:rsidRPr="0095250E" w:rsidRDefault="00283C80" w:rsidP="00C06585">
            <w:pPr>
              <w:pStyle w:val="TAL"/>
              <w:rPr>
                <w:b/>
                <w:bCs/>
                <w:i/>
                <w:iCs/>
                <w:lang w:eastAsia="sv-SE"/>
              </w:rPr>
            </w:pPr>
            <w:r w:rsidRPr="0095250E">
              <w:rPr>
                <w:b/>
                <w:bCs/>
                <w:i/>
                <w:iCs/>
                <w:lang w:eastAsia="sv-SE"/>
              </w:rPr>
              <w:t>dl-SchedulingOffset-PDSCH-TypeB-TDD-FR1</w:t>
            </w:r>
          </w:p>
          <w:p w14:paraId="30C2AD3E" w14:textId="77777777" w:rsidR="00283C80" w:rsidRPr="0095250E" w:rsidRDefault="00283C80" w:rsidP="00C06585">
            <w:pPr>
              <w:pStyle w:val="TAL"/>
              <w:rPr>
                <w:lang w:eastAsia="sv-SE"/>
              </w:rPr>
            </w:pPr>
            <w:r w:rsidRPr="0095250E">
              <w:rPr>
                <w:lang w:eastAsia="sv-SE"/>
              </w:rPr>
              <w:t>Indicates whether the UE supports DL scheduling slot offset (K0) greater than 0 for PDSCH mapping type B in TDD FR1.</w:t>
            </w:r>
          </w:p>
        </w:tc>
      </w:tr>
      <w:tr w:rsidR="00283C80" w:rsidRPr="0095250E" w14:paraId="7C49B37B"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C78FF5A" w14:textId="77777777" w:rsidR="00283C80" w:rsidRPr="0095250E" w:rsidRDefault="00283C80" w:rsidP="00C06585">
            <w:pPr>
              <w:pStyle w:val="TAL"/>
              <w:rPr>
                <w:b/>
                <w:bCs/>
                <w:i/>
                <w:iCs/>
                <w:lang w:eastAsia="sv-SE"/>
              </w:rPr>
            </w:pPr>
            <w:r w:rsidRPr="0095250E">
              <w:rPr>
                <w:b/>
                <w:bCs/>
                <w:i/>
                <w:iCs/>
                <w:lang w:eastAsia="sv-SE"/>
              </w:rPr>
              <w:t>dl-SchedulingOffset-PDSCH-TypeB-TDD-FR2</w:t>
            </w:r>
          </w:p>
          <w:p w14:paraId="58E8F69C" w14:textId="77777777" w:rsidR="00283C80" w:rsidRPr="0095250E" w:rsidRDefault="00283C80" w:rsidP="00C06585">
            <w:pPr>
              <w:pStyle w:val="TAL"/>
              <w:rPr>
                <w:lang w:eastAsia="sv-SE"/>
              </w:rPr>
            </w:pPr>
            <w:r w:rsidRPr="0095250E">
              <w:rPr>
                <w:lang w:eastAsia="sv-SE"/>
              </w:rPr>
              <w:t>Indicates whether the UE supports DL scheduling slot offset (K0) greater than 0 for PDSCH mapping type B in TDD FR2.</w:t>
            </w:r>
          </w:p>
        </w:tc>
      </w:tr>
      <w:tr w:rsidR="00283C80" w:rsidRPr="0095250E" w14:paraId="3E1316E5"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2777CB5" w14:textId="77777777" w:rsidR="00283C80" w:rsidRPr="0095250E" w:rsidRDefault="00283C80" w:rsidP="00C06585">
            <w:pPr>
              <w:pStyle w:val="TAL"/>
              <w:rPr>
                <w:b/>
                <w:bCs/>
                <w:i/>
                <w:iCs/>
                <w:lang w:eastAsia="sv-SE"/>
              </w:rPr>
            </w:pPr>
            <w:r w:rsidRPr="0095250E">
              <w:rPr>
                <w:b/>
                <w:bCs/>
                <w:i/>
                <w:iCs/>
                <w:lang w:eastAsia="sv-SE"/>
              </w:rPr>
              <w:t>halfDuplexFDD-TypeA-RedCap</w:t>
            </w:r>
          </w:p>
          <w:p w14:paraId="2CF7EB85" w14:textId="77777777" w:rsidR="00283C80" w:rsidRPr="0095250E" w:rsidRDefault="00283C80" w:rsidP="00C06585">
            <w:pPr>
              <w:pStyle w:val="TAL"/>
              <w:rPr>
                <w:b/>
                <w:bCs/>
                <w:i/>
                <w:iCs/>
                <w:lang w:eastAsia="sv-SE"/>
              </w:rPr>
            </w:pPr>
            <w:r w:rsidRPr="0095250E">
              <w:rPr>
                <w:lang w:eastAsia="sv-SE"/>
              </w:rPr>
              <w:t>Indicates whether the (e)RedCap UE only supports half-duplex operation for FDD in the indicated band(s).</w:t>
            </w:r>
          </w:p>
        </w:tc>
      </w:tr>
      <w:tr w:rsidR="00283C80" w:rsidRPr="0095250E" w14:paraId="5D6C4361"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623743" w14:textId="77777777" w:rsidR="00283C80" w:rsidRPr="0095250E" w:rsidRDefault="00283C80" w:rsidP="00C06585">
            <w:pPr>
              <w:pStyle w:val="TAL"/>
              <w:rPr>
                <w:b/>
                <w:bCs/>
                <w:i/>
                <w:iCs/>
                <w:lang w:eastAsia="sv-SE"/>
              </w:rPr>
            </w:pPr>
            <w:r w:rsidRPr="0095250E">
              <w:rPr>
                <w:b/>
                <w:bCs/>
                <w:i/>
                <w:iCs/>
                <w:lang w:eastAsia="sv-SE"/>
              </w:rPr>
              <w:t>inactiveStatePO-Determination</w:t>
            </w:r>
          </w:p>
          <w:p w14:paraId="3BEF1102" w14:textId="77777777" w:rsidR="00283C80" w:rsidRPr="0095250E" w:rsidRDefault="00283C80" w:rsidP="00C06585">
            <w:pPr>
              <w:pStyle w:val="TAL"/>
              <w:rPr>
                <w:lang w:eastAsia="sv-SE"/>
              </w:rPr>
            </w:pPr>
            <w:r w:rsidRPr="0095250E">
              <w:rPr>
                <w:lang w:eastAsia="sv-SE"/>
              </w:rPr>
              <w:t>Indicates whether the UE supports to use the same i_s to determine PO in RRC_INACTIVE state as in RRC_IDLE state.</w:t>
            </w:r>
          </w:p>
        </w:tc>
      </w:tr>
      <w:tr w:rsidR="00283C80" w:rsidRPr="0095250E" w14:paraId="2EB379A3"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61CF49" w14:textId="77777777" w:rsidR="00283C80" w:rsidRPr="0095250E" w:rsidRDefault="00283C80" w:rsidP="00C06585">
            <w:pPr>
              <w:pStyle w:val="TAL"/>
              <w:rPr>
                <w:b/>
                <w:bCs/>
                <w:i/>
                <w:iCs/>
                <w:lang w:eastAsia="sv-SE"/>
              </w:rPr>
            </w:pPr>
            <w:r w:rsidRPr="0095250E">
              <w:rPr>
                <w:b/>
                <w:bCs/>
                <w:i/>
                <w:iCs/>
                <w:lang w:eastAsia="sv-SE"/>
              </w:rPr>
              <w:t>numberOfRxERedCap</w:t>
            </w:r>
          </w:p>
          <w:p w14:paraId="4C59DE56" w14:textId="77777777" w:rsidR="00283C80" w:rsidRPr="0095250E" w:rsidRDefault="00283C80" w:rsidP="00C06585">
            <w:pPr>
              <w:pStyle w:val="TAL"/>
              <w:rPr>
                <w:b/>
                <w:bCs/>
                <w:i/>
                <w:iCs/>
                <w:lang w:eastAsia="sv-SE"/>
              </w:rPr>
            </w:pPr>
            <w:r w:rsidRPr="0095250E">
              <w:rPr>
                <w:lang w:eastAsia="sv-SE"/>
              </w:rPr>
              <w:t>Indicates the number of Rx branches supported by an eRedCap UE.</w:t>
            </w:r>
          </w:p>
        </w:tc>
      </w:tr>
      <w:tr w:rsidR="00283C80" w:rsidRPr="0095250E" w14:paraId="6C1FE00A"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64E2760" w14:textId="77777777" w:rsidR="00283C80" w:rsidRPr="0095250E" w:rsidRDefault="00283C80" w:rsidP="00C06585">
            <w:pPr>
              <w:pStyle w:val="TAL"/>
              <w:rPr>
                <w:b/>
                <w:bCs/>
                <w:i/>
                <w:iCs/>
                <w:lang w:eastAsia="sv-SE"/>
              </w:rPr>
            </w:pPr>
            <w:r w:rsidRPr="0095250E">
              <w:rPr>
                <w:b/>
                <w:bCs/>
                <w:i/>
                <w:iCs/>
                <w:lang w:eastAsia="sv-SE"/>
              </w:rPr>
              <w:t>numberOfRxRedCap</w:t>
            </w:r>
          </w:p>
          <w:p w14:paraId="6F495A73" w14:textId="77777777" w:rsidR="00283C80" w:rsidRPr="0095250E" w:rsidRDefault="00283C80" w:rsidP="00C06585">
            <w:pPr>
              <w:pStyle w:val="TAL"/>
              <w:rPr>
                <w:lang w:eastAsia="sv-SE"/>
              </w:rPr>
            </w:pPr>
            <w:r w:rsidRPr="0095250E">
              <w:rPr>
                <w:lang w:eastAsia="sv-SE"/>
              </w:rPr>
              <w:t>Indicates the number of Rx branches supported by a RedCap UE.</w:t>
            </w:r>
          </w:p>
        </w:tc>
      </w:tr>
      <w:tr w:rsidR="00283C80" w:rsidRPr="0095250E" w14:paraId="5770FD8C"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DE2DFFD" w14:textId="77777777" w:rsidR="00283C80" w:rsidRPr="0095250E" w:rsidRDefault="00283C80" w:rsidP="00C06585">
            <w:pPr>
              <w:pStyle w:val="TAL"/>
              <w:rPr>
                <w:b/>
                <w:bCs/>
                <w:i/>
                <w:iCs/>
                <w:lang w:eastAsia="sv-SE"/>
              </w:rPr>
            </w:pPr>
            <w:r w:rsidRPr="0095250E">
              <w:rPr>
                <w:b/>
                <w:bCs/>
                <w:i/>
                <w:iCs/>
                <w:lang w:eastAsia="sv-SE"/>
              </w:rPr>
              <w:t>ue-RadioPagingInfo</w:t>
            </w:r>
          </w:p>
          <w:p w14:paraId="23B7A63B" w14:textId="77777777" w:rsidR="00283C80" w:rsidRPr="0095250E" w:rsidRDefault="00283C80" w:rsidP="00C06585">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4BBD514" w14:textId="77777777" w:rsidR="00283C80" w:rsidRPr="0095250E" w:rsidRDefault="00283C80" w:rsidP="00283C80"/>
    <w:p w14:paraId="54EA2559" w14:textId="77777777" w:rsidR="00283C80" w:rsidRPr="0095250E" w:rsidRDefault="00283C80" w:rsidP="00283C80">
      <w:pPr>
        <w:pStyle w:val="4"/>
      </w:pPr>
      <w:bookmarkStart w:id="3059" w:name="_Toc60777640"/>
      <w:bookmarkStart w:id="3060" w:name="_Toc156130957"/>
      <w:r w:rsidRPr="0095250E">
        <w:t>–</w:t>
      </w:r>
      <w:r w:rsidRPr="0095250E">
        <w:tab/>
      </w:r>
      <w:r w:rsidRPr="0095250E">
        <w:rPr>
          <w:i/>
        </w:rPr>
        <w:t>UERadioAccessCapabilityInformation</w:t>
      </w:r>
      <w:bookmarkEnd w:id="3059"/>
      <w:bookmarkEnd w:id="3060"/>
    </w:p>
    <w:p w14:paraId="35A7B34E" w14:textId="77777777" w:rsidR="00283C80" w:rsidRPr="0095250E" w:rsidRDefault="00283C80" w:rsidP="00283C80">
      <w:r w:rsidRPr="0095250E">
        <w:t>This message is used to transfer UE radio access capability information, covering both upload to and download from the 5GC.</w:t>
      </w:r>
    </w:p>
    <w:p w14:paraId="7D96875B" w14:textId="77777777" w:rsidR="00283C80" w:rsidRPr="0095250E" w:rsidRDefault="00283C80" w:rsidP="00283C80">
      <w:pPr>
        <w:pStyle w:val="B1"/>
      </w:pPr>
      <w:r w:rsidRPr="0095250E">
        <w:t>Direction: ng-eNB or gNB to/ from 5GC</w:t>
      </w:r>
    </w:p>
    <w:p w14:paraId="12D3ADF7" w14:textId="77777777" w:rsidR="00283C80" w:rsidRPr="0095250E" w:rsidRDefault="00283C80" w:rsidP="00283C80">
      <w:pPr>
        <w:pStyle w:val="TH"/>
        <w:tabs>
          <w:tab w:val="left" w:pos="4820"/>
        </w:tabs>
      </w:pPr>
      <w:r w:rsidRPr="0095250E">
        <w:rPr>
          <w:bCs/>
          <w:i/>
          <w:iCs/>
        </w:rPr>
        <w:t>UERadioAccessCapabilityInformation</w:t>
      </w:r>
      <w:r w:rsidRPr="0095250E">
        <w:t xml:space="preserve"> message</w:t>
      </w:r>
    </w:p>
    <w:p w14:paraId="5DC5929A" w14:textId="77777777" w:rsidR="00283C80" w:rsidRPr="0095250E" w:rsidRDefault="00283C80" w:rsidP="00283C80">
      <w:pPr>
        <w:pStyle w:val="PL"/>
        <w:rPr>
          <w:color w:val="808080"/>
        </w:rPr>
      </w:pPr>
      <w:r w:rsidRPr="0095250E">
        <w:rPr>
          <w:color w:val="808080"/>
        </w:rPr>
        <w:t>-- ASN1START</w:t>
      </w:r>
    </w:p>
    <w:p w14:paraId="7F960EC9" w14:textId="77777777" w:rsidR="00283C80" w:rsidRPr="0095250E" w:rsidRDefault="00283C80" w:rsidP="00283C80">
      <w:pPr>
        <w:pStyle w:val="PL"/>
        <w:rPr>
          <w:color w:val="808080"/>
        </w:rPr>
      </w:pPr>
      <w:r w:rsidRPr="0095250E">
        <w:rPr>
          <w:color w:val="808080"/>
        </w:rPr>
        <w:t>-- TAG-UE-RADIO-ACCESS-CAPABILITY-INFORMATION-START</w:t>
      </w:r>
    </w:p>
    <w:p w14:paraId="3AC223FD" w14:textId="77777777" w:rsidR="00283C80" w:rsidRPr="0095250E" w:rsidRDefault="00283C80" w:rsidP="00283C80">
      <w:pPr>
        <w:pStyle w:val="PL"/>
      </w:pPr>
    </w:p>
    <w:p w14:paraId="44EB7B33" w14:textId="77777777" w:rsidR="00283C80" w:rsidRPr="0095250E" w:rsidRDefault="00283C80" w:rsidP="00283C80">
      <w:pPr>
        <w:pStyle w:val="PL"/>
      </w:pPr>
      <w:r w:rsidRPr="0095250E">
        <w:t xml:space="preserve">UERadioAccessCapabilityInformation ::= </w:t>
      </w:r>
      <w:r w:rsidRPr="0095250E">
        <w:rPr>
          <w:color w:val="993366"/>
        </w:rPr>
        <w:t>SEQUENCE</w:t>
      </w:r>
      <w:r w:rsidRPr="0095250E">
        <w:t xml:space="preserve"> {</w:t>
      </w:r>
    </w:p>
    <w:p w14:paraId="18E228A6"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373E28F8" w14:textId="77777777" w:rsidR="00283C80" w:rsidRPr="0095250E" w:rsidRDefault="00283C80" w:rsidP="00283C80">
      <w:pPr>
        <w:pStyle w:val="PL"/>
      </w:pPr>
      <w:r w:rsidRPr="0095250E">
        <w:t xml:space="preserve">        c1                                  </w:t>
      </w:r>
      <w:r w:rsidRPr="0095250E">
        <w:rPr>
          <w:color w:val="993366"/>
        </w:rPr>
        <w:t>CHOICE</w:t>
      </w:r>
      <w:r w:rsidRPr="0095250E">
        <w:t>{</w:t>
      </w:r>
    </w:p>
    <w:p w14:paraId="66B68291" w14:textId="77777777" w:rsidR="00283C80" w:rsidRPr="0095250E" w:rsidRDefault="00283C80" w:rsidP="00283C80">
      <w:pPr>
        <w:pStyle w:val="PL"/>
      </w:pPr>
      <w:r w:rsidRPr="0095250E">
        <w:t xml:space="preserve">            ueRadioAccessCapabilityInformation    UERadioAccessCapabilityInformation-IEs,</w:t>
      </w:r>
    </w:p>
    <w:p w14:paraId="02BBD1AA" w14:textId="77777777" w:rsidR="00283C80" w:rsidRPr="0095250E" w:rsidRDefault="00283C80" w:rsidP="00283C80">
      <w:pPr>
        <w:pStyle w:val="PL"/>
      </w:pPr>
      <w:r w:rsidRPr="0095250E">
        <w:t xml:space="preserve">            spare7 </w:t>
      </w:r>
      <w:r w:rsidRPr="0095250E">
        <w:rPr>
          <w:color w:val="993366"/>
        </w:rPr>
        <w:t>NULL</w:t>
      </w:r>
      <w:r w:rsidRPr="0095250E">
        <w:t>,</w:t>
      </w:r>
    </w:p>
    <w:p w14:paraId="7A672A31" w14:textId="77777777" w:rsidR="00283C80" w:rsidRPr="0095250E" w:rsidRDefault="00283C80" w:rsidP="00283C80">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2CA85EC"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E80A3B3" w14:textId="77777777" w:rsidR="00283C80" w:rsidRPr="0095250E" w:rsidRDefault="00283C80" w:rsidP="00283C80">
      <w:pPr>
        <w:pStyle w:val="PL"/>
      </w:pPr>
      <w:r w:rsidRPr="0095250E">
        <w:t xml:space="preserve">        },</w:t>
      </w:r>
    </w:p>
    <w:p w14:paraId="7814D241"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51D30BB6" w14:textId="77777777" w:rsidR="00283C80" w:rsidRPr="0095250E" w:rsidRDefault="00283C80" w:rsidP="00283C80">
      <w:pPr>
        <w:pStyle w:val="PL"/>
      </w:pPr>
      <w:r w:rsidRPr="0095250E">
        <w:t xml:space="preserve">    }</w:t>
      </w:r>
    </w:p>
    <w:p w14:paraId="287527F3" w14:textId="77777777" w:rsidR="00283C80" w:rsidRPr="0095250E" w:rsidRDefault="00283C80" w:rsidP="00283C80">
      <w:pPr>
        <w:pStyle w:val="PL"/>
      </w:pPr>
      <w:r w:rsidRPr="0095250E">
        <w:t>}</w:t>
      </w:r>
    </w:p>
    <w:p w14:paraId="318A5F28" w14:textId="77777777" w:rsidR="00283C80" w:rsidRPr="0095250E" w:rsidRDefault="00283C80" w:rsidP="00283C80">
      <w:pPr>
        <w:pStyle w:val="PL"/>
      </w:pPr>
    </w:p>
    <w:p w14:paraId="24715F1E" w14:textId="77777777" w:rsidR="00283C80" w:rsidRPr="0095250E" w:rsidRDefault="00283C80" w:rsidP="00283C80">
      <w:pPr>
        <w:pStyle w:val="PL"/>
      </w:pPr>
      <w:r w:rsidRPr="0095250E">
        <w:t xml:space="preserve">UERadioAccessCapabilityInformation-IEs ::= </w:t>
      </w:r>
      <w:r w:rsidRPr="0095250E">
        <w:rPr>
          <w:color w:val="993366"/>
        </w:rPr>
        <w:t>SEQUENCE</w:t>
      </w:r>
      <w:r w:rsidRPr="0095250E">
        <w:t xml:space="preserve"> {</w:t>
      </w:r>
    </w:p>
    <w:p w14:paraId="2C5AD6B8" w14:textId="77777777" w:rsidR="00283C80" w:rsidRPr="0095250E" w:rsidRDefault="00283C80" w:rsidP="00283C80">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33EC1BFF"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3FAE699" w14:textId="77777777" w:rsidR="00283C80" w:rsidRPr="0095250E" w:rsidRDefault="00283C80" w:rsidP="00283C80">
      <w:pPr>
        <w:pStyle w:val="PL"/>
      </w:pPr>
      <w:r w:rsidRPr="0095250E">
        <w:t>}</w:t>
      </w:r>
    </w:p>
    <w:p w14:paraId="4B6D30B5" w14:textId="77777777" w:rsidR="00283C80" w:rsidRPr="0095250E" w:rsidRDefault="00283C80" w:rsidP="00283C80">
      <w:pPr>
        <w:pStyle w:val="PL"/>
      </w:pPr>
    </w:p>
    <w:p w14:paraId="36F26147" w14:textId="77777777" w:rsidR="00283C80" w:rsidRPr="0095250E" w:rsidRDefault="00283C80" w:rsidP="00283C80">
      <w:pPr>
        <w:pStyle w:val="PL"/>
        <w:rPr>
          <w:color w:val="808080"/>
        </w:rPr>
      </w:pPr>
      <w:r w:rsidRPr="0095250E">
        <w:rPr>
          <w:color w:val="808080"/>
        </w:rPr>
        <w:t>-- TAG-UE-RADIO-ACCESS-CAPABILITY-INFORMATION-STOP</w:t>
      </w:r>
    </w:p>
    <w:p w14:paraId="0B8AAC40" w14:textId="77777777" w:rsidR="00283C80" w:rsidRPr="0095250E" w:rsidRDefault="00283C80" w:rsidP="00283C80">
      <w:pPr>
        <w:pStyle w:val="PL"/>
        <w:rPr>
          <w:color w:val="808080"/>
        </w:rPr>
      </w:pPr>
      <w:r w:rsidRPr="0095250E">
        <w:rPr>
          <w:color w:val="808080"/>
        </w:rPr>
        <w:t>-- ASN1STOP</w:t>
      </w:r>
    </w:p>
    <w:p w14:paraId="61FEC35A" w14:textId="77777777" w:rsidR="00283C80" w:rsidRPr="0095250E" w:rsidRDefault="00283C80" w:rsidP="00283C80">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3FB49D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994511" w14:textId="77777777" w:rsidR="00283C80" w:rsidRPr="0095250E" w:rsidRDefault="00283C80" w:rsidP="00C06585">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283C80" w:rsidRPr="0095250E" w14:paraId="429CC46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4C541C" w14:textId="77777777" w:rsidR="00283C80" w:rsidRPr="0095250E" w:rsidRDefault="00283C80" w:rsidP="00C06585">
            <w:pPr>
              <w:pStyle w:val="TAL"/>
              <w:rPr>
                <w:noProof/>
                <w:szCs w:val="22"/>
                <w:lang w:eastAsia="sv-SE"/>
              </w:rPr>
            </w:pPr>
            <w:r w:rsidRPr="0095250E">
              <w:rPr>
                <w:b/>
                <w:i/>
                <w:noProof/>
                <w:szCs w:val="22"/>
                <w:lang w:eastAsia="sv-SE"/>
              </w:rPr>
              <w:t>ue-RadioAccessCapabilityInfo</w:t>
            </w:r>
          </w:p>
          <w:p w14:paraId="1D4386F2" w14:textId="77777777" w:rsidR="00283C80" w:rsidRPr="0095250E" w:rsidRDefault="00283C80" w:rsidP="00C06585">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1327C976" w14:textId="77777777" w:rsidR="00283C80" w:rsidRPr="0095250E" w:rsidRDefault="00283C80" w:rsidP="00283C80">
      <w:pPr>
        <w:rPr>
          <w:rFonts w:eastAsia="Yu Mincho"/>
        </w:rPr>
      </w:pPr>
    </w:p>
    <w:p w14:paraId="78687B1F" w14:textId="77777777" w:rsidR="00283C80" w:rsidRPr="0095250E" w:rsidRDefault="00283C80" w:rsidP="00283C80">
      <w:pPr>
        <w:pStyle w:val="3"/>
        <w:rPr>
          <w:rFonts w:eastAsia="Yu Mincho"/>
        </w:rPr>
      </w:pPr>
      <w:bookmarkStart w:id="3061" w:name="_Toc60777641"/>
      <w:bookmarkStart w:id="3062" w:name="_Toc156130958"/>
      <w:r w:rsidRPr="0095250E">
        <w:rPr>
          <w:rFonts w:eastAsia="Yu Mincho"/>
        </w:rPr>
        <w:t>11.2.3</w:t>
      </w:r>
      <w:r w:rsidRPr="0095250E">
        <w:rPr>
          <w:rFonts w:eastAsia="Yu Mincho"/>
        </w:rPr>
        <w:tab/>
        <w:t>Mandatory information in inter-node RRC messages</w:t>
      </w:r>
      <w:bookmarkEnd w:id="3061"/>
      <w:bookmarkEnd w:id="3062"/>
    </w:p>
    <w:p w14:paraId="5B484A7F" w14:textId="77777777" w:rsidR="00283C80" w:rsidRPr="0095250E" w:rsidRDefault="00283C80" w:rsidP="00283C80">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7F5EDC40" w14:textId="77777777" w:rsidR="00283C80" w:rsidRPr="0095250E" w:rsidRDefault="00283C80" w:rsidP="00283C80">
      <w:pPr>
        <w:pStyle w:val="B1"/>
        <w:rPr>
          <w:rFonts w:eastAsia="Yu Mincho"/>
        </w:rPr>
      </w:pPr>
      <w:r w:rsidRPr="0095250E">
        <w:rPr>
          <w:rFonts w:eastAsia="Yu Mincho"/>
        </w:rPr>
        <w:t>-</w:t>
      </w:r>
      <w:r w:rsidRPr="0095250E">
        <w:rPr>
          <w:rFonts w:eastAsia="Yu Mincho"/>
        </w:rPr>
        <w:tab/>
        <w:t>The source node shall include all fields necessary to reflect the current 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75347596" w14:textId="77777777" w:rsidR="00283C80" w:rsidRPr="0095250E" w:rsidRDefault="00283C80" w:rsidP="00283C80">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789002E2" w14:textId="77777777" w:rsidR="00283C80" w:rsidRPr="0095250E" w:rsidRDefault="00283C80" w:rsidP="00283C80">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current AS configuration (as included in </w:t>
      </w:r>
      <w:r w:rsidRPr="0095250E">
        <w:rPr>
          <w:rFonts w:eastAsia="Yu Mincho"/>
          <w:i/>
        </w:rPr>
        <w:t>HandoverCommand</w:t>
      </w:r>
      <w:r w:rsidRPr="0095250E">
        <w:rPr>
          <w:rFonts w:eastAsia="Yu Mincho"/>
        </w:rPr>
        <w:t xml:space="preserve">)to the U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47CBA0FF" w14:textId="77777777" w:rsidR="00283C80" w:rsidRPr="0095250E" w:rsidRDefault="00283C80" w:rsidP="00283C80">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69EC2B14" w14:textId="77777777" w:rsidR="00283C80" w:rsidRPr="0095250E" w:rsidRDefault="00283C80" w:rsidP="00283C80">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243D934E" w14:textId="77777777" w:rsidR="00283C80" w:rsidRPr="0095250E" w:rsidRDefault="00283C80" w:rsidP="00283C80">
      <w:pPr>
        <w:pStyle w:val="B1"/>
        <w:rPr>
          <w:rFonts w:eastAsia="Yu Mincho"/>
        </w:rPr>
      </w:pPr>
      <w:r w:rsidRPr="0095250E">
        <w:rPr>
          <w:rFonts w:eastAsia="Yu Mincho"/>
        </w:rPr>
        <w:t>-</w:t>
      </w:r>
      <w:r w:rsidRPr="0095250E">
        <w:rPr>
          <w:rFonts w:eastAsia="Yu Mincho"/>
        </w:rPr>
        <w:tab/>
        <w:t xml:space="preserve">The source node shall include all fields necessary to reflect the current 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948E688" w14:textId="77777777" w:rsidR="00283C80" w:rsidRPr="0095250E" w:rsidRDefault="00283C80" w:rsidP="00283C80">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2CC0EF63" w14:textId="77777777" w:rsidR="00283C80" w:rsidRPr="0095250E" w:rsidRDefault="00283C80" w:rsidP="00283C80">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as compared to the current AS configuration to the U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always included by the target node, i.e. they are not used for delta configuration purpose to UE.</w:t>
      </w:r>
    </w:p>
    <w:p w14:paraId="00AC65BC" w14:textId="77777777" w:rsidR="00283C80" w:rsidRPr="0095250E" w:rsidRDefault="00283C80" w:rsidP="00283C80">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Pr="0095250E">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95250E">
        <w:t>unless stated otherwise</w:t>
      </w:r>
      <w:r w:rsidRPr="0095250E">
        <w:rPr>
          <w:rFonts w:eastAsiaTheme="minorEastAsia"/>
        </w:rPr>
        <w:t>. Otherwise, if there is no change, the field can be omitted</w:t>
      </w:r>
      <w:r w:rsidRPr="0095250E">
        <w:rPr>
          <w:rFonts w:eastAsia="Yu Mincho"/>
        </w:rPr>
        <w:t>:</w:t>
      </w:r>
    </w:p>
    <w:p w14:paraId="70C79CAF" w14:textId="77777777" w:rsidR="00283C80" w:rsidRPr="0095250E" w:rsidRDefault="00283C80" w:rsidP="00283C80">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34D2D90A" w14:textId="77777777" w:rsidR="00283C80" w:rsidRPr="0095250E" w:rsidRDefault="00283C80" w:rsidP="00283C80">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17DD3691" w14:textId="77777777" w:rsidR="00283C80" w:rsidRPr="0095250E" w:rsidRDefault="00283C80" w:rsidP="00283C80">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1C831BAA" w14:textId="77777777" w:rsidR="00283C80" w:rsidRPr="0095250E" w:rsidRDefault="00283C80" w:rsidP="00283C80">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6CC90B11" w14:textId="77777777" w:rsidR="00283C80" w:rsidRPr="0095250E" w:rsidRDefault="00283C80" w:rsidP="00283C80">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7BA81DC" w14:textId="77777777" w:rsidR="00283C80" w:rsidRPr="0095250E" w:rsidRDefault="00283C80" w:rsidP="00283C80">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4914CA56" w14:textId="77777777" w:rsidR="00283C80" w:rsidRPr="0095250E" w:rsidRDefault="00283C80" w:rsidP="00283C80">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3DA310FF" w14:textId="77777777" w:rsidR="00283C80" w:rsidRPr="0095250E" w:rsidRDefault="00283C80" w:rsidP="00283C80">
      <w:pPr>
        <w:pStyle w:val="B1"/>
        <w:rPr>
          <w:rFonts w:eastAsiaTheme="minorEastAsia"/>
          <w:i/>
        </w:rPr>
      </w:pPr>
      <w:r w:rsidRPr="0095250E">
        <w:rPr>
          <w:rFonts w:eastAsiaTheme="minorEastAsia"/>
          <w:i/>
        </w:rPr>
        <w:t>-</w:t>
      </w:r>
      <w:r w:rsidRPr="0095250E">
        <w:rPr>
          <w:rFonts w:eastAsiaTheme="minorEastAsia"/>
          <w:i/>
        </w:rPr>
        <w:tab/>
        <w:t>sftdFrequencyList-NR;</w:t>
      </w:r>
    </w:p>
    <w:p w14:paraId="33CFD29D" w14:textId="77777777" w:rsidR="00283C80" w:rsidRPr="0095250E" w:rsidRDefault="00283C80" w:rsidP="00283C80">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46CFB1EB" w14:textId="77777777" w:rsidR="00283C80" w:rsidRPr="0095250E" w:rsidRDefault="00283C80" w:rsidP="00283C80">
      <w:pPr>
        <w:pStyle w:val="B1"/>
        <w:rPr>
          <w:rFonts w:eastAsia="Yu Mincho"/>
          <w:i/>
        </w:rPr>
      </w:pPr>
      <w:r w:rsidRPr="0095250E">
        <w:rPr>
          <w:rFonts w:eastAsia="Yu Mincho"/>
          <w:i/>
        </w:rPr>
        <w:t>-</w:t>
      </w:r>
      <w:r w:rsidRPr="0095250E">
        <w:rPr>
          <w:rFonts w:eastAsia="Yu Mincho"/>
          <w:i/>
        </w:rPr>
        <w:tab/>
        <w:t>servFrequenciesMN-NR.</w:t>
      </w:r>
    </w:p>
    <w:p w14:paraId="28E958E4" w14:textId="77777777" w:rsidR="00283C80" w:rsidRPr="0095250E" w:rsidRDefault="00283C80" w:rsidP="00283C80">
      <w:bookmarkStart w:id="3063" w:name="_Toc60777642"/>
      <w:r w:rsidRPr="0095250E">
        <w:t>For other fields in CG-Config and CG-ConfigInfo, the sender shall always signal the appropriate value even if same as indicated in the previous inter-node message, unless explicitly stated otherwise.</w:t>
      </w:r>
    </w:p>
    <w:p w14:paraId="1B03F879" w14:textId="77777777" w:rsidR="00283C80" w:rsidRPr="0095250E" w:rsidRDefault="00283C80" w:rsidP="00283C80">
      <w:pPr>
        <w:pStyle w:val="2"/>
        <w:rPr>
          <w:noProof/>
        </w:rPr>
      </w:pPr>
      <w:bookmarkStart w:id="3064" w:name="_Toc156130959"/>
      <w:r w:rsidRPr="0095250E">
        <w:rPr>
          <w:noProof/>
        </w:rPr>
        <w:t>11.3</w:t>
      </w:r>
      <w:r w:rsidRPr="0095250E">
        <w:rPr>
          <w:noProof/>
        </w:rPr>
        <w:tab/>
        <w:t>Inter-node RRC information element definitions</w:t>
      </w:r>
      <w:bookmarkEnd w:id="3063"/>
      <w:bookmarkEnd w:id="3064"/>
    </w:p>
    <w:p w14:paraId="0260050A" w14:textId="77777777" w:rsidR="00283C80" w:rsidRPr="0095250E" w:rsidRDefault="00283C80" w:rsidP="00283C80">
      <w:pPr>
        <w:pStyle w:val="4"/>
      </w:pPr>
      <w:bookmarkStart w:id="3065" w:name="_Toc156130960"/>
      <w:r w:rsidRPr="0095250E">
        <w:t>–</w:t>
      </w:r>
      <w:r w:rsidRPr="0095250E">
        <w:tab/>
      </w:r>
      <w:r w:rsidRPr="0095250E">
        <w:rPr>
          <w:i/>
          <w:iCs/>
        </w:rPr>
        <w:t>ResourceConfigNRDC</w:t>
      </w:r>
      <w:bookmarkEnd w:id="3065"/>
    </w:p>
    <w:p w14:paraId="38AE0442" w14:textId="77777777" w:rsidR="00283C80" w:rsidRPr="0095250E" w:rsidRDefault="00283C80" w:rsidP="00283C80">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06E63797" w14:textId="77777777" w:rsidR="00283C80" w:rsidRPr="0095250E" w:rsidRDefault="00283C80" w:rsidP="00283C80">
      <w:pPr>
        <w:pStyle w:val="TH"/>
      </w:pPr>
      <w:r w:rsidRPr="0095250E">
        <w:rPr>
          <w:i/>
          <w:iCs/>
        </w:rPr>
        <w:t>ResourceConfigNRDC</w:t>
      </w:r>
      <w:r w:rsidRPr="0095250E">
        <w:rPr>
          <w:i/>
        </w:rPr>
        <w:t xml:space="preserve"> </w:t>
      </w:r>
      <w:r w:rsidRPr="0095250E">
        <w:rPr>
          <w:iCs/>
        </w:rPr>
        <w:t>information element</w:t>
      </w:r>
    </w:p>
    <w:p w14:paraId="48EF5DA4" w14:textId="77777777" w:rsidR="00283C80" w:rsidRPr="0095250E" w:rsidRDefault="00283C80" w:rsidP="00283C80">
      <w:pPr>
        <w:pStyle w:val="PL"/>
        <w:rPr>
          <w:color w:val="808080"/>
        </w:rPr>
      </w:pPr>
      <w:r w:rsidRPr="0095250E">
        <w:rPr>
          <w:color w:val="808080"/>
        </w:rPr>
        <w:t>-- ASN1START</w:t>
      </w:r>
    </w:p>
    <w:p w14:paraId="21E848DA" w14:textId="77777777" w:rsidR="00283C80" w:rsidRPr="0095250E" w:rsidRDefault="00283C80" w:rsidP="00283C80">
      <w:pPr>
        <w:pStyle w:val="PL"/>
        <w:rPr>
          <w:color w:val="808080"/>
        </w:rPr>
      </w:pPr>
      <w:r w:rsidRPr="0095250E">
        <w:rPr>
          <w:color w:val="808080"/>
        </w:rPr>
        <w:t>-- TAG-RESOURCECONFIGNRDC-START</w:t>
      </w:r>
    </w:p>
    <w:p w14:paraId="673F98BA" w14:textId="77777777" w:rsidR="00283C80" w:rsidRPr="0095250E" w:rsidRDefault="00283C80" w:rsidP="00283C80">
      <w:pPr>
        <w:pStyle w:val="PL"/>
      </w:pPr>
    </w:p>
    <w:p w14:paraId="0DD306FE" w14:textId="77777777" w:rsidR="00283C80" w:rsidRPr="0095250E" w:rsidRDefault="00283C80" w:rsidP="00283C80">
      <w:pPr>
        <w:pStyle w:val="PL"/>
      </w:pPr>
      <w:r w:rsidRPr="0095250E">
        <w:t xml:space="preserve">ResourceConfigNRDC-r17 ::= </w:t>
      </w:r>
      <w:r w:rsidRPr="0095250E">
        <w:rPr>
          <w:color w:val="993366"/>
        </w:rPr>
        <w:t>SEQUENCE</w:t>
      </w:r>
      <w:r w:rsidRPr="0095250E">
        <w:t xml:space="preserve"> {</w:t>
      </w:r>
    </w:p>
    <w:p w14:paraId="73BFF591" w14:textId="77777777" w:rsidR="00283C80" w:rsidRPr="0095250E" w:rsidRDefault="00283C80" w:rsidP="00283C80">
      <w:pPr>
        <w:pStyle w:val="PL"/>
      </w:pPr>
      <w:r w:rsidRPr="0095250E">
        <w:t xml:space="preserve">    fr1-ResourceConfig-r17                   ResourceConfigPerFR-r17                               </w:t>
      </w:r>
      <w:r w:rsidRPr="0095250E">
        <w:rPr>
          <w:color w:val="993366"/>
        </w:rPr>
        <w:t>OPTIONAL</w:t>
      </w:r>
      <w:r w:rsidRPr="0095250E">
        <w:t>,</w:t>
      </w:r>
    </w:p>
    <w:p w14:paraId="263CBDD4" w14:textId="77777777" w:rsidR="00283C80" w:rsidRPr="0095250E" w:rsidRDefault="00283C80" w:rsidP="00283C80">
      <w:pPr>
        <w:pStyle w:val="PL"/>
      </w:pPr>
      <w:r w:rsidRPr="0095250E">
        <w:t xml:space="preserve">    fr2-ResourceConfig-r17                   ResourceConfigPerFR-r17                               </w:t>
      </w:r>
      <w:r w:rsidRPr="0095250E">
        <w:rPr>
          <w:color w:val="993366"/>
        </w:rPr>
        <w:t>OPTIONAL</w:t>
      </w:r>
      <w:r w:rsidRPr="0095250E">
        <w:t>,</w:t>
      </w:r>
    </w:p>
    <w:p w14:paraId="034B3520" w14:textId="77777777" w:rsidR="00283C80" w:rsidRPr="0095250E" w:rsidRDefault="00283C80" w:rsidP="00283C80">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7741CE8F" w14:textId="77777777" w:rsidR="00283C80" w:rsidRPr="0095250E" w:rsidRDefault="00283C80" w:rsidP="00283C80">
      <w:pPr>
        <w:pStyle w:val="PL"/>
      </w:pPr>
      <w:r w:rsidRPr="0095250E">
        <w:t xml:space="preserve">    ...</w:t>
      </w:r>
    </w:p>
    <w:p w14:paraId="329E3E29" w14:textId="77777777" w:rsidR="00283C80" w:rsidRPr="0095250E" w:rsidRDefault="00283C80" w:rsidP="00283C80">
      <w:pPr>
        <w:pStyle w:val="PL"/>
      </w:pPr>
      <w:r w:rsidRPr="0095250E">
        <w:t>}</w:t>
      </w:r>
    </w:p>
    <w:p w14:paraId="7BC37F2F" w14:textId="77777777" w:rsidR="00283C80" w:rsidRPr="0095250E" w:rsidRDefault="00283C80" w:rsidP="00283C80">
      <w:pPr>
        <w:pStyle w:val="PL"/>
      </w:pPr>
    </w:p>
    <w:p w14:paraId="15F33B8B" w14:textId="77777777" w:rsidR="00283C80" w:rsidRPr="0095250E" w:rsidRDefault="00283C80" w:rsidP="00283C80">
      <w:pPr>
        <w:pStyle w:val="PL"/>
      </w:pPr>
      <w:r w:rsidRPr="0095250E">
        <w:t xml:space="preserve">ResourceConfigPerFR-r17 ::= </w:t>
      </w:r>
      <w:r w:rsidRPr="0095250E">
        <w:rPr>
          <w:color w:val="993366"/>
        </w:rPr>
        <w:t>SEQUENCE</w:t>
      </w:r>
      <w:r w:rsidRPr="0095250E">
        <w:t xml:space="preserve"> {</w:t>
      </w:r>
    </w:p>
    <w:p w14:paraId="2F3FF493" w14:textId="77777777" w:rsidR="00283C80" w:rsidRPr="0095250E" w:rsidRDefault="00283C80" w:rsidP="00283C80">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43968444" w14:textId="77777777" w:rsidR="00283C80" w:rsidRPr="0095250E" w:rsidRDefault="00283C80" w:rsidP="00283C80">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005D0EE1" w14:textId="77777777" w:rsidR="00283C80" w:rsidRPr="0095250E" w:rsidRDefault="00283C80" w:rsidP="00283C80">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0D108FFA" w14:textId="77777777" w:rsidR="00283C80" w:rsidRPr="0095250E" w:rsidRDefault="00283C80" w:rsidP="00283C80">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4F70332D" w14:textId="77777777" w:rsidR="00283C80" w:rsidRPr="0095250E" w:rsidRDefault="00283C80" w:rsidP="00283C80">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1E6826E6" w14:textId="77777777" w:rsidR="00283C80" w:rsidRPr="0095250E" w:rsidRDefault="00283C80" w:rsidP="00283C80">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1CA8FCC8" w14:textId="77777777" w:rsidR="00283C80" w:rsidRPr="0095250E" w:rsidRDefault="00283C80" w:rsidP="00283C80">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19F6331D" w14:textId="77777777" w:rsidR="00283C80" w:rsidRPr="0095250E" w:rsidRDefault="00283C80" w:rsidP="00283C80">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1513AAB1" w14:textId="77777777" w:rsidR="00283C80" w:rsidRPr="0095250E" w:rsidRDefault="00283C80" w:rsidP="00283C80">
      <w:pPr>
        <w:pStyle w:val="PL"/>
      </w:pPr>
      <w:r w:rsidRPr="0095250E">
        <w:t xml:space="preserve">    ...</w:t>
      </w:r>
    </w:p>
    <w:p w14:paraId="2E8802E5" w14:textId="77777777" w:rsidR="00283C80" w:rsidRPr="0095250E" w:rsidRDefault="00283C80" w:rsidP="00283C80">
      <w:pPr>
        <w:pStyle w:val="PL"/>
      </w:pPr>
      <w:r w:rsidRPr="0095250E">
        <w:t>}</w:t>
      </w:r>
    </w:p>
    <w:p w14:paraId="32E3E6AE" w14:textId="77777777" w:rsidR="00283C80" w:rsidRPr="0095250E" w:rsidRDefault="00283C80" w:rsidP="00283C80">
      <w:pPr>
        <w:pStyle w:val="PL"/>
      </w:pPr>
    </w:p>
    <w:p w14:paraId="6C1572BB" w14:textId="77777777" w:rsidR="00283C80" w:rsidRPr="0095250E" w:rsidRDefault="00283C80" w:rsidP="00283C80">
      <w:pPr>
        <w:pStyle w:val="PL"/>
        <w:rPr>
          <w:color w:val="808080"/>
        </w:rPr>
      </w:pPr>
      <w:r w:rsidRPr="0095250E">
        <w:rPr>
          <w:color w:val="808080"/>
        </w:rPr>
        <w:t>-- TAG-RESOURCECONFIGNRDC-STOP</w:t>
      </w:r>
    </w:p>
    <w:p w14:paraId="0DDF61C1" w14:textId="77777777" w:rsidR="00283C80" w:rsidRPr="0095250E" w:rsidRDefault="00283C80" w:rsidP="00283C80">
      <w:pPr>
        <w:pStyle w:val="PL"/>
        <w:rPr>
          <w:color w:val="808080"/>
        </w:rPr>
      </w:pPr>
      <w:r w:rsidRPr="0095250E">
        <w:rPr>
          <w:color w:val="808080"/>
        </w:rPr>
        <w:t>-- ASN1STOP</w:t>
      </w:r>
    </w:p>
    <w:p w14:paraId="4DB5D94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109073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45DE437" w14:textId="77777777" w:rsidR="00283C80" w:rsidRPr="0095250E" w:rsidRDefault="00283C80" w:rsidP="00C06585">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283C80" w:rsidRPr="0095250E" w14:paraId="30C690EA"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267B9A1" w14:textId="77777777" w:rsidR="00283C80" w:rsidRPr="0095250E" w:rsidRDefault="00283C80" w:rsidP="00C06585">
            <w:pPr>
              <w:pStyle w:val="TAL"/>
              <w:rPr>
                <w:b/>
                <w:i/>
                <w:szCs w:val="22"/>
                <w:lang w:eastAsia="sv-SE"/>
              </w:rPr>
            </w:pPr>
            <w:r w:rsidRPr="0095250E">
              <w:rPr>
                <w:b/>
                <w:i/>
                <w:szCs w:val="22"/>
                <w:lang w:eastAsia="sv-SE"/>
              </w:rPr>
              <w:t>fr1-ResourceConfig, fr2-ResourceConfig</w:t>
            </w:r>
          </w:p>
          <w:p w14:paraId="204922BE" w14:textId="77777777" w:rsidR="00283C80" w:rsidRPr="0095250E" w:rsidRDefault="00283C80" w:rsidP="00C06585">
            <w:pPr>
              <w:pStyle w:val="TAL"/>
              <w:rPr>
                <w:rFonts w:eastAsia="Calibri"/>
                <w:szCs w:val="22"/>
                <w:lang w:eastAsia="sv-SE"/>
              </w:rPr>
            </w:pPr>
            <w:r w:rsidRPr="0095250E">
              <w:rPr>
                <w:lang w:eastAsia="sv-SE"/>
              </w:rPr>
              <w:t xml:space="preserve">Indicates the maximum number of resources that SCG is allowed to configure for FR1/FR2, respectively. </w:t>
            </w:r>
          </w:p>
        </w:tc>
      </w:tr>
      <w:tr w:rsidR="00283C80" w:rsidRPr="0095250E" w14:paraId="0911684A"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CB23C32" w14:textId="77777777" w:rsidR="00283C80" w:rsidRPr="0095250E" w:rsidRDefault="00283C80" w:rsidP="00C06585">
            <w:pPr>
              <w:pStyle w:val="TAL"/>
              <w:rPr>
                <w:b/>
                <w:i/>
                <w:szCs w:val="22"/>
                <w:lang w:eastAsia="sv-SE"/>
              </w:rPr>
            </w:pPr>
            <w:r w:rsidRPr="0095250E">
              <w:rPr>
                <w:b/>
                <w:i/>
                <w:szCs w:val="22"/>
                <w:lang w:eastAsia="sv-SE"/>
              </w:rPr>
              <w:t>maxNumberResAcrossCC-AcrossFR</w:t>
            </w:r>
          </w:p>
          <w:p w14:paraId="6CBC262C" w14:textId="77777777" w:rsidR="00283C80" w:rsidRPr="0095250E" w:rsidRDefault="00283C80" w:rsidP="00C06585">
            <w:pPr>
              <w:pStyle w:val="TAL"/>
              <w:rPr>
                <w:rFonts w:eastAsia="Calibri"/>
                <w:szCs w:val="22"/>
                <w:lang w:eastAsia="sv-SE"/>
              </w:rPr>
            </w:pPr>
            <w:r w:rsidRPr="0095250E">
              <w:rPr>
                <w:lang w:eastAsia="sv-SE"/>
              </w:rPr>
              <w:t xml:space="preserve">Indicates the maximum number of configured CSI-RS resources. </w:t>
            </w:r>
            <w:r w:rsidRPr="0095250E">
              <w:rPr>
                <w:rFonts w:cs="Arial"/>
                <w:szCs w:val="18"/>
              </w:rPr>
              <w:t xml:space="preserve">Corresponds to the UE capability </w:t>
            </w:r>
            <w:r w:rsidRPr="0095250E">
              <w:rPr>
                <w:rFonts w:cs="Arial"/>
                <w:i/>
                <w:szCs w:val="18"/>
              </w:rPr>
              <w:t xml:space="preserve">maxNumberResAcrossCC-AcrossFR-r16 </w:t>
            </w:r>
            <w:r w:rsidRPr="0095250E">
              <w:rPr>
                <w:rFonts w:cs="Arial"/>
                <w:iCs/>
                <w:szCs w:val="18"/>
              </w:rPr>
              <w:t xml:space="preserve">in </w:t>
            </w:r>
            <w:r w:rsidRPr="0095250E">
              <w:rPr>
                <w:rFonts w:cs="Arial"/>
                <w:i/>
                <w:szCs w:val="18"/>
              </w:rPr>
              <w:t>maxTotalResourcesForAcrossFreqRanges-r16</w:t>
            </w:r>
            <w:r w:rsidRPr="0095250E">
              <w:rPr>
                <w:rFonts w:cs="Arial"/>
                <w:szCs w:val="18"/>
                <w:lang w:eastAsia="sv-SE"/>
              </w:rPr>
              <w:t>.</w:t>
            </w:r>
          </w:p>
        </w:tc>
      </w:tr>
    </w:tbl>
    <w:p w14:paraId="7BDA8D8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F88EA41"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A75AD60" w14:textId="77777777" w:rsidR="00283C80" w:rsidRPr="0095250E" w:rsidRDefault="00283C80" w:rsidP="00C06585">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283C80" w:rsidRPr="0095250E" w14:paraId="4DC0EA92" w14:textId="77777777" w:rsidTr="00C06585">
        <w:tc>
          <w:tcPr>
            <w:tcW w:w="14173" w:type="dxa"/>
            <w:tcBorders>
              <w:top w:val="single" w:sz="4" w:space="0" w:color="auto"/>
              <w:left w:val="single" w:sz="4" w:space="0" w:color="auto"/>
              <w:bottom w:val="single" w:sz="4" w:space="0" w:color="auto"/>
              <w:right w:val="single" w:sz="4" w:space="0" w:color="auto"/>
            </w:tcBorders>
          </w:tcPr>
          <w:p w14:paraId="228FAA2A" w14:textId="77777777" w:rsidR="00283C80" w:rsidRPr="0095250E" w:rsidRDefault="00283C80" w:rsidP="00C06585">
            <w:pPr>
              <w:pStyle w:val="TAL"/>
              <w:rPr>
                <w:b/>
                <w:bCs/>
                <w:i/>
                <w:iCs/>
                <w:lang w:eastAsia="sv-SE"/>
              </w:rPr>
            </w:pPr>
            <w:r w:rsidRPr="0095250E">
              <w:rPr>
                <w:b/>
                <w:bCs/>
                <w:i/>
                <w:iCs/>
                <w:lang w:eastAsia="sv-SE"/>
              </w:rPr>
              <w:t>bm-MaxNumberAperiodicCSI-RS-Resource</w:t>
            </w:r>
          </w:p>
          <w:p w14:paraId="7C7FCBF8" w14:textId="77777777" w:rsidR="00283C80" w:rsidRPr="0095250E" w:rsidRDefault="00283C80" w:rsidP="00C06585">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283C80" w:rsidRPr="0095250E" w14:paraId="22EA7DAF" w14:textId="77777777" w:rsidTr="00C06585">
        <w:tc>
          <w:tcPr>
            <w:tcW w:w="0" w:type="auto"/>
            <w:tcBorders>
              <w:top w:val="single" w:sz="4" w:space="0" w:color="auto"/>
              <w:left w:val="single" w:sz="4" w:space="0" w:color="auto"/>
              <w:bottom w:val="single" w:sz="4" w:space="0" w:color="auto"/>
              <w:right w:val="single" w:sz="4" w:space="0" w:color="auto"/>
            </w:tcBorders>
          </w:tcPr>
          <w:p w14:paraId="7CF3B814" w14:textId="77777777" w:rsidR="00283C80" w:rsidRPr="0095250E" w:rsidRDefault="00283C80" w:rsidP="00C06585">
            <w:pPr>
              <w:pStyle w:val="TAL"/>
              <w:rPr>
                <w:b/>
                <w:i/>
                <w:szCs w:val="22"/>
                <w:lang w:eastAsia="sv-SE"/>
              </w:rPr>
            </w:pPr>
            <w:r w:rsidRPr="0095250E">
              <w:rPr>
                <w:b/>
                <w:i/>
                <w:szCs w:val="22"/>
                <w:lang w:eastAsia="sv-SE"/>
              </w:rPr>
              <w:t>bm-MaxNumberCSI-RS-Resource</w:t>
            </w:r>
          </w:p>
          <w:p w14:paraId="2CE9DDB0" w14:textId="77777777" w:rsidR="00283C80" w:rsidRPr="0095250E" w:rsidRDefault="00283C80" w:rsidP="00C06585">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283C80" w:rsidRPr="0095250E" w14:paraId="78ACF3B2"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8E466C3" w14:textId="77777777" w:rsidR="00283C80" w:rsidRPr="0095250E" w:rsidRDefault="00283C80" w:rsidP="00C06585">
            <w:pPr>
              <w:pStyle w:val="TAL"/>
              <w:rPr>
                <w:b/>
                <w:i/>
                <w:szCs w:val="22"/>
                <w:lang w:eastAsia="sv-SE"/>
              </w:rPr>
            </w:pPr>
            <w:r w:rsidRPr="0095250E">
              <w:rPr>
                <w:b/>
                <w:i/>
                <w:szCs w:val="22"/>
                <w:lang w:eastAsia="sv-SE"/>
              </w:rPr>
              <w:t>cg-MaxNumberConfigsAllCC</w:t>
            </w:r>
          </w:p>
          <w:p w14:paraId="0D47058F" w14:textId="77777777" w:rsidR="00283C80" w:rsidRPr="0095250E" w:rsidRDefault="00283C80" w:rsidP="00C06585">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283C80" w:rsidRPr="0095250E" w14:paraId="72DE530B" w14:textId="77777777" w:rsidTr="00C06585">
        <w:tc>
          <w:tcPr>
            <w:tcW w:w="0" w:type="auto"/>
            <w:tcBorders>
              <w:top w:val="single" w:sz="4" w:space="0" w:color="auto"/>
              <w:left w:val="single" w:sz="4" w:space="0" w:color="auto"/>
              <w:bottom w:val="single" w:sz="4" w:space="0" w:color="auto"/>
              <w:right w:val="single" w:sz="4" w:space="0" w:color="auto"/>
            </w:tcBorders>
          </w:tcPr>
          <w:p w14:paraId="1E0DEF13" w14:textId="77777777" w:rsidR="00283C80" w:rsidRPr="0095250E" w:rsidRDefault="00283C80" w:rsidP="00C06585">
            <w:pPr>
              <w:pStyle w:val="TAL"/>
              <w:rPr>
                <w:b/>
                <w:i/>
                <w:szCs w:val="22"/>
                <w:lang w:eastAsia="sv-SE"/>
              </w:rPr>
            </w:pPr>
            <w:r w:rsidRPr="0095250E">
              <w:rPr>
                <w:b/>
                <w:i/>
                <w:szCs w:val="22"/>
                <w:lang w:eastAsia="sv-SE"/>
              </w:rPr>
              <w:t>maxNumberCSI-RS-BFD</w:t>
            </w:r>
          </w:p>
          <w:p w14:paraId="179965AD" w14:textId="77777777" w:rsidR="00283C80" w:rsidRPr="0095250E" w:rsidRDefault="00283C80" w:rsidP="00C06585">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283C80" w:rsidRPr="0095250E" w14:paraId="7B54BEC1" w14:textId="77777777" w:rsidTr="00C06585">
        <w:tc>
          <w:tcPr>
            <w:tcW w:w="0" w:type="auto"/>
            <w:tcBorders>
              <w:top w:val="single" w:sz="4" w:space="0" w:color="auto"/>
              <w:left w:val="single" w:sz="4" w:space="0" w:color="auto"/>
              <w:bottom w:val="single" w:sz="4" w:space="0" w:color="auto"/>
              <w:right w:val="single" w:sz="4" w:space="0" w:color="auto"/>
            </w:tcBorders>
          </w:tcPr>
          <w:p w14:paraId="5624CBD9" w14:textId="77777777" w:rsidR="00283C80" w:rsidRPr="0095250E" w:rsidRDefault="00283C80" w:rsidP="00C06585">
            <w:pPr>
              <w:pStyle w:val="TAL"/>
              <w:rPr>
                <w:b/>
                <w:i/>
                <w:szCs w:val="22"/>
                <w:lang w:eastAsia="sv-SE"/>
              </w:rPr>
            </w:pPr>
            <w:r w:rsidRPr="0095250E">
              <w:rPr>
                <w:b/>
                <w:i/>
                <w:szCs w:val="22"/>
                <w:lang w:eastAsia="sv-SE"/>
              </w:rPr>
              <w:t>maxNumberCSI-RS-SSB-CBD</w:t>
            </w:r>
          </w:p>
          <w:p w14:paraId="5CAD319A" w14:textId="77777777" w:rsidR="00283C80" w:rsidRPr="0095250E" w:rsidRDefault="00283C80" w:rsidP="00C06585">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283C80" w:rsidRPr="0095250E" w14:paraId="7F3C6437" w14:textId="77777777" w:rsidTr="00C06585">
        <w:tc>
          <w:tcPr>
            <w:tcW w:w="0" w:type="auto"/>
            <w:tcBorders>
              <w:top w:val="single" w:sz="4" w:space="0" w:color="auto"/>
              <w:left w:val="single" w:sz="4" w:space="0" w:color="auto"/>
              <w:bottom w:val="single" w:sz="4" w:space="0" w:color="auto"/>
              <w:right w:val="single" w:sz="4" w:space="0" w:color="auto"/>
            </w:tcBorders>
          </w:tcPr>
          <w:p w14:paraId="7D26DBD5" w14:textId="77777777" w:rsidR="00283C80" w:rsidRPr="0095250E" w:rsidRDefault="00283C80" w:rsidP="00C06585">
            <w:pPr>
              <w:pStyle w:val="TAL"/>
              <w:rPr>
                <w:b/>
                <w:i/>
                <w:szCs w:val="22"/>
                <w:lang w:eastAsia="sv-SE"/>
              </w:rPr>
            </w:pPr>
            <w:r w:rsidRPr="0095250E">
              <w:rPr>
                <w:b/>
                <w:i/>
                <w:szCs w:val="22"/>
                <w:lang w:eastAsia="sv-SE"/>
              </w:rPr>
              <w:t>maxNumberSSB-BFD</w:t>
            </w:r>
          </w:p>
          <w:p w14:paraId="56CC85F8" w14:textId="77777777" w:rsidR="00283C80" w:rsidRPr="0095250E" w:rsidRDefault="00283C80" w:rsidP="00C06585">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283C80" w:rsidRPr="0095250E" w14:paraId="4A884560" w14:textId="77777777" w:rsidTr="00C06585">
        <w:tc>
          <w:tcPr>
            <w:tcW w:w="0" w:type="auto"/>
            <w:tcBorders>
              <w:top w:val="single" w:sz="4" w:space="0" w:color="auto"/>
              <w:left w:val="single" w:sz="4" w:space="0" w:color="auto"/>
              <w:bottom w:val="single" w:sz="4" w:space="0" w:color="auto"/>
              <w:right w:val="single" w:sz="4" w:space="0" w:color="auto"/>
            </w:tcBorders>
          </w:tcPr>
          <w:p w14:paraId="4ADD8C1D" w14:textId="77777777" w:rsidR="00283C80" w:rsidRPr="0095250E" w:rsidRDefault="00283C80" w:rsidP="00C06585">
            <w:pPr>
              <w:pStyle w:val="TAL"/>
              <w:rPr>
                <w:b/>
                <w:i/>
                <w:szCs w:val="22"/>
                <w:lang w:eastAsia="sv-SE"/>
              </w:rPr>
            </w:pPr>
            <w:r w:rsidRPr="0095250E">
              <w:rPr>
                <w:b/>
                <w:i/>
                <w:szCs w:val="22"/>
                <w:lang w:eastAsia="sv-SE"/>
              </w:rPr>
              <w:t>sps-MaxNumberConfigsAllCC</w:t>
            </w:r>
          </w:p>
          <w:p w14:paraId="3055115F" w14:textId="77777777" w:rsidR="00283C80" w:rsidRPr="0095250E" w:rsidRDefault="00283C80" w:rsidP="00C06585">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283C80" w:rsidRPr="0095250E" w14:paraId="53AF51D5" w14:textId="77777777" w:rsidTr="00C06585">
        <w:tc>
          <w:tcPr>
            <w:tcW w:w="0" w:type="auto"/>
            <w:tcBorders>
              <w:top w:val="single" w:sz="4" w:space="0" w:color="auto"/>
              <w:left w:val="single" w:sz="4" w:space="0" w:color="auto"/>
              <w:bottom w:val="single" w:sz="4" w:space="0" w:color="auto"/>
              <w:right w:val="single" w:sz="4" w:space="0" w:color="auto"/>
            </w:tcBorders>
          </w:tcPr>
          <w:p w14:paraId="68DA41E0" w14:textId="77777777" w:rsidR="00283C80" w:rsidRPr="0095250E" w:rsidRDefault="00283C80" w:rsidP="00C06585">
            <w:pPr>
              <w:pStyle w:val="TAL"/>
              <w:rPr>
                <w:b/>
                <w:i/>
                <w:szCs w:val="22"/>
                <w:lang w:eastAsia="sv-SE"/>
              </w:rPr>
            </w:pPr>
            <w:r w:rsidRPr="0095250E">
              <w:rPr>
                <w:b/>
                <w:i/>
                <w:szCs w:val="22"/>
                <w:lang w:eastAsia="sv-SE"/>
              </w:rPr>
              <w:t>trs-MaxConfResourceSetsAllCC</w:t>
            </w:r>
          </w:p>
          <w:p w14:paraId="181E0B97" w14:textId="77777777" w:rsidR="00283C80" w:rsidRPr="0095250E" w:rsidRDefault="00283C80" w:rsidP="00C06585">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07E33824" w14:textId="77777777" w:rsidR="00283C80" w:rsidRPr="0095250E" w:rsidRDefault="00283C80" w:rsidP="00283C80"/>
    <w:p w14:paraId="32ED75CD" w14:textId="77777777" w:rsidR="00283C80" w:rsidRPr="0095250E" w:rsidRDefault="00283C80" w:rsidP="00283C80">
      <w:pPr>
        <w:pStyle w:val="2"/>
      </w:pPr>
      <w:bookmarkStart w:id="3066" w:name="_Toc60777643"/>
      <w:bookmarkStart w:id="3067" w:name="_Toc156130961"/>
      <w:r w:rsidRPr="0095250E">
        <w:rPr>
          <w:noProof/>
        </w:rPr>
        <w:t>11.4</w:t>
      </w:r>
      <w:r w:rsidRPr="0095250E">
        <w:rPr>
          <w:noProof/>
        </w:rPr>
        <w:tab/>
        <w:t>Inter-node RRC</w:t>
      </w:r>
      <w:r w:rsidRPr="0095250E">
        <w:t xml:space="preserve"> multiplicity and type constraint values</w:t>
      </w:r>
      <w:bookmarkEnd w:id="3066"/>
      <w:bookmarkEnd w:id="3067"/>
    </w:p>
    <w:p w14:paraId="5ACD0034" w14:textId="77777777" w:rsidR="00283C80" w:rsidRPr="0095250E" w:rsidRDefault="00283C80" w:rsidP="00283C80">
      <w:pPr>
        <w:pStyle w:val="4"/>
      </w:pPr>
      <w:bookmarkStart w:id="3068" w:name="_Toc60777644"/>
      <w:bookmarkStart w:id="3069" w:name="_Toc156130962"/>
      <w:r w:rsidRPr="0095250E">
        <w:t>–</w:t>
      </w:r>
      <w:r w:rsidRPr="0095250E">
        <w:tab/>
        <w:t>Multiplicity and type constraints definitions</w:t>
      </w:r>
      <w:bookmarkEnd w:id="3068"/>
      <w:bookmarkEnd w:id="3069"/>
    </w:p>
    <w:p w14:paraId="058DB6B7" w14:textId="77777777" w:rsidR="00283C80" w:rsidRPr="0095250E" w:rsidRDefault="00283C80" w:rsidP="00283C80">
      <w:pPr>
        <w:pStyle w:val="PL"/>
        <w:rPr>
          <w:color w:val="808080"/>
        </w:rPr>
      </w:pPr>
      <w:r w:rsidRPr="0095250E">
        <w:rPr>
          <w:color w:val="808080"/>
        </w:rPr>
        <w:t>-- ASN1START</w:t>
      </w:r>
    </w:p>
    <w:p w14:paraId="28A74C92" w14:textId="77777777" w:rsidR="00283C80" w:rsidRPr="0095250E" w:rsidRDefault="00283C80" w:rsidP="00283C80">
      <w:pPr>
        <w:pStyle w:val="PL"/>
        <w:rPr>
          <w:color w:val="808080"/>
        </w:rPr>
      </w:pPr>
      <w:r w:rsidRPr="0095250E">
        <w:rPr>
          <w:color w:val="808080"/>
        </w:rPr>
        <w:t>-- TAG-NR-MULTIPLICITY-AND-CONSTRAINTS-START</w:t>
      </w:r>
    </w:p>
    <w:p w14:paraId="35313875" w14:textId="77777777" w:rsidR="00283C80" w:rsidRPr="0095250E" w:rsidRDefault="00283C80" w:rsidP="00283C80">
      <w:pPr>
        <w:pStyle w:val="PL"/>
      </w:pPr>
    </w:p>
    <w:p w14:paraId="3C4FBBEB" w14:textId="77777777" w:rsidR="00283C80" w:rsidRPr="0095250E" w:rsidRDefault="00283C80" w:rsidP="00283C80">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59E8F0EC" w14:textId="77777777" w:rsidR="00283C80" w:rsidRPr="0095250E" w:rsidRDefault="00283C80" w:rsidP="00283C80">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86F83AC" w14:textId="77777777" w:rsidR="00283C80" w:rsidRPr="0095250E" w:rsidRDefault="00283C80" w:rsidP="00283C80">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491B3394" w14:textId="77777777" w:rsidR="00283C80" w:rsidRPr="0095250E" w:rsidRDefault="00283C80" w:rsidP="00283C80">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3396834B" w14:textId="77777777" w:rsidR="00283C80" w:rsidRPr="0095250E" w:rsidRDefault="00283C80" w:rsidP="00283C80">
      <w:pPr>
        <w:pStyle w:val="PL"/>
      </w:pPr>
    </w:p>
    <w:p w14:paraId="30379583" w14:textId="77777777" w:rsidR="00283C80" w:rsidRPr="0095250E" w:rsidRDefault="00283C80" w:rsidP="00283C80">
      <w:pPr>
        <w:pStyle w:val="PL"/>
        <w:rPr>
          <w:color w:val="808080"/>
        </w:rPr>
      </w:pPr>
      <w:r w:rsidRPr="0095250E">
        <w:rPr>
          <w:color w:val="808080"/>
        </w:rPr>
        <w:t>-- TAG-NR-MULTIPLICITY-AND-CONSTRAINTS-STOP</w:t>
      </w:r>
    </w:p>
    <w:p w14:paraId="5F6F7E15" w14:textId="77777777" w:rsidR="00283C80" w:rsidRPr="0095250E" w:rsidRDefault="00283C80" w:rsidP="00283C80">
      <w:pPr>
        <w:pStyle w:val="PL"/>
        <w:rPr>
          <w:color w:val="808080"/>
        </w:rPr>
      </w:pPr>
      <w:r w:rsidRPr="0095250E">
        <w:rPr>
          <w:color w:val="808080"/>
        </w:rPr>
        <w:t>-- ASN1STOP</w:t>
      </w:r>
    </w:p>
    <w:p w14:paraId="5344CE02" w14:textId="77777777" w:rsidR="00283C80" w:rsidRPr="0095250E" w:rsidRDefault="00283C80" w:rsidP="00283C80"/>
    <w:p w14:paraId="11A00F87" w14:textId="77777777" w:rsidR="00283C80" w:rsidRPr="0095250E" w:rsidRDefault="00283C80" w:rsidP="00283C80">
      <w:pPr>
        <w:pStyle w:val="4"/>
      </w:pPr>
      <w:bookmarkStart w:id="3070" w:name="_Toc60777645"/>
      <w:bookmarkStart w:id="3071" w:name="_Toc156130963"/>
      <w:r w:rsidRPr="0095250E">
        <w:t>–</w:t>
      </w:r>
      <w:r w:rsidRPr="0095250E">
        <w:tab/>
      </w:r>
      <w:r w:rsidRPr="0095250E">
        <w:rPr>
          <w:i/>
        </w:rPr>
        <w:t xml:space="preserve">End of </w:t>
      </w:r>
      <w:r w:rsidRPr="0095250E">
        <w:rPr>
          <w:i/>
          <w:noProof/>
        </w:rPr>
        <w:t>NR-InterNodeDefinitions</w:t>
      </w:r>
      <w:bookmarkEnd w:id="3070"/>
      <w:bookmarkEnd w:id="3071"/>
    </w:p>
    <w:p w14:paraId="448057A1" w14:textId="77777777" w:rsidR="00283C80" w:rsidRPr="0095250E" w:rsidRDefault="00283C80" w:rsidP="00283C80">
      <w:pPr>
        <w:pStyle w:val="PL"/>
        <w:rPr>
          <w:color w:val="808080"/>
        </w:rPr>
      </w:pPr>
      <w:r w:rsidRPr="0095250E">
        <w:rPr>
          <w:color w:val="808080"/>
        </w:rPr>
        <w:t>-- ASN1START</w:t>
      </w:r>
    </w:p>
    <w:p w14:paraId="0AAE8E10" w14:textId="77777777" w:rsidR="00283C80" w:rsidRPr="0095250E" w:rsidRDefault="00283C80" w:rsidP="00283C80">
      <w:pPr>
        <w:pStyle w:val="PL"/>
        <w:rPr>
          <w:color w:val="808080"/>
        </w:rPr>
      </w:pPr>
      <w:r w:rsidRPr="0095250E">
        <w:rPr>
          <w:color w:val="808080"/>
        </w:rPr>
        <w:t>-- TAG-NR-INTER-NODE-DEFINITIONS-END-START</w:t>
      </w:r>
    </w:p>
    <w:p w14:paraId="658CB5BB" w14:textId="77777777" w:rsidR="00283C80" w:rsidRPr="0095250E" w:rsidRDefault="00283C80" w:rsidP="00283C80">
      <w:pPr>
        <w:pStyle w:val="PL"/>
      </w:pPr>
    </w:p>
    <w:p w14:paraId="6224B06E" w14:textId="77777777" w:rsidR="00283C80" w:rsidRPr="0095250E" w:rsidRDefault="00283C80" w:rsidP="00283C80">
      <w:pPr>
        <w:pStyle w:val="PL"/>
      </w:pPr>
      <w:r w:rsidRPr="0095250E">
        <w:t>END</w:t>
      </w:r>
    </w:p>
    <w:p w14:paraId="34916293" w14:textId="77777777" w:rsidR="00283C80" w:rsidRPr="0095250E" w:rsidRDefault="00283C80" w:rsidP="00283C80">
      <w:pPr>
        <w:pStyle w:val="PL"/>
      </w:pPr>
    </w:p>
    <w:p w14:paraId="487F697C" w14:textId="77777777" w:rsidR="00283C80" w:rsidRPr="0095250E" w:rsidRDefault="00283C80" w:rsidP="00283C80">
      <w:pPr>
        <w:pStyle w:val="PL"/>
        <w:rPr>
          <w:color w:val="808080"/>
        </w:rPr>
      </w:pPr>
      <w:r w:rsidRPr="0095250E">
        <w:rPr>
          <w:color w:val="808080"/>
        </w:rPr>
        <w:t>-- TAG-NR-INTER-NODE-DEFINITIONS-END-STOP</w:t>
      </w:r>
    </w:p>
    <w:p w14:paraId="5AFE89D8" w14:textId="77777777" w:rsidR="00283C80" w:rsidRPr="0095250E" w:rsidRDefault="00283C80" w:rsidP="00283C80">
      <w:pPr>
        <w:pStyle w:val="PL"/>
        <w:rPr>
          <w:color w:val="808080"/>
        </w:rPr>
      </w:pPr>
      <w:r w:rsidRPr="0095250E">
        <w:rPr>
          <w:color w:val="808080"/>
        </w:rPr>
        <w:t>-- ASN1STOP</w:t>
      </w:r>
    </w:p>
    <w:p w14:paraId="71FB0E77" w14:textId="77777777" w:rsidR="00283C80" w:rsidRPr="0095250E" w:rsidRDefault="00283C80" w:rsidP="00283C80"/>
    <w:p w14:paraId="4766D3C1" w14:textId="77777777" w:rsidR="00283C80" w:rsidRPr="0095250E" w:rsidRDefault="00283C80" w:rsidP="00283C80">
      <w:pPr>
        <w:pStyle w:val="1"/>
      </w:pPr>
      <w:r w:rsidRPr="0095250E">
        <w:br w:type="page"/>
      </w:r>
      <w:bookmarkStart w:id="3072" w:name="_Toc60777646"/>
      <w:bookmarkStart w:id="3073" w:name="_Toc156130964"/>
      <w:r w:rsidRPr="0095250E">
        <w:t>12</w:t>
      </w:r>
      <w:r w:rsidRPr="0095250E">
        <w:tab/>
      </w:r>
      <w:r w:rsidRPr="0095250E">
        <w:rPr>
          <w:szCs w:val="36"/>
        </w:rPr>
        <w:t>Processing delay requirements for RRC procedures</w:t>
      </w:r>
      <w:bookmarkEnd w:id="3072"/>
      <w:bookmarkEnd w:id="3073"/>
    </w:p>
    <w:p w14:paraId="4ED67BF0" w14:textId="77777777" w:rsidR="00283C80" w:rsidRPr="0095250E" w:rsidRDefault="00283C80" w:rsidP="00283C80">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55D8473" w14:textId="77777777" w:rsidR="00283C80" w:rsidRPr="0095250E" w:rsidRDefault="00283C80" w:rsidP="00283C80">
      <w:pPr>
        <w:pStyle w:val="TH"/>
      </w:pPr>
      <w:r w:rsidRPr="0095250E">
        <w:object w:dxaOrig="8205" w:dyaOrig="2745" w14:anchorId="1CA9B909">
          <v:shape id="_x0000_i1095" type="#_x0000_t75" style="width:412.1pt;height:139.75pt" o:ole="">
            <v:imagedata r:id="rId157" o:title=""/>
          </v:shape>
          <o:OLEObject Type="Embed" ProgID="Visio.Drawing.11" ShapeID="_x0000_i1095" DrawAspect="Content" ObjectID="_1771340291" r:id="rId158"/>
        </w:object>
      </w:r>
    </w:p>
    <w:p w14:paraId="3FAEF696" w14:textId="77777777" w:rsidR="00283C80" w:rsidRPr="0095250E" w:rsidRDefault="00283C80" w:rsidP="00283C80">
      <w:pPr>
        <w:pStyle w:val="TF"/>
      </w:pPr>
      <w:r w:rsidRPr="0095250E">
        <w:t>Figure 12.1-1: Illustration of RRC procedure delay</w:t>
      </w:r>
    </w:p>
    <w:p w14:paraId="3636A4EC" w14:textId="77777777" w:rsidR="00283C80" w:rsidRPr="0095250E" w:rsidRDefault="00283C80" w:rsidP="00283C80">
      <w:pPr>
        <w:pStyle w:val="TH"/>
      </w:pPr>
      <w:r w:rsidRPr="0095250E">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283C80" w:rsidRPr="0095250E" w14:paraId="3AB626E6" w14:textId="77777777" w:rsidTr="00C06585">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961AFB3" w14:textId="77777777" w:rsidR="00283C80" w:rsidRPr="0095250E" w:rsidRDefault="00283C80" w:rsidP="00C06585">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639E482E" w14:textId="77777777" w:rsidR="00283C80" w:rsidRPr="0095250E" w:rsidRDefault="00283C80" w:rsidP="00C06585">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A440AF7" w14:textId="77777777" w:rsidR="00283C80" w:rsidRPr="0095250E" w:rsidRDefault="00283C80" w:rsidP="00C06585">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F65820B" w14:textId="77777777" w:rsidR="00283C80" w:rsidRPr="0095250E" w:rsidRDefault="00283C80" w:rsidP="00C06585">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643AB171" w14:textId="77777777" w:rsidR="00283C80" w:rsidRPr="0095250E" w:rsidRDefault="00283C80" w:rsidP="00C06585">
            <w:pPr>
              <w:pStyle w:val="TAH"/>
              <w:rPr>
                <w:lang w:eastAsia="sv-SE"/>
              </w:rPr>
            </w:pPr>
            <w:r w:rsidRPr="0095250E">
              <w:rPr>
                <w:lang w:eastAsia="sv-SE"/>
              </w:rPr>
              <w:t>Notes</w:t>
            </w:r>
          </w:p>
        </w:tc>
      </w:tr>
      <w:tr w:rsidR="00283C80" w:rsidRPr="0095250E" w14:paraId="6E80F611" w14:textId="77777777" w:rsidTr="00C06585">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78FF2024" w14:textId="77777777" w:rsidR="00283C80" w:rsidRPr="0095250E" w:rsidRDefault="00283C80" w:rsidP="00C06585">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283C80" w:rsidRPr="0095250E" w14:paraId="2A1EF7D5"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646CE714" w14:textId="77777777" w:rsidR="00283C80" w:rsidRPr="0095250E" w:rsidRDefault="00283C80" w:rsidP="00C06585">
            <w:pPr>
              <w:pStyle w:val="TAL"/>
              <w:rPr>
                <w:lang w:eastAsia="en-GB"/>
              </w:rPr>
            </w:pPr>
            <w:r w:rsidRPr="0095250E">
              <w:rPr>
                <w:lang w:eastAsia="en-GB"/>
              </w:rPr>
              <w:t>RRC reconfiguration</w:t>
            </w:r>
          </w:p>
          <w:p w14:paraId="40E9E2AD" w14:textId="77777777" w:rsidR="00283C80" w:rsidRPr="0095250E" w:rsidRDefault="00283C80" w:rsidP="00C0658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7A9DCB7" w14:textId="77777777" w:rsidR="00283C80" w:rsidRPr="0095250E" w:rsidRDefault="00283C80" w:rsidP="00C06585">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A853876" w14:textId="77777777" w:rsidR="00283C80" w:rsidRPr="0095250E" w:rsidRDefault="00283C80" w:rsidP="00C06585">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3D3FADB" w14:textId="77777777" w:rsidR="00283C80" w:rsidRPr="0095250E" w:rsidRDefault="00283C80" w:rsidP="00C06585">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64B844A" w14:textId="77777777" w:rsidR="00283C80" w:rsidRPr="0095250E" w:rsidRDefault="00283C80" w:rsidP="00C06585">
            <w:pPr>
              <w:pStyle w:val="TAL"/>
              <w:rPr>
                <w:lang w:eastAsia="en-GB"/>
              </w:rPr>
            </w:pPr>
          </w:p>
        </w:tc>
      </w:tr>
      <w:tr w:rsidR="00283C80" w:rsidRPr="0095250E" w14:paraId="248B5EF9"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1165DE8" w14:textId="77777777" w:rsidR="00283C80" w:rsidRPr="0095250E" w:rsidRDefault="00283C80" w:rsidP="00C06585">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521D313F" w14:textId="77777777" w:rsidR="00283C80" w:rsidRPr="0095250E" w:rsidRDefault="00283C80" w:rsidP="00C06585">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44F71EEC" w14:textId="77777777" w:rsidR="00283C80" w:rsidRPr="0095250E" w:rsidRDefault="00283C80" w:rsidP="00C06585">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76A0B4A" w14:textId="77777777" w:rsidR="00283C80" w:rsidRPr="0095250E" w:rsidRDefault="00283C80" w:rsidP="00C06585">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4001A2" w14:textId="77777777" w:rsidR="00283C80" w:rsidRPr="0095250E" w:rsidRDefault="00283C80" w:rsidP="00C06585">
            <w:pPr>
              <w:pStyle w:val="TAL"/>
              <w:rPr>
                <w:lang w:eastAsia="en-GB"/>
              </w:rPr>
            </w:pPr>
          </w:p>
        </w:tc>
      </w:tr>
      <w:tr w:rsidR="00283C80" w:rsidRPr="0095250E" w14:paraId="4D4B5F34"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C73600" w14:textId="77777777" w:rsidR="00283C80" w:rsidRPr="0095250E" w:rsidRDefault="00283C80" w:rsidP="00C06585">
            <w:pPr>
              <w:pStyle w:val="TAL"/>
              <w:rPr>
                <w:lang w:eastAsia="en-GB"/>
              </w:rPr>
            </w:pPr>
            <w:r w:rsidRPr="0095250E">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226F52AD" w14:textId="77777777" w:rsidR="00283C80" w:rsidRPr="0095250E" w:rsidRDefault="00283C80" w:rsidP="00C06585">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3C384ED" w14:textId="77777777" w:rsidR="00283C80" w:rsidRPr="0095250E" w:rsidRDefault="00283C80" w:rsidP="00C06585">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ECF35EA" w14:textId="77777777" w:rsidR="00283C80" w:rsidRPr="0095250E" w:rsidRDefault="00283C80" w:rsidP="00C06585">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E54263B" w14:textId="77777777" w:rsidR="00283C80" w:rsidRPr="0095250E" w:rsidRDefault="00283C80" w:rsidP="00C06585">
            <w:pPr>
              <w:pStyle w:val="TAL"/>
              <w:rPr>
                <w:lang w:eastAsia="en-GB"/>
              </w:rPr>
            </w:pPr>
          </w:p>
        </w:tc>
      </w:tr>
      <w:tr w:rsidR="00283C80" w:rsidRPr="0095250E" w14:paraId="304AF3D9"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5F902974" w14:textId="77777777" w:rsidR="00283C80" w:rsidRPr="0095250E" w:rsidRDefault="00283C80" w:rsidP="00C06585">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8931FA2" w14:textId="77777777" w:rsidR="00283C80" w:rsidRPr="0095250E" w:rsidRDefault="00283C80" w:rsidP="00C06585">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F31512E" w14:textId="77777777" w:rsidR="00283C80" w:rsidRPr="0095250E" w:rsidRDefault="00283C80" w:rsidP="00C06585">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044EEB" w14:textId="77777777" w:rsidR="00283C80" w:rsidRPr="0095250E" w:rsidRDefault="00283C80" w:rsidP="00C06585">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5454EE" w14:textId="77777777" w:rsidR="00283C80" w:rsidRPr="0095250E" w:rsidRDefault="00283C80" w:rsidP="00C06585">
            <w:pPr>
              <w:pStyle w:val="TAL"/>
              <w:rPr>
                <w:lang w:eastAsia="en-GB"/>
              </w:rPr>
            </w:pPr>
          </w:p>
        </w:tc>
      </w:tr>
      <w:tr w:rsidR="00283C80" w:rsidRPr="0095250E" w14:paraId="56EFE60B"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467986F3" w14:textId="77777777" w:rsidR="00283C80" w:rsidRPr="0095250E" w:rsidRDefault="00283C80" w:rsidP="00C06585">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F3AFE2E" w14:textId="77777777" w:rsidR="00283C80" w:rsidRPr="0095250E" w:rsidRDefault="00283C80" w:rsidP="00C06585">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53605BF" w14:textId="77777777" w:rsidR="00283C80" w:rsidRPr="0095250E" w:rsidRDefault="00283C80" w:rsidP="00C06585">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48764D4" w14:textId="77777777" w:rsidR="00283C80" w:rsidRPr="0095250E" w:rsidRDefault="00283C80" w:rsidP="00C06585">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2933D6D5" w14:textId="77777777" w:rsidR="00283C80" w:rsidRPr="0095250E" w:rsidRDefault="00283C80" w:rsidP="00C06585">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4C57D99" w14:textId="77777777" w:rsidR="00283C80" w:rsidRPr="0095250E" w:rsidRDefault="00283C80" w:rsidP="00C06585">
            <w:pPr>
              <w:pStyle w:val="TAL"/>
              <w:rPr>
                <w:lang w:eastAsia="zh-CN"/>
              </w:rPr>
            </w:pPr>
            <w:r w:rsidRPr="0095250E">
              <w:rPr>
                <w:lang w:eastAsia="zh-CN"/>
              </w:rPr>
              <w:t>Nseg</w:t>
            </w:r>
          </w:p>
          <w:p w14:paraId="677036B7" w14:textId="77777777" w:rsidR="00283C80" w:rsidRPr="0095250E" w:rsidRDefault="00283C80" w:rsidP="00C06585">
            <w:pPr>
              <w:pStyle w:val="TAL"/>
              <w:rPr>
                <w:lang w:eastAsia="en-GB"/>
              </w:rPr>
            </w:pPr>
            <w:r w:rsidRPr="0095250E">
              <w:rPr>
                <w:lang w:eastAsia="en-GB"/>
              </w:rPr>
              <w:t>is number of RRC segments</w:t>
            </w:r>
          </w:p>
        </w:tc>
      </w:tr>
      <w:tr w:rsidR="00283C80" w:rsidRPr="0095250E" w14:paraId="183A37CF"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C590C7C" w14:textId="77777777" w:rsidR="00283C80" w:rsidRPr="0095250E" w:rsidRDefault="00283C80" w:rsidP="00C06585">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0F40DEBF" w14:textId="77777777" w:rsidR="00283C80" w:rsidRPr="0095250E" w:rsidRDefault="00283C80" w:rsidP="00C06585">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46ADF5DE" w14:textId="77777777" w:rsidR="00283C80" w:rsidRPr="0095250E" w:rsidRDefault="00283C80" w:rsidP="00C06585">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1ABE0D22" w14:textId="77777777" w:rsidR="00283C80" w:rsidRPr="0095250E" w:rsidRDefault="00283C80" w:rsidP="00C06585">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80A8FC5" w14:textId="77777777" w:rsidR="00283C80" w:rsidRPr="0095250E" w:rsidRDefault="00283C80" w:rsidP="00C06585">
            <w:pPr>
              <w:pStyle w:val="TAL"/>
              <w:rPr>
                <w:lang w:eastAsia="en-GB"/>
              </w:rPr>
            </w:pPr>
          </w:p>
        </w:tc>
      </w:tr>
      <w:tr w:rsidR="00283C80" w:rsidRPr="0095250E" w14:paraId="722D9603"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C7BBF5E" w14:textId="77777777" w:rsidR="00283C80" w:rsidRPr="0095250E" w:rsidRDefault="00283C80" w:rsidP="00C06585">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02693159" w14:textId="77777777" w:rsidR="00283C80" w:rsidRPr="0095250E" w:rsidRDefault="00283C80" w:rsidP="00C06585">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1896DFA7" w14:textId="77777777" w:rsidR="00283C80" w:rsidRPr="0095250E" w:rsidRDefault="00283C80" w:rsidP="00C0658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F0EC59C" w14:textId="77777777" w:rsidR="00283C80" w:rsidRPr="0095250E" w:rsidRDefault="00283C80" w:rsidP="00C06585">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4BFEE81" w14:textId="77777777" w:rsidR="00283C80" w:rsidRPr="0095250E" w:rsidRDefault="00283C80" w:rsidP="00C06585">
            <w:pPr>
              <w:pStyle w:val="TAL"/>
              <w:rPr>
                <w:lang w:eastAsia="en-GB"/>
              </w:rPr>
            </w:pPr>
          </w:p>
        </w:tc>
      </w:tr>
      <w:tr w:rsidR="00283C80" w:rsidRPr="0095250E" w14:paraId="3AFCEE4A"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9E0F869" w14:textId="77777777" w:rsidR="00283C80" w:rsidRPr="0095250E" w:rsidRDefault="00283C80" w:rsidP="00C06585">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26A6AFC9" w14:textId="77777777" w:rsidR="00283C80" w:rsidRPr="0095250E" w:rsidRDefault="00283C80" w:rsidP="00C06585">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3B26B1D" w14:textId="77777777" w:rsidR="00283C80" w:rsidRPr="0095250E" w:rsidRDefault="00283C80" w:rsidP="00C06585">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EC4211C" w14:textId="77777777" w:rsidR="00283C80" w:rsidRPr="0095250E" w:rsidRDefault="00283C80" w:rsidP="00C06585">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5370663" w14:textId="77777777" w:rsidR="00283C80" w:rsidRPr="0095250E" w:rsidRDefault="00283C80" w:rsidP="00C06585">
            <w:pPr>
              <w:pStyle w:val="TAL"/>
              <w:rPr>
                <w:lang w:eastAsia="en-GB"/>
              </w:rPr>
            </w:pPr>
          </w:p>
        </w:tc>
      </w:tr>
      <w:tr w:rsidR="00283C80" w:rsidRPr="0095250E" w14:paraId="1ECD14BF"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4E5D0F" w14:textId="77777777" w:rsidR="00283C80" w:rsidRPr="0095250E" w:rsidRDefault="00283C80" w:rsidP="00C06585">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1D54C990" w14:textId="77777777" w:rsidR="00283C80" w:rsidRPr="0095250E" w:rsidRDefault="00283C80" w:rsidP="00C06585">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8C56D3B" w14:textId="77777777" w:rsidR="00283C80" w:rsidRPr="0095250E" w:rsidRDefault="00283C80" w:rsidP="00C06585">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FC5B0F" w14:textId="77777777" w:rsidR="00283C80" w:rsidRPr="0095250E" w:rsidRDefault="00283C80" w:rsidP="00C06585">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743E1421" w14:textId="77777777" w:rsidR="00283C80" w:rsidRPr="0095250E" w:rsidRDefault="00283C80" w:rsidP="00C06585">
            <w:pPr>
              <w:pStyle w:val="TAL"/>
              <w:rPr>
                <w:rFonts w:eastAsia="宋体"/>
                <w:lang w:eastAsia="zh-CN"/>
              </w:rPr>
            </w:pPr>
            <w:r w:rsidRPr="0095250E">
              <w:rPr>
                <w:rFonts w:eastAsia="宋体"/>
                <w:lang w:eastAsia="zh-CN"/>
              </w:rPr>
              <w:t xml:space="preserve">Value=6 applies for a UE supporting reduced CP latency for the case of </w:t>
            </w:r>
            <w:r w:rsidRPr="0095250E">
              <w:rPr>
                <w:rFonts w:eastAsia="宋体"/>
                <w:lang w:eastAsia="sv-SE"/>
              </w:rPr>
              <w:t>RRCResume</w:t>
            </w:r>
            <w:r w:rsidRPr="0095250E">
              <w:rPr>
                <w:rFonts w:eastAsia="宋体"/>
                <w:lang w:eastAsia="zh-CN"/>
              </w:rPr>
              <w:t xml:space="preserve"> message only including MAC and PHY configuration, </w:t>
            </w:r>
            <w:r w:rsidRPr="0095250E">
              <w:rPr>
                <w:lang w:eastAsia="zh-CN"/>
              </w:rPr>
              <w:t xml:space="preserve">reestablishPDCP and reestablishRLC for SRB2, multicast MRB(s) and DRB(s), </w:t>
            </w:r>
            <w:r w:rsidRPr="0095250E">
              <w:rPr>
                <w:rFonts w:eastAsia="宋体"/>
                <w:lang w:eastAsia="zh-CN"/>
              </w:rPr>
              <w:t xml:space="preserve">and no DRX, SPS, configured grant, CA or MIMO re-configuration will be triggered by this message. Further, the UL grant for transmission of </w:t>
            </w:r>
            <w:r w:rsidRPr="0095250E">
              <w:rPr>
                <w:rFonts w:eastAsia="宋体"/>
                <w:i/>
                <w:lang w:eastAsia="zh-CN"/>
              </w:rPr>
              <w:t>RRCResumeComplete</w:t>
            </w:r>
            <w:r w:rsidRPr="0095250E">
              <w:rPr>
                <w:rFonts w:eastAsia="宋体"/>
                <w:lang w:eastAsia="zh-CN"/>
              </w:rPr>
              <w:t xml:space="preserve"> and the data is transmitted over common search space with DCI format 0_0.</w:t>
            </w:r>
          </w:p>
          <w:p w14:paraId="0C973359" w14:textId="77777777" w:rsidR="00283C80" w:rsidRPr="0095250E" w:rsidRDefault="00283C80" w:rsidP="00C06585">
            <w:pPr>
              <w:pStyle w:val="TAL"/>
              <w:rPr>
                <w:lang w:eastAsia="sv-SE"/>
              </w:rPr>
            </w:pPr>
            <w:r w:rsidRPr="0095250E">
              <w:rPr>
                <w:lang w:eastAsia="sv-SE"/>
              </w:rPr>
              <w:t>In this scenario, the RRC procedure delay [ms] can extend beyond the reception of the UL grant, up to 7 ms.</w:t>
            </w:r>
          </w:p>
          <w:p w14:paraId="1F998C77" w14:textId="77777777" w:rsidR="00283C80" w:rsidRPr="0095250E" w:rsidRDefault="00283C80" w:rsidP="00C06585">
            <w:pPr>
              <w:pStyle w:val="TAL"/>
              <w:rPr>
                <w:lang w:eastAsia="sv-SE"/>
              </w:rPr>
            </w:pPr>
          </w:p>
          <w:p w14:paraId="60AE6E5F" w14:textId="77777777" w:rsidR="00283C80" w:rsidRPr="0095250E" w:rsidRDefault="00283C80" w:rsidP="00C06585">
            <w:pPr>
              <w:pStyle w:val="TAL"/>
              <w:rPr>
                <w:lang w:eastAsia="en-GB"/>
              </w:rPr>
            </w:pPr>
            <w:r w:rsidRPr="0095250E">
              <w:rPr>
                <w:lang w:eastAsia="sv-SE"/>
              </w:rPr>
              <w:t>For other cases, Value = 10 applies.</w:t>
            </w:r>
          </w:p>
        </w:tc>
      </w:tr>
      <w:tr w:rsidR="00283C80" w:rsidRPr="0095250E" w14:paraId="43BB4E34"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CA19BE2" w14:textId="77777777" w:rsidR="00283C80" w:rsidRPr="0095250E" w:rsidRDefault="00283C80" w:rsidP="00C06585">
            <w:pPr>
              <w:pStyle w:val="TAL"/>
              <w:rPr>
                <w:lang w:eastAsia="en-GB"/>
              </w:rPr>
            </w:pPr>
            <w:r w:rsidRPr="0095250E">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1EE6054B" w14:textId="77777777" w:rsidR="00283C80" w:rsidRPr="0095250E" w:rsidRDefault="00283C80" w:rsidP="00C06585">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7965E011" w14:textId="77777777" w:rsidR="00283C80" w:rsidRPr="0095250E" w:rsidRDefault="00283C80" w:rsidP="00C06585">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451D380" w14:textId="77777777" w:rsidR="00283C80" w:rsidRPr="0095250E" w:rsidRDefault="00283C80" w:rsidP="00C06585">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22BC1EB" w14:textId="77777777" w:rsidR="00283C80" w:rsidRPr="0095250E" w:rsidRDefault="00283C80" w:rsidP="00C06585">
            <w:pPr>
              <w:pStyle w:val="TAL"/>
              <w:rPr>
                <w:lang w:eastAsia="en-GB"/>
              </w:rPr>
            </w:pPr>
          </w:p>
        </w:tc>
      </w:tr>
      <w:tr w:rsidR="00283C80" w:rsidRPr="0095250E" w14:paraId="3450ED79"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03B40812" w14:textId="77777777" w:rsidR="00283C80" w:rsidRPr="0095250E" w:rsidRDefault="00283C80" w:rsidP="00C06585">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CA65296" w14:textId="77777777" w:rsidR="00283C80" w:rsidRPr="0095250E" w:rsidRDefault="00283C80" w:rsidP="00C06585">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3BB193D" w14:textId="77777777" w:rsidR="00283C80" w:rsidRPr="0095250E" w:rsidRDefault="00283C80" w:rsidP="00C06585">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C3FD58" w14:textId="77777777" w:rsidR="00283C80" w:rsidRPr="0095250E" w:rsidRDefault="00283C80" w:rsidP="00C06585">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8DAFE0B" w14:textId="77777777" w:rsidR="00283C80" w:rsidRPr="0095250E" w:rsidRDefault="00283C80" w:rsidP="00C06585">
            <w:pPr>
              <w:pStyle w:val="TAL"/>
              <w:rPr>
                <w:lang w:eastAsia="en-GB"/>
              </w:rPr>
            </w:pPr>
          </w:p>
        </w:tc>
      </w:tr>
      <w:tr w:rsidR="00283C80" w:rsidRPr="0095250E" w14:paraId="05209B11"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1FB31001" w14:textId="77777777" w:rsidR="00283C80" w:rsidRPr="0095250E" w:rsidRDefault="00283C80" w:rsidP="00C06585">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379B00F" w14:textId="77777777" w:rsidR="00283C80" w:rsidRPr="0095250E" w:rsidRDefault="00283C80" w:rsidP="00C06585">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E64040B" w14:textId="77777777" w:rsidR="00283C80" w:rsidRPr="0095250E" w:rsidRDefault="00283C80" w:rsidP="00C06585">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DFBF69C" w14:textId="77777777" w:rsidR="00283C80" w:rsidRPr="0095250E" w:rsidRDefault="00283C80" w:rsidP="00C06585">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063085A2" w14:textId="77777777" w:rsidR="00283C80" w:rsidRPr="0095250E" w:rsidRDefault="00283C80" w:rsidP="00C06585">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E834BDB" w14:textId="77777777" w:rsidR="00283C80" w:rsidRPr="0095250E" w:rsidRDefault="00283C80" w:rsidP="00C06585">
            <w:pPr>
              <w:pStyle w:val="TAL"/>
              <w:rPr>
                <w:lang w:eastAsia="zh-CN"/>
              </w:rPr>
            </w:pPr>
            <w:r w:rsidRPr="0095250E">
              <w:rPr>
                <w:lang w:eastAsia="zh-CN"/>
              </w:rPr>
              <w:t>Nseg</w:t>
            </w:r>
          </w:p>
          <w:p w14:paraId="5E01C648" w14:textId="77777777" w:rsidR="00283C80" w:rsidRPr="0095250E" w:rsidRDefault="00283C80" w:rsidP="00C06585">
            <w:pPr>
              <w:pStyle w:val="TAL"/>
              <w:rPr>
                <w:lang w:eastAsia="en-GB"/>
              </w:rPr>
            </w:pPr>
            <w:r w:rsidRPr="0095250E">
              <w:rPr>
                <w:lang w:eastAsia="en-GB"/>
              </w:rPr>
              <w:t>is number of RRC segments</w:t>
            </w:r>
          </w:p>
        </w:tc>
      </w:tr>
      <w:tr w:rsidR="00283C80" w:rsidRPr="0095250E" w14:paraId="4B30B6BA"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EE985A9" w14:textId="77777777" w:rsidR="00283C80" w:rsidRPr="0095250E" w:rsidRDefault="00283C80" w:rsidP="00C06585">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6FB97DDB" w14:textId="77777777" w:rsidR="00283C80" w:rsidRPr="0095250E" w:rsidRDefault="00283C80" w:rsidP="00C06585">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A1E361E" w14:textId="77777777" w:rsidR="00283C80" w:rsidRPr="0095250E" w:rsidRDefault="00283C80" w:rsidP="00C06585">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340EE49B" w14:textId="77777777" w:rsidR="00283C80" w:rsidRPr="0095250E" w:rsidRDefault="00283C80" w:rsidP="00C06585">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A64E1A1" w14:textId="77777777" w:rsidR="00283C80" w:rsidRPr="0095250E" w:rsidRDefault="00283C80" w:rsidP="00C06585">
            <w:pPr>
              <w:pStyle w:val="TAL"/>
              <w:rPr>
                <w:lang w:eastAsia="en-GB"/>
              </w:rPr>
            </w:pPr>
          </w:p>
        </w:tc>
      </w:tr>
      <w:tr w:rsidR="00283C80" w:rsidRPr="0095250E" w14:paraId="4FE632B3" w14:textId="77777777" w:rsidTr="00C06585">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6DEE439" w14:textId="77777777" w:rsidR="00283C80" w:rsidRPr="0095250E" w:rsidRDefault="00283C80" w:rsidP="00C06585">
            <w:pPr>
              <w:pStyle w:val="TAL"/>
              <w:rPr>
                <w:b/>
                <w:bCs/>
                <w:lang w:eastAsia="en-GB"/>
              </w:rPr>
            </w:pPr>
            <w:r w:rsidRPr="0095250E">
              <w:rPr>
                <w:b/>
                <w:bCs/>
                <w:lang w:eastAsia="en-GB"/>
              </w:rPr>
              <w:t>Inter RAT mobility</w:t>
            </w:r>
          </w:p>
        </w:tc>
      </w:tr>
      <w:tr w:rsidR="00283C80" w:rsidRPr="0095250E" w14:paraId="77ACA1D0"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4D33EE9E" w14:textId="77777777" w:rsidR="00283C80" w:rsidRPr="0095250E" w:rsidRDefault="00283C80" w:rsidP="00C06585">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C560B53" w14:textId="77777777" w:rsidR="00283C80" w:rsidRPr="0095250E" w:rsidRDefault="00283C80" w:rsidP="00C06585">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BFD4684" w14:textId="77777777" w:rsidR="00283C80" w:rsidRPr="0095250E" w:rsidRDefault="00283C80" w:rsidP="00C06585">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E872E36" w14:textId="77777777" w:rsidR="00283C80" w:rsidRPr="0095250E" w:rsidRDefault="00283C80" w:rsidP="00C06585">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304BBFC" w14:textId="77777777" w:rsidR="00283C80" w:rsidRPr="0095250E" w:rsidRDefault="00283C80" w:rsidP="00C06585">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283C80" w:rsidRPr="0095250E" w14:paraId="625AF117"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34C89EA7" w14:textId="77777777" w:rsidR="00283C80" w:rsidRPr="0095250E" w:rsidRDefault="00283C80" w:rsidP="00C06585">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0F7B2A56" w14:textId="77777777" w:rsidR="00283C80" w:rsidRPr="0095250E" w:rsidRDefault="00283C80" w:rsidP="00C06585">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13EB87" w14:textId="77777777" w:rsidR="00283C80" w:rsidRPr="0095250E" w:rsidRDefault="00283C80" w:rsidP="00C0658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E3F5C0E" w14:textId="77777777" w:rsidR="00283C80" w:rsidRPr="0095250E" w:rsidRDefault="00283C80" w:rsidP="00C06585">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BB5FE7" w14:textId="77777777" w:rsidR="00283C80" w:rsidRPr="0095250E" w:rsidRDefault="00283C80" w:rsidP="00C06585">
            <w:pPr>
              <w:pStyle w:val="TAL"/>
              <w:rPr>
                <w:lang w:eastAsia="en-GB"/>
              </w:rPr>
            </w:pPr>
            <w:r w:rsidRPr="0095250E">
              <w:rPr>
                <w:lang w:eastAsia="en-GB"/>
              </w:rPr>
              <w:t>The performance of this procedure is specified in TS 38.133 [14], clauses 6.1.2.1.2 and 6.1.2.2.2.</w:t>
            </w:r>
          </w:p>
        </w:tc>
      </w:tr>
      <w:tr w:rsidR="00283C80" w:rsidRPr="0095250E" w14:paraId="09A74D4D" w14:textId="77777777" w:rsidTr="00C06585">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5DFE6D5" w14:textId="77777777" w:rsidR="00283C80" w:rsidRPr="0095250E" w:rsidRDefault="00283C80" w:rsidP="00C06585">
            <w:pPr>
              <w:pStyle w:val="TAL"/>
              <w:rPr>
                <w:b/>
                <w:bCs/>
                <w:lang w:eastAsia="en-GB"/>
              </w:rPr>
            </w:pPr>
            <w:r w:rsidRPr="0095250E">
              <w:rPr>
                <w:b/>
                <w:bCs/>
                <w:lang w:eastAsia="en-GB"/>
              </w:rPr>
              <w:t>Other procedures</w:t>
            </w:r>
          </w:p>
        </w:tc>
      </w:tr>
      <w:tr w:rsidR="00283C80" w:rsidRPr="0095250E" w14:paraId="7816BCA8"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24D473B" w14:textId="77777777" w:rsidR="00283C80" w:rsidRPr="0095250E" w:rsidRDefault="00283C80" w:rsidP="00C06585">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9B28E7C" w14:textId="77777777" w:rsidR="00283C80" w:rsidRPr="0095250E" w:rsidRDefault="00283C80" w:rsidP="00C0658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7210DBD3" w14:textId="77777777" w:rsidR="00283C80" w:rsidRPr="0095250E" w:rsidRDefault="00283C80" w:rsidP="00C06585">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BCE1103" w14:textId="77777777" w:rsidR="00283C80" w:rsidRPr="0095250E" w:rsidRDefault="00283C80" w:rsidP="00C06585">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B6F4E2B" w14:textId="77777777" w:rsidR="00283C80" w:rsidRPr="0095250E" w:rsidRDefault="00283C80" w:rsidP="00C06585">
            <w:pPr>
              <w:pStyle w:val="TAL"/>
              <w:rPr>
                <w:lang w:eastAsia="en-GB"/>
              </w:rPr>
            </w:pPr>
          </w:p>
        </w:tc>
      </w:tr>
      <w:tr w:rsidR="00283C80" w:rsidRPr="0095250E" w14:paraId="2DED6CCE"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B506EBF" w14:textId="77777777" w:rsidR="00283C80" w:rsidRPr="0095250E" w:rsidRDefault="00283C80" w:rsidP="00C06585">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7B556A5" w14:textId="77777777" w:rsidR="00283C80" w:rsidRPr="0095250E" w:rsidRDefault="00283C80" w:rsidP="00C06585">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02CA002A" w14:textId="77777777" w:rsidR="00283C80" w:rsidRPr="0095250E" w:rsidRDefault="00283C80" w:rsidP="00C06585">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1A75076E" w14:textId="77777777" w:rsidR="00283C80" w:rsidRPr="0095250E" w:rsidRDefault="00283C80" w:rsidP="00C06585">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6AAB4F9" w14:textId="77777777" w:rsidR="00283C80" w:rsidRPr="0095250E" w:rsidRDefault="00283C80" w:rsidP="00C06585">
            <w:pPr>
              <w:pStyle w:val="TAL"/>
              <w:rPr>
                <w:lang w:eastAsia="en-GB"/>
              </w:rPr>
            </w:pPr>
          </w:p>
        </w:tc>
      </w:tr>
      <w:tr w:rsidR="00283C80" w:rsidRPr="0095250E" w14:paraId="3FE428A0"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0873E518" w14:textId="77777777" w:rsidR="00283C80" w:rsidRPr="0095250E" w:rsidRDefault="00283C80" w:rsidP="00C06585">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1287D6B" w14:textId="77777777" w:rsidR="00283C80" w:rsidRPr="0095250E" w:rsidRDefault="00283C80" w:rsidP="00C06585">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69605872" w14:textId="77777777" w:rsidR="00283C80" w:rsidRPr="0095250E" w:rsidRDefault="00283C80" w:rsidP="00C06585">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02E00CE" w14:textId="77777777" w:rsidR="00283C80" w:rsidRPr="0095250E" w:rsidRDefault="00283C80" w:rsidP="00C06585">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FE1AE2F" w14:textId="77777777" w:rsidR="00283C80" w:rsidRPr="0095250E" w:rsidRDefault="00283C80" w:rsidP="00C06585">
            <w:pPr>
              <w:pStyle w:val="TAL"/>
              <w:rPr>
                <w:lang w:eastAsia="en-GB"/>
              </w:rPr>
            </w:pPr>
          </w:p>
        </w:tc>
      </w:tr>
      <w:tr w:rsidR="00283C80" w:rsidRPr="0095250E" w14:paraId="3F2BAB2D"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F75D2A" w14:textId="77777777" w:rsidR="00283C80" w:rsidRPr="0095250E" w:rsidRDefault="00283C80" w:rsidP="00C06585">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62BDE255" w14:textId="77777777" w:rsidR="00283C80" w:rsidRPr="0095250E" w:rsidRDefault="00283C80" w:rsidP="00C06585">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9A0BB0F" w14:textId="77777777" w:rsidR="00283C80" w:rsidRPr="0095250E" w:rsidRDefault="00283C80" w:rsidP="00C06585">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63502AC" w14:textId="77777777" w:rsidR="00283C80" w:rsidRPr="0095250E" w:rsidRDefault="00283C80" w:rsidP="00C06585">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AB43A42" w14:textId="77777777" w:rsidR="00283C80" w:rsidRPr="0095250E" w:rsidRDefault="00283C80" w:rsidP="00C06585">
            <w:pPr>
              <w:pStyle w:val="TAL"/>
              <w:rPr>
                <w:lang w:eastAsia="en-GB"/>
              </w:rPr>
            </w:pPr>
          </w:p>
        </w:tc>
      </w:tr>
      <w:tr w:rsidR="00283C80" w:rsidRPr="0095250E" w14:paraId="58E61820"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952B5D7" w14:textId="77777777" w:rsidR="00283C80" w:rsidRPr="0095250E" w:rsidRDefault="00283C80" w:rsidP="00C06585">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4516C070" w14:textId="77777777" w:rsidR="00283C80" w:rsidRPr="0095250E" w:rsidRDefault="00283C80" w:rsidP="00C06585">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14E15F88" w14:textId="77777777" w:rsidR="00283C80" w:rsidRPr="0095250E" w:rsidRDefault="00283C80" w:rsidP="00C06585">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251AABE4" w14:textId="77777777" w:rsidR="00283C80" w:rsidRPr="0095250E" w:rsidRDefault="00283C80" w:rsidP="00C06585">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0B41083F" w14:textId="77777777" w:rsidR="00283C80" w:rsidRPr="0095250E" w:rsidRDefault="00283C80" w:rsidP="00C06585">
            <w:pPr>
              <w:pStyle w:val="TAL"/>
              <w:rPr>
                <w:lang w:eastAsia="en-GB"/>
              </w:rPr>
            </w:pPr>
          </w:p>
        </w:tc>
      </w:tr>
      <w:tr w:rsidR="00283C80" w:rsidRPr="0095250E" w14:paraId="4860A594"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0E386928" w14:textId="77777777" w:rsidR="00283C80" w:rsidRPr="0095250E" w:rsidRDefault="00283C80" w:rsidP="00C06585">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526DBBB" w14:textId="77777777" w:rsidR="00283C80" w:rsidRPr="0095250E" w:rsidRDefault="00283C80" w:rsidP="00C06585">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EC85140" w14:textId="77777777" w:rsidR="00283C80" w:rsidRPr="0095250E" w:rsidRDefault="00283C80" w:rsidP="00C0658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5E1E68E" w14:textId="77777777" w:rsidR="00283C80" w:rsidRPr="0095250E" w:rsidRDefault="00283C80" w:rsidP="00C06585">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56BB6B" w14:textId="77777777" w:rsidR="00283C80" w:rsidRPr="0095250E" w:rsidRDefault="00283C80" w:rsidP="00C06585">
            <w:pPr>
              <w:pStyle w:val="TAL"/>
              <w:rPr>
                <w:lang w:eastAsia="en-GB"/>
              </w:rPr>
            </w:pPr>
            <w:r w:rsidRPr="0095250E">
              <w:rPr>
                <w:lang w:eastAsia="en-GB"/>
              </w:rPr>
              <w:t>The UE shall apply the performance requirements of the RRC message included within the DLInformationTransferMRDC message.</w:t>
            </w:r>
          </w:p>
        </w:tc>
      </w:tr>
      <w:tr w:rsidR="00283C80" w:rsidRPr="0095250E" w14:paraId="22C1B1F0"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BCF0F6" w14:textId="77777777" w:rsidR="00283C80" w:rsidRPr="0095250E" w:rsidRDefault="00283C80" w:rsidP="00C06585">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174F12B" w14:textId="77777777" w:rsidR="00283C80" w:rsidRPr="0095250E" w:rsidRDefault="00283C80" w:rsidP="00C0658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2E54FCBA" w14:textId="77777777" w:rsidR="00283C80" w:rsidRPr="0095250E" w:rsidRDefault="00283C80" w:rsidP="00C06585">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0D703A06" w14:textId="77777777" w:rsidR="00283C80" w:rsidRPr="0095250E" w:rsidRDefault="00283C80" w:rsidP="00C06585">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56EB27A" w14:textId="77777777" w:rsidR="00283C80" w:rsidRPr="0095250E" w:rsidRDefault="00283C80" w:rsidP="00C06585">
            <w:pPr>
              <w:pStyle w:val="TAL"/>
              <w:rPr>
                <w:lang w:eastAsia="en-GB"/>
              </w:rPr>
            </w:pPr>
          </w:p>
        </w:tc>
      </w:tr>
      <w:tr w:rsidR="00283C80" w:rsidRPr="0095250E" w14:paraId="00DBE265"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7BD3FFD4" w14:textId="77777777" w:rsidR="00283C80" w:rsidRPr="0095250E" w:rsidRDefault="00283C80" w:rsidP="00C06585">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F0A5856" w14:textId="77777777" w:rsidR="00283C80" w:rsidRPr="0095250E" w:rsidRDefault="00283C80" w:rsidP="00C0658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AEB9983" w14:textId="77777777" w:rsidR="00283C80" w:rsidRPr="0095250E" w:rsidRDefault="00283C80" w:rsidP="00C06585">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5B6CE7E4" w14:textId="77777777" w:rsidR="00283C80" w:rsidRPr="0095250E" w:rsidRDefault="00283C80" w:rsidP="00C06585">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C090398" w14:textId="77777777" w:rsidR="00283C80" w:rsidRPr="0095250E" w:rsidRDefault="00283C80" w:rsidP="00C06585">
            <w:pPr>
              <w:pStyle w:val="TAL"/>
              <w:rPr>
                <w:lang w:eastAsia="en-GB"/>
              </w:rPr>
            </w:pPr>
          </w:p>
        </w:tc>
      </w:tr>
      <w:tr w:rsidR="00283C80" w:rsidRPr="0095250E" w14:paraId="70D0950C"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0E89000E" w14:textId="77777777" w:rsidR="00283C80" w:rsidRPr="0095250E" w:rsidRDefault="00283C80" w:rsidP="00C06585">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38D3D7E1" w14:textId="77777777" w:rsidR="00283C80" w:rsidRPr="0095250E" w:rsidRDefault="00283C80" w:rsidP="00C0658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20D99F5" w14:textId="77777777" w:rsidR="00283C80" w:rsidRPr="0095250E" w:rsidRDefault="00283C80" w:rsidP="00C06585">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4ED82B9D" w14:textId="77777777" w:rsidR="00283C80" w:rsidRPr="0095250E" w:rsidRDefault="00283C80" w:rsidP="00C06585">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0DF72E" w14:textId="77777777" w:rsidR="00283C80" w:rsidRPr="0095250E" w:rsidRDefault="00283C80" w:rsidP="00C06585">
            <w:pPr>
              <w:pStyle w:val="TAL"/>
              <w:rPr>
                <w:lang w:eastAsia="en-GB"/>
              </w:rPr>
            </w:pPr>
          </w:p>
        </w:tc>
      </w:tr>
    </w:tbl>
    <w:p w14:paraId="0CF2D86F" w14:textId="77777777" w:rsidR="00283C80" w:rsidRPr="0095250E" w:rsidRDefault="00283C80" w:rsidP="00283C80"/>
    <w:p w14:paraId="5B65E387" w14:textId="77777777" w:rsidR="00283C80" w:rsidRPr="0095250E" w:rsidRDefault="00283C80" w:rsidP="00283C80">
      <w:pPr>
        <w:pStyle w:val="8"/>
      </w:pPr>
      <w:bookmarkStart w:id="3074" w:name="_Toc60777647"/>
      <w:bookmarkStart w:id="3075" w:name="_Toc156130965"/>
      <w:r w:rsidRPr="0095250E">
        <w:t>Annex A (informative):</w:t>
      </w:r>
      <w:r w:rsidRPr="0095250E">
        <w:tab/>
        <w:t>Guidelines, mainly on use of ASN.1</w:t>
      </w:r>
      <w:bookmarkEnd w:id="3074"/>
      <w:bookmarkEnd w:id="3075"/>
    </w:p>
    <w:p w14:paraId="6ED69DA3" w14:textId="77777777" w:rsidR="00283C80" w:rsidRPr="0095250E" w:rsidRDefault="00283C80" w:rsidP="00283C80">
      <w:pPr>
        <w:pStyle w:val="1"/>
      </w:pPr>
      <w:bookmarkStart w:id="3076" w:name="_Toc60777648"/>
      <w:bookmarkStart w:id="3077" w:name="_Toc156130966"/>
      <w:r w:rsidRPr="0095250E">
        <w:t>A.1</w:t>
      </w:r>
      <w:r w:rsidRPr="0095250E">
        <w:tab/>
        <w:t>Introduction</w:t>
      </w:r>
      <w:bookmarkEnd w:id="3076"/>
      <w:bookmarkEnd w:id="3077"/>
    </w:p>
    <w:p w14:paraId="3A6A7020" w14:textId="77777777" w:rsidR="00283C80" w:rsidRPr="0095250E" w:rsidRDefault="00283C80" w:rsidP="00283C80">
      <w:r w:rsidRPr="0095250E">
        <w:t>The following clauses contain guidelines for the specification of RRC protocol data units (PDUs) with ASN.1.</w:t>
      </w:r>
    </w:p>
    <w:p w14:paraId="205C437C" w14:textId="77777777" w:rsidR="00283C80" w:rsidRPr="0095250E" w:rsidRDefault="00283C80" w:rsidP="00283C80">
      <w:pPr>
        <w:pStyle w:val="1"/>
      </w:pPr>
      <w:bookmarkStart w:id="3078" w:name="_Toc60777649"/>
      <w:bookmarkStart w:id="3079" w:name="_Toc156130967"/>
      <w:r w:rsidRPr="0095250E">
        <w:t>A.2</w:t>
      </w:r>
      <w:r w:rsidRPr="0095250E">
        <w:tab/>
        <w:t>Procedural specification</w:t>
      </w:r>
      <w:bookmarkEnd w:id="3078"/>
      <w:bookmarkEnd w:id="3079"/>
    </w:p>
    <w:p w14:paraId="0E95A6F2" w14:textId="77777777" w:rsidR="00283C80" w:rsidRPr="0095250E" w:rsidRDefault="00283C80" w:rsidP="00283C80">
      <w:pPr>
        <w:pStyle w:val="2"/>
      </w:pPr>
      <w:bookmarkStart w:id="3080" w:name="_Toc60777650"/>
      <w:bookmarkStart w:id="3081" w:name="_Toc156130968"/>
      <w:r w:rsidRPr="0095250E">
        <w:t>A.2.1</w:t>
      </w:r>
      <w:r w:rsidRPr="0095250E">
        <w:tab/>
        <w:t>General principles</w:t>
      </w:r>
      <w:bookmarkEnd w:id="3080"/>
      <w:bookmarkEnd w:id="3081"/>
    </w:p>
    <w:p w14:paraId="1E323C8D" w14:textId="77777777" w:rsidR="00283C80" w:rsidRPr="0095250E" w:rsidRDefault="00283C80" w:rsidP="00283C80">
      <w:r w:rsidRPr="0095250E">
        <w:t>The procedural specification provides an overall high level description regarding the UE behaviour in a particular scenario.</w:t>
      </w:r>
    </w:p>
    <w:p w14:paraId="0849AE44" w14:textId="77777777" w:rsidR="00283C80" w:rsidRPr="0095250E" w:rsidRDefault="00283C80" w:rsidP="00283C80">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DAF0D4B" w14:textId="77777777" w:rsidR="00283C80" w:rsidRPr="0095250E" w:rsidRDefault="00283C80" w:rsidP="00283C80">
      <w:r w:rsidRPr="0095250E">
        <w:t>Likewise, the procedural specification need not specify the UE requirements regarding the setting of fields within the messages that are sent to the network i.e. this may also be covered by the PDU specification.</w:t>
      </w:r>
    </w:p>
    <w:p w14:paraId="0F9DBEA1" w14:textId="77777777" w:rsidR="00283C80" w:rsidRPr="0095250E" w:rsidRDefault="00283C80" w:rsidP="00283C80">
      <w:pPr>
        <w:pStyle w:val="2"/>
      </w:pPr>
      <w:bookmarkStart w:id="3082" w:name="_Toc60777651"/>
      <w:bookmarkStart w:id="3083" w:name="_Toc156130969"/>
      <w:r w:rsidRPr="0095250E">
        <w:t>A.2.2</w:t>
      </w:r>
      <w:r w:rsidRPr="0095250E">
        <w:tab/>
        <w:t>More detailed aspects</w:t>
      </w:r>
      <w:bookmarkEnd w:id="3082"/>
      <w:bookmarkEnd w:id="3083"/>
    </w:p>
    <w:p w14:paraId="31A6EBCC" w14:textId="77777777" w:rsidR="00283C80" w:rsidRPr="0095250E" w:rsidRDefault="00283C80" w:rsidP="00283C80">
      <w:r w:rsidRPr="0095250E">
        <w:t>The following more detailed conventions should be used:</w:t>
      </w:r>
    </w:p>
    <w:p w14:paraId="6BB0CB9F" w14:textId="77777777" w:rsidR="00283C80" w:rsidRPr="0095250E" w:rsidRDefault="00283C80" w:rsidP="00283C80">
      <w:pPr>
        <w:pStyle w:val="B1"/>
      </w:pPr>
      <w:r w:rsidRPr="0095250E">
        <w:t>-</w:t>
      </w:r>
      <w:r w:rsidRPr="0095250E">
        <w:tab/>
        <w:t>Bullets:</w:t>
      </w:r>
    </w:p>
    <w:p w14:paraId="78807CC8" w14:textId="77777777" w:rsidR="00283C80" w:rsidRPr="0095250E" w:rsidRDefault="00283C80" w:rsidP="00283C80">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44005C1" w14:textId="77777777" w:rsidR="00283C80" w:rsidRPr="0095250E" w:rsidRDefault="00283C80" w:rsidP="00283C80">
      <w:pPr>
        <w:pStyle w:val="B2"/>
      </w:pPr>
      <w:r w:rsidRPr="0095250E">
        <w:t>-</w:t>
      </w:r>
      <w:r w:rsidRPr="0095250E">
        <w:tab/>
        <w:t>All bullets, including the last one in a clause, should end with a semi-colon i.e. an ';.</w:t>
      </w:r>
    </w:p>
    <w:p w14:paraId="5729BC1E" w14:textId="77777777" w:rsidR="00283C80" w:rsidRPr="0095250E" w:rsidRDefault="00283C80" w:rsidP="00283C80">
      <w:pPr>
        <w:pStyle w:val="B1"/>
      </w:pPr>
      <w:r w:rsidRPr="0095250E">
        <w:t>-</w:t>
      </w:r>
      <w:r w:rsidRPr="0095250E">
        <w:tab/>
        <w:t>Conditions:</w:t>
      </w:r>
    </w:p>
    <w:p w14:paraId="7722A03D" w14:textId="77777777" w:rsidR="00283C80" w:rsidRPr="0095250E" w:rsidRDefault="00283C80" w:rsidP="00283C80">
      <w:pPr>
        <w:pStyle w:val="B2"/>
      </w:pPr>
      <w:r w:rsidRPr="0095250E">
        <w:t>-</w:t>
      </w:r>
      <w:r w:rsidRPr="0095250E">
        <w:tab/>
        <w:t>Whenever multiple conditions apply, a semi-colon should be used at the end of each conditions with the exception of the last one, i.e. as in 'if cond1, or cond2.</w:t>
      </w:r>
    </w:p>
    <w:p w14:paraId="066A4018" w14:textId="77777777" w:rsidR="00283C80" w:rsidRPr="0095250E" w:rsidRDefault="00283C80" w:rsidP="00283C80">
      <w:pPr>
        <w:pStyle w:val="1"/>
      </w:pPr>
      <w:bookmarkStart w:id="3084" w:name="_Toc60777652"/>
      <w:bookmarkStart w:id="3085" w:name="_Toc156130970"/>
      <w:r w:rsidRPr="0095250E">
        <w:t>A.3</w:t>
      </w:r>
      <w:r w:rsidRPr="0095250E">
        <w:tab/>
        <w:t>PDU specification</w:t>
      </w:r>
      <w:bookmarkEnd w:id="3084"/>
      <w:bookmarkEnd w:id="3085"/>
    </w:p>
    <w:p w14:paraId="35299CFB" w14:textId="77777777" w:rsidR="00283C80" w:rsidRPr="0095250E" w:rsidRDefault="00283C80" w:rsidP="00283C80">
      <w:pPr>
        <w:pStyle w:val="2"/>
      </w:pPr>
      <w:bookmarkStart w:id="3086" w:name="_Toc60777653"/>
      <w:bookmarkStart w:id="3087" w:name="_Toc156130971"/>
      <w:r w:rsidRPr="0095250E">
        <w:t>A.3.1</w:t>
      </w:r>
      <w:r w:rsidRPr="0095250E">
        <w:tab/>
        <w:t>General principles</w:t>
      </w:r>
      <w:bookmarkEnd w:id="3086"/>
      <w:bookmarkEnd w:id="3087"/>
    </w:p>
    <w:p w14:paraId="18780EDF" w14:textId="77777777" w:rsidR="00283C80" w:rsidRPr="0095250E" w:rsidRDefault="00283C80" w:rsidP="00283C80">
      <w:pPr>
        <w:pStyle w:val="3"/>
      </w:pPr>
      <w:bookmarkStart w:id="3088" w:name="_Toc60777654"/>
      <w:bookmarkStart w:id="3089" w:name="_Toc156130972"/>
      <w:r w:rsidRPr="0095250E">
        <w:t>A.3.1.1</w:t>
      </w:r>
      <w:r w:rsidRPr="0095250E">
        <w:tab/>
        <w:t xml:space="preserve">ASN.1 </w:t>
      </w:r>
      <w:bookmarkEnd w:id="3088"/>
      <w:r w:rsidRPr="0095250E">
        <w:t>clauses</w:t>
      </w:r>
      <w:bookmarkEnd w:id="3089"/>
    </w:p>
    <w:p w14:paraId="50DF31A4" w14:textId="77777777" w:rsidR="00283C80" w:rsidRPr="0095250E" w:rsidRDefault="00283C80" w:rsidP="00283C80">
      <w:r w:rsidRPr="0095250E">
        <w:t>The RRC PDU contents are formally and completely described using abstract syntax notation (ASN.1), see X.680 [6], X.681 [7].</w:t>
      </w:r>
    </w:p>
    <w:p w14:paraId="1D803600" w14:textId="77777777" w:rsidR="00283C80" w:rsidRPr="0095250E" w:rsidRDefault="00283C80" w:rsidP="00283C80">
      <w:r w:rsidRPr="0095250E">
        <w:t>The complete ASN.1 code is divided into a number of ASN.1 clauses in the specifications. In order to facilitate the extraction of the complete ASN.1 code from the specification, each ASN.1 clause begins with the following:</w:t>
      </w:r>
    </w:p>
    <w:p w14:paraId="5AA4542C" w14:textId="77777777" w:rsidR="00283C80" w:rsidRPr="0095250E" w:rsidRDefault="00283C80" w:rsidP="00283C80">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3E0256" w14:textId="77777777" w:rsidR="00283C80" w:rsidRPr="0095250E" w:rsidRDefault="00283C80" w:rsidP="00283C80">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7EEC7BB9" w14:textId="77777777" w:rsidR="00283C80" w:rsidRPr="0095250E" w:rsidRDefault="00283C80" w:rsidP="00283C80">
      <w:r w:rsidRPr="0095250E">
        <w:t>Similarly, each ASN.1 clause ends with the following:</w:t>
      </w:r>
    </w:p>
    <w:p w14:paraId="51536A5B" w14:textId="77777777" w:rsidR="00283C80" w:rsidRPr="0095250E" w:rsidRDefault="00283C80" w:rsidP="00283C80">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08241288" w14:textId="77777777" w:rsidR="00283C80" w:rsidRPr="0095250E" w:rsidRDefault="00283C80" w:rsidP="00283C80">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6AE7AD57" w14:textId="77777777" w:rsidR="00283C80" w:rsidRPr="0095250E" w:rsidRDefault="00283C80" w:rsidP="00283C80">
      <w:r w:rsidRPr="0095250E">
        <w:t>This results in the following tags:</w:t>
      </w:r>
    </w:p>
    <w:p w14:paraId="54F1DCD0" w14:textId="77777777" w:rsidR="00283C80" w:rsidRPr="0095250E" w:rsidRDefault="00283C80" w:rsidP="00283C80">
      <w:pPr>
        <w:pStyle w:val="PL"/>
        <w:rPr>
          <w:color w:val="808080"/>
        </w:rPr>
      </w:pPr>
      <w:r w:rsidRPr="0095250E">
        <w:rPr>
          <w:color w:val="808080"/>
        </w:rPr>
        <w:t>-- ASN1START</w:t>
      </w:r>
    </w:p>
    <w:p w14:paraId="5DB0FB4A" w14:textId="77777777" w:rsidR="00283C80" w:rsidRPr="0095250E" w:rsidRDefault="00283C80" w:rsidP="00283C80">
      <w:pPr>
        <w:pStyle w:val="PL"/>
        <w:rPr>
          <w:color w:val="808080"/>
        </w:rPr>
      </w:pPr>
      <w:r w:rsidRPr="0095250E">
        <w:rPr>
          <w:color w:val="808080"/>
        </w:rPr>
        <w:t>-- TAG-NAME-START</w:t>
      </w:r>
    </w:p>
    <w:p w14:paraId="69A53D04" w14:textId="77777777" w:rsidR="00283C80" w:rsidRPr="0095250E" w:rsidRDefault="00283C80" w:rsidP="00283C80">
      <w:pPr>
        <w:pStyle w:val="PL"/>
      </w:pPr>
    </w:p>
    <w:p w14:paraId="0322BB51" w14:textId="77777777" w:rsidR="00283C80" w:rsidRPr="0095250E" w:rsidRDefault="00283C80" w:rsidP="00283C80">
      <w:pPr>
        <w:pStyle w:val="PL"/>
        <w:rPr>
          <w:color w:val="808080"/>
        </w:rPr>
      </w:pPr>
      <w:r w:rsidRPr="0095250E">
        <w:rPr>
          <w:color w:val="808080"/>
        </w:rPr>
        <w:t>-- TAG-NAME-STOP</w:t>
      </w:r>
    </w:p>
    <w:p w14:paraId="6678C560" w14:textId="77777777" w:rsidR="00283C80" w:rsidRPr="0095250E" w:rsidRDefault="00283C80" w:rsidP="00283C80">
      <w:pPr>
        <w:pStyle w:val="PL"/>
        <w:rPr>
          <w:color w:val="808080"/>
        </w:rPr>
      </w:pPr>
      <w:r w:rsidRPr="0095250E">
        <w:rPr>
          <w:color w:val="808080"/>
        </w:rPr>
        <w:t>-- ASN1STOP</w:t>
      </w:r>
    </w:p>
    <w:p w14:paraId="4238E17F" w14:textId="77777777" w:rsidR="00283C80" w:rsidRPr="0095250E" w:rsidRDefault="00283C80" w:rsidP="00283C80"/>
    <w:p w14:paraId="1B2FAC04" w14:textId="77777777" w:rsidR="00283C80" w:rsidRPr="0095250E" w:rsidRDefault="00283C80" w:rsidP="00283C80">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EE6D7FE" w14:textId="77777777" w:rsidR="00283C80" w:rsidRPr="0095250E" w:rsidRDefault="00283C80" w:rsidP="00283C80">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8F8EA23" w14:textId="77777777" w:rsidR="00283C80" w:rsidRPr="0095250E" w:rsidRDefault="00283C80" w:rsidP="00283C80">
      <w:pPr>
        <w:pStyle w:val="3"/>
      </w:pPr>
      <w:bookmarkStart w:id="3090" w:name="_Toc60777655"/>
      <w:bookmarkStart w:id="3091" w:name="_Toc156130973"/>
      <w:r w:rsidRPr="0095250E">
        <w:t>A.3.1.2</w:t>
      </w:r>
      <w:r w:rsidRPr="0095250E">
        <w:tab/>
        <w:t>ASN.1 identifier naming conventions</w:t>
      </w:r>
      <w:bookmarkEnd w:id="3090"/>
      <w:bookmarkEnd w:id="3091"/>
    </w:p>
    <w:p w14:paraId="103B29C4" w14:textId="77777777" w:rsidR="00283C80" w:rsidRPr="0095250E" w:rsidRDefault="00283C80" w:rsidP="00283C80">
      <w:r w:rsidRPr="0095250E">
        <w:t>The naming of identifiers (i.e., the ASN.1 field and type identifiers) should be based on the following guidelines:</w:t>
      </w:r>
    </w:p>
    <w:p w14:paraId="48BE1101" w14:textId="77777777" w:rsidR="00283C80" w:rsidRPr="0095250E" w:rsidRDefault="00283C80" w:rsidP="00283C80">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3E9F342C" w14:textId="77777777" w:rsidR="00283C80" w:rsidRPr="0095250E" w:rsidRDefault="00283C80" w:rsidP="00283C80">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7CA14988" w14:textId="77777777" w:rsidR="00283C80" w:rsidRPr="0095250E" w:rsidRDefault="00283C80" w:rsidP="00283C80">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528EE688" w14:textId="77777777" w:rsidR="00283C80" w:rsidRPr="0095250E" w:rsidRDefault="00283C80" w:rsidP="00283C80">
      <w:pPr>
        <w:pStyle w:val="B1"/>
      </w:pPr>
      <w:r w:rsidRPr="0095250E">
        <w:t>-</w:t>
      </w:r>
      <w:r w:rsidRPr="0095250E">
        <w:tab/>
        <w:t>Identifiers should convey the meaning of the identifier and should avoid adding unnecessary postfixes (e.g. abstractions like 'Info') for the name.</w:t>
      </w:r>
    </w:p>
    <w:p w14:paraId="4F2EE09F" w14:textId="77777777" w:rsidR="00283C80" w:rsidRPr="0095250E" w:rsidRDefault="00283C80" w:rsidP="00283C80">
      <w:pPr>
        <w:pStyle w:val="B1"/>
      </w:pPr>
      <w:r w:rsidRPr="0095250E">
        <w:t>-</w:t>
      </w:r>
      <w:r w:rsidRPr="0095250E">
        <w:tab/>
        <w:t>Identifiers that are likely to be keywords of some language, especially widely used languages, such as C++ or Java, should be avoided to the extent possible.</w:t>
      </w:r>
    </w:p>
    <w:p w14:paraId="546C1F35" w14:textId="77777777" w:rsidR="00283C80" w:rsidRPr="0095250E" w:rsidRDefault="00283C80" w:rsidP="00283C80">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52F6203A" w14:textId="77777777" w:rsidR="00283C80" w:rsidRPr="0095250E" w:rsidRDefault="00283C80" w:rsidP="00283C80">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73F2118" w14:textId="77777777" w:rsidR="00283C80" w:rsidRPr="0095250E" w:rsidRDefault="00283C80" w:rsidP="00283C80">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5BE56F42" w14:textId="77777777" w:rsidR="00283C80" w:rsidRPr="0095250E" w:rsidRDefault="00283C80" w:rsidP="00283C80">
      <w:pPr>
        <w:pStyle w:val="B1"/>
      </w:pPr>
      <w:r w:rsidRPr="0095250E">
        <w:t>-</w:t>
      </w:r>
      <w:r w:rsidRPr="0095250E">
        <w:tab/>
        <w:t>It should be avoided to use field identifiers with the same name within the elements of a CHOICE, including using a CHOICE inside a SEQUENCE (to avoid certain compiler errors).</w:t>
      </w:r>
    </w:p>
    <w:p w14:paraId="0BEA1324" w14:textId="77777777" w:rsidR="00283C80" w:rsidRPr="0095250E" w:rsidRDefault="00283C80" w:rsidP="00283C80">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83C80" w:rsidRPr="0095250E" w14:paraId="7D638DF7" w14:textId="77777777" w:rsidTr="00C06585">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DED0F97" w14:textId="77777777" w:rsidR="00283C80" w:rsidRPr="0095250E" w:rsidRDefault="00283C80" w:rsidP="00C06585">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7A7BE094" w14:textId="77777777" w:rsidR="00283C80" w:rsidRPr="0095250E" w:rsidRDefault="00283C80" w:rsidP="00C06585">
            <w:pPr>
              <w:pStyle w:val="TAH"/>
              <w:rPr>
                <w:lang w:eastAsia="en-GB"/>
              </w:rPr>
            </w:pPr>
            <w:r w:rsidRPr="0095250E">
              <w:rPr>
                <w:lang w:eastAsia="en-GB"/>
              </w:rPr>
              <w:t>Abbreviated word</w:t>
            </w:r>
          </w:p>
        </w:tc>
      </w:tr>
      <w:tr w:rsidR="00283C80" w:rsidRPr="0095250E" w14:paraId="21BA0B48"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4A34D7" w14:textId="77777777" w:rsidR="00283C80" w:rsidRPr="0095250E" w:rsidRDefault="00283C80" w:rsidP="00C06585">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0CD9FC8B" w14:textId="77777777" w:rsidR="00283C80" w:rsidRPr="0095250E" w:rsidRDefault="00283C80" w:rsidP="00C06585">
            <w:pPr>
              <w:pStyle w:val="TAL"/>
              <w:rPr>
                <w:lang w:eastAsia="en-GB"/>
              </w:rPr>
            </w:pPr>
            <w:r w:rsidRPr="0095250E">
              <w:rPr>
                <w:lang w:eastAsia="en-GB"/>
              </w:rPr>
              <w:t>Configuration</w:t>
            </w:r>
          </w:p>
        </w:tc>
      </w:tr>
      <w:tr w:rsidR="00283C80" w:rsidRPr="0095250E" w14:paraId="0210D006"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4F9821" w14:textId="77777777" w:rsidR="00283C80" w:rsidRPr="0095250E" w:rsidRDefault="00283C80" w:rsidP="00C06585">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D8C150F" w14:textId="77777777" w:rsidR="00283C80" w:rsidRPr="0095250E" w:rsidRDefault="00283C80" w:rsidP="00C06585">
            <w:pPr>
              <w:pStyle w:val="TAL"/>
              <w:rPr>
                <w:lang w:eastAsia="en-GB"/>
              </w:rPr>
            </w:pPr>
            <w:r w:rsidRPr="0095250E">
              <w:rPr>
                <w:lang w:eastAsia="en-GB"/>
              </w:rPr>
              <w:t>Downlink</w:t>
            </w:r>
          </w:p>
        </w:tc>
      </w:tr>
      <w:tr w:rsidR="00283C80" w:rsidRPr="0095250E" w14:paraId="1FC20ABE"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091520" w14:textId="77777777" w:rsidR="00283C80" w:rsidRPr="0095250E" w:rsidRDefault="00283C80" w:rsidP="00C06585">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297C4724" w14:textId="77777777" w:rsidR="00283C80" w:rsidRPr="0095250E" w:rsidRDefault="00283C80" w:rsidP="00C06585">
            <w:pPr>
              <w:pStyle w:val="TAL"/>
              <w:rPr>
                <w:lang w:eastAsia="en-GB"/>
              </w:rPr>
            </w:pPr>
            <w:r w:rsidRPr="0095250E">
              <w:rPr>
                <w:lang w:eastAsia="en-GB"/>
              </w:rPr>
              <w:t>Extension</w:t>
            </w:r>
          </w:p>
        </w:tc>
      </w:tr>
      <w:tr w:rsidR="00283C80" w:rsidRPr="0095250E" w14:paraId="61AF776B"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22EC9E" w14:textId="77777777" w:rsidR="00283C80" w:rsidRPr="0095250E" w:rsidRDefault="00283C80" w:rsidP="00C06585">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40DC622F" w14:textId="77777777" w:rsidR="00283C80" w:rsidRPr="0095250E" w:rsidRDefault="00283C80" w:rsidP="00C06585">
            <w:pPr>
              <w:pStyle w:val="TAL"/>
              <w:rPr>
                <w:lang w:eastAsia="en-GB"/>
              </w:rPr>
            </w:pPr>
            <w:r w:rsidRPr="0095250E">
              <w:rPr>
                <w:lang w:eastAsia="en-GB"/>
              </w:rPr>
              <w:t>Frequency</w:t>
            </w:r>
          </w:p>
        </w:tc>
      </w:tr>
      <w:tr w:rsidR="00283C80" w:rsidRPr="0095250E" w14:paraId="22D031E5"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385359D" w14:textId="77777777" w:rsidR="00283C80" w:rsidRPr="0095250E" w:rsidRDefault="00283C80" w:rsidP="00C06585">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8669789" w14:textId="77777777" w:rsidR="00283C80" w:rsidRPr="0095250E" w:rsidRDefault="00283C80" w:rsidP="00C06585">
            <w:pPr>
              <w:pStyle w:val="TAL"/>
              <w:rPr>
                <w:lang w:eastAsia="en-GB"/>
              </w:rPr>
            </w:pPr>
            <w:r w:rsidRPr="0095250E">
              <w:rPr>
                <w:lang w:eastAsia="en-GB"/>
              </w:rPr>
              <w:t>Identity</w:t>
            </w:r>
          </w:p>
        </w:tc>
      </w:tr>
      <w:tr w:rsidR="00283C80" w:rsidRPr="0095250E" w14:paraId="208B7DA7"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816F0D7" w14:textId="77777777" w:rsidR="00283C80" w:rsidRPr="0095250E" w:rsidRDefault="00283C80" w:rsidP="00C06585">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132228FF" w14:textId="77777777" w:rsidR="00283C80" w:rsidRPr="0095250E" w:rsidRDefault="00283C80" w:rsidP="00C06585">
            <w:pPr>
              <w:pStyle w:val="TAL"/>
              <w:rPr>
                <w:lang w:eastAsia="en-GB"/>
              </w:rPr>
            </w:pPr>
            <w:r w:rsidRPr="0095250E">
              <w:rPr>
                <w:lang w:eastAsia="en-GB"/>
              </w:rPr>
              <w:t>Indication</w:t>
            </w:r>
          </w:p>
        </w:tc>
      </w:tr>
      <w:tr w:rsidR="00283C80" w:rsidRPr="0095250E" w14:paraId="4FDC5D64"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60404B" w14:textId="77777777" w:rsidR="00283C80" w:rsidRPr="0095250E" w:rsidRDefault="00283C80" w:rsidP="00C06585">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18F41CE" w14:textId="77777777" w:rsidR="00283C80" w:rsidRPr="0095250E" w:rsidRDefault="00283C80" w:rsidP="00C06585">
            <w:pPr>
              <w:pStyle w:val="TAL"/>
              <w:rPr>
                <w:lang w:eastAsia="en-GB"/>
              </w:rPr>
            </w:pPr>
            <w:r w:rsidRPr="0095250E">
              <w:rPr>
                <w:lang w:eastAsia="en-GB"/>
              </w:rPr>
              <w:t>Measurement</w:t>
            </w:r>
          </w:p>
        </w:tc>
      </w:tr>
      <w:tr w:rsidR="00283C80" w:rsidRPr="0095250E" w14:paraId="15B554DE"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F7B233" w14:textId="77777777" w:rsidR="00283C80" w:rsidRPr="0095250E" w:rsidRDefault="00283C80" w:rsidP="00C06585">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607C2571" w14:textId="77777777" w:rsidR="00283C80" w:rsidRPr="0095250E" w:rsidRDefault="00283C80" w:rsidP="00C06585">
            <w:pPr>
              <w:pStyle w:val="TAL"/>
              <w:rPr>
                <w:lang w:eastAsia="en-GB"/>
              </w:rPr>
            </w:pPr>
            <w:r w:rsidRPr="0095250E">
              <w:rPr>
                <w:lang w:eastAsia="en-GB"/>
              </w:rPr>
              <w:t>MasterInformationBlock</w:t>
            </w:r>
          </w:p>
        </w:tc>
      </w:tr>
      <w:tr w:rsidR="00283C80" w:rsidRPr="0095250E" w14:paraId="622E460C"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8582F1" w14:textId="77777777" w:rsidR="00283C80" w:rsidRPr="0095250E" w:rsidRDefault="00283C80" w:rsidP="00C06585">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64FD3D87" w14:textId="77777777" w:rsidR="00283C80" w:rsidRPr="0095250E" w:rsidRDefault="00283C80" w:rsidP="00C06585">
            <w:pPr>
              <w:pStyle w:val="TAL"/>
              <w:rPr>
                <w:lang w:eastAsia="en-GB"/>
              </w:rPr>
            </w:pPr>
            <w:r w:rsidRPr="0095250E">
              <w:rPr>
                <w:lang w:eastAsia="en-GB"/>
              </w:rPr>
              <w:t>Neighbour(ing)</w:t>
            </w:r>
          </w:p>
        </w:tc>
      </w:tr>
      <w:tr w:rsidR="00283C80" w:rsidRPr="0095250E" w14:paraId="6231271D"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422AAE" w14:textId="77777777" w:rsidR="00283C80" w:rsidRPr="0095250E" w:rsidRDefault="00283C80" w:rsidP="00C06585">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196C1367" w14:textId="77777777" w:rsidR="00283C80" w:rsidRPr="0095250E" w:rsidRDefault="00283C80" w:rsidP="00C06585">
            <w:pPr>
              <w:pStyle w:val="TAL"/>
              <w:rPr>
                <w:lang w:eastAsia="en-GB"/>
              </w:rPr>
            </w:pPr>
            <w:r w:rsidRPr="0095250E">
              <w:rPr>
                <w:lang w:eastAsia="en-GB"/>
              </w:rPr>
              <w:t>Parameter(s)</w:t>
            </w:r>
          </w:p>
        </w:tc>
      </w:tr>
      <w:tr w:rsidR="00283C80" w:rsidRPr="0095250E" w14:paraId="7ADE8426"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B6756E" w14:textId="77777777" w:rsidR="00283C80" w:rsidRPr="0095250E" w:rsidRDefault="00283C80" w:rsidP="00C06585">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7CC3B408" w14:textId="77777777" w:rsidR="00283C80" w:rsidRPr="0095250E" w:rsidRDefault="00283C80" w:rsidP="00C06585">
            <w:pPr>
              <w:pStyle w:val="TAL"/>
              <w:rPr>
                <w:lang w:eastAsia="en-GB"/>
              </w:rPr>
            </w:pPr>
            <w:r w:rsidRPr="0095250E">
              <w:rPr>
                <w:lang w:eastAsia="en-GB"/>
              </w:rPr>
              <w:t>Physical</w:t>
            </w:r>
          </w:p>
        </w:tc>
      </w:tr>
      <w:tr w:rsidR="00283C80" w:rsidRPr="0095250E" w14:paraId="18CC7F80"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5809FB7" w14:textId="77777777" w:rsidR="00283C80" w:rsidRPr="0095250E" w:rsidRDefault="00283C80" w:rsidP="00C06585">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27BF755" w14:textId="77777777" w:rsidR="00283C80" w:rsidRPr="0095250E" w:rsidRDefault="00283C80" w:rsidP="00C06585">
            <w:pPr>
              <w:pStyle w:val="TAL"/>
              <w:rPr>
                <w:lang w:eastAsia="en-GB"/>
              </w:rPr>
            </w:pPr>
            <w:r w:rsidRPr="0095250E">
              <w:rPr>
                <w:lang w:eastAsia="en-GB"/>
              </w:rPr>
              <w:t>Physical Cell Id</w:t>
            </w:r>
          </w:p>
        </w:tc>
      </w:tr>
      <w:tr w:rsidR="00283C80" w:rsidRPr="0095250E" w14:paraId="285AD404"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84422A5" w14:textId="77777777" w:rsidR="00283C80" w:rsidRPr="0095250E" w:rsidRDefault="00283C80" w:rsidP="00C06585">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F20947" w14:textId="77777777" w:rsidR="00283C80" w:rsidRPr="0095250E" w:rsidRDefault="00283C80" w:rsidP="00C06585">
            <w:pPr>
              <w:pStyle w:val="TAL"/>
              <w:rPr>
                <w:lang w:eastAsia="en-GB"/>
              </w:rPr>
            </w:pPr>
            <w:r w:rsidRPr="0095250E">
              <w:rPr>
                <w:lang w:eastAsia="en-GB"/>
              </w:rPr>
              <w:t>Process</w:t>
            </w:r>
          </w:p>
        </w:tc>
      </w:tr>
      <w:tr w:rsidR="00283C80" w:rsidRPr="0095250E" w14:paraId="08B047CF"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847485" w14:textId="77777777" w:rsidR="00283C80" w:rsidRPr="0095250E" w:rsidRDefault="00283C80" w:rsidP="00C06585">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776EEB4" w14:textId="77777777" w:rsidR="00283C80" w:rsidRPr="0095250E" w:rsidRDefault="00283C80" w:rsidP="00C06585">
            <w:pPr>
              <w:pStyle w:val="TAL"/>
              <w:rPr>
                <w:lang w:eastAsia="en-GB"/>
              </w:rPr>
            </w:pPr>
            <w:r w:rsidRPr="0095250E">
              <w:rPr>
                <w:lang w:eastAsia="en-GB"/>
              </w:rPr>
              <w:t>Reconfiguration</w:t>
            </w:r>
          </w:p>
        </w:tc>
      </w:tr>
      <w:tr w:rsidR="00283C80" w:rsidRPr="0095250E" w14:paraId="1BCBCE0D"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BF908F" w14:textId="77777777" w:rsidR="00283C80" w:rsidRPr="0095250E" w:rsidRDefault="00283C80" w:rsidP="00C06585">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919BF46" w14:textId="77777777" w:rsidR="00283C80" w:rsidRPr="0095250E" w:rsidRDefault="00283C80" w:rsidP="00C06585">
            <w:pPr>
              <w:pStyle w:val="TAL"/>
              <w:rPr>
                <w:lang w:eastAsia="en-GB"/>
              </w:rPr>
            </w:pPr>
            <w:r w:rsidRPr="0095250E">
              <w:rPr>
                <w:lang w:eastAsia="en-GB"/>
              </w:rPr>
              <w:t>Re-establishment</w:t>
            </w:r>
          </w:p>
        </w:tc>
      </w:tr>
      <w:tr w:rsidR="00283C80" w:rsidRPr="0095250E" w14:paraId="343F7C8E"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AC9898" w14:textId="77777777" w:rsidR="00283C80" w:rsidRPr="0095250E" w:rsidRDefault="00283C80" w:rsidP="00C06585">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1C66F130" w14:textId="77777777" w:rsidR="00283C80" w:rsidRPr="0095250E" w:rsidRDefault="00283C80" w:rsidP="00C06585">
            <w:pPr>
              <w:pStyle w:val="TAL"/>
              <w:rPr>
                <w:lang w:eastAsia="en-GB"/>
              </w:rPr>
            </w:pPr>
            <w:r w:rsidRPr="0095250E">
              <w:rPr>
                <w:lang w:eastAsia="en-GB"/>
              </w:rPr>
              <w:t>Request</w:t>
            </w:r>
          </w:p>
        </w:tc>
      </w:tr>
      <w:tr w:rsidR="00283C80" w:rsidRPr="0095250E" w14:paraId="1C9BC1F8"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9A1D52" w14:textId="77777777" w:rsidR="00283C80" w:rsidRPr="0095250E" w:rsidRDefault="00283C80" w:rsidP="00C06585">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6D637C12" w14:textId="77777777" w:rsidR="00283C80" w:rsidRPr="0095250E" w:rsidRDefault="00283C80" w:rsidP="00C06585">
            <w:pPr>
              <w:pStyle w:val="TAL"/>
              <w:rPr>
                <w:lang w:eastAsia="en-GB"/>
              </w:rPr>
            </w:pPr>
            <w:r w:rsidRPr="0095250E">
              <w:rPr>
                <w:lang w:eastAsia="en-GB"/>
              </w:rPr>
              <w:t>Reception</w:t>
            </w:r>
          </w:p>
        </w:tc>
      </w:tr>
      <w:tr w:rsidR="00283C80" w:rsidRPr="0095250E" w14:paraId="6B5F445A"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6D0237" w14:textId="77777777" w:rsidR="00283C80" w:rsidRPr="0095250E" w:rsidRDefault="00283C80" w:rsidP="00C06585">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6FAB785" w14:textId="77777777" w:rsidR="00283C80" w:rsidRPr="0095250E" w:rsidRDefault="00283C80" w:rsidP="00C06585">
            <w:pPr>
              <w:pStyle w:val="TAL"/>
              <w:rPr>
                <w:lang w:eastAsia="en-GB"/>
              </w:rPr>
            </w:pPr>
            <w:r w:rsidRPr="0095250E">
              <w:rPr>
                <w:lang w:eastAsia="en-GB"/>
              </w:rPr>
              <w:t>Scheduling</w:t>
            </w:r>
          </w:p>
        </w:tc>
      </w:tr>
      <w:tr w:rsidR="00283C80" w:rsidRPr="0095250E" w14:paraId="4A438E5E"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CE2522" w14:textId="77777777" w:rsidR="00283C80" w:rsidRPr="0095250E" w:rsidRDefault="00283C80" w:rsidP="00C06585">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F736DAE" w14:textId="77777777" w:rsidR="00283C80" w:rsidRPr="0095250E" w:rsidRDefault="00283C80" w:rsidP="00C06585">
            <w:pPr>
              <w:pStyle w:val="TAL"/>
              <w:rPr>
                <w:lang w:eastAsia="en-GB"/>
              </w:rPr>
            </w:pPr>
            <w:r w:rsidRPr="0095250E">
              <w:rPr>
                <w:lang w:eastAsia="en-GB"/>
              </w:rPr>
              <w:t>SystemInformationBlock</w:t>
            </w:r>
          </w:p>
        </w:tc>
      </w:tr>
      <w:tr w:rsidR="00283C80" w:rsidRPr="0095250E" w14:paraId="1106C85D"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B9840B" w14:textId="77777777" w:rsidR="00283C80" w:rsidRPr="0095250E" w:rsidRDefault="00283C80" w:rsidP="00C06585">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40B4FF3" w14:textId="77777777" w:rsidR="00283C80" w:rsidRPr="0095250E" w:rsidRDefault="00283C80" w:rsidP="00C06585">
            <w:pPr>
              <w:pStyle w:val="TAL"/>
              <w:rPr>
                <w:lang w:eastAsia="en-GB"/>
              </w:rPr>
            </w:pPr>
            <w:r w:rsidRPr="0095250E">
              <w:rPr>
                <w:lang w:eastAsia="en-GB"/>
              </w:rPr>
              <w:t>Synchronisation</w:t>
            </w:r>
          </w:p>
        </w:tc>
      </w:tr>
      <w:tr w:rsidR="00283C80" w:rsidRPr="0095250E" w14:paraId="281600A9"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415C45" w14:textId="77777777" w:rsidR="00283C80" w:rsidRPr="0095250E" w:rsidRDefault="00283C80" w:rsidP="00C06585">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027D9DA9" w14:textId="77777777" w:rsidR="00283C80" w:rsidRPr="0095250E" w:rsidRDefault="00283C80" w:rsidP="00C06585">
            <w:pPr>
              <w:pStyle w:val="TAL"/>
              <w:rPr>
                <w:lang w:eastAsia="en-GB"/>
              </w:rPr>
            </w:pPr>
            <w:r w:rsidRPr="0095250E">
              <w:rPr>
                <w:lang w:eastAsia="en-GB"/>
              </w:rPr>
              <w:t>Threshold</w:t>
            </w:r>
          </w:p>
        </w:tc>
      </w:tr>
      <w:tr w:rsidR="00283C80" w:rsidRPr="0095250E" w14:paraId="49BDA22A"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2429F0" w14:textId="77777777" w:rsidR="00283C80" w:rsidRPr="0095250E" w:rsidRDefault="00283C80" w:rsidP="00C06585">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969C529" w14:textId="77777777" w:rsidR="00283C80" w:rsidRPr="0095250E" w:rsidRDefault="00283C80" w:rsidP="00C06585">
            <w:pPr>
              <w:pStyle w:val="TAL"/>
              <w:rPr>
                <w:lang w:eastAsia="en-GB"/>
              </w:rPr>
            </w:pPr>
            <w:r w:rsidRPr="0095250E">
              <w:rPr>
                <w:lang w:eastAsia="en-GB"/>
              </w:rPr>
              <w:t>Transmission</w:t>
            </w:r>
          </w:p>
        </w:tc>
      </w:tr>
      <w:tr w:rsidR="00283C80" w:rsidRPr="0095250E" w14:paraId="5274FC27"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031128" w14:textId="77777777" w:rsidR="00283C80" w:rsidRPr="0095250E" w:rsidRDefault="00283C80" w:rsidP="00C06585">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FB5F497" w14:textId="77777777" w:rsidR="00283C80" w:rsidRPr="0095250E" w:rsidRDefault="00283C80" w:rsidP="00C06585">
            <w:pPr>
              <w:pStyle w:val="TAL"/>
              <w:rPr>
                <w:lang w:eastAsia="en-GB"/>
              </w:rPr>
            </w:pPr>
            <w:r w:rsidRPr="0095250E">
              <w:rPr>
                <w:lang w:eastAsia="en-GB"/>
              </w:rPr>
              <w:t>Uplink</w:t>
            </w:r>
          </w:p>
        </w:tc>
      </w:tr>
    </w:tbl>
    <w:p w14:paraId="6CFA3FF4" w14:textId="77777777" w:rsidR="00283C80" w:rsidRPr="0095250E" w:rsidRDefault="00283C80" w:rsidP="00283C80"/>
    <w:p w14:paraId="57746109" w14:textId="77777777" w:rsidR="00283C80" w:rsidRPr="0095250E" w:rsidRDefault="00283C80" w:rsidP="00283C80">
      <w:pPr>
        <w:pStyle w:val="NO"/>
      </w:pPr>
      <w:r w:rsidRPr="0095250E">
        <w:t>NOTE:</w:t>
      </w:r>
      <w:r w:rsidRPr="0095250E">
        <w:tab/>
        <w:t>The table A.3.1.2.1-1 is not exhaustive. Additional abbreviations may be used in ASN.1 identifiers when needed.</w:t>
      </w:r>
    </w:p>
    <w:p w14:paraId="26BB779A" w14:textId="77777777" w:rsidR="00283C80" w:rsidRPr="0095250E" w:rsidRDefault="00283C80" w:rsidP="00283C80">
      <w:pPr>
        <w:pStyle w:val="3"/>
      </w:pPr>
      <w:bookmarkStart w:id="3092" w:name="_Toc60777656"/>
      <w:bookmarkStart w:id="3093" w:name="_Toc156130974"/>
      <w:r w:rsidRPr="0095250E">
        <w:t>A.3.1.3</w:t>
      </w:r>
      <w:r w:rsidRPr="0095250E">
        <w:tab/>
        <w:t>Text references using ASN.1 identifiers</w:t>
      </w:r>
      <w:bookmarkEnd w:id="3092"/>
      <w:bookmarkEnd w:id="3093"/>
    </w:p>
    <w:p w14:paraId="00E826EA" w14:textId="77777777" w:rsidR="00283C80" w:rsidRPr="0095250E" w:rsidRDefault="00283C80" w:rsidP="00283C80">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65299BEC" w14:textId="77777777" w:rsidR="00283C80" w:rsidRPr="0095250E" w:rsidRDefault="00283C80" w:rsidP="00283C80">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084FA06E" w14:textId="77777777" w:rsidR="00283C80" w:rsidRPr="0095250E" w:rsidRDefault="00283C80" w:rsidP="00283C80">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1CA45EB" w14:textId="77777777" w:rsidR="00283C80" w:rsidRPr="0095250E" w:rsidRDefault="00283C80" w:rsidP="00283C80">
      <w:pPr>
        <w:pStyle w:val="PL"/>
        <w:rPr>
          <w:color w:val="808080"/>
        </w:rPr>
      </w:pPr>
      <w:r w:rsidRPr="0095250E">
        <w:rPr>
          <w:color w:val="808080"/>
        </w:rPr>
        <w:t>-- /example/ ASN1START</w:t>
      </w:r>
    </w:p>
    <w:p w14:paraId="77E93DC8" w14:textId="77777777" w:rsidR="00283C80" w:rsidRPr="0095250E" w:rsidRDefault="00283C80" w:rsidP="00283C80">
      <w:pPr>
        <w:pStyle w:val="PL"/>
      </w:pPr>
    </w:p>
    <w:p w14:paraId="49F413C6" w14:textId="77777777" w:rsidR="00283C80" w:rsidRPr="0095250E" w:rsidRDefault="00283C80" w:rsidP="00283C80">
      <w:pPr>
        <w:pStyle w:val="PL"/>
      </w:pPr>
      <w:r w:rsidRPr="0095250E">
        <w:t xml:space="preserve">LogicalChannelConfig ::=            </w:t>
      </w:r>
      <w:r w:rsidRPr="0095250E">
        <w:rPr>
          <w:color w:val="993366"/>
        </w:rPr>
        <w:t>SEQUENCE</w:t>
      </w:r>
      <w:r w:rsidRPr="0095250E">
        <w:t xml:space="preserve"> {</w:t>
      </w:r>
    </w:p>
    <w:p w14:paraId="33A75EFC" w14:textId="77777777" w:rsidR="00283C80" w:rsidRPr="0095250E" w:rsidRDefault="00283C80" w:rsidP="00283C80">
      <w:pPr>
        <w:pStyle w:val="PL"/>
      </w:pPr>
      <w:r w:rsidRPr="0095250E">
        <w:t xml:space="preserve">    ul-SpecificParameters               </w:t>
      </w:r>
      <w:r w:rsidRPr="0095250E">
        <w:rPr>
          <w:color w:val="993366"/>
        </w:rPr>
        <w:t>SEQUENCE</w:t>
      </w:r>
      <w:r w:rsidRPr="0095250E">
        <w:t xml:space="preserve"> {</w:t>
      </w:r>
    </w:p>
    <w:p w14:paraId="36F3AB09" w14:textId="77777777" w:rsidR="00283C80" w:rsidRPr="0095250E" w:rsidRDefault="00283C80" w:rsidP="00283C80">
      <w:pPr>
        <w:pStyle w:val="PL"/>
      </w:pPr>
      <w:r w:rsidRPr="0095250E">
        <w:t xml:space="preserve">        priority                            Priority,</w:t>
      </w:r>
    </w:p>
    <w:p w14:paraId="3CF548AB" w14:textId="77777777" w:rsidR="00283C80" w:rsidRPr="0095250E" w:rsidRDefault="00283C80" w:rsidP="00283C80">
      <w:pPr>
        <w:pStyle w:val="PL"/>
      </w:pPr>
      <w:r w:rsidRPr="0095250E">
        <w:t xml:space="preserve">        prioritisedBitRate                  PrioritisedBitRate,</w:t>
      </w:r>
    </w:p>
    <w:p w14:paraId="28F19E24" w14:textId="77777777" w:rsidR="00283C80" w:rsidRPr="0095250E" w:rsidRDefault="00283C80" w:rsidP="00283C80">
      <w:pPr>
        <w:pStyle w:val="PL"/>
      </w:pPr>
      <w:r w:rsidRPr="0095250E">
        <w:t xml:space="preserve">        bucketSizeDuration                  BucketSizeDuration,</w:t>
      </w:r>
    </w:p>
    <w:p w14:paraId="584C92A2" w14:textId="77777777" w:rsidR="00283C80" w:rsidRPr="0095250E" w:rsidRDefault="00283C80" w:rsidP="00283C80">
      <w:pPr>
        <w:pStyle w:val="PL"/>
      </w:pPr>
      <w:r w:rsidRPr="0095250E">
        <w:t xml:space="preserve">        logicalChannelGroup                 </w:t>
      </w:r>
      <w:r w:rsidRPr="0095250E">
        <w:rPr>
          <w:color w:val="993366"/>
        </w:rPr>
        <w:t>INTEGER</w:t>
      </w:r>
      <w:r w:rsidRPr="0095250E">
        <w:t xml:space="preserve"> (0..3)</w:t>
      </w:r>
    </w:p>
    <w:p w14:paraId="0CA23C9A" w14:textId="77777777" w:rsidR="00283C80" w:rsidRPr="0095250E" w:rsidRDefault="00283C80" w:rsidP="00283C80">
      <w:pPr>
        <w:pStyle w:val="PL"/>
      </w:pPr>
      <w:r w:rsidRPr="0095250E">
        <w:t xml:space="preserve">    }       </w:t>
      </w:r>
      <w:r w:rsidRPr="0095250E">
        <w:rPr>
          <w:color w:val="993366"/>
        </w:rPr>
        <w:t>OPTIONAL</w:t>
      </w:r>
    </w:p>
    <w:p w14:paraId="46FB9B10" w14:textId="77777777" w:rsidR="00283C80" w:rsidRPr="0095250E" w:rsidRDefault="00283C80" w:rsidP="00283C80">
      <w:pPr>
        <w:pStyle w:val="PL"/>
      </w:pPr>
      <w:r w:rsidRPr="0095250E">
        <w:t>}</w:t>
      </w:r>
    </w:p>
    <w:p w14:paraId="3D789AB7" w14:textId="77777777" w:rsidR="00283C80" w:rsidRPr="0095250E" w:rsidRDefault="00283C80" w:rsidP="00283C80">
      <w:pPr>
        <w:pStyle w:val="PL"/>
      </w:pPr>
    </w:p>
    <w:p w14:paraId="56D43984" w14:textId="77777777" w:rsidR="00283C80" w:rsidRPr="0095250E" w:rsidRDefault="00283C80" w:rsidP="00283C80">
      <w:pPr>
        <w:pStyle w:val="PL"/>
        <w:rPr>
          <w:color w:val="808080"/>
        </w:rPr>
      </w:pPr>
      <w:r w:rsidRPr="0095250E">
        <w:rPr>
          <w:color w:val="808080"/>
        </w:rPr>
        <w:t>-- ASN1STOP</w:t>
      </w:r>
    </w:p>
    <w:p w14:paraId="26AF7165" w14:textId="77777777" w:rsidR="00283C80" w:rsidRPr="0095250E" w:rsidRDefault="00283C80" w:rsidP="00283C80"/>
    <w:p w14:paraId="339DED82" w14:textId="77777777" w:rsidR="00283C80" w:rsidRPr="0095250E" w:rsidRDefault="00283C80" w:rsidP="00283C80">
      <w:pPr>
        <w:pStyle w:val="NO"/>
      </w:pPr>
      <w:r w:rsidRPr="0095250E">
        <w:t>NOTE:</w:t>
      </w:r>
      <w:r w:rsidRPr="0095250E">
        <w:tab/>
        <w:t>All the ASN.1 start tags in the ASN.1 clauses, used as examples in this annex to the specification, are deliberately distorted, in order not to include them when the ASN.1 description of the RRC PDU contents is extracted from the specification.</w:t>
      </w:r>
    </w:p>
    <w:p w14:paraId="4CAD6872" w14:textId="77777777" w:rsidR="00283C80" w:rsidRPr="0095250E" w:rsidRDefault="00283C80" w:rsidP="00283C80">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338CBD8C" w14:textId="77777777" w:rsidR="00283C80" w:rsidRPr="0095250E" w:rsidRDefault="00283C80" w:rsidP="00283C80">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9507F6C" w14:textId="77777777" w:rsidR="00283C80" w:rsidRPr="0095250E" w:rsidRDefault="00283C80" w:rsidP="00283C80">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60352AB9" w14:textId="77777777" w:rsidR="00283C80" w:rsidRPr="0095250E" w:rsidRDefault="00283C80" w:rsidP="00283C80">
      <w:pPr>
        <w:pStyle w:val="2"/>
      </w:pPr>
      <w:bookmarkStart w:id="3094" w:name="_Toc60777657"/>
      <w:bookmarkStart w:id="3095" w:name="_Toc156130975"/>
      <w:r w:rsidRPr="0095250E">
        <w:t>A.3.2</w:t>
      </w:r>
      <w:r w:rsidRPr="0095250E">
        <w:tab/>
        <w:t>High-level message structure</w:t>
      </w:r>
      <w:bookmarkEnd w:id="3094"/>
      <w:bookmarkEnd w:id="3095"/>
    </w:p>
    <w:p w14:paraId="72B4E8E6" w14:textId="77777777" w:rsidR="00283C80" w:rsidRPr="0095250E" w:rsidRDefault="00283C80" w:rsidP="00283C80">
      <w:r w:rsidRPr="0095250E">
        <w:t>Within each logical channel type, the associated RRC PDU (message) types are alternatives within a CHOICE, as shown in the example below.</w:t>
      </w:r>
    </w:p>
    <w:p w14:paraId="2157BCC3" w14:textId="77777777" w:rsidR="00283C80" w:rsidRPr="0095250E" w:rsidRDefault="00283C80" w:rsidP="00283C80">
      <w:pPr>
        <w:pStyle w:val="PL"/>
        <w:rPr>
          <w:color w:val="808080"/>
        </w:rPr>
      </w:pPr>
      <w:r w:rsidRPr="0095250E">
        <w:rPr>
          <w:color w:val="808080"/>
        </w:rPr>
        <w:t>-- /example/ ASN1START</w:t>
      </w:r>
    </w:p>
    <w:p w14:paraId="3DF14C66" w14:textId="77777777" w:rsidR="00283C80" w:rsidRPr="0095250E" w:rsidRDefault="00283C80" w:rsidP="00283C80">
      <w:pPr>
        <w:pStyle w:val="PL"/>
      </w:pPr>
    </w:p>
    <w:p w14:paraId="6D0CAA70" w14:textId="77777777" w:rsidR="00283C80" w:rsidRPr="0095250E" w:rsidRDefault="00283C80" w:rsidP="00283C80">
      <w:pPr>
        <w:pStyle w:val="PL"/>
      </w:pPr>
      <w:r w:rsidRPr="0095250E">
        <w:t xml:space="preserve">DL-DCCH-Message ::= </w:t>
      </w:r>
      <w:r w:rsidRPr="0095250E">
        <w:rPr>
          <w:color w:val="993366"/>
        </w:rPr>
        <w:t>SEQUENCE</w:t>
      </w:r>
      <w:r w:rsidRPr="0095250E">
        <w:t xml:space="preserve"> {</w:t>
      </w:r>
    </w:p>
    <w:p w14:paraId="19F36C2C" w14:textId="77777777" w:rsidR="00283C80" w:rsidRPr="0095250E" w:rsidRDefault="00283C80" w:rsidP="00283C80">
      <w:pPr>
        <w:pStyle w:val="PL"/>
      </w:pPr>
      <w:r w:rsidRPr="0095250E">
        <w:t xml:space="preserve">    message                 DL-DCCH-MessageType</w:t>
      </w:r>
    </w:p>
    <w:p w14:paraId="2A89939A" w14:textId="77777777" w:rsidR="00283C80" w:rsidRPr="0095250E" w:rsidRDefault="00283C80" w:rsidP="00283C80">
      <w:pPr>
        <w:pStyle w:val="PL"/>
      </w:pPr>
      <w:r w:rsidRPr="0095250E">
        <w:t>}</w:t>
      </w:r>
    </w:p>
    <w:p w14:paraId="7AF03696" w14:textId="77777777" w:rsidR="00283C80" w:rsidRPr="0095250E" w:rsidRDefault="00283C80" w:rsidP="00283C80">
      <w:pPr>
        <w:pStyle w:val="PL"/>
      </w:pPr>
    </w:p>
    <w:p w14:paraId="6C6B08CF" w14:textId="77777777" w:rsidR="00283C80" w:rsidRPr="0095250E" w:rsidRDefault="00283C80" w:rsidP="00283C80">
      <w:pPr>
        <w:pStyle w:val="PL"/>
      </w:pPr>
      <w:r w:rsidRPr="0095250E">
        <w:t xml:space="preserve">DL-DCCH-MessageType ::= </w:t>
      </w:r>
      <w:r w:rsidRPr="0095250E">
        <w:rPr>
          <w:color w:val="993366"/>
        </w:rPr>
        <w:t>CHOICE</w:t>
      </w:r>
      <w:r w:rsidRPr="0095250E">
        <w:t xml:space="preserve"> {</w:t>
      </w:r>
    </w:p>
    <w:p w14:paraId="613DD1D4"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1BA789C2" w14:textId="77777777" w:rsidR="00283C80" w:rsidRPr="0095250E" w:rsidRDefault="00283C80" w:rsidP="00283C80">
      <w:pPr>
        <w:pStyle w:val="PL"/>
      </w:pPr>
      <w:r w:rsidRPr="0095250E">
        <w:t xml:space="preserve">        dlInformationTransfer                   DLInformationTransfer,</w:t>
      </w:r>
    </w:p>
    <w:p w14:paraId="055CA5DB" w14:textId="77777777" w:rsidR="00283C80" w:rsidRPr="0095250E" w:rsidRDefault="00283C80" w:rsidP="00283C80">
      <w:pPr>
        <w:pStyle w:val="PL"/>
      </w:pPr>
      <w:r w:rsidRPr="0095250E">
        <w:t xml:space="preserve">        handoverFromEUTRAPreparationRequest     HandoverFromEUTRAPreparationRequest,</w:t>
      </w:r>
    </w:p>
    <w:p w14:paraId="4E5375E2" w14:textId="77777777" w:rsidR="00283C80" w:rsidRPr="0095250E" w:rsidRDefault="00283C80" w:rsidP="00283C80">
      <w:pPr>
        <w:pStyle w:val="PL"/>
      </w:pPr>
      <w:r w:rsidRPr="0095250E">
        <w:t xml:space="preserve">        mobilityFromEUTRACommand                MobilityFromEUTRACommand,</w:t>
      </w:r>
    </w:p>
    <w:p w14:paraId="72DE4932" w14:textId="77777777" w:rsidR="00283C80" w:rsidRPr="0095250E" w:rsidRDefault="00283C80" w:rsidP="00283C80">
      <w:pPr>
        <w:pStyle w:val="PL"/>
      </w:pPr>
      <w:r w:rsidRPr="0095250E">
        <w:t xml:space="preserve">        rrcConnectionReconfiguration            RRCConnectionReconfiguration,</w:t>
      </w:r>
    </w:p>
    <w:p w14:paraId="54AB0B28" w14:textId="77777777" w:rsidR="00283C80" w:rsidRPr="0095250E" w:rsidRDefault="00283C80" w:rsidP="00283C80">
      <w:pPr>
        <w:pStyle w:val="PL"/>
      </w:pPr>
      <w:r w:rsidRPr="0095250E">
        <w:t xml:space="preserve">        rrcConnectionRelease                    RRCConnectionRelease,</w:t>
      </w:r>
    </w:p>
    <w:p w14:paraId="40D7F172" w14:textId="77777777" w:rsidR="00283C80" w:rsidRPr="0095250E" w:rsidRDefault="00283C80" w:rsidP="00283C80">
      <w:pPr>
        <w:pStyle w:val="PL"/>
      </w:pPr>
      <w:r w:rsidRPr="0095250E">
        <w:t xml:space="preserve">        securityModeCommand                     SecurityModeCommand,</w:t>
      </w:r>
    </w:p>
    <w:p w14:paraId="37567C2E" w14:textId="77777777" w:rsidR="00283C80" w:rsidRPr="0095250E" w:rsidRDefault="00283C80" w:rsidP="00283C80">
      <w:pPr>
        <w:pStyle w:val="PL"/>
      </w:pPr>
      <w:r w:rsidRPr="0095250E">
        <w:t xml:space="preserve">        ueCapabilityEnquiry                     UECapabilityEnquiry,</w:t>
      </w:r>
    </w:p>
    <w:p w14:paraId="0BE6BB6B" w14:textId="77777777" w:rsidR="00283C80" w:rsidRPr="0095250E" w:rsidRDefault="00283C80" w:rsidP="00283C80">
      <w:pPr>
        <w:pStyle w:val="PL"/>
      </w:pPr>
      <w:r w:rsidRPr="0095250E">
        <w:t xml:space="preserve">        spare1 </w:t>
      </w:r>
      <w:r w:rsidRPr="0095250E">
        <w:rPr>
          <w:color w:val="993366"/>
        </w:rPr>
        <w:t>NULL</w:t>
      </w:r>
    </w:p>
    <w:p w14:paraId="2DB0AF05" w14:textId="77777777" w:rsidR="00283C80" w:rsidRPr="0095250E" w:rsidRDefault="00283C80" w:rsidP="00283C80">
      <w:pPr>
        <w:pStyle w:val="PL"/>
      </w:pPr>
      <w:r w:rsidRPr="0095250E">
        <w:t xml:space="preserve">    },</w:t>
      </w:r>
    </w:p>
    <w:p w14:paraId="6E3720AA"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53ED0F65" w14:textId="77777777" w:rsidR="00283C80" w:rsidRPr="0095250E" w:rsidRDefault="00283C80" w:rsidP="00283C80">
      <w:pPr>
        <w:pStyle w:val="PL"/>
      </w:pPr>
      <w:r w:rsidRPr="0095250E">
        <w:t>}</w:t>
      </w:r>
    </w:p>
    <w:p w14:paraId="4874766C" w14:textId="77777777" w:rsidR="00283C80" w:rsidRPr="0095250E" w:rsidRDefault="00283C80" w:rsidP="00283C80">
      <w:pPr>
        <w:pStyle w:val="PL"/>
      </w:pPr>
    </w:p>
    <w:p w14:paraId="36EFFA2E" w14:textId="77777777" w:rsidR="00283C80" w:rsidRPr="0095250E" w:rsidRDefault="00283C80" w:rsidP="00283C80">
      <w:pPr>
        <w:pStyle w:val="PL"/>
        <w:rPr>
          <w:color w:val="808080"/>
        </w:rPr>
      </w:pPr>
      <w:r w:rsidRPr="0095250E">
        <w:rPr>
          <w:color w:val="808080"/>
        </w:rPr>
        <w:t>-- ASN1STOP</w:t>
      </w:r>
    </w:p>
    <w:p w14:paraId="2F5D9499" w14:textId="77777777" w:rsidR="00283C80" w:rsidRPr="0095250E" w:rsidRDefault="00283C80" w:rsidP="00283C80"/>
    <w:p w14:paraId="341A7BE9" w14:textId="77777777" w:rsidR="00283C80" w:rsidRPr="0095250E" w:rsidRDefault="00283C80" w:rsidP="00283C80">
      <w:r w:rsidRPr="0095250E">
        <w:t xml:space="preserve">A nested two-level CHOICE structure is used, where the alternative PDU types are alternatives within the inner level </w:t>
      </w:r>
      <w:r w:rsidRPr="0095250E">
        <w:rPr>
          <w:i/>
        </w:rPr>
        <w:t>c1</w:t>
      </w:r>
      <w:r w:rsidRPr="0095250E">
        <w:t xml:space="preserve"> CHOICE.</w:t>
      </w:r>
    </w:p>
    <w:p w14:paraId="77107AAC" w14:textId="77777777" w:rsidR="00283C80" w:rsidRPr="0095250E" w:rsidRDefault="00283C80" w:rsidP="00283C80">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4E3F214E" w14:textId="77777777" w:rsidR="00283C80" w:rsidRPr="0095250E" w:rsidRDefault="00283C80" w:rsidP="00283C80">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66ED7AE2" w14:textId="77777777" w:rsidR="00283C80" w:rsidRPr="0095250E" w:rsidRDefault="00283C80" w:rsidP="00283C80">
      <w:pPr>
        <w:pStyle w:val="2"/>
      </w:pPr>
      <w:bookmarkStart w:id="3096" w:name="_Toc60777658"/>
      <w:bookmarkStart w:id="3097" w:name="_Toc156130976"/>
      <w:r w:rsidRPr="0095250E">
        <w:t>A.3.3</w:t>
      </w:r>
      <w:r w:rsidRPr="0095250E">
        <w:tab/>
        <w:t>Message definition</w:t>
      </w:r>
      <w:bookmarkEnd w:id="3096"/>
      <w:bookmarkEnd w:id="3097"/>
    </w:p>
    <w:p w14:paraId="3F90303B" w14:textId="77777777" w:rsidR="00283C80" w:rsidRPr="0095250E" w:rsidRDefault="00283C80" w:rsidP="00283C80">
      <w:r w:rsidRPr="0095250E">
        <w:t>Each PDU (message) type is specified in an ASN.1 clause similar to the one shown in the example below.</w:t>
      </w:r>
    </w:p>
    <w:p w14:paraId="19971224" w14:textId="77777777" w:rsidR="00283C80" w:rsidRPr="0095250E" w:rsidRDefault="00283C80" w:rsidP="00283C80">
      <w:pPr>
        <w:pStyle w:val="PL"/>
        <w:rPr>
          <w:color w:val="808080"/>
        </w:rPr>
      </w:pPr>
      <w:r w:rsidRPr="0095250E">
        <w:rPr>
          <w:color w:val="808080"/>
        </w:rPr>
        <w:t>-- /example/ ASN1START</w:t>
      </w:r>
    </w:p>
    <w:p w14:paraId="539FA639" w14:textId="77777777" w:rsidR="00283C80" w:rsidRPr="0095250E" w:rsidRDefault="00283C80" w:rsidP="00283C80">
      <w:pPr>
        <w:pStyle w:val="PL"/>
      </w:pPr>
    </w:p>
    <w:p w14:paraId="2EB8CCEC" w14:textId="77777777" w:rsidR="00283C80" w:rsidRPr="0095250E" w:rsidRDefault="00283C80" w:rsidP="00283C80">
      <w:pPr>
        <w:pStyle w:val="PL"/>
      </w:pPr>
      <w:r w:rsidRPr="0095250E">
        <w:t xml:space="preserve">RRCConnectionReconfiguration ::=    </w:t>
      </w:r>
      <w:r w:rsidRPr="0095250E">
        <w:rPr>
          <w:color w:val="993366"/>
        </w:rPr>
        <w:t>SEQUENCE</w:t>
      </w:r>
      <w:r w:rsidRPr="0095250E">
        <w:t xml:space="preserve"> {</w:t>
      </w:r>
    </w:p>
    <w:p w14:paraId="029A4903" w14:textId="77777777" w:rsidR="00283C80" w:rsidRPr="0095250E" w:rsidRDefault="00283C80" w:rsidP="00283C80">
      <w:pPr>
        <w:pStyle w:val="PL"/>
      </w:pPr>
      <w:r w:rsidRPr="0095250E">
        <w:t xml:space="preserve">    rrc-TransactionIdentifier           RRC-TransactionIdentifier,</w:t>
      </w:r>
    </w:p>
    <w:p w14:paraId="73EFB24E"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4D985FB6" w14:textId="77777777" w:rsidR="00283C80" w:rsidRPr="0095250E" w:rsidRDefault="00283C80" w:rsidP="00283C80">
      <w:pPr>
        <w:pStyle w:val="PL"/>
      </w:pPr>
      <w:r w:rsidRPr="0095250E">
        <w:t xml:space="preserve">        c1                                  </w:t>
      </w:r>
      <w:r w:rsidRPr="0095250E">
        <w:rPr>
          <w:color w:val="993366"/>
        </w:rPr>
        <w:t>CHOICE</w:t>
      </w:r>
      <w:r w:rsidRPr="0095250E">
        <w:t>{</w:t>
      </w:r>
    </w:p>
    <w:p w14:paraId="699C9FF5" w14:textId="77777777" w:rsidR="00283C80" w:rsidRPr="0095250E" w:rsidRDefault="00283C80" w:rsidP="00283C80">
      <w:pPr>
        <w:pStyle w:val="PL"/>
      </w:pPr>
      <w:r w:rsidRPr="0095250E">
        <w:t xml:space="preserve">            rrcConnectionReconfiguration-r8     RRCConnectionReconfiguration-r8-IEs,</w:t>
      </w:r>
    </w:p>
    <w:p w14:paraId="38B167D9"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8E9D49D" w14:textId="77777777" w:rsidR="00283C80" w:rsidRPr="0095250E" w:rsidRDefault="00283C80" w:rsidP="00283C80">
      <w:pPr>
        <w:pStyle w:val="PL"/>
      </w:pPr>
      <w:r w:rsidRPr="0095250E">
        <w:t xml:space="preserve">        },</w:t>
      </w:r>
    </w:p>
    <w:p w14:paraId="0D8E4A47"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26C444F6" w14:textId="77777777" w:rsidR="00283C80" w:rsidRPr="0095250E" w:rsidRDefault="00283C80" w:rsidP="00283C80">
      <w:pPr>
        <w:pStyle w:val="PL"/>
      </w:pPr>
      <w:r w:rsidRPr="0095250E">
        <w:t xml:space="preserve">    }</w:t>
      </w:r>
    </w:p>
    <w:p w14:paraId="52964990" w14:textId="77777777" w:rsidR="00283C80" w:rsidRPr="0095250E" w:rsidRDefault="00283C80" w:rsidP="00283C80">
      <w:pPr>
        <w:pStyle w:val="PL"/>
      </w:pPr>
      <w:r w:rsidRPr="0095250E">
        <w:t>}</w:t>
      </w:r>
    </w:p>
    <w:p w14:paraId="6A90FBFE" w14:textId="77777777" w:rsidR="00283C80" w:rsidRPr="0095250E" w:rsidRDefault="00283C80" w:rsidP="00283C80">
      <w:pPr>
        <w:pStyle w:val="PL"/>
      </w:pPr>
    </w:p>
    <w:p w14:paraId="57202194" w14:textId="77777777" w:rsidR="00283C80" w:rsidRPr="0095250E" w:rsidRDefault="00283C80" w:rsidP="00283C80">
      <w:pPr>
        <w:pStyle w:val="PL"/>
      </w:pPr>
      <w:r w:rsidRPr="0095250E">
        <w:t xml:space="preserve">RRCConnectionReconfiguration-r8-IEs ::= </w:t>
      </w:r>
      <w:r w:rsidRPr="0095250E">
        <w:rPr>
          <w:color w:val="993366"/>
        </w:rPr>
        <w:t>SEQUENCE</w:t>
      </w:r>
      <w:r w:rsidRPr="0095250E">
        <w:t xml:space="preserve"> {</w:t>
      </w:r>
    </w:p>
    <w:p w14:paraId="06B51099" w14:textId="77777777" w:rsidR="00283C80" w:rsidRPr="0095250E" w:rsidRDefault="00283C80" w:rsidP="00283C80">
      <w:pPr>
        <w:pStyle w:val="PL"/>
        <w:rPr>
          <w:color w:val="808080"/>
        </w:rPr>
      </w:pPr>
      <w:r w:rsidRPr="0095250E">
        <w:t xml:space="preserve">    </w:t>
      </w:r>
      <w:r w:rsidRPr="0095250E">
        <w:rPr>
          <w:color w:val="808080"/>
        </w:rPr>
        <w:t>-- Enter the IEs here.</w:t>
      </w:r>
    </w:p>
    <w:p w14:paraId="6B4A6B49" w14:textId="77777777" w:rsidR="00283C80" w:rsidRPr="0095250E" w:rsidRDefault="00283C80" w:rsidP="00283C80">
      <w:pPr>
        <w:pStyle w:val="PL"/>
      </w:pPr>
      <w:r w:rsidRPr="0095250E">
        <w:t xml:space="preserve">    ...</w:t>
      </w:r>
    </w:p>
    <w:p w14:paraId="2102C815" w14:textId="77777777" w:rsidR="00283C80" w:rsidRPr="0095250E" w:rsidRDefault="00283C80" w:rsidP="00283C80">
      <w:pPr>
        <w:pStyle w:val="PL"/>
      </w:pPr>
      <w:r w:rsidRPr="0095250E">
        <w:t>}</w:t>
      </w:r>
    </w:p>
    <w:p w14:paraId="02C28B26" w14:textId="77777777" w:rsidR="00283C80" w:rsidRPr="0095250E" w:rsidRDefault="00283C80" w:rsidP="00283C80">
      <w:pPr>
        <w:pStyle w:val="PL"/>
      </w:pPr>
    </w:p>
    <w:p w14:paraId="7C60E926" w14:textId="77777777" w:rsidR="00283C80" w:rsidRPr="0095250E" w:rsidRDefault="00283C80" w:rsidP="00283C80">
      <w:pPr>
        <w:pStyle w:val="PL"/>
        <w:rPr>
          <w:color w:val="808080"/>
        </w:rPr>
      </w:pPr>
      <w:r w:rsidRPr="0095250E">
        <w:rPr>
          <w:color w:val="808080"/>
        </w:rPr>
        <w:t>-- ASN1STOP</w:t>
      </w:r>
    </w:p>
    <w:p w14:paraId="2CDD476D" w14:textId="77777777" w:rsidR="00283C80" w:rsidRPr="0095250E" w:rsidRDefault="00283C80" w:rsidP="00283C80"/>
    <w:p w14:paraId="4009EB4D" w14:textId="77777777" w:rsidR="00283C80" w:rsidRPr="0095250E" w:rsidRDefault="00283C80" w:rsidP="00283C80">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5794C67B" w14:textId="77777777" w:rsidR="00283C80" w:rsidRPr="0095250E" w:rsidRDefault="00283C80" w:rsidP="00283C80">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8F50E7" w14:textId="77777777" w:rsidR="00283C80" w:rsidRPr="0095250E" w:rsidRDefault="00283C80" w:rsidP="00283C80">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721F56D3" w14:textId="77777777" w:rsidR="00283C80" w:rsidRPr="0095250E" w:rsidRDefault="00283C80" w:rsidP="00283C80">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3752E39A" w14:textId="77777777" w:rsidR="00283C80" w:rsidRPr="0095250E" w:rsidRDefault="00283C80" w:rsidP="00283C80">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01F24F36" w14:textId="77777777" w:rsidR="00283C80" w:rsidRPr="0095250E" w:rsidRDefault="00283C80" w:rsidP="00283C80">
      <w:pPr>
        <w:pStyle w:val="PL"/>
        <w:shd w:val="pct10" w:color="auto" w:fill="auto"/>
        <w:rPr>
          <w:color w:val="808080"/>
        </w:rPr>
      </w:pPr>
      <w:r w:rsidRPr="0095250E">
        <w:rPr>
          <w:color w:val="808080"/>
        </w:rPr>
        <w:t>-- /example/ ASN1START</w:t>
      </w:r>
    </w:p>
    <w:p w14:paraId="47D569F0" w14:textId="77777777" w:rsidR="00283C80" w:rsidRPr="0095250E" w:rsidRDefault="00283C80" w:rsidP="00283C80">
      <w:pPr>
        <w:pStyle w:val="PL"/>
        <w:shd w:val="pct10" w:color="auto" w:fill="auto"/>
      </w:pPr>
    </w:p>
    <w:p w14:paraId="614DF32E" w14:textId="77777777" w:rsidR="00283C80" w:rsidRPr="0095250E" w:rsidRDefault="00283C80" w:rsidP="00283C80">
      <w:pPr>
        <w:pStyle w:val="PL"/>
        <w:shd w:val="pct10" w:color="auto" w:fill="auto"/>
      </w:pPr>
      <w:r w:rsidRPr="0095250E">
        <w:t xml:space="preserve">RRCConnectionReconfigurationComplete ::= </w:t>
      </w:r>
      <w:r w:rsidRPr="0095250E">
        <w:rPr>
          <w:color w:val="993366"/>
        </w:rPr>
        <w:t>SEQUENCE</w:t>
      </w:r>
      <w:r w:rsidRPr="0095250E">
        <w:t xml:space="preserve"> {</w:t>
      </w:r>
    </w:p>
    <w:p w14:paraId="06771823" w14:textId="77777777" w:rsidR="00283C80" w:rsidRPr="0095250E" w:rsidRDefault="00283C80" w:rsidP="00283C80">
      <w:pPr>
        <w:pStyle w:val="PL"/>
        <w:shd w:val="pct10" w:color="auto" w:fill="auto"/>
      </w:pPr>
      <w:r w:rsidRPr="0095250E">
        <w:t xml:space="preserve">    rrc-TransactionIdentifier           RRC-TransactionIdentifier,</w:t>
      </w:r>
    </w:p>
    <w:p w14:paraId="21E5A3D3" w14:textId="77777777" w:rsidR="00283C80" w:rsidRPr="0095250E" w:rsidRDefault="00283C80" w:rsidP="00283C80">
      <w:pPr>
        <w:pStyle w:val="PL"/>
        <w:shd w:val="pct10" w:color="auto" w:fill="auto"/>
      </w:pPr>
      <w:r w:rsidRPr="0095250E">
        <w:t xml:space="preserve">    criticalExtensions                  </w:t>
      </w:r>
      <w:r w:rsidRPr="0095250E">
        <w:rPr>
          <w:color w:val="993366"/>
        </w:rPr>
        <w:t>CHOICE</w:t>
      </w:r>
      <w:r w:rsidRPr="0095250E">
        <w:t xml:space="preserve"> {</w:t>
      </w:r>
    </w:p>
    <w:p w14:paraId="01CA9678" w14:textId="77777777" w:rsidR="00283C80" w:rsidRPr="0095250E" w:rsidRDefault="00283C80" w:rsidP="00283C80">
      <w:pPr>
        <w:pStyle w:val="PL"/>
        <w:shd w:val="pct10" w:color="auto" w:fill="auto"/>
      </w:pPr>
      <w:r w:rsidRPr="0095250E">
        <w:t xml:space="preserve">        rrcConnectionReconfigurationComplete-r8</w:t>
      </w:r>
    </w:p>
    <w:p w14:paraId="53FB31A4" w14:textId="77777777" w:rsidR="00283C80" w:rsidRPr="0095250E" w:rsidRDefault="00283C80" w:rsidP="00283C80">
      <w:pPr>
        <w:pStyle w:val="PL"/>
        <w:shd w:val="pct10" w:color="auto" w:fill="auto"/>
      </w:pPr>
      <w:r w:rsidRPr="0095250E">
        <w:t xml:space="preserve">                                            RRCConnectionReconfigurationComplete-r8-IEs,</w:t>
      </w:r>
    </w:p>
    <w:p w14:paraId="66AC3553" w14:textId="77777777" w:rsidR="00283C80" w:rsidRPr="0095250E" w:rsidRDefault="00283C80" w:rsidP="00283C80">
      <w:pPr>
        <w:pStyle w:val="PL"/>
        <w:shd w:val="pct10" w:color="auto" w:fill="auto"/>
      </w:pPr>
      <w:r w:rsidRPr="0095250E">
        <w:t xml:space="preserve">        criticalExtensionsFuture            </w:t>
      </w:r>
      <w:r w:rsidRPr="0095250E">
        <w:rPr>
          <w:color w:val="993366"/>
        </w:rPr>
        <w:t>SEQUENCE</w:t>
      </w:r>
      <w:r w:rsidRPr="0095250E">
        <w:t xml:space="preserve"> {}</w:t>
      </w:r>
    </w:p>
    <w:p w14:paraId="77868C56" w14:textId="77777777" w:rsidR="00283C80" w:rsidRPr="0095250E" w:rsidRDefault="00283C80" w:rsidP="00283C80">
      <w:pPr>
        <w:pStyle w:val="PL"/>
        <w:shd w:val="pct10" w:color="auto" w:fill="auto"/>
      </w:pPr>
      <w:r w:rsidRPr="0095250E">
        <w:t xml:space="preserve">    }</w:t>
      </w:r>
    </w:p>
    <w:p w14:paraId="7FC2C19D" w14:textId="77777777" w:rsidR="00283C80" w:rsidRPr="0095250E" w:rsidRDefault="00283C80" w:rsidP="00283C80">
      <w:pPr>
        <w:pStyle w:val="PL"/>
        <w:shd w:val="pct10" w:color="auto" w:fill="auto"/>
      </w:pPr>
      <w:r w:rsidRPr="0095250E">
        <w:t>}</w:t>
      </w:r>
    </w:p>
    <w:p w14:paraId="6D8AA655" w14:textId="77777777" w:rsidR="00283C80" w:rsidRPr="0095250E" w:rsidRDefault="00283C80" w:rsidP="00283C80">
      <w:pPr>
        <w:pStyle w:val="PL"/>
        <w:shd w:val="pct10" w:color="auto" w:fill="auto"/>
      </w:pPr>
    </w:p>
    <w:p w14:paraId="7B1C0648" w14:textId="77777777" w:rsidR="00283C80" w:rsidRPr="0095250E" w:rsidRDefault="00283C80" w:rsidP="00283C80">
      <w:pPr>
        <w:pStyle w:val="PL"/>
        <w:shd w:val="pct10" w:color="auto" w:fill="auto"/>
      </w:pPr>
      <w:r w:rsidRPr="0095250E">
        <w:t xml:space="preserve">RRCConnectionReconfigurationComplete-r8-IEs ::= </w:t>
      </w:r>
      <w:r w:rsidRPr="0095250E">
        <w:rPr>
          <w:color w:val="993366"/>
        </w:rPr>
        <w:t>SEQUENCE</w:t>
      </w:r>
      <w:r w:rsidRPr="0095250E">
        <w:t xml:space="preserve"> {</w:t>
      </w:r>
    </w:p>
    <w:p w14:paraId="7D29FEA6" w14:textId="77777777" w:rsidR="00283C80" w:rsidRPr="0095250E" w:rsidRDefault="00283C80" w:rsidP="00283C80">
      <w:pPr>
        <w:pStyle w:val="PL"/>
        <w:shd w:val="pct10" w:color="auto" w:fill="auto"/>
        <w:rPr>
          <w:color w:val="808080"/>
        </w:rPr>
      </w:pPr>
      <w:r w:rsidRPr="0095250E">
        <w:t xml:space="preserve">    </w:t>
      </w:r>
      <w:r w:rsidRPr="0095250E">
        <w:rPr>
          <w:color w:val="808080"/>
        </w:rPr>
        <w:t>-- Enter the fields here.</w:t>
      </w:r>
    </w:p>
    <w:p w14:paraId="4F1B284E" w14:textId="77777777" w:rsidR="00283C80" w:rsidRPr="0095250E" w:rsidRDefault="00283C80" w:rsidP="00283C80">
      <w:pPr>
        <w:pStyle w:val="PL"/>
        <w:shd w:val="pct10" w:color="auto" w:fill="auto"/>
      </w:pPr>
      <w:r w:rsidRPr="0095250E">
        <w:t xml:space="preserve">    ...</w:t>
      </w:r>
    </w:p>
    <w:p w14:paraId="5FE617DE" w14:textId="77777777" w:rsidR="00283C80" w:rsidRPr="0095250E" w:rsidRDefault="00283C80" w:rsidP="00283C80">
      <w:pPr>
        <w:pStyle w:val="PL"/>
        <w:shd w:val="pct10" w:color="auto" w:fill="auto"/>
      </w:pPr>
      <w:r w:rsidRPr="0095250E">
        <w:t>}</w:t>
      </w:r>
    </w:p>
    <w:p w14:paraId="192E9032" w14:textId="77777777" w:rsidR="00283C80" w:rsidRPr="0095250E" w:rsidRDefault="00283C80" w:rsidP="00283C80">
      <w:pPr>
        <w:pStyle w:val="PL"/>
        <w:shd w:val="pct10" w:color="auto" w:fill="auto"/>
      </w:pPr>
    </w:p>
    <w:p w14:paraId="2A5E7AE6" w14:textId="77777777" w:rsidR="00283C80" w:rsidRPr="0095250E" w:rsidRDefault="00283C80" w:rsidP="00283C80">
      <w:pPr>
        <w:pStyle w:val="PL"/>
        <w:shd w:val="pct10" w:color="auto" w:fill="auto"/>
        <w:rPr>
          <w:color w:val="808080"/>
        </w:rPr>
      </w:pPr>
      <w:r w:rsidRPr="0095250E">
        <w:rPr>
          <w:color w:val="808080"/>
        </w:rPr>
        <w:t>-- ASN1STOP</w:t>
      </w:r>
    </w:p>
    <w:p w14:paraId="059D8DE5" w14:textId="77777777" w:rsidR="00283C80" w:rsidRPr="0095250E" w:rsidRDefault="00283C80" w:rsidP="00283C80"/>
    <w:p w14:paraId="0859307C" w14:textId="77777777" w:rsidR="00283C80" w:rsidRPr="0095250E" w:rsidRDefault="00283C80" w:rsidP="00283C80">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0A5B18D" w14:textId="77777777" w:rsidR="00283C80" w:rsidRPr="0095250E" w:rsidRDefault="00283C80" w:rsidP="00283C80">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F996A61" w14:textId="77777777" w:rsidR="00283C80" w:rsidRPr="0095250E" w:rsidRDefault="00283C80" w:rsidP="00283C80">
      <w:r w:rsidRPr="0095250E">
        <w:t>Non-critical extensions at the end of the message or at the end of a field that is contained in a BIT or OCTET STRING may be facilitated by use of an empty sequence that is marked OPTIONAL e.g. as shown in the following example:</w:t>
      </w:r>
    </w:p>
    <w:p w14:paraId="4B92E441" w14:textId="77777777" w:rsidR="00283C80" w:rsidRPr="0095250E" w:rsidRDefault="00283C80" w:rsidP="00283C80">
      <w:pPr>
        <w:pStyle w:val="PL"/>
        <w:shd w:val="pct10" w:color="auto" w:fill="auto"/>
        <w:rPr>
          <w:color w:val="808080"/>
        </w:rPr>
      </w:pPr>
      <w:r w:rsidRPr="0095250E">
        <w:rPr>
          <w:color w:val="808080"/>
        </w:rPr>
        <w:t>-- /example/ ASN1START</w:t>
      </w:r>
    </w:p>
    <w:p w14:paraId="5D4B635C" w14:textId="77777777" w:rsidR="00283C80" w:rsidRPr="0095250E" w:rsidRDefault="00283C80" w:rsidP="00283C80">
      <w:pPr>
        <w:pStyle w:val="PL"/>
        <w:shd w:val="pct10" w:color="auto" w:fill="auto"/>
      </w:pPr>
    </w:p>
    <w:p w14:paraId="302FA0C8" w14:textId="77777777" w:rsidR="00283C80" w:rsidRPr="0095250E" w:rsidRDefault="00283C80" w:rsidP="00283C80">
      <w:pPr>
        <w:pStyle w:val="PL"/>
        <w:shd w:val="pct10" w:color="auto" w:fill="auto"/>
      </w:pPr>
      <w:r w:rsidRPr="0095250E">
        <w:t xml:space="preserve">RRCMessage-r8-IEs ::=                   </w:t>
      </w:r>
      <w:r w:rsidRPr="0095250E">
        <w:rPr>
          <w:color w:val="993366"/>
        </w:rPr>
        <w:t>SEQUENCE</w:t>
      </w:r>
      <w:r w:rsidRPr="0095250E">
        <w:t xml:space="preserve"> {</w:t>
      </w:r>
    </w:p>
    <w:p w14:paraId="2E37E2C3" w14:textId="77777777" w:rsidR="00283C80" w:rsidRPr="0095250E" w:rsidRDefault="00283C80" w:rsidP="00283C80">
      <w:pPr>
        <w:pStyle w:val="PL"/>
        <w:shd w:val="pct10" w:color="auto" w:fill="auto"/>
      </w:pPr>
      <w:r w:rsidRPr="0095250E">
        <w:t xml:space="preserve">    field1                                  InformationElement1,</w:t>
      </w:r>
    </w:p>
    <w:p w14:paraId="31031EF8" w14:textId="77777777" w:rsidR="00283C80" w:rsidRPr="0095250E" w:rsidRDefault="00283C80" w:rsidP="00283C80">
      <w:pPr>
        <w:pStyle w:val="PL"/>
        <w:shd w:val="pct10" w:color="auto" w:fill="auto"/>
      </w:pPr>
      <w:r w:rsidRPr="0095250E">
        <w:t xml:space="preserve">    field2                                  InformationElement2,</w:t>
      </w:r>
    </w:p>
    <w:p w14:paraId="5FC7D88C" w14:textId="77777777" w:rsidR="00283C80" w:rsidRPr="0095250E" w:rsidRDefault="00283C80" w:rsidP="00283C80">
      <w:pPr>
        <w:pStyle w:val="PL"/>
        <w:shd w:val="pct10" w:color="auto" w:fill="auto"/>
      </w:pPr>
    </w:p>
    <w:p w14:paraId="10CB6581" w14:textId="77777777" w:rsidR="00283C80" w:rsidRPr="0095250E" w:rsidRDefault="00283C80" w:rsidP="00283C80">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6601B5E4" w14:textId="77777777" w:rsidR="00283C80" w:rsidRPr="0095250E" w:rsidRDefault="00283C80" w:rsidP="00283C80">
      <w:pPr>
        <w:pStyle w:val="PL"/>
        <w:shd w:val="pct10" w:color="auto" w:fill="auto"/>
      </w:pPr>
      <w:r w:rsidRPr="0095250E">
        <w:t>}</w:t>
      </w:r>
    </w:p>
    <w:p w14:paraId="6AABD639" w14:textId="77777777" w:rsidR="00283C80" w:rsidRPr="0095250E" w:rsidRDefault="00283C80" w:rsidP="00283C80">
      <w:pPr>
        <w:pStyle w:val="PL"/>
        <w:shd w:val="pct10" w:color="auto" w:fill="auto"/>
      </w:pPr>
    </w:p>
    <w:p w14:paraId="5D464636" w14:textId="77777777" w:rsidR="00283C80" w:rsidRPr="0095250E" w:rsidRDefault="00283C80" w:rsidP="00283C80">
      <w:pPr>
        <w:pStyle w:val="PL"/>
        <w:shd w:val="pct10" w:color="auto" w:fill="auto"/>
        <w:rPr>
          <w:color w:val="808080"/>
        </w:rPr>
      </w:pPr>
      <w:r w:rsidRPr="0095250E">
        <w:rPr>
          <w:color w:val="808080"/>
        </w:rPr>
        <w:t>-- ASN1STOP</w:t>
      </w:r>
    </w:p>
    <w:p w14:paraId="6C0068F8" w14:textId="77777777" w:rsidR="00283C80" w:rsidRPr="0095250E" w:rsidRDefault="00283C80" w:rsidP="00283C80"/>
    <w:p w14:paraId="66C7ECC0" w14:textId="77777777" w:rsidR="00283C80" w:rsidRPr="0095250E" w:rsidRDefault="00283C80" w:rsidP="00283C80">
      <w:pPr>
        <w:rPr>
          <w:iCs/>
        </w:rPr>
      </w:pPr>
      <w:r w:rsidRPr="0095250E">
        <w:t xml:space="preserve">The ASN.1 claus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83C80" w:rsidRPr="0095250E" w14:paraId="09102A83" w14:textId="77777777" w:rsidTr="00C0658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D268EE" w14:textId="77777777" w:rsidR="00283C80" w:rsidRPr="0095250E" w:rsidRDefault="00283C80" w:rsidP="00C06585">
            <w:pPr>
              <w:pStyle w:val="TAH"/>
              <w:rPr>
                <w:lang w:eastAsia="en-GB"/>
              </w:rPr>
            </w:pPr>
            <w:r w:rsidRPr="0095250E">
              <w:rPr>
                <w:i/>
                <w:lang w:eastAsia="en-GB"/>
              </w:rPr>
              <w:t>%PDU-TypeIdentifier%</w:t>
            </w:r>
            <w:r w:rsidRPr="0095250E">
              <w:rPr>
                <w:lang w:eastAsia="en-GB"/>
              </w:rPr>
              <w:t xml:space="preserve"> field descriptions</w:t>
            </w:r>
          </w:p>
        </w:tc>
      </w:tr>
      <w:tr w:rsidR="00283C80" w:rsidRPr="0095250E" w14:paraId="6F2095A7" w14:textId="77777777" w:rsidTr="00C0658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C3B91F8" w14:textId="77777777" w:rsidR="00283C80" w:rsidRPr="0095250E" w:rsidRDefault="00283C80" w:rsidP="00C06585">
            <w:pPr>
              <w:pStyle w:val="TAL"/>
              <w:rPr>
                <w:b/>
                <w:i/>
                <w:lang w:eastAsia="en-GB"/>
              </w:rPr>
            </w:pPr>
            <w:r w:rsidRPr="0095250E">
              <w:rPr>
                <w:b/>
                <w:i/>
                <w:lang w:eastAsia="en-GB"/>
              </w:rPr>
              <w:t>%field identifier%</w:t>
            </w:r>
          </w:p>
          <w:p w14:paraId="245BC1A5" w14:textId="77777777" w:rsidR="00283C80" w:rsidRPr="0095250E" w:rsidRDefault="00283C80" w:rsidP="00C06585">
            <w:pPr>
              <w:pStyle w:val="TAL"/>
              <w:rPr>
                <w:lang w:eastAsia="en-GB"/>
              </w:rPr>
            </w:pPr>
            <w:r w:rsidRPr="0095250E">
              <w:rPr>
                <w:lang w:eastAsia="en-GB"/>
              </w:rPr>
              <w:t>Field description.</w:t>
            </w:r>
          </w:p>
        </w:tc>
      </w:tr>
      <w:tr w:rsidR="00283C80" w:rsidRPr="0095250E" w14:paraId="76DB861A" w14:textId="77777777" w:rsidTr="00C0658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A2925" w14:textId="77777777" w:rsidR="00283C80" w:rsidRPr="0095250E" w:rsidRDefault="00283C80" w:rsidP="00C06585">
            <w:pPr>
              <w:pStyle w:val="TAL"/>
              <w:rPr>
                <w:b/>
                <w:i/>
                <w:lang w:eastAsia="en-GB"/>
              </w:rPr>
            </w:pPr>
            <w:r w:rsidRPr="0095250E">
              <w:rPr>
                <w:b/>
                <w:i/>
                <w:lang w:eastAsia="en-GB"/>
              </w:rPr>
              <w:t>%field identifier%</w:t>
            </w:r>
          </w:p>
          <w:p w14:paraId="16A9457D" w14:textId="77777777" w:rsidR="00283C80" w:rsidRPr="0095250E" w:rsidRDefault="00283C80" w:rsidP="00C06585">
            <w:pPr>
              <w:pStyle w:val="TAL"/>
              <w:rPr>
                <w:lang w:eastAsia="en-GB"/>
              </w:rPr>
            </w:pPr>
            <w:r w:rsidRPr="0095250E">
              <w:rPr>
                <w:lang w:eastAsia="en-GB"/>
              </w:rPr>
              <w:t>Field description.</w:t>
            </w:r>
          </w:p>
        </w:tc>
      </w:tr>
    </w:tbl>
    <w:p w14:paraId="5EB48E67" w14:textId="77777777" w:rsidR="00283C80" w:rsidRPr="0095250E" w:rsidRDefault="00283C80" w:rsidP="00283C80"/>
    <w:p w14:paraId="4FC7E21B" w14:textId="77777777" w:rsidR="00283C80" w:rsidRPr="0095250E" w:rsidRDefault="00283C80" w:rsidP="00283C80">
      <w:r w:rsidRPr="0095250E">
        <w:t>The field description table has one column. The header row shall contain the ASN.1 type identifier of the PDU type.</w:t>
      </w:r>
    </w:p>
    <w:p w14:paraId="4239F3BC" w14:textId="77777777" w:rsidR="00283C80" w:rsidRPr="0095250E" w:rsidRDefault="00283C80" w:rsidP="00283C80">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448498A" w14:textId="77777777" w:rsidR="00283C80" w:rsidRPr="0095250E" w:rsidRDefault="00283C80" w:rsidP="00283C80">
      <w:r w:rsidRPr="0095250E">
        <w:t>The parts of the PDU contents that do not require a field description shall be omitted from the field description table.</w:t>
      </w:r>
    </w:p>
    <w:p w14:paraId="243A0F99" w14:textId="77777777" w:rsidR="00283C80" w:rsidRPr="0095250E" w:rsidRDefault="00283C80" w:rsidP="00283C80">
      <w:pPr>
        <w:pStyle w:val="2"/>
      </w:pPr>
      <w:bookmarkStart w:id="3098" w:name="_Toc60777659"/>
      <w:bookmarkStart w:id="3099" w:name="_Toc156130977"/>
      <w:r w:rsidRPr="0095250E">
        <w:t>A.3.4</w:t>
      </w:r>
      <w:r w:rsidRPr="0095250E">
        <w:tab/>
        <w:t>Information elements</w:t>
      </w:r>
      <w:bookmarkEnd w:id="3098"/>
      <w:bookmarkEnd w:id="3099"/>
    </w:p>
    <w:p w14:paraId="6275199A" w14:textId="77777777" w:rsidR="00283C80" w:rsidRPr="0095250E" w:rsidRDefault="00283C80" w:rsidP="00283C80">
      <w:r w:rsidRPr="0095250E">
        <w:t>Each IE (information element) type is specified in an ASN.1 clause similar to the one shown in the example below.</w:t>
      </w:r>
    </w:p>
    <w:p w14:paraId="41640B8D" w14:textId="77777777" w:rsidR="00283C80" w:rsidRPr="0095250E" w:rsidRDefault="00283C80" w:rsidP="00283C80">
      <w:pPr>
        <w:pStyle w:val="PL"/>
        <w:shd w:val="pct10" w:color="auto" w:fill="auto"/>
        <w:rPr>
          <w:color w:val="808080"/>
        </w:rPr>
      </w:pPr>
      <w:r w:rsidRPr="0095250E">
        <w:rPr>
          <w:color w:val="808080"/>
        </w:rPr>
        <w:t>-- /example/ ASN1START</w:t>
      </w:r>
    </w:p>
    <w:p w14:paraId="361BFB90" w14:textId="77777777" w:rsidR="00283C80" w:rsidRPr="0095250E" w:rsidRDefault="00283C80" w:rsidP="00283C80">
      <w:pPr>
        <w:pStyle w:val="PL"/>
        <w:shd w:val="pct10" w:color="auto" w:fill="auto"/>
      </w:pPr>
    </w:p>
    <w:p w14:paraId="6A8E86E5" w14:textId="77777777" w:rsidR="00283C80" w:rsidRPr="0095250E" w:rsidRDefault="00283C80" w:rsidP="00283C80">
      <w:pPr>
        <w:pStyle w:val="PL"/>
        <w:shd w:val="pct10" w:color="auto" w:fill="auto"/>
      </w:pPr>
      <w:r w:rsidRPr="0095250E">
        <w:t xml:space="preserve">PRACH-ConfigSIB ::=                 </w:t>
      </w:r>
      <w:r w:rsidRPr="0095250E">
        <w:rPr>
          <w:color w:val="993366"/>
        </w:rPr>
        <w:t>SEQUENCE</w:t>
      </w:r>
      <w:r w:rsidRPr="0095250E">
        <w:t xml:space="preserve"> {</w:t>
      </w:r>
    </w:p>
    <w:p w14:paraId="78D9F93F" w14:textId="77777777" w:rsidR="00283C80" w:rsidRPr="0095250E" w:rsidRDefault="00283C80" w:rsidP="00283C80">
      <w:pPr>
        <w:pStyle w:val="PL"/>
        <w:shd w:val="pct10" w:color="auto" w:fill="auto"/>
      </w:pPr>
      <w:r w:rsidRPr="0095250E">
        <w:t xml:space="preserve">    rootSequenceIndex                   </w:t>
      </w:r>
      <w:r w:rsidRPr="0095250E">
        <w:rPr>
          <w:color w:val="993366"/>
        </w:rPr>
        <w:t>INTEGER</w:t>
      </w:r>
      <w:r w:rsidRPr="0095250E">
        <w:t xml:space="preserve"> (0..1023),</w:t>
      </w:r>
    </w:p>
    <w:p w14:paraId="5D3BE1F7" w14:textId="77777777" w:rsidR="00283C80" w:rsidRPr="0095250E" w:rsidRDefault="00283C80" w:rsidP="00283C80">
      <w:pPr>
        <w:pStyle w:val="PL"/>
        <w:shd w:val="pct10" w:color="auto" w:fill="auto"/>
      </w:pPr>
      <w:r w:rsidRPr="0095250E">
        <w:t xml:space="preserve">    prach-ConfigInfo                    PRACH-ConfigInfo</w:t>
      </w:r>
    </w:p>
    <w:p w14:paraId="5D58B924" w14:textId="77777777" w:rsidR="00283C80" w:rsidRPr="0095250E" w:rsidRDefault="00283C80" w:rsidP="00283C80">
      <w:pPr>
        <w:pStyle w:val="PL"/>
        <w:shd w:val="pct10" w:color="auto" w:fill="auto"/>
      </w:pPr>
      <w:r w:rsidRPr="0095250E">
        <w:t>}</w:t>
      </w:r>
    </w:p>
    <w:p w14:paraId="2FC36FF2" w14:textId="77777777" w:rsidR="00283C80" w:rsidRPr="0095250E" w:rsidRDefault="00283C80" w:rsidP="00283C80">
      <w:pPr>
        <w:pStyle w:val="PL"/>
        <w:shd w:val="pct10" w:color="auto" w:fill="auto"/>
      </w:pPr>
    </w:p>
    <w:p w14:paraId="77AA76E5" w14:textId="77777777" w:rsidR="00283C80" w:rsidRPr="0095250E" w:rsidRDefault="00283C80" w:rsidP="00283C80">
      <w:pPr>
        <w:pStyle w:val="PL"/>
        <w:shd w:val="pct10" w:color="auto" w:fill="auto"/>
      </w:pPr>
      <w:r w:rsidRPr="0095250E">
        <w:t xml:space="preserve">PRACH-Config ::=                    </w:t>
      </w:r>
      <w:r w:rsidRPr="0095250E">
        <w:rPr>
          <w:color w:val="993366"/>
        </w:rPr>
        <w:t>SEQUENCE</w:t>
      </w:r>
      <w:r w:rsidRPr="0095250E">
        <w:t xml:space="preserve"> {</w:t>
      </w:r>
    </w:p>
    <w:p w14:paraId="61A0232E" w14:textId="77777777" w:rsidR="00283C80" w:rsidRPr="0095250E" w:rsidRDefault="00283C80" w:rsidP="00283C80">
      <w:pPr>
        <w:pStyle w:val="PL"/>
        <w:shd w:val="pct10" w:color="auto" w:fill="auto"/>
      </w:pPr>
      <w:r w:rsidRPr="0095250E">
        <w:t xml:space="preserve">    rootSequenceIndex                   </w:t>
      </w:r>
      <w:r w:rsidRPr="0095250E">
        <w:rPr>
          <w:color w:val="993366"/>
        </w:rPr>
        <w:t>INTEGER</w:t>
      </w:r>
      <w:r w:rsidRPr="0095250E">
        <w:t xml:space="preserve"> (0..1023),</w:t>
      </w:r>
    </w:p>
    <w:p w14:paraId="57727C71" w14:textId="77777777" w:rsidR="00283C80" w:rsidRPr="0095250E" w:rsidRDefault="00283C80" w:rsidP="00283C80">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E1CE7FF" w14:textId="77777777" w:rsidR="00283C80" w:rsidRPr="0095250E" w:rsidRDefault="00283C80" w:rsidP="00283C80">
      <w:pPr>
        <w:pStyle w:val="PL"/>
        <w:shd w:val="pct10" w:color="auto" w:fill="auto"/>
      </w:pPr>
      <w:r w:rsidRPr="0095250E">
        <w:t>}</w:t>
      </w:r>
    </w:p>
    <w:p w14:paraId="15FCFF86" w14:textId="77777777" w:rsidR="00283C80" w:rsidRPr="0095250E" w:rsidRDefault="00283C80" w:rsidP="00283C80">
      <w:pPr>
        <w:pStyle w:val="PL"/>
        <w:shd w:val="pct10" w:color="auto" w:fill="auto"/>
      </w:pPr>
    </w:p>
    <w:p w14:paraId="25E38203" w14:textId="77777777" w:rsidR="00283C80" w:rsidRPr="0095250E" w:rsidRDefault="00283C80" w:rsidP="00283C80">
      <w:pPr>
        <w:pStyle w:val="PL"/>
        <w:shd w:val="pct10" w:color="auto" w:fill="auto"/>
      </w:pPr>
      <w:r w:rsidRPr="0095250E">
        <w:t xml:space="preserve">PRACH-ConfigInfo ::=                </w:t>
      </w:r>
      <w:r w:rsidRPr="0095250E">
        <w:rPr>
          <w:color w:val="993366"/>
        </w:rPr>
        <w:t>SEQUENCE</w:t>
      </w:r>
      <w:r w:rsidRPr="0095250E">
        <w:t xml:space="preserve"> {</w:t>
      </w:r>
    </w:p>
    <w:p w14:paraId="23FF67C3" w14:textId="77777777" w:rsidR="00283C80" w:rsidRPr="0095250E" w:rsidRDefault="00283C80" w:rsidP="00283C80">
      <w:pPr>
        <w:pStyle w:val="PL"/>
        <w:shd w:val="pct10" w:color="auto" w:fill="auto"/>
      </w:pPr>
      <w:r w:rsidRPr="0095250E">
        <w:t xml:space="preserve">    prach-ConfigIndex                   </w:t>
      </w:r>
      <w:r w:rsidRPr="0095250E">
        <w:rPr>
          <w:color w:val="993366"/>
        </w:rPr>
        <w:t>ENUMERATED</w:t>
      </w:r>
      <w:r w:rsidRPr="0095250E">
        <w:t xml:space="preserve"> {ffs},</w:t>
      </w:r>
    </w:p>
    <w:p w14:paraId="183C5FEF" w14:textId="77777777" w:rsidR="00283C80" w:rsidRPr="0095250E" w:rsidRDefault="00283C80" w:rsidP="00283C80">
      <w:pPr>
        <w:pStyle w:val="PL"/>
        <w:shd w:val="pct10" w:color="auto" w:fill="auto"/>
      </w:pPr>
      <w:r w:rsidRPr="0095250E">
        <w:t xml:space="preserve">    highSpeedFlag                       </w:t>
      </w:r>
      <w:r w:rsidRPr="0095250E">
        <w:rPr>
          <w:color w:val="993366"/>
        </w:rPr>
        <w:t>ENUMERATED</w:t>
      </w:r>
      <w:r w:rsidRPr="0095250E">
        <w:t xml:space="preserve"> {ffs},</w:t>
      </w:r>
    </w:p>
    <w:p w14:paraId="5F392139" w14:textId="77777777" w:rsidR="00283C80" w:rsidRPr="0095250E" w:rsidRDefault="00283C80" w:rsidP="00283C80">
      <w:pPr>
        <w:pStyle w:val="PL"/>
        <w:shd w:val="pct10" w:color="auto" w:fill="auto"/>
      </w:pPr>
      <w:r w:rsidRPr="0095250E">
        <w:t xml:space="preserve">    zeroCorrelationZoneConfig           </w:t>
      </w:r>
      <w:r w:rsidRPr="0095250E">
        <w:rPr>
          <w:color w:val="993366"/>
        </w:rPr>
        <w:t>ENUMERATED</w:t>
      </w:r>
      <w:r w:rsidRPr="0095250E">
        <w:t xml:space="preserve"> {ffs}</w:t>
      </w:r>
    </w:p>
    <w:p w14:paraId="2DBC79E6" w14:textId="77777777" w:rsidR="00283C80" w:rsidRPr="0095250E" w:rsidRDefault="00283C80" w:rsidP="00283C80">
      <w:pPr>
        <w:pStyle w:val="PL"/>
        <w:shd w:val="pct10" w:color="auto" w:fill="auto"/>
      </w:pPr>
      <w:r w:rsidRPr="0095250E">
        <w:t>}</w:t>
      </w:r>
    </w:p>
    <w:p w14:paraId="329D3F80" w14:textId="77777777" w:rsidR="00283C80" w:rsidRPr="0095250E" w:rsidRDefault="00283C80" w:rsidP="00283C80">
      <w:pPr>
        <w:pStyle w:val="PL"/>
        <w:shd w:val="pct10" w:color="auto" w:fill="auto"/>
      </w:pPr>
    </w:p>
    <w:p w14:paraId="5599EE43" w14:textId="77777777" w:rsidR="00283C80" w:rsidRPr="0095250E" w:rsidRDefault="00283C80" w:rsidP="00283C80">
      <w:pPr>
        <w:pStyle w:val="PL"/>
        <w:shd w:val="pct10" w:color="auto" w:fill="auto"/>
        <w:rPr>
          <w:color w:val="808080"/>
        </w:rPr>
      </w:pPr>
      <w:r w:rsidRPr="0095250E">
        <w:rPr>
          <w:color w:val="808080"/>
        </w:rPr>
        <w:t>-- ASN1STOP</w:t>
      </w:r>
    </w:p>
    <w:p w14:paraId="0D56553D" w14:textId="77777777" w:rsidR="00283C80" w:rsidRPr="0095250E" w:rsidRDefault="00283C80" w:rsidP="00283C80">
      <w:pPr>
        <w:rPr>
          <w:iCs/>
        </w:rPr>
      </w:pPr>
    </w:p>
    <w:p w14:paraId="4410B0EB" w14:textId="77777777" w:rsidR="00283C80" w:rsidRPr="0095250E" w:rsidRDefault="00283C80" w:rsidP="00283C80">
      <w:r w:rsidRPr="0095250E">
        <w:t>IEs should be introduced whenever there are multiple fields for which the same set of values apply. IEs may also be defined for other reasons e.g. to break down a ASN.1 definition in to smaller pieces.</w:t>
      </w:r>
    </w:p>
    <w:p w14:paraId="4F600435" w14:textId="77777777" w:rsidR="00283C80" w:rsidRPr="0095250E" w:rsidRDefault="00283C80" w:rsidP="00283C80">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claus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318E411E" w14:textId="77777777" w:rsidR="00283C80" w:rsidRPr="0095250E" w:rsidRDefault="00283C80" w:rsidP="00283C80">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3964E9E6" w14:textId="77777777" w:rsidR="00283C80" w:rsidRPr="0095250E" w:rsidRDefault="00283C80" w:rsidP="00283C80">
      <w:r w:rsidRPr="0095250E">
        <w:t xml:space="preserve">Local IE type definitions, like the IE </w:t>
      </w:r>
      <w:r w:rsidRPr="0095250E">
        <w:rPr>
          <w:i/>
        </w:rPr>
        <w:t>PRACH-ConfigInfo</w:t>
      </w:r>
      <w:r w:rsidRPr="0095250E">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F6DF9C3" w14:textId="77777777" w:rsidR="00283C80" w:rsidRPr="0095250E" w:rsidRDefault="00283C80" w:rsidP="00283C80">
      <w:r w:rsidRPr="0095250E">
        <w:t xml:space="preserve">An IE type defined in a local context, like the IE </w:t>
      </w:r>
      <w:r w:rsidRPr="0095250E">
        <w:rPr>
          <w:i/>
        </w:rPr>
        <w:t>PRACH-ConfigInfo</w:t>
      </w:r>
      <w:r w:rsidRPr="0095250E">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6913AC8B" w14:textId="77777777" w:rsidR="00283C80" w:rsidRPr="0095250E" w:rsidRDefault="00283C80" w:rsidP="00283C80">
      <w:pPr>
        <w:pStyle w:val="NO"/>
      </w:pPr>
      <w:r w:rsidRPr="0095250E">
        <w:t>NOTE:</w:t>
      </w:r>
      <w:r w:rsidRPr="0095250E">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2CF3055" w14:textId="77777777" w:rsidR="00283C80" w:rsidRPr="0095250E" w:rsidRDefault="00283C80" w:rsidP="00283C80">
      <w:pPr>
        <w:rPr>
          <w:iCs/>
        </w:rPr>
      </w:pPr>
      <w:r w:rsidRPr="0095250E">
        <w:t xml:space="preserve">The ASN.1 claus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517DEC91" w14:textId="77777777" w:rsidR="00283C80" w:rsidRPr="0095250E" w:rsidRDefault="00283C80" w:rsidP="00283C80">
      <w:pPr>
        <w:pStyle w:val="2"/>
      </w:pPr>
      <w:bookmarkStart w:id="3100" w:name="_Toc60777660"/>
      <w:bookmarkStart w:id="3101" w:name="_Toc156130978"/>
      <w:r w:rsidRPr="0095250E">
        <w:t>A.3.5</w:t>
      </w:r>
      <w:r w:rsidRPr="0095250E">
        <w:tab/>
        <w:t>Fields with optional presence</w:t>
      </w:r>
      <w:bookmarkEnd w:id="3100"/>
      <w:bookmarkEnd w:id="3101"/>
    </w:p>
    <w:p w14:paraId="66E95FA6" w14:textId="77777777" w:rsidR="00283C80" w:rsidRPr="0095250E" w:rsidRDefault="00283C80" w:rsidP="00283C80">
      <w:r w:rsidRPr="0095250E">
        <w:t>A field with optional presence may be declared with the keyword DEFAULT. It identifies a default value to be assumed, if the sender does not include a value for that field in the encoding:</w:t>
      </w:r>
    </w:p>
    <w:p w14:paraId="22074F81" w14:textId="77777777" w:rsidR="00283C80" w:rsidRPr="0095250E" w:rsidRDefault="00283C80" w:rsidP="00283C80">
      <w:pPr>
        <w:pStyle w:val="PL"/>
        <w:shd w:val="pct10" w:color="auto" w:fill="auto"/>
        <w:rPr>
          <w:color w:val="808080"/>
        </w:rPr>
      </w:pPr>
      <w:r w:rsidRPr="0095250E">
        <w:rPr>
          <w:color w:val="808080"/>
        </w:rPr>
        <w:t>-- /example/ ASN1START</w:t>
      </w:r>
    </w:p>
    <w:p w14:paraId="0D81C66F" w14:textId="77777777" w:rsidR="00283C80" w:rsidRPr="0095250E" w:rsidRDefault="00283C80" w:rsidP="00283C80">
      <w:pPr>
        <w:pStyle w:val="PL"/>
        <w:shd w:val="pct10" w:color="auto" w:fill="auto"/>
      </w:pPr>
    </w:p>
    <w:p w14:paraId="46A63723" w14:textId="77777777" w:rsidR="00283C80" w:rsidRPr="0095250E" w:rsidRDefault="00283C80" w:rsidP="00283C80">
      <w:pPr>
        <w:pStyle w:val="PL"/>
        <w:shd w:val="pct10" w:color="auto" w:fill="auto"/>
      </w:pPr>
      <w:r w:rsidRPr="0095250E">
        <w:t xml:space="preserve">PreambleInfo ::=                    </w:t>
      </w:r>
      <w:r w:rsidRPr="0095250E">
        <w:rPr>
          <w:color w:val="993366"/>
        </w:rPr>
        <w:t>SEQUENCE</w:t>
      </w:r>
      <w:r w:rsidRPr="0095250E">
        <w:t xml:space="preserve"> {</w:t>
      </w:r>
    </w:p>
    <w:p w14:paraId="719E16FF" w14:textId="77777777" w:rsidR="00283C80" w:rsidRPr="0095250E" w:rsidRDefault="00283C80" w:rsidP="00283C80">
      <w:pPr>
        <w:pStyle w:val="PL"/>
        <w:shd w:val="pct10" w:color="auto" w:fill="auto"/>
      </w:pPr>
      <w:r w:rsidRPr="0095250E">
        <w:t xml:space="preserve">    numberOfRA-Preambles                </w:t>
      </w:r>
      <w:r w:rsidRPr="0095250E">
        <w:rPr>
          <w:color w:val="993366"/>
        </w:rPr>
        <w:t>INTEGER</w:t>
      </w:r>
      <w:r w:rsidRPr="0095250E">
        <w:t xml:space="preserve"> (1..64)                     DEFAULT 1,</w:t>
      </w:r>
    </w:p>
    <w:p w14:paraId="58E53A4F" w14:textId="77777777" w:rsidR="00283C80" w:rsidRPr="0095250E" w:rsidRDefault="00283C80" w:rsidP="00283C80">
      <w:pPr>
        <w:pStyle w:val="PL"/>
        <w:shd w:val="pct10" w:color="auto" w:fill="auto"/>
      </w:pPr>
      <w:r w:rsidRPr="0095250E">
        <w:t xml:space="preserve">    ...</w:t>
      </w:r>
    </w:p>
    <w:p w14:paraId="6CFAC456" w14:textId="77777777" w:rsidR="00283C80" w:rsidRPr="0095250E" w:rsidRDefault="00283C80" w:rsidP="00283C80">
      <w:pPr>
        <w:pStyle w:val="PL"/>
        <w:shd w:val="pct10" w:color="auto" w:fill="auto"/>
      </w:pPr>
      <w:r w:rsidRPr="0095250E">
        <w:t>}</w:t>
      </w:r>
    </w:p>
    <w:p w14:paraId="6B4AF6B3" w14:textId="77777777" w:rsidR="00283C80" w:rsidRPr="0095250E" w:rsidRDefault="00283C80" w:rsidP="00283C80">
      <w:pPr>
        <w:pStyle w:val="PL"/>
        <w:shd w:val="pct10" w:color="auto" w:fill="auto"/>
      </w:pPr>
    </w:p>
    <w:p w14:paraId="35E71AC1" w14:textId="77777777" w:rsidR="00283C80" w:rsidRPr="0095250E" w:rsidRDefault="00283C80" w:rsidP="00283C80">
      <w:pPr>
        <w:pStyle w:val="PL"/>
        <w:shd w:val="pct10" w:color="auto" w:fill="auto"/>
        <w:rPr>
          <w:color w:val="808080"/>
        </w:rPr>
      </w:pPr>
      <w:r w:rsidRPr="0095250E">
        <w:rPr>
          <w:color w:val="808080"/>
        </w:rPr>
        <w:t>-- ASN1STOP</w:t>
      </w:r>
    </w:p>
    <w:p w14:paraId="7DFA1CFA" w14:textId="77777777" w:rsidR="00283C80" w:rsidRPr="0095250E" w:rsidRDefault="00283C80" w:rsidP="00283C80"/>
    <w:p w14:paraId="7F368BDE" w14:textId="77777777" w:rsidR="00283C80" w:rsidRPr="0095250E" w:rsidRDefault="00283C80" w:rsidP="00283C80">
      <w:r w:rsidRPr="0095250E">
        <w:t>Alternatively, a field with optional presence may be declared with the keyword OPTIONAL. It identifies a field for which a value can be omitted. The omission carries semantics, which is different from any normal value of the field:</w:t>
      </w:r>
    </w:p>
    <w:p w14:paraId="6AA0B6F6" w14:textId="77777777" w:rsidR="00283C80" w:rsidRPr="0095250E" w:rsidRDefault="00283C80" w:rsidP="00283C80">
      <w:pPr>
        <w:pStyle w:val="PL"/>
        <w:shd w:val="pct10" w:color="auto" w:fill="auto"/>
        <w:rPr>
          <w:color w:val="808080"/>
        </w:rPr>
      </w:pPr>
      <w:r w:rsidRPr="0095250E">
        <w:rPr>
          <w:color w:val="808080"/>
        </w:rPr>
        <w:t>-- /example/ ASN1START</w:t>
      </w:r>
    </w:p>
    <w:p w14:paraId="3297EA30" w14:textId="77777777" w:rsidR="00283C80" w:rsidRPr="0095250E" w:rsidRDefault="00283C80" w:rsidP="00283C80">
      <w:pPr>
        <w:pStyle w:val="PL"/>
        <w:shd w:val="pct10" w:color="auto" w:fill="auto"/>
      </w:pPr>
    </w:p>
    <w:p w14:paraId="08FFFFB8" w14:textId="77777777" w:rsidR="00283C80" w:rsidRPr="0095250E" w:rsidRDefault="00283C80" w:rsidP="00283C80">
      <w:pPr>
        <w:pStyle w:val="PL"/>
        <w:shd w:val="pct10" w:color="auto" w:fill="auto"/>
      </w:pPr>
      <w:r w:rsidRPr="0095250E">
        <w:t xml:space="preserve">PRACH-Config ::=                    </w:t>
      </w:r>
      <w:r w:rsidRPr="0095250E">
        <w:rPr>
          <w:color w:val="993366"/>
        </w:rPr>
        <w:t>SEQUENCE</w:t>
      </w:r>
      <w:r w:rsidRPr="0095250E">
        <w:t xml:space="preserve"> {</w:t>
      </w:r>
    </w:p>
    <w:p w14:paraId="6001E5DF" w14:textId="77777777" w:rsidR="00283C80" w:rsidRPr="0095250E" w:rsidRDefault="00283C80" w:rsidP="00283C80">
      <w:pPr>
        <w:pStyle w:val="PL"/>
        <w:shd w:val="pct10" w:color="auto" w:fill="auto"/>
      </w:pPr>
      <w:r w:rsidRPr="0095250E">
        <w:t xml:space="preserve">    rootSequenceIndex                   </w:t>
      </w:r>
      <w:r w:rsidRPr="0095250E">
        <w:rPr>
          <w:color w:val="993366"/>
        </w:rPr>
        <w:t>INTEGER</w:t>
      </w:r>
      <w:r w:rsidRPr="0095250E">
        <w:t xml:space="preserve"> (0..1023),</w:t>
      </w:r>
    </w:p>
    <w:p w14:paraId="43DC8669" w14:textId="77777777" w:rsidR="00283C80" w:rsidRPr="0095250E" w:rsidRDefault="00283C80" w:rsidP="00283C80">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7E1D4148" w14:textId="77777777" w:rsidR="00283C80" w:rsidRPr="0095250E" w:rsidRDefault="00283C80" w:rsidP="00283C80">
      <w:pPr>
        <w:pStyle w:val="PL"/>
        <w:shd w:val="pct10" w:color="auto" w:fill="auto"/>
      </w:pPr>
      <w:r w:rsidRPr="0095250E">
        <w:t>}</w:t>
      </w:r>
    </w:p>
    <w:p w14:paraId="435E70E0" w14:textId="77777777" w:rsidR="00283C80" w:rsidRPr="0095250E" w:rsidRDefault="00283C80" w:rsidP="00283C80">
      <w:pPr>
        <w:pStyle w:val="PL"/>
        <w:shd w:val="pct10" w:color="auto" w:fill="auto"/>
      </w:pPr>
    </w:p>
    <w:p w14:paraId="191D15D2" w14:textId="77777777" w:rsidR="00283C80" w:rsidRPr="0095250E" w:rsidRDefault="00283C80" w:rsidP="00283C80">
      <w:pPr>
        <w:pStyle w:val="PL"/>
        <w:shd w:val="pct10" w:color="auto" w:fill="auto"/>
        <w:rPr>
          <w:color w:val="808080"/>
        </w:rPr>
      </w:pPr>
      <w:r w:rsidRPr="0095250E">
        <w:rPr>
          <w:color w:val="808080"/>
        </w:rPr>
        <w:t>-- ASN1STOP</w:t>
      </w:r>
    </w:p>
    <w:p w14:paraId="0BDAE7F8" w14:textId="77777777" w:rsidR="00283C80" w:rsidRPr="0095250E" w:rsidRDefault="00283C80" w:rsidP="00283C80">
      <w:pPr>
        <w:rPr>
          <w:iCs/>
        </w:rPr>
      </w:pPr>
    </w:p>
    <w:p w14:paraId="6801BDED" w14:textId="77777777" w:rsidR="00283C80" w:rsidRPr="0095250E" w:rsidRDefault="00283C80" w:rsidP="00283C80">
      <w:r w:rsidRPr="0095250E">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5E02D14" w14:textId="77777777" w:rsidR="00283C80" w:rsidRPr="0095250E" w:rsidRDefault="00283C80" w:rsidP="00283C80">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42E1509" w14:textId="77777777" w:rsidR="00283C80" w:rsidRPr="0095250E" w:rsidRDefault="00283C80" w:rsidP="00283C80">
      <w:pPr>
        <w:pStyle w:val="2"/>
      </w:pPr>
      <w:bookmarkStart w:id="3102" w:name="_Toc60777661"/>
      <w:bookmarkStart w:id="3103" w:name="_Toc156130979"/>
      <w:r w:rsidRPr="0095250E">
        <w:t>A.3.6</w:t>
      </w:r>
      <w:r w:rsidRPr="0095250E">
        <w:tab/>
        <w:t>Fields with conditional presence</w:t>
      </w:r>
      <w:bookmarkEnd w:id="3102"/>
      <w:bookmarkEnd w:id="3103"/>
    </w:p>
    <w:p w14:paraId="16E9B9A9" w14:textId="77777777" w:rsidR="00283C80" w:rsidRPr="0095250E" w:rsidRDefault="00283C80" w:rsidP="00283C80">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F845580" w14:textId="77777777" w:rsidR="00283C80" w:rsidRPr="0095250E" w:rsidRDefault="00283C80" w:rsidP="00283C80">
      <w:pPr>
        <w:pStyle w:val="PL"/>
        <w:shd w:val="pct10" w:color="auto" w:fill="auto"/>
        <w:rPr>
          <w:color w:val="808080"/>
        </w:rPr>
      </w:pPr>
      <w:r w:rsidRPr="0095250E">
        <w:rPr>
          <w:color w:val="808080"/>
        </w:rPr>
        <w:t>-- /example/ ASN1START</w:t>
      </w:r>
    </w:p>
    <w:p w14:paraId="32D0BF75" w14:textId="77777777" w:rsidR="00283C80" w:rsidRPr="0095250E" w:rsidRDefault="00283C80" w:rsidP="00283C80">
      <w:pPr>
        <w:pStyle w:val="PL"/>
        <w:shd w:val="pct10" w:color="auto" w:fill="auto"/>
      </w:pPr>
    </w:p>
    <w:p w14:paraId="0D4DA893" w14:textId="77777777" w:rsidR="00283C80" w:rsidRPr="0095250E" w:rsidRDefault="00283C80" w:rsidP="00283C80">
      <w:pPr>
        <w:pStyle w:val="PL"/>
        <w:shd w:val="pct10" w:color="auto" w:fill="auto"/>
      </w:pPr>
      <w:r w:rsidRPr="0095250E">
        <w:t xml:space="preserve">LogicalChannelConfig ::=            </w:t>
      </w:r>
      <w:r w:rsidRPr="0095250E">
        <w:rPr>
          <w:color w:val="993366"/>
        </w:rPr>
        <w:t>SEQUENCE</w:t>
      </w:r>
      <w:r w:rsidRPr="0095250E">
        <w:t xml:space="preserve"> {</w:t>
      </w:r>
    </w:p>
    <w:p w14:paraId="7748C44C" w14:textId="77777777" w:rsidR="00283C80" w:rsidRPr="0095250E" w:rsidRDefault="00283C80" w:rsidP="00283C80">
      <w:pPr>
        <w:pStyle w:val="PL"/>
        <w:shd w:val="pct10" w:color="auto" w:fill="auto"/>
      </w:pPr>
      <w:r w:rsidRPr="0095250E">
        <w:t xml:space="preserve">    ul-SpecificParameters               </w:t>
      </w:r>
      <w:r w:rsidRPr="0095250E">
        <w:rPr>
          <w:color w:val="993366"/>
        </w:rPr>
        <w:t>SEQUENCE</w:t>
      </w:r>
      <w:r w:rsidRPr="0095250E">
        <w:t xml:space="preserve"> {</w:t>
      </w:r>
    </w:p>
    <w:p w14:paraId="3D9FA0F4" w14:textId="77777777" w:rsidR="00283C80" w:rsidRPr="0095250E" w:rsidRDefault="00283C80" w:rsidP="00283C80">
      <w:pPr>
        <w:pStyle w:val="PL"/>
        <w:shd w:val="pct10" w:color="auto" w:fill="auto"/>
      </w:pPr>
      <w:r w:rsidRPr="0095250E">
        <w:t xml:space="preserve">        priority                            </w:t>
      </w:r>
      <w:r w:rsidRPr="0095250E">
        <w:rPr>
          <w:color w:val="993366"/>
        </w:rPr>
        <w:t>INTEGER</w:t>
      </w:r>
      <w:r w:rsidRPr="0095250E">
        <w:t xml:space="preserve"> (0),</w:t>
      </w:r>
    </w:p>
    <w:p w14:paraId="2FEE8888" w14:textId="77777777" w:rsidR="00283C80" w:rsidRPr="0095250E" w:rsidRDefault="00283C80" w:rsidP="00283C80">
      <w:pPr>
        <w:pStyle w:val="PL"/>
        <w:shd w:val="pct10" w:color="auto" w:fill="auto"/>
      </w:pPr>
      <w:r w:rsidRPr="0095250E">
        <w:t xml:space="preserve">        ...</w:t>
      </w:r>
    </w:p>
    <w:p w14:paraId="6CF8A5B7" w14:textId="77777777" w:rsidR="00283C80" w:rsidRPr="0095250E" w:rsidRDefault="00283C80" w:rsidP="00283C80">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19FA554B" w14:textId="77777777" w:rsidR="00283C80" w:rsidRPr="0095250E" w:rsidRDefault="00283C80" w:rsidP="00283C80">
      <w:pPr>
        <w:pStyle w:val="PL"/>
        <w:shd w:val="pct10" w:color="auto" w:fill="auto"/>
      </w:pPr>
      <w:r w:rsidRPr="0095250E">
        <w:t>}</w:t>
      </w:r>
    </w:p>
    <w:p w14:paraId="33A6E2CE" w14:textId="77777777" w:rsidR="00283C80" w:rsidRPr="0095250E" w:rsidRDefault="00283C80" w:rsidP="00283C80">
      <w:pPr>
        <w:pStyle w:val="PL"/>
        <w:shd w:val="pct10" w:color="auto" w:fill="auto"/>
      </w:pPr>
    </w:p>
    <w:p w14:paraId="2457DA65" w14:textId="77777777" w:rsidR="00283C80" w:rsidRPr="0095250E" w:rsidRDefault="00283C80" w:rsidP="00283C80">
      <w:pPr>
        <w:pStyle w:val="PL"/>
        <w:shd w:val="pct10" w:color="auto" w:fill="auto"/>
        <w:rPr>
          <w:color w:val="808080"/>
        </w:rPr>
      </w:pPr>
      <w:r w:rsidRPr="0095250E">
        <w:rPr>
          <w:color w:val="808080"/>
        </w:rPr>
        <w:t>-- ASN1STOP</w:t>
      </w:r>
    </w:p>
    <w:p w14:paraId="59621B33" w14:textId="77777777" w:rsidR="00283C80" w:rsidRPr="0095250E" w:rsidRDefault="00283C80" w:rsidP="00283C80"/>
    <w:p w14:paraId="23BA4A72" w14:textId="77777777" w:rsidR="00283C80" w:rsidRPr="0095250E" w:rsidRDefault="00283C80" w:rsidP="00283C80">
      <w:r w:rsidRPr="0095250E">
        <w:t xml:space="preserve">When conditionally present fields are included in an ASN.1 clause, the field description table after the ASN.1 clause shall be followed by a </w:t>
      </w:r>
      <w:r w:rsidRPr="0095250E">
        <w:rPr>
          <w:i/>
          <w:iCs/>
        </w:rPr>
        <w:t>conditional presence</w:t>
      </w:r>
      <w:r w:rsidRPr="0095250E">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83C80" w:rsidRPr="0095250E" w14:paraId="411BF687" w14:textId="77777777" w:rsidTr="00C0658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CC6C5DD" w14:textId="77777777" w:rsidR="00283C80" w:rsidRPr="0095250E" w:rsidRDefault="00283C80" w:rsidP="00C06585">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0A18FF2" w14:textId="77777777" w:rsidR="00283C80" w:rsidRPr="0095250E" w:rsidRDefault="00283C80" w:rsidP="00C06585">
            <w:pPr>
              <w:pStyle w:val="TAH"/>
              <w:rPr>
                <w:lang w:eastAsia="en-GB"/>
              </w:rPr>
            </w:pPr>
            <w:r w:rsidRPr="0095250E">
              <w:rPr>
                <w:lang w:eastAsia="en-GB"/>
              </w:rPr>
              <w:t>Explanation</w:t>
            </w:r>
          </w:p>
        </w:tc>
      </w:tr>
      <w:tr w:rsidR="00283C80" w:rsidRPr="0095250E" w14:paraId="618DB066" w14:textId="77777777" w:rsidTr="00C0658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8CD7B0C" w14:textId="77777777" w:rsidR="00283C80" w:rsidRPr="0095250E" w:rsidRDefault="00283C80" w:rsidP="00C06585">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DF66BAE" w14:textId="77777777" w:rsidR="00283C80" w:rsidRPr="0095250E" w:rsidRDefault="00283C80" w:rsidP="00C06585">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13B5301E" w14:textId="77777777" w:rsidR="00283C80" w:rsidRPr="0095250E" w:rsidRDefault="00283C80" w:rsidP="00283C80"/>
    <w:p w14:paraId="2903BA6E" w14:textId="77777777" w:rsidR="00283C80" w:rsidRPr="0095250E" w:rsidRDefault="00283C80" w:rsidP="00283C80">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F13C509" w14:textId="77777777" w:rsidR="00283C80" w:rsidRPr="0095250E" w:rsidRDefault="00283C80" w:rsidP="00283C80">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47AB128" w14:textId="77777777" w:rsidR="00283C80" w:rsidRPr="0095250E" w:rsidRDefault="00283C80" w:rsidP="00283C80">
      <w:r w:rsidRPr="0095250E">
        <w:t>If the ASN.1 clause does not include any fields with conditional presence, the conditional presence table shall not be included.</w:t>
      </w:r>
    </w:p>
    <w:p w14:paraId="71EAF88F" w14:textId="77777777" w:rsidR="00283C80" w:rsidRPr="0095250E" w:rsidRDefault="00283C80" w:rsidP="00283C80">
      <w:r w:rsidRPr="0095250E">
        <w:t>Whenever a field is only applicable in specific cases e.g. TDD, use of conditional presence should be considered.</w:t>
      </w:r>
    </w:p>
    <w:p w14:paraId="5E4E8C85" w14:textId="77777777" w:rsidR="00283C80" w:rsidRPr="0095250E" w:rsidRDefault="00283C80" w:rsidP="00283C80">
      <w:pPr>
        <w:pStyle w:val="2"/>
      </w:pPr>
      <w:bookmarkStart w:id="3104" w:name="_Toc60777662"/>
      <w:bookmarkStart w:id="3105" w:name="_Toc156130980"/>
      <w:r w:rsidRPr="0095250E">
        <w:t>A.3.7</w:t>
      </w:r>
      <w:r w:rsidRPr="0095250E">
        <w:tab/>
        <w:t>Guidelines on use of lists with elements of SEQUENCE type</w:t>
      </w:r>
      <w:bookmarkEnd w:id="3104"/>
      <w:bookmarkEnd w:id="3105"/>
    </w:p>
    <w:p w14:paraId="0671ACDA" w14:textId="77777777" w:rsidR="00283C80" w:rsidRPr="0095250E" w:rsidRDefault="00283C80" w:rsidP="00283C80">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5200D533" w14:textId="77777777" w:rsidR="00283C80" w:rsidRPr="0095250E" w:rsidRDefault="00283C80" w:rsidP="00283C80">
      <w:r w:rsidRPr="0095250E">
        <w:t>For example, a list of PLMN identities with reservation flags is defined as in the following example:</w:t>
      </w:r>
    </w:p>
    <w:p w14:paraId="04FFF39A" w14:textId="77777777" w:rsidR="00283C80" w:rsidRPr="0095250E" w:rsidRDefault="00283C80" w:rsidP="00283C80">
      <w:pPr>
        <w:pStyle w:val="PL"/>
        <w:shd w:val="pct10" w:color="auto" w:fill="auto"/>
        <w:rPr>
          <w:color w:val="808080"/>
        </w:rPr>
      </w:pPr>
      <w:r w:rsidRPr="0095250E">
        <w:rPr>
          <w:color w:val="808080"/>
        </w:rPr>
        <w:t>-- /example/ ASN1START</w:t>
      </w:r>
    </w:p>
    <w:p w14:paraId="6A3107E6" w14:textId="77777777" w:rsidR="00283C80" w:rsidRPr="0095250E" w:rsidRDefault="00283C80" w:rsidP="00283C80">
      <w:pPr>
        <w:pStyle w:val="PL"/>
        <w:shd w:val="pct10" w:color="auto" w:fill="auto"/>
      </w:pPr>
    </w:p>
    <w:p w14:paraId="76090228" w14:textId="77777777" w:rsidR="00283C80" w:rsidRPr="0095250E" w:rsidRDefault="00283C80" w:rsidP="00283C80">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52A49F2F" w14:textId="77777777" w:rsidR="00283C80" w:rsidRPr="0095250E" w:rsidRDefault="00283C80" w:rsidP="00283C80">
      <w:pPr>
        <w:pStyle w:val="PL"/>
        <w:shd w:val="pct10" w:color="auto" w:fill="auto"/>
      </w:pPr>
    </w:p>
    <w:p w14:paraId="107BA239" w14:textId="77777777" w:rsidR="00283C80" w:rsidRPr="0095250E" w:rsidRDefault="00283C80" w:rsidP="00283C80">
      <w:pPr>
        <w:pStyle w:val="PL"/>
        <w:shd w:val="pct10" w:color="auto" w:fill="auto"/>
      </w:pPr>
      <w:r w:rsidRPr="0095250E">
        <w:t xml:space="preserve">PLMN-IdentityInfo ::=               </w:t>
      </w:r>
      <w:r w:rsidRPr="0095250E">
        <w:rPr>
          <w:color w:val="993366"/>
        </w:rPr>
        <w:t>SEQUENCE</w:t>
      </w:r>
      <w:r w:rsidRPr="0095250E">
        <w:t xml:space="preserve"> {</w:t>
      </w:r>
    </w:p>
    <w:p w14:paraId="720B1781" w14:textId="77777777" w:rsidR="00283C80" w:rsidRPr="0095250E" w:rsidRDefault="00283C80" w:rsidP="00283C80">
      <w:pPr>
        <w:pStyle w:val="PL"/>
        <w:shd w:val="pct10" w:color="auto" w:fill="auto"/>
      </w:pPr>
      <w:r w:rsidRPr="0095250E">
        <w:t xml:space="preserve">    plmn-Identity                       PLMN-Identity,</w:t>
      </w:r>
    </w:p>
    <w:p w14:paraId="2E91B5E9" w14:textId="77777777" w:rsidR="00283C80" w:rsidRPr="0095250E" w:rsidRDefault="00283C80" w:rsidP="00283C80">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6FC83D6" w14:textId="77777777" w:rsidR="00283C80" w:rsidRPr="0095250E" w:rsidRDefault="00283C80" w:rsidP="00283C80">
      <w:pPr>
        <w:pStyle w:val="PL"/>
        <w:shd w:val="pct10" w:color="auto" w:fill="auto"/>
      </w:pPr>
      <w:r w:rsidRPr="0095250E">
        <w:t>}</w:t>
      </w:r>
    </w:p>
    <w:p w14:paraId="405A7A90" w14:textId="77777777" w:rsidR="00283C80" w:rsidRPr="0095250E" w:rsidRDefault="00283C80" w:rsidP="00283C80">
      <w:pPr>
        <w:pStyle w:val="PL"/>
        <w:shd w:val="pct10" w:color="auto" w:fill="auto"/>
      </w:pPr>
    </w:p>
    <w:p w14:paraId="6A1CCDA3" w14:textId="77777777" w:rsidR="00283C80" w:rsidRPr="0095250E" w:rsidRDefault="00283C80" w:rsidP="00283C80">
      <w:pPr>
        <w:pStyle w:val="PL"/>
        <w:shd w:val="pct10" w:color="auto" w:fill="auto"/>
        <w:rPr>
          <w:color w:val="808080"/>
        </w:rPr>
      </w:pPr>
      <w:r w:rsidRPr="0095250E">
        <w:rPr>
          <w:color w:val="808080"/>
        </w:rPr>
        <w:t>-- ASN1STOP</w:t>
      </w:r>
    </w:p>
    <w:p w14:paraId="6E09D28F" w14:textId="77777777" w:rsidR="00283C80" w:rsidRPr="0095250E" w:rsidRDefault="00283C80" w:rsidP="00283C80"/>
    <w:p w14:paraId="09DFAAD1" w14:textId="77777777" w:rsidR="00283C80" w:rsidRPr="0095250E" w:rsidRDefault="00283C80" w:rsidP="00283C80">
      <w:r w:rsidRPr="0095250E">
        <w:t>rather than as in the following (bad) example, which may cause generated code to contain types with unpredictable names:</w:t>
      </w:r>
    </w:p>
    <w:p w14:paraId="64A8D8EF" w14:textId="77777777" w:rsidR="00283C80" w:rsidRPr="0095250E" w:rsidRDefault="00283C80" w:rsidP="00283C80">
      <w:pPr>
        <w:pStyle w:val="PL"/>
        <w:shd w:val="pct10" w:color="auto" w:fill="auto"/>
        <w:rPr>
          <w:color w:val="808080"/>
        </w:rPr>
      </w:pPr>
      <w:r w:rsidRPr="0095250E">
        <w:rPr>
          <w:color w:val="808080"/>
        </w:rPr>
        <w:t>-- /bad example/ ASN1START</w:t>
      </w:r>
    </w:p>
    <w:p w14:paraId="3C972DD4" w14:textId="77777777" w:rsidR="00283C80" w:rsidRPr="0095250E" w:rsidRDefault="00283C80" w:rsidP="00283C80">
      <w:pPr>
        <w:pStyle w:val="PL"/>
        <w:shd w:val="pct10" w:color="auto" w:fill="auto"/>
      </w:pPr>
    </w:p>
    <w:p w14:paraId="0EC5F22A" w14:textId="77777777" w:rsidR="00283C80" w:rsidRPr="0095250E" w:rsidRDefault="00283C80" w:rsidP="00283C80">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5AE7E80F" w14:textId="77777777" w:rsidR="00283C80" w:rsidRPr="0095250E" w:rsidRDefault="00283C80" w:rsidP="00283C80">
      <w:pPr>
        <w:pStyle w:val="PL"/>
        <w:shd w:val="pct10" w:color="auto" w:fill="auto"/>
      </w:pPr>
      <w:r w:rsidRPr="0095250E">
        <w:t xml:space="preserve">    plmn-Identity                           PLMN-Identity,</w:t>
      </w:r>
    </w:p>
    <w:p w14:paraId="0DBE6723" w14:textId="77777777" w:rsidR="00283C80" w:rsidRPr="0095250E" w:rsidRDefault="00283C80" w:rsidP="00283C80">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5C875B77" w14:textId="77777777" w:rsidR="00283C80" w:rsidRPr="0095250E" w:rsidRDefault="00283C80" w:rsidP="00283C80">
      <w:pPr>
        <w:pStyle w:val="PL"/>
        <w:shd w:val="pct10" w:color="auto" w:fill="auto"/>
      </w:pPr>
      <w:r w:rsidRPr="0095250E">
        <w:t>}</w:t>
      </w:r>
    </w:p>
    <w:p w14:paraId="4FCCD572" w14:textId="77777777" w:rsidR="00283C80" w:rsidRPr="0095250E" w:rsidRDefault="00283C80" w:rsidP="00283C80">
      <w:pPr>
        <w:pStyle w:val="PL"/>
        <w:shd w:val="pct10" w:color="auto" w:fill="auto"/>
      </w:pPr>
    </w:p>
    <w:p w14:paraId="002561DE" w14:textId="77777777" w:rsidR="00283C80" w:rsidRPr="0095250E" w:rsidRDefault="00283C80" w:rsidP="00283C80">
      <w:pPr>
        <w:pStyle w:val="PL"/>
        <w:shd w:val="pct10" w:color="auto" w:fill="auto"/>
        <w:rPr>
          <w:color w:val="808080"/>
        </w:rPr>
      </w:pPr>
      <w:r w:rsidRPr="0095250E">
        <w:rPr>
          <w:color w:val="808080"/>
        </w:rPr>
        <w:t>-- ASN1STOP</w:t>
      </w:r>
    </w:p>
    <w:p w14:paraId="352820E5" w14:textId="77777777" w:rsidR="00283C80" w:rsidRPr="0095250E" w:rsidRDefault="00283C80" w:rsidP="00283C80">
      <w:pPr>
        <w:rPr>
          <w:noProof/>
          <w:lang w:eastAsia="sv-SE"/>
        </w:rPr>
      </w:pPr>
    </w:p>
    <w:p w14:paraId="5F82C137" w14:textId="77777777" w:rsidR="00283C80" w:rsidRPr="0095250E" w:rsidRDefault="00283C80" w:rsidP="00283C80">
      <w:pPr>
        <w:pStyle w:val="2"/>
        <w:rPr>
          <w:noProof/>
          <w:lang w:eastAsia="sv-SE"/>
        </w:rPr>
      </w:pPr>
      <w:bookmarkStart w:id="3106" w:name="_Toc60777663"/>
      <w:bookmarkStart w:id="3107" w:name="_Toc156130981"/>
      <w:r w:rsidRPr="0095250E">
        <w:rPr>
          <w:noProof/>
          <w:lang w:eastAsia="sv-SE"/>
        </w:rPr>
        <w:t>A.3.8</w:t>
      </w:r>
      <w:r w:rsidRPr="0095250E">
        <w:rPr>
          <w:noProof/>
          <w:lang w:eastAsia="sv-SE"/>
        </w:rPr>
        <w:tab/>
        <w:t>Guidelines on use of parameterised SetupRelease type</w:t>
      </w:r>
      <w:bookmarkEnd w:id="3106"/>
      <w:bookmarkEnd w:id="3107"/>
    </w:p>
    <w:p w14:paraId="363B42E8" w14:textId="77777777" w:rsidR="00283C80" w:rsidRPr="0095250E" w:rsidRDefault="00283C80" w:rsidP="00283C80">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A8295A6" w14:textId="77777777" w:rsidR="00283C80" w:rsidRPr="0095250E" w:rsidRDefault="00283C80" w:rsidP="00283C80">
      <w:pPr>
        <w:pStyle w:val="PL"/>
        <w:shd w:val="pct10" w:color="auto" w:fill="auto"/>
        <w:rPr>
          <w:color w:val="808080"/>
        </w:rPr>
      </w:pPr>
      <w:r w:rsidRPr="0095250E">
        <w:rPr>
          <w:color w:val="808080"/>
        </w:rPr>
        <w:t>-- /example/ ASN1START</w:t>
      </w:r>
    </w:p>
    <w:p w14:paraId="1EB3D334" w14:textId="77777777" w:rsidR="00283C80" w:rsidRPr="0095250E" w:rsidRDefault="00283C80" w:rsidP="00283C80">
      <w:pPr>
        <w:pStyle w:val="PL"/>
        <w:shd w:val="pct10" w:color="auto" w:fill="auto"/>
      </w:pPr>
    </w:p>
    <w:p w14:paraId="73BA39D2" w14:textId="77777777" w:rsidR="00283C80" w:rsidRPr="0095250E" w:rsidRDefault="00283C80" w:rsidP="00283C80">
      <w:pPr>
        <w:pStyle w:val="PL"/>
        <w:shd w:val="pct10" w:color="auto" w:fill="auto"/>
      </w:pPr>
      <w:r w:rsidRPr="0095250E">
        <w:t xml:space="preserve">RRCMessage-rX-IEs ::= </w:t>
      </w:r>
      <w:r w:rsidRPr="0095250E">
        <w:rPr>
          <w:color w:val="993366"/>
        </w:rPr>
        <w:t>SEQUENCE</w:t>
      </w:r>
      <w:r w:rsidRPr="0095250E">
        <w:t xml:space="preserve"> {</w:t>
      </w:r>
    </w:p>
    <w:p w14:paraId="4A491584" w14:textId="77777777" w:rsidR="00283C80" w:rsidRPr="0095250E" w:rsidRDefault="00283C80" w:rsidP="00283C80">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70CB35E7" w14:textId="77777777" w:rsidR="00283C80" w:rsidRPr="0095250E" w:rsidRDefault="00283C80" w:rsidP="00283C80">
      <w:pPr>
        <w:pStyle w:val="PL"/>
        <w:shd w:val="pct10" w:color="auto" w:fill="auto"/>
      </w:pPr>
      <w:r w:rsidRPr="0095250E">
        <w:t xml:space="preserve">    ...</w:t>
      </w:r>
    </w:p>
    <w:p w14:paraId="3EDFCDAA" w14:textId="77777777" w:rsidR="00283C80" w:rsidRPr="0095250E" w:rsidRDefault="00283C80" w:rsidP="00283C80">
      <w:pPr>
        <w:pStyle w:val="PL"/>
        <w:shd w:val="pct10" w:color="auto" w:fill="auto"/>
      </w:pPr>
      <w:r w:rsidRPr="0095250E">
        <w:t>}</w:t>
      </w:r>
    </w:p>
    <w:p w14:paraId="2AE1B838" w14:textId="77777777" w:rsidR="00283C80" w:rsidRPr="0095250E" w:rsidRDefault="00283C80" w:rsidP="00283C80">
      <w:pPr>
        <w:pStyle w:val="PL"/>
        <w:shd w:val="pct10" w:color="auto" w:fill="auto"/>
      </w:pPr>
    </w:p>
    <w:p w14:paraId="3064FE6F" w14:textId="77777777" w:rsidR="00283C80" w:rsidRPr="0095250E" w:rsidRDefault="00283C80" w:rsidP="00283C80">
      <w:pPr>
        <w:pStyle w:val="PL"/>
        <w:shd w:val="pct10" w:color="auto" w:fill="auto"/>
      </w:pPr>
    </w:p>
    <w:p w14:paraId="2D81A3BE" w14:textId="77777777" w:rsidR="00283C80" w:rsidRPr="0095250E" w:rsidRDefault="00283C80" w:rsidP="00283C80">
      <w:pPr>
        <w:pStyle w:val="PL"/>
        <w:shd w:val="pct10" w:color="auto" w:fill="auto"/>
      </w:pPr>
      <w:r w:rsidRPr="0095250E">
        <w:t xml:space="preserve">RRCMessage-rX-IEs ::= </w:t>
      </w:r>
      <w:r w:rsidRPr="0095250E">
        <w:rPr>
          <w:color w:val="993366"/>
        </w:rPr>
        <w:t>SEQUENCE</w:t>
      </w:r>
      <w:r w:rsidRPr="0095250E">
        <w:t xml:space="preserve"> {</w:t>
      </w:r>
    </w:p>
    <w:p w14:paraId="61738B6F" w14:textId="77777777" w:rsidR="00283C80" w:rsidRPr="0095250E" w:rsidRDefault="00283C80" w:rsidP="00283C80">
      <w:pPr>
        <w:pStyle w:val="PL"/>
        <w:shd w:val="pct10" w:color="auto" w:fill="auto"/>
      </w:pPr>
      <w:r w:rsidRPr="0095250E">
        <w:t xml:space="preserve">    field-rX               SetupRelease { Element-rX }</w:t>
      </w:r>
    </w:p>
    <w:p w14:paraId="28B9123E" w14:textId="77777777" w:rsidR="00283C80" w:rsidRPr="0095250E" w:rsidRDefault="00283C80" w:rsidP="00283C80">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5EFDA419" w14:textId="77777777" w:rsidR="00283C80" w:rsidRPr="0095250E" w:rsidRDefault="00283C80" w:rsidP="00283C80">
      <w:pPr>
        <w:pStyle w:val="PL"/>
        <w:shd w:val="pct10" w:color="auto" w:fill="auto"/>
      </w:pPr>
    </w:p>
    <w:p w14:paraId="438D292D" w14:textId="77777777" w:rsidR="00283C80" w:rsidRPr="0095250E" w:rsidRDefault="00283C80" w:rsidP="00283C80">
      <w:pPr>
        <w:pStyle w:val="PL"/>
        <w:shd w:val="pct10" w:color="auto" w:fill="auto"/>
      </w:pPr>
      <w:r w:rsidRPr="0095250E">
        <w:t xml:space="preserve">Element-rX ::= </w:t>
      </w:r>
      <w:r w:rsidRPr="0095250E">
        <w:rPr>
          <w:color w:val="993366"/>
        </w:rPr>
        <w:t>SEQUENCE</w:t>
      </w:r>
      <w:r w:rsidRPr="0095250E">
        <w:t xml:space="preserve"> {</w:t>
      </w:r>
    </w:p>
    <w:p w14:paraId="197171E0" w14:textId="77777777" w:rsidR="00283C80" w:rsidRPr="0095250E" w:rsidRDefault="00283C80" w:rsidP="00283C80">
      <w:pPr>
        <w:pStyle w:val="PL"/>
        <w:shd w:val="pct10" w:color="auto" w:fill="auto"/>
      </w:pPr>
      <w:r w:rsidRPr="0095250E">
        <w:t xml:space="preserve">    field1-rX                  IE1-rX,</w:t>
      </w:r>
    </w:p>
    <w:p w14:paraId="302A5FA4" w14:textId="77777777" w:rsidR="00283C80" w:rsidRPr="0095250E" w:rsidRDefault="00283C80" w:rsidP="00283C80">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4A3D212" w14:textId="77777777" w:rsidR="00283C80" w:rsidRPr="0095250E" w:rsidRDefault="00283C80" w:rsidP="00283C80">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7BBEDEEB" w14:textId="77777777" w:rsidR="00283C80" w:rsidRPr="0095250E" w:rsidRDefault="00283C80" w:rsidP="00283C80">
      <w:pPr>
        <w:pStyle w:val="PL"/>
        <w:shd w:val="pct10" w:color="auto" w:fill="auto"/>
      </w:pPr>
    </w:p>
    <w:p w14:paraId="647ACA2A" w14:textId="77777777" w:rsidR="00283C80" w:rsidRPr="0095250E" w:rsidRDefault="00283C80" w:rsidP="00283C80">
      <w:pPr>
        <w:pStyle w:val="PL"/>
        <w:shd w:val="pct10" w:color="auto" w:fill="auto"/>
        <w:rPr>
          <w:color w:val="808080"/>
        </w:rPr>
      </w:pPr>
      <w:r w:rsidRPr="0095250E">
        <w:rPr>
          <w:color w:val="808080"/>
        </w:rPr>
        <w:t>-- /example/ ASN1STOP</w:t>
      </w:r>
    </w:p>
    <w:p w14:paraId="55AAA392" w14:textId="77777777" w:rsidR="00283C80" w:rsidRPr="0095250E" w:rsidRDefault="00283C80" w:rsidP="00283C80"/>
    <w:p w14:paraId="0E51EA9D" w14:textId="77777777" w:rsidR="00283C80" w:rsidRPr="0095250E" w:rsidRDefault="00283C80" w:rsidP="00283C80">
      <w:r w:rsidRPr="0095250E">
        <w:t xml:space="preserve">The </w:t>
      </w:r>
      <w:r w:rsidRPr="0095250E">
        <w:rPr>
          <w:i/>
        </w:rPr>
        <w:t>SetupRelease</w:t>
      </w:r>
      <w:r w:rsidRPr="0095250E">
        <w:t xml:space="preserve"> is always be used with only named IEs, i.e. the example below is not allowed:</w:t>
      </w:r>
    </w:p>
    <w:p w14:paraId="77A242F4" w14:textId="77777777" w:rsidR="00283C80" w:rsidRPr="0095250E" w:rsidRDefault="00283C80" w:rsidP="00283C80">
      <w:pPr>
        <w:pStyle w:val="PL"/>
        <w:shd w:val="pct10" w:color="auto" w:fill="auto"/>
        <w:rPr>
          <w:color w:val="808080"/>
        </w:rPr>
      </w:pPr>
      <w:r w:rsidRPr="0095250E">
        <w:rPr>
          <w:color w:val="808080"/>
        </w:rPr>
        <w:t>-- /example/ ASN1START</w:t>
      </w:r>
    </w:p>
    <w:p w14:paraId="26EF7424" w14:textId="77777777" w:rsidR="00283C80" w:rsidRPr="0095250E" w:rsidRDefault="00283C80" w:rsidP="00283C80">
      <w:pPr>
        <w:pStyle w:val="PL"/>
        <w:shd w:val="pct10" w:color="auto" w:fill="auto"/>
      </w:pPr>
    </w:p>
    <w:p w14:paraId="4B475953" w14:textId="77777777" w:rsidR="00283C80" w:rsidRPr="0095250E" w:rsidRDefault="00283C80" w:rsidP="00283C80">
      <w:pPr>
        <w:pStyle w:val="PL"/>
        <w:shd w:val="pct10" w:color="auto" w:fill="auto"/>
      </w:pPr>
      <w:r w:rsidRPr="0095250E">
        <w:t xml:space="preserve">RRCMessage-rX-IEs ::= </w:t>
      </w:r>
      <w:r w:rsidRPr="0095250E">
        <w:rPr>
          <w:color w:val="993366"/>
        </w:rPr>
        <w:t>SEQUENCE</w:t>
      </w:r>
      <w:r w:rsidRPr="0095250E">
        <w:t xml:space="preserve"> {</w:t>
      </w:r>
    </w:p>
    <w:p w14:paraId="0B3AB39A" w14:textId="77777777" w:rsidR="00283C80" w:rsidRPr="0095250E" w:rsidRDefault="00283C80" w:rsidP="00283C80">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6608C461" w14:textId="77777777" w:rsidR="00283C80" w:rsidRPr="0095250E" w:rsidRDefault="00283C80" w:rsidP="00283C80">
      <w:pPr>
        <w:pStyle w:val="PL"/>
        <w:shd w:val="pct10" w:color="auto" w:fill="auto"/>
      </w:pPr>
      <w:r w:rsidRPr="0095250E">
        <w:t xml:space="preserve">            field1-rX                  IE1-rX,</w:t>
      </w:r>
    </w:p>
    <w:p w14:paraId="7962A83C" w14:textId="77777777" w:rsidR="00283C80" w:rsidRPr="0095250E" w:rsidRDefault="00283C80" w:rsidP="00283C80">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58DCEE52" w14:textId="77777777" w:rsidR="00283C80" w:rsidRPr="0095250E" w:rsidRDefault="00283C80" w:rsidP="00283C80">
      <w:pPr>
        <w:pStyle w:val="PL"/>
        <w:shd w:val="pct10" w:color="auto" w:fill="auto"/>
      </w:pPr>
      <w:r w:rsidRPr="0095250E">
        <w:t xml:space="preserve">        }</w:t>
      </w:r>
    </w:p>
    <w:p w14:paraId="2EAFA89D" w14:textId="77777777" w:rsidR="00283C80" w:rsidRPr="0095250E" w:rsidRDefault="00283C80" w:rsidP="00283C80">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3E46D4C" w14:textId="77777777" w:rsidR="00283C80" w:rsidRPr="0095250E" w:rsidRDefault="00283C80" w:rsidP="00283C80">
      <w:pPr>
        <w:pStyle w:val="PL"/>
        <w:shd w:val="pct10" w:color="auto" w:fill="auto"/>
      </w:pPr>
      <w:r w:rsidRPr="0095250E">
        <w:t>}</w:t>
      </w:r>
    </w:p>
    <w:p w14:paraId="0D41C36C" w14:textId="77777777" w:rsidR="00283C80" w:rsidRPr="0095250E" w:rsidRDefault="00283C80" w:rsidP="00283C80">
      <w:pPr>
        <w:pStyle w:val="PL"/>
        <w:shd w:val="pct10" w:color="auto" w:fill="auto"/>
      </w:pPr>
    </w:p>
    <w:p w14:paraId="2EF2AC4D" w14:textId="77777777" w:rsidR="00283C80" w:rsidRPr="0095250E" w:rsidRDefault="00283C80" w:rsidP="00283C80">
      <w:pPr>
        <w:pStyle w:val="PL"/>
        <w:shd w:val="pct10" w:color="auto" w:fill="auto"/>
        <w:rPr>
          <w:color w:val="808080"/>
        </w:rPr>
      </w:pPr>
      <w:r w:rsidRPr="0095250E">
        <w:rPr>
          <w:color w:val="808080"/>
        </w:rPr>
        <w:t>-- /example/ ASN1STOP</w:t>
      </w:r>
    </w:p>
    <w:p w14:paraId="2EC8C3F1" w14:textId="77777777" w:rsidR="00283C80" w:rsidRPr="0095250E" w:rsidRDefault="00283C80" w:rsidP="00283C80"/>
    <w:p w14:paraId="6711B057" w14:textId="77777777" w:rsidR="00283C80" w:rsidRPr="0095250E" w:rsidRDefault="00283C80" w:rsidP="00283C80">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2CA6F7DC" w14:textId="77777777" w:rsidR="00283C80" w:rsidRPr="0095250E" w:rsidRDefault="00283C80" w:rsidP="00283C80">
      <w:pPr>
        <w:pStyle w:val="B1"/>
      </w:pPr>
      <w:r w:rsidRPr="0095250E">
        <w:t xml:space="preserve">1&gt; if </w:t>
      </w:r>
      <w:r w:rsidRPr="0095250E">
        <w:rPr>
          <w:i/>
        </w:rPr>
        <w:t>field-rX</w:t>
      </w:r>
      <w:r w:rsidRPr="0095250E">
        <w:t xml:space="preserve"> is set to "setup":</w:t>
      </w:r>
    </w:p>
    <w:p w14:paraId="1C7F8F3C" w14:textId="77777777" w:rsidR="00283C80" w:rsidRPr="0095250E" w:rsidRDefault="00283C80" w:rsidP="00283C80">
      <w:pPr>
        <w:pStyle w:val="B2"/>
      </w:pPr>
      <w:r w:rsidRPr="0095250E">
        <w:t>2&gt; do something;</w:t>
      </w:r>
    </w:p>
    <w:p w14:paraId="64A6C23E" w14:textId="77777777" w:rsidR="00283C80" w:rsidRPr="0095250E" w:rsidRDefault="00283C80" w:rsidP="00283C80">
      <w:pPr>
        <w:pStyle w:val="B1"/>
      </w:pPr>
      <w:r w:rsidRPr="0095250E">
        <w:t>1&gt; else (</w:t>
      </w:r>
      <w:r w:rsidRPr="0095250E">
        <w:rPr>
          <w:i/>
        </w:rPr>
        <w:t>field-rX</w:t>
      </w:r>
      <w:r w:rsidRPr="0095250E">
        <w:t xml:space="preserve"> is set to "release"):</w:t>
      </w:r>
    </w:p>
    <w:p w14:paraId="6C76AF5E" w14:textId="77777777" w:rsidR="00283C80" w:rsidRPr="0095250E" w:rsidRDefault="00283C80" w:rsidP="00283C80">
      <w:pPr>
        <w:pStyle w:val="B2"/>
      </w:pPr>
      <w:r w:rsidRPr="0095250E">
        <w:t xml:space="preserve">2&gt; release </w:t>
      </w:r>
      <w:r w:rsidRPr="0095250E">
        <w:rPr>
          <w:i/>
        </w:rPr>
        <w:t>field-rX</w:t>
      </w:r>
      <w:r w:rsidRPr="0095250E">
        <w:t xml:space="preserve"> (if appropriate).</w:t>
      </w:r>
    </w:p>
    <w:p w14:paraId="2032AA1A" w14:textId="77777777" w:rsidR="00283C80" w:rsidRPr="0095250E" w:rsidRDefault="00283C80" w:rsidP="00283C80">
      <w:pPr>
        <w:pStyle w:val="2"/>
      </w:pPr>
      <w:bookmarkStart w:id="3108" w:name="_Toc60777664"/>
      <w:bookmarkStart w:id="3109" w:name="_Toc156130982"/>
      <w:bookmarkStart w:id="3110" w:name="_Hlk54240517"/>
      <w:r w:rsidRPr="0095250E">
        <w:t>A.3.9</w:t>
      </w:r>
      <w:r w:rsidRPr="0095250E">
        <w:tab/>
        <w:t>Guidelines on use of ToAddModList and ToReleaseList</w:t>
      </w:r>
      <w:bookmarkEnd w:id="3108"/>
      <w:bookmarkEnd w:id="3109"/>
    </w:p>
    <w:p w14:paraId="52B47226" w14:textId="77777777" w:rsidR="00283C80" w:rsidRPr="0095250E" w:rsidRDefault="00283C80" w:rsidP="00283C80">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F8BF950" w14:textId="77777777" w:rsidR="00283C80" w:rsidRPr="0095250E" w:rsidRDefault="00283C80" w:rsidP="00283C80">
      <w:pPr>
        <w:pStyle w:val="PL"/>
        <w:shd w:val="pct10" w:color="auto" w:fill="auto"/>
        <w:rPr>
          <w:color w:val="808080"/>
        </w:rPr>
      </w:pPr>
      <w:r w:rsidRPr="0095250E">
        <w:rPr>
          <w:color w:val="808080"/>
        </w:rPr>
        <w:t>-- /example/ ASN1START</w:t>
      </w:r>
    </w:p>
    <w:p w14:paraId="67E86646" w14:textId="77777777" w:rsidR="00283C80" w:rsidRPr="0095250E" w:rsidRDefault="00283C80" w:rsidP="00283C80">
      <w:pPr>
        <w:pStyle w:val="PL"/>
        <w:shd w:val="pct10" w:color="auto" w:fill="auto"/>
      </w:pPr>
    </w:p>
    <w:p w14:paraId="59A88124" w14:textId="77777777" w:rsidR="00283C80" w:rsidRPr="0095250E" w:rsidRDefault="00283C80" w:rsidP="00283C80">
      <w:pPr>
        <w:pStyle w:val="PL"/>
        <w:shd w:val="pct10" w:color="auto" w:fill="auto"/>
      </w:pPr>
      <w:r w:rsidRPr="0095250E">
        <w:t xml:space="preserve">AnExampleIE ::=         </w:t>
      </w:r>
      <w:r w:rsidRPr="0095250E">
        <w:rPr>
          <w:color w:val="993366"/>
        </w:rPr>
        <w:t>SEQUENCE</w:t>
      </w:r>
      <w:r w:rsidRPr="0095250E">
        <w:t xml:space="preserve"> {</w:t>
      </w:r>
    </w:p>
    <w:p w14:paraId="306F29A1" w14:textId="77777777" w:rsidR="00283C80" w:rsidRPr="0095250E" w:rsidRDefault="00283C80" w:rsidP="00283C80">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339CE061" w14:textId="77777777" w:rsidR="00283C80" w:rsidRPr="0095250E" w:rsidRDefault="00283C80" w:rsidP="00283C80">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2458A961" w14:textId="77777777" w:rsidR="00283C80" w:rsidRPr="0095250E" w:rsidRDefault="00283C80" w:rsidP="00283C80">
      <w:pPr>
        <w:pStyle w:val="PL"/>
        <w:shd w:val="pct10" w:color="auto" w:fill="auto"/>
      </w:pPr>
      <w:r w:rsidRPr="0095250E">
        <w:t xml:space="preserve">    ...</w:t>
      </w:r>
    </w:p>
    <w:p w14:paraId="7866B44B" w14:textId="77777777" w:rsidR="00283C80" w:rsidRPr="0095250E" w:rsidRDefault="00283C80" w:rsidP="00283C80">
      <w:pPr>
        <w:pStyle w:val="PL"/>
        <w:shd w:val="pct10" w:color="auto" w:fill="auto"/>
      </w:pPr>
      <w:r w:rsidRPr="0095250E">
        <w:t>}</w:t>
      </w:r>
    </w:p>
    <w:p w14:paraId="171F9B15" w14:textId="77777777" w:rsidR="00283C80" w:rsidRPr="0095250E" w:rsidRDefault="00283C80" w:rsidP="00283C80">
      <w:pPr>
        <w:pStyle w:val="PL"/>
        <w:shd w:val="pct10" w:color="auto" w:fill="auto"/>
      </w:pPr>
    </w:p>
    <w:p w14:paraId="328D3598" w14:textId="77777777" w:rsidR="00283C80" w:rsidRPr="0095250E" w:rsidRDefault="00283C80" w:rsidP="00283C80">
      <w:pPr>
        <w:pStyle w:val="PL"/>
        <w:shd w:val="pct10" w:color="auto" w:fill="auto"/>
      </w:pPr>
      <w:r w:rsidRPr="0095250E">
        <w:t xml:space="preserve">Element ::=             </w:t>
      </w:r>
      <w:r w:rsidRPr="0095250E">
        <w:rPr>
          <w:color w:val="993366"/>
        </w:rPr>
        <w:t>SEQUENCE</w:t>
      </w:r>
      <w:r w:rsidRPr="0095250E">
        <w:t xml:space="preserve"> {</w:t>
      </w:r>
    </w:p>
    <w:p w14:paraId="6E4DCE33" w14:textId="77777777" w:rsidR="00283C80" w:rsidRPr="0095250E" w:rsidRDefault="00283C80" w:rsidP="00283C80">
      <w:pPr>
        <w:pStyle w:val="PL"/>
        <w:shd w:val="pct10" w:color="auto" w:fill="auto"/>
      </w:pPr>
      <w:r w:rsidRPr="0095250E">
        <w:t xml:space="preserve">    elementId               ElementId,</w:t>
      </w:r>
    </w:p>
    <w:p w14:paraId="39EC6D65" w14:textId="77777777" w:rsidR="00283C80" w:rsidRPr="0095250E" w:rsidRDefault="00283C80" w:rsidP="00283C80">
      <w:pPr>
        <w:pStyle w:val="PL"/>
        <w:shd w:val="pct10" w:color="auto" w:fill="auto"/>
      </w:pPr>
      <w:r w:rsidRPr="0095250E">
        <w:t xml:space="preserve">    aField                  INTEG ER (0..16777215),</w:t>
      </w:r>
    </w:p>
    <w:p w14:paraId="3E2D80B3" w14:textId="77777777" w:rsidR="00283C80" w:rsidRPr="0095250E" w:rsidRDefault="00283C80" w:rsidP="00283C80">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72AF3807" w14:textId="77777777" w:rsidR="00283C80" w:rsidRPr="0095250E" w:rsidRDefault="00283C80" w:rsidP="00283C80">
      <w:pPr>
        <w:pStyle w:val="PL"/>
        <w:shd w:val="pct10" w:color="auto" w:fill="auto"/>
      </w:pPr>
      <w:r w:rsidRPr="0095250E">
        <w:t xml:space="preserve">    ...</w:t>
      </w:r>
    </w:p>
    <w:p w14:paraId="47055F0D" w14:textId="77777777" w:rsidR="00283C80" w:rsidRPr="0095250E" w:rsidRDefault="00283C80" w:rsidP="00283C80">
      <w:pPr>
        <w:pStyle w:val="PL"/>
        <w:shd w:val="pct10" w:color="auto" w:fill="auto"/>
      </w:pPr>
      <w:r w:rsidRPr="0095250E">
        <w:t>}</w:t>
      </w:r>
    </w:p>
    <w:p w14:paraId="341C4EF7" w14:textId="77777777" w:rsidR="00283C80" w:rsidRPr="0095250E" w:rsidRDefault="00283C80" w:rsidP="00283C80">
      <w:pPr>
        <w:pStyle w:val="PL"/>
        <w:shd w:val="pct10" w:color="auto" w:fill="auto"/>
      </w:pPr>
    </w:p>
    <w:p w14:paraId="3D0E1A05" w14:textId="77777777" w:rsidR="00283C80" w:rsidRPr="0095250E" w:rsidRDefault="00283C80" w:rsidP="00283C80">
      <w:pPr>
        <w:pStyle w:val="PL"/>
        <w:shd w:val="pct10" w:color="auto" w:fill="auto"/>
      </w:pPr>
      <w:r w:rsidRPr="0095250E">
        <w:t xml:space="preserve">ElementId ::=           </w:t>
      </w:r>
      <w:r w:rsidRPr="0095250E">
        <w:rPr>
          <w:color w:val="993366"/>
        </w:rPr>
        <w:t>INTEGER</w:t>
      </w:r>
      <w:r w:rsidRPr="0095250E">
        <w:t xml:space="preserve"> (0..maxNrofElements-1)</w:t>
      </w:r>
    </w:p>
    <w:p w14:paraId="610905CF" w14:textId="77777777" w:rsidR="00283C80" w:rsidRPr="0095250E" w:rsidRDefault="00283C80" w:rsidP="00283C80">
      <w:pPr>
        <w:pStyle w:val="PL"/>
        <w:shd w:val="pct10" w:color="auto" w:fill="auto"/>
      </w:pPr>
    </w:p>
    <w:p w14:paraId="3230C7CB" w14:textId="77777777" w:rsidR="00283C80" w:rsidRPr="0095250E" w:rsidRDefault="00283C80" w:rsidP="00283C80">
      <w:pPr>
        <w:pStyle w:val="PL"/>
        <w:shd w:val="pct10" w:color="auto" w:fill="auto"/>
      </w:pPr>
      <w:r w:rsidRPr="0095250E">
        <w:t xml:space="preserve">maxNrofElements         </w:t>
      </w:r>
      <w:r w:rsidRPr="0095250E">
        <w:rPr>
          <w:color w:val="993366"/>
        </w:rPr>
        <w:t>INTEGER</w:t>
      </w:r>
      <w:r w:rsidRPr="0095250E">
        <w:t xml:space="preserve"> ::= 50</w:t>
      </w:r>
    </w:p>
    <w:p w14:paraId="146D7850" w14:textId="77777777" w:rsidR="00283C80" w:rsidRPr="0095250E" w:rsidRDefault="00283C80" w:rsidP="00283C80">
      <w:pPr>
        <w:pStyle w:val="PL"/>
        <w:shd w:val="pct10" w:color="auto" w:fill="auto"/>
      </w:pPr>
      <w:r w:rsidRPr="0095250E">
        <w:t xml:space="preserve">maxNrofElements-1       </w:t>
      </w:r>
      <w:r w:rsidRPr="0095250E">
        <w:rPr>
          <w:color w:val="993366"/>
        </w:rPr>
        <w:t>INTEGER</w:t>
      </w:r>
      <w:r w:rsidRPr="0095250E">
        <w:t xml:space="preserve"> ::= 49</w:t>
      </w:r>
    </w:p>
    <w:p w14:paraId="46AD4611" w14:textId="77777777" w:rsidR="00283C80" w:rsidRPr="0095250E" w:rsidRDefault="00283C80" w:rsidP="00283C80">
      <w:pPr>
        <w:pStyle w:val="PL"/>
        <w:shd w:val="pct10" w:color="auto" w:fill="auto"/>
      </w:pPr>
    </w:p>
    <w:p w14:paraId="0065CC14" w14:textId="77777777" w:rsidR="00283C80" w:rsidRPr="0095250E" w:rsidRDefault="00283C80" w:rsidP="00283C80">
      <w:pPr>
        <w:pStyle w:val="PL"/>
        <w:shd w:val="pct10" w:color="auto" w:fill="auto"/>
        <w:rPr>
          <w:color w:val="808080"/>
        </w:rPr>
      </w:pPr>
      <w:r w:rsidRPr="0095250E">
        <w:rPr>
          <w:color w:val="808080"/>
        </w:rPr>
        <w:t>-- /example/ ASN1STOP</w:t>
      </w:r>
    </w:p>
    <w:p w14:paraId="5C52BCD5" w14:textId="77777777" w:rsidR="00283C80" w:rsidRPr="0095250E" w:rsidRDefault="00283C80" w:rsidP="00283C80"/>
    <w:p w14:paraId="6D231F9A" w14:textId="77777777" w:rsidR="00283C80" w:rsidRPr="0095250E" w:rsidRDefault="00283C80" w:rsidP="00283C80">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77805891" w14:textId="77777777" w:rsidR="00283C80" w:rsidRPr="0095250E" w:rsidRDefault="00283C80" w:rsidP="00283C80">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11D2BC2C" w14:textId="77777777" w:rsidR="00283C80" w:rsidRPr="0095250E" w:rsidRDefault="00283C80" w:rsidP="00283C80">
      <w:bookmarkStart w:id="3111" w:name="_Hlk56409330"/>
      <w:r w:rsidRPr="0095250E">
        <w:t>Note that the release of a field (a list element as well as any other field) releases all its sub-fields (sub-fields configured by elementsToAddModList and any other sub-field).</w:t>
      </w:r>
    </w:p>
    <w:bookmarkEnd w:id="3111"/>
    <w:p w14:paraId="5C89A372" w14:textId="77777777" w:rsidR="00283C80" w:rsidRPr="0095250E" w:rsidRDefault="00283C80" w:rsidP="00283C80">
      <w:r w:rsidRPr="0095250E">
        <w:t>If no procedural text is provided for a set of ToAddModList and ToReleaseList, the following generic procedure applies:</w:t>
      </w:r>
    </w:p>
    <w:p w14:paraId="275046D9" w14:textId="77777777" w:rsidR="00283C80" w:rsidRPr="0095250E" w:rsidRDefault="00283C80" w:rsidP="00283C80">
      <w:r w:rsidRPr="0095250E">
        <w:t>The UE shall:</w:t>
      </w:r>
    </w:p>
    <w:p w14:paraId="4DBAC507" w14:textId="77777777" w:rsidR="00283C80" w:rsidRPr="0095250E" w:rsidRDefault="00283C80" w:rsidP="00283C80">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1125815A" w14:textId="77777777" w:rsidR="00283C80" w:rsidRPr="0095250E" w:rsidRDefault="00283C80" w:rsidP="00283C80">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66E00B12" w14:textId="77777777" w:rsidR="00283C80" w:rsidRPr="0095250E" w:rsidRDefault="00283C80" w:rsidP="00283C80">
      <w:pPr>
        <w:pStyle w:val="B3"/>
      </w:pPr>
      <w:r w:rsidRPr="0095250E">
        <w:t>3&gt;</w:t>
      </w:r>
      <w:r w:rsidRPr="0095250E">
        <w:tab/>
        <w:t xml:space="preserve">release the </w:t>
      </w:r>
      <w:r w:rsidRPr="0095250E">
        <w:rPr>
          <w:i/>
        </w:rPr>
        <w:t>Element</w:t>
      </w:r>
      <w:r w:rsidRPr="0095250E">
        <w:t xml:space="preserve"> from the current UE configuration;</w:t>
      </w:r>
    </w:p>
    <w:p w14:paraId="3C15A647" w14:textId="77777777" w:rsidR="00283C80" w:rsidRPr="0095250E" w:rsidRDefault="00283C80" w:rsidP="00283C80">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2598CB7C" w14:textId="77777777" w:rsidR="00283C80" w:rsidRPr="0095250E" w:rsidRDefault="00283C80" w:rsidP="00283C80">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71C317C8" w14:textId="77777777" w:rsidR="00283C80" w:rsidRPr="0095250E" w:rsidRDefault="00283C80" w:rsidP="00283C80">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64743549" w14:textId="77777777" w:rsidR="00283C80" w:rsidRPr="0095250E" w:rsidRDefault="00283C80" w:rsidP="00283C80">
      <w:pPr>
        <w:pStyle w:val="B2"/>
      </w:pPr>
      <w:r w:rsidRPr="0095250E">
        <w:t>2&gt;</w:t>
      </w:r>
      <w:r w:rsidRPr="0095250E">
        <w:tab/>
        <w:t>else:</w:t>
      </w:r>
    </w:p>
    <w:p w14:paraId="592D256F" w14:textId="77777777" w:rsidR="00283C80" w:rsidRPr="0095250E" w:rsidRDefault="00283C80" w:rsidP="00283C80">
      <w:pPr>
        <w:pStyle w:val="B3"/>
      </w:pPr>
      <w:r w:rsidRPr="0095250E">
        <w:t>3&gt;</w:t>
      </w:r>
      <w:r w:rsidRPr="0095250E">
        <w:tab/>
        <w:t xml:space="preserve">add received </w:t>
      </w:r>
      <w:r w:rsidRPr="0095250E">
        <w:rPr>
          <w:i/>
        </w:rPr>
        <w:t>Element</w:t>
      </w:r>
      <w:r w:rsidRPr="0095250E">
        <w:t xml:space="preserve"> to the UE configuration.</w:t>
      </w:r>
    </w:p>
    <w:p w14:paraId="3401ED17" w14:textId="77777777" w:rsidR="00283C80" w:rsidRPr="0095250E" w:rsidRDefault="00283C80" w:rsidP="00283C80">
      <w:pPr>
        <w:pStyle w:val="2"/>
      </w:pPr>
      <w:bookmarkStart w:id="3112" w:name="_Toc60777665"/>
      <w:bookmarkStart w:id="3113" w:name="_Toc156130983"/>
      <w:bookmarkEnd w:id="3110"/>
      <w:r w:rsidRPr="0095250E">
        <w:t>A.3.10</w:t>
      </w:r>
      <w:r w:rsidRPr="0095250E">
        <w:tab/>
        <w:t>Guidelines on use of lists (without ToAddModList and ToReleaseList)</w:t>
      </w:r>
      <w:bookmarkEnd w:id="3112"/>
      <w:bookmarkEnd w:id="3113"/>
    </w:p>
    <w:p w14:paraId="48F1560F" w14:textId="77777777" w:rsidR="00283C80" w:rsidRPr="0095250E" w:rsidRDefault="00283C80" w:rsidP="00283C80">
      <w:r w:rsidRPr="0095250E">
        <w:t>As per clause 6.1.3, when using lists without the ToAddModList and ToReleaseList structure, the contents of the lists are always replaced. To illustrate this, an example is provided below:</w:t>
      </w:r>
    </w:p>
    <w:p w14:paraId="6D7F5AF5" w14:textId="77777777" w:rsidR="00283C80" w:rsidRPr="0095250E" w:rsidRDefault="00283C80" w:rsidP="00283C80">
      <w:pPr>
        <w:pStyle w:val="PL"/>
        <w:shd w:val="pct10" w:color="auto" w:fill="auto"/>
        <w:rPr>
          <w:color w:val="808080"/>
        </w:rPr>
      </w:pPr>
      <w:r w:rsidRPr="0095250E">
        <w:rPr>
          <w:color w:val="808080"/>
        </w:rPr>
        <w:t>-- /example/ ASN1START</w:t>
      </w:r>
    </w:p>
    <w:p w14:paraId="49D15D38" w14:textId="77777777" w:rsidR="00283C80" w:rsidRPr="0095250E" w:rsidRDefault="00283C80" w:rsidP="00283C80">
      <w:pPr>
        <w:pStyle w:val="PL"/>
        <w:shd w:val="pct10" w:color="auto" w:fill="auto"/>
        <w:rPr>
          <w:color w:val="808080"/>
        </w:rPr>
      </w:pPr>
      <w:r w:rsidRPr="0095250E">
        <w:rPr>
          <w:color w:val="808080"/>
        </w:rPr>
        <w:t>-- TAG_EXAMPLE_LISTS_START</w:t>
      </w:r>
    </w:p>
    <w:p w14:paraId="7FF1FCB0" w14:textId="77777777" w:rsidR="00283C80" w:rsidRPr="0095250E" w:rsidRDefault="00283C80" w:rsidP="00283C80">
      <w:pPr>
        <w:pStyle w:val="PL"/>
        <w:shd w:val="pct10" w:color="auto" w:fill="auto"/>
      </w:pPr>
    </w:p>
    <w:p w14:paraId="0177F9DB" w14:textId="77777777" w:rsidR="00283C80" w:rsidRPr="0095250E" w:rsidRDefault="00283C80" w:rsidP="00283C80">
      <w:pPr>
        <w:pStyle w:val="PL"/>
        <w:shd w:val="pct10" w:color="auto" w:fill="auto"/>
      </w:pPr>
      <w:r w:rsidRPr="0095250E">
        <w:t xml:space="preserve">AnExampleIE ::=         </w:t>
      </w:r>
      <w:r w:rsidRPr="0095250E">
        <w:rPr>
          <w:color w:val="993366"/>
        </w:rPr>
        <w:t>SEQUENCE</w:t>
      </w:r>
      <w:r w:rsidRPr="0095250E">
        <w:t xml:space="preserve"> {</w:t>
      </w:r>
    </w:p>
    <w:p w14:paraId="72B8FB3B" w14:textId="77777777" w:rsidR="00283C80" w:rsidRPr="0095250E" w:rsidRDefault="00283C80" w:rsidP="00283C80">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3D8AFAE0" w14:textId="77777777" w:rsidR="00283C80" w:rsidRPr="0095250E" w:rsidRDefault="00283C80" w:rsidP="00283C80">
      <w:pPr>
        <w:pStyle w:val="PL"/>
        <w:shd w:val="pct10" w:color="auto" w:fill="auto"/>
      </w:pPr>
      <w:r w:rsidRPr="0095250E">
        <w:t xml:space="preserve">    ...,</w:t>
      </w:r>
    </w:p>
    <w:p w14:paraId="17C72CBC" w14:textId="77777777" w:rsidR="00283C80" w:rsidRPr="0095250E" w:rsidRDefault="00283C80" w:rsidP="00283C80">
      <w:pPr>
        <w:pStyle w:val="PL"/>
        <w:shd w:val="pct10" w:color="auto" w:fill="auto"/>
      </w:pPr>
      <w:r w:rsidRPr="0095250E">
        <w:t xml:space="preserve">    [[</w:t>
      </w:r>
    </w:p>
    <w:p w14:paraId="4F0BD51A" w14:textId="77777777" w:rsidR="00283C80" w:rsidRPr="0095250E" w:rsidRDefault="00283C80" w:rsidP="00283C80">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13FB381D" w14:textId="77777777" w:rsidR="00283C80" w:rsidRPr="0095250E" w:rsidRDefault="00283C80" w:rsidP="00283C80">
      <w:pPr>
        <w:pStyle w:val="PL"/>
        <w:shd w:val="pct10" w:color="auto" w:fill="auto"/>
      </w:pPr>
      <w:r w:rsidRPr="0095250E">
        <w:t xml:space="preserve">    ]]</w:t>
      </w:r>
    </w:p>
    <w:p w14:paraId="27A47911" w14:textId="77777777" w:rsidR="00283C80" w:rsidRPr="0095250E" w:rsidRDefault="00283C80" w:rsidP="00283C80">
      <w:pPr>
        <w:pStyle w:val="PL"/>
        <w:shd w:val="pct10" w:color="auto" w:fill="auto"/>
      </w:pPr>
      <w:r w:rsidRPr="0095250E">
        <w:t>}</w:t>
      </w:r>
    </w:p>
    <w:p w14:paraId="6BC5546B" w14:textId="77777777" w:rsidR="00283C80" w:rsidRPr="0095250E" w:rsidRDefault="00283C80" w:rsidP="00283C80">
      <w:pPr>
        <w:pStyle w:val="PL"/>
        <w:shd w:val="pct10" w:color="auto" w:fill="auto"/>
      </w:pPr>
    </w:p>
    <w:p w14:paraId="0C448582" w14:textId="77777777" w:rsidR="00283C80" w:rsidRPr="0095250E" w:rsidRDefault="00283C80" w:rsidP="00283C80">
      <w:pPr>
        <w:pStyle w:val="PL"/>
        <w:shd w:val="pct10" w:color="auto" w:fill="auto"/>
      </w:pPr>
      <w:r w:rsidRPr="0095250E">
        <w:t xml:space="preserve">Element ::=         </w:t>
      </w:r>
      <w:r w:rsidRPr="0095250E">
        <w:rPr>
          <w:color w:val="993366"/>
        </w:rPr>
        <w:t>SEQUENCE</w:t>
      </w:r>
      <w:r w:rsidRPr="0095250E">
        <w:t xml:space="preserve"> {</w:t>
      </w:r>
    </w:p>
    <w:p w14:paraId="3BC290C9" w14:textId="77777777" w:rsidR="00283C80" w:rsidRPr="0095250E" w:rsidRDefault="00283C80" w:rsidP="00283C80">
      <w:pPr>
        <w:pStyle w:val="PL"/>
        <w:shd w:val="pct10" w:color="auto" w:fill="auto"/>
      </w:pPr>
      <w:r w:rsidRPr="0095250E">
        <w:t xml:space="preserve">    useFeatureX         </w:t>
      </w:r>
      <w:r w:rsidRPr="0095250E">
        <w:rPr>
          <w:color w:val="993366"/>
        </w:rPr>
        <w:t>BOOLEAN</w:t>
      </w:r>
      <w:r w:rsidRPr="0095250E">
        <w:t>,</w:t>
      </w:r>
    </w:p>
    <w:p w14:paraId="32395094" w14:textId="77777777" w:rsidR="00283C80" w:rsidRPr="0095250E" w:rsidRDefault="00283C80" w:rsidP="00283C80">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5BD50446" w14:textId="77777777" w:rsidR="00283C80" w:rsidRPr="0095250E" w:rsidRDefault="00283C80" w:rsidP="00283C80">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1611C859" w14:textId="77777777" w:rsidR="00283C80" w:rsidRPr="0095250E" w:rsidRDefault="00283C80" w:rsidP="00283C80">
      <w:pPr>
        <w:pStyle w:val="PL"/>
        <w:shd w:val="pct10" w:color="auto" w:fill="auto"/>
      </w:pPr>
      <w:r w:rsidRPr="0095250E">
        <w:t xml:space="preserve">    ...</w:t>
      </w:r>
    </w:p>
    <w:p w14:paraId="433FCCC8" w14:textId="77777777" w:rsidR="00283C80" w:rsidRPr="0095250E" w:rsidRDefault="00283C80" w:rsidP="00283C80">
      <w:pPr>
        <w:pStyle w:val="PL"/>
        <w:shd w:val="pct10" w:color="auto" w:fill="auto"/>
      </w:pPr>
      <w:r w:rsidRPr="0095250E">
        <w:t>}</w:t>
      </w:r>
    </w:p>
    <w:p w14:paraId="019FF551" w14:textId="77777777" w:rsidR="00283C80" w:rsidRPr="0095250E" w:rsidRDefault="00283C80" w:rsidP="00283C80">
      <w:pPr>
        <w:pStyle w:val="PL"/>
        <w:shd w:val="pct10" w:color="auto" w:fill="auto"/>
      </w:pPr>
    </w:p>
    <w:p w14:paraId="7092E40A" w14:textId="77777777" w:rsidR="00283C80" w:rsidRPr="0095250E" w:rsidRDefault="00283C80" w:rsidP="00283C80">
      <w:pPr>
        <w:pStyle w:val="PL"/>
        <w:shd w:val="pct10" w:color="auto" w:fill="auto"/>
      </w:pPr>
      <w:r w:rsidRPr="0095250E">
        <w:t xml:space="preserve">maxNrofElements         </w:t>
      </w:r>
      <w:r w:rsidRPr="0095250E">
        <w:rPr>
          <w:color w:val="993366"/>
        </w:rPr>
        <w:t>INTEGER</w:t>
      </w:r>
      <w:r w:rsidRPr="0095250E">
        <w:t xml:space="preserve"> ::= 8</w:t>
      </w:r>
    </w:p>
    <w:p w14:paraId="4E4335A4" w14:textId="77777777" w:rsidR="00283C80" w:rsidRPr="0095250E" w:rsidRDefault="00283C80" w:rsidP="00283C80">
      <w:pPr>
        <w:pStyle w:val="PL"/>
        <w:shd w:val="pct10" w:color="auto" w:fill="auto"/>
      </w:pPr>
      <w:r w:rsidRPr="0095250E">
        <w:t xml:space="preserve">maxNrofElements-1       </w:t>
      </w:r>
      <w:r w:rsidRPr="0095250E">
        <w:rPr>
          <w:color w:val="993366"/>
        </w:rPr>
        <w:t>INTEGER</w:t>
      </w:r>
      <w:r w:rsidRPr="0095250E">
        <w:t xml:space="preserve"> ::= 7</w:t>
      </w:r>
    </w:p>
    <w:p w14:paraId="036DAA13" w14:textId="77777777" w:rsidR="00283C80" w:rsidRPr="0095250E" w:rsidRDefault="00283C80" w:rsidP="00283C80">
      <w:pPr>
        <w:pStyle w:val="PL"/>
        <w:shd w:val="pct10" w:color="auto" w:fill="auto"/>
      </w:pPr>
      <w:r w:rsidRPr="0095250E">
        <w:t xml:space="preserve">maxNrofElementsExt      </w:t>
      </w:r>
      <w:r w:rsidRPr="0095250E">
        <w:rPr>
          <w:color w:val="993366"/>
        </w:rPr>
        <w:t>INTEGER</w:t>
      </w:r>
      <w:r w:rsidRPr="0095250E">
        <w:t xml:space="preserve"> ::= 8</w:t>
      </w:r>
    </w:p>
    <w:p w14:paraId="2122580C" w14:textId="77777777" w:rsidR="00283C80" w:rsidRPr="0095250E" w:rsidRDefault="00283C80" w:rsidP="00283C80">
      <w:pPr>
        <w:pStyle w:val="PL"/>
        <w:shd w:val="pct10" w:color="auto" w:fill="auto"/>
      </w:pPr>
      <w:r w:rsidRPr="0095250E">
        <w:t xml:space="preserve">maxNrofElementsExt-1    </w:t>
      </w:r>
      <w:r w:rsidRPr="0095250E">
        <w:rPr>
          <w:color w:val="993366"/>
        </w:rPr>
        <w:t>INTEGER</w:t>
      </w:r>
      <w:r w:rsidRPr="0095250E">
        <w:t xml:space="preserve"> ::= 7</w:t>
      </w:r>
    </w:p>
    <w:p w14:paraId="3D98803A" w14:textId="77777777" w:rsidR="00283C80" w:rsidRPr="0095250E" w:rsidRDefault="00283C80" w:rsidP="00283C80">
      <w:pPr>
        <w:pStyle w:val="PL"/>
        <w:shd w:val="pct10" w:color="auto" w:fill="auto"/>
      </w:pPr>
    </w:p>
    <w:p w14:paraId="1E7C0FEF" w14:textId="77777777" w:rsidR="00283C80" w:rsidRPr="0095250E" w:rsidRDefault="00283C80" w:rsidP="00283C80">
      <w:pPr>
        <w:pStyle w:val="PL"/>
        <w:shd w:val="pct10" w:color="auto" w:fill="auto"/>
        <w:rPr>
          <w:color w:val="808080"/>
        </w:rPr>
      </w:pPr>
      <w:r w:rsidRPr="0095250E">
        <w:rPr>
          <w:color w:val="808080"/>
        </w:rPr>
        <w:t>-- TAG_EXAMPLE_LISTS_STOP</w:t>
      </w:r>
    </w:p>
    <w:p w14:paraId="187BF5A7" w14:textId="77777777" w:rsidR="00283C80" w:rsidRPr="0095250E" w:rsidRDefault="00283C80" w:rsidP="00283C80">
      <w:pPr>
        <w:pStyle w:val="PL"/>
        <w:shd w:val="pct10" w:color="auto" w:fill="auto"/>
        <w:rPr>
          <w:color w:val="808080"/>
        </w:rPr>
      </w:pPr>
      <w:r w:rsidRPr="0095250E">
        <w:rPr>
          <w:color w:val="808080"/>
        </w:rPr>
        <w:t>-- /example/ ASN1STOP</w:t>
      </w:r>
    </w:p>
    <w:p w14:paraId="668BD97D" w14:textId="77777777" w:rsidR="00283C80" w:rsidRPr="0095250E" w:rsidRDefault="00283C80" w:rsidP="00283C80"/>
    <w:p w14:paraId="1E2377BD" w14:textId="77777777" w:rsidR="00283C80" w:rsidRPr="0095250E" w:rsidRDefault="00283C80" w:rsidP="00283C80">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1B553A4" w14:textId="77777777" w:rsidR="00283C80" w:rsidRPr="0095250E" w:rsidRDefault="00283C80" w:rsidP="00283C80">
      <w:pPr>
        <w:pStyle w:val="1"/>
      </w:pPr>
      <w:bookmarkStart w:id="3114" w:name="_Toc60777666"/>
      <w:bookmarkStart w:id="3115" w:name="_Toc156130984"/>
      <w:r w:rsidRPr="0095250E">
        <w:t>A.4</w:t>
      </w:r>
      <w:r w:rsidRPr="0095250E">
        <w:tab/>
        <w:t>Extension of the PDU specifications</w:t>
      </w:r>
      <w:bookmarkEnd w:id="3114"/>
      <w:bookmarkEnd w:id="3115"/>
    </w:p>
    <w:p w14:paraId="3456AD72" w14:textId="77777777" w:rsidR="00283C80" w:rsidRPr="0095250E" w:rsidRDefault="00283C80" w:rsidP="00283C80">
      <w:pPr>
        <w:pStyle w:val="2"/>
      </w:pPr>
      <w:bookmarkStart w:id="3116" w:name="_Toc60777667"/>
      <w:bookmarkStart w:id="3117" w:name="_Toc156130985"/>
      <w:r w:rsidRPr="0095250E">
        <w:t>A.4.1</w:t>
      </w:r>
      <w:r w:rsidRPr="0095250E">
        <w:tab/>
        <w:t>General principles to ensure compatibility</w:t>
      </w:r>
      <w:bookmarkEnd w:id="3116"/>
      <w:bookmarkEnd w:id="3117"/>
    </w:p>
    <w:p w14:paraId="7C48B358" w14:textId="77777777" w:rsidR="00283C80" w:rsidRPr="0095250E" w:rsidRDefault="00283C80" w:rsidP="00283C80">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C153B5F" w14:textId="77777777" w:rsidR="00283C80" w:rsidRPr="0095250E" w:rsidRDefault="00283C80" w:rsidP="00283C80">
      <w:pPr>
        <w:pStyle w:val="B1"/>
      </w:pPr>
      <w:r w:rsidRPr="0095250E">
        <w:t>-</w:t>
      </w:r>
      <w:r w:rsidRPr="0095250E">
        <w:tab/>
        <w:t>Introduction of new PDU types (i.e. these should not cause unexpected behaviour or damage).</w:t>
      </w:r>
    </w:p>
    <w:p w14:paraId="25935D7E" w14:textId="77777777" w:rsidR="00283C80" w:rsidRPr="0095250E" w:rsidRDefault="00283C80" w:rsidP="00283C80">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2176642C" w14:textId="77777777" w:rsidR="00283C80" w:rsidRPr="0095250E" w:rsidRDefault="00283C80" w:rsidP="00283C80">
      <w:pPr>
        <w:pStyle w:val="B1"/>
      </w:pPr>
      <w:r w:rsidRPr="0095250E">
        <w:t>-</w:t>
      </w:r>
      <w:r w:rsidRPr="0095250E">
        <w:tab/>
        <w:t>Introduction of additional values of an extensible field of PDUs. If used, the behaviour upon reception of an uncomprehended value should be defined.</w:t>
      </w:r>
    </w:p>
    <w:p w14:paraId="55EDA4B4" w14:textId="77777777" w:rsidR="00283C80" w:rsidRPr="0095250E" w:rsidRDefault="00283C80" w:rsidP="00283C80">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8D47A7D" w14:textId="77777777" w:rsidR="00283C80" w:rsidRPr="0095250E" w:rsidRDefault="00283C80" w:rsidP="00283C80">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A6BD2DF" w14:textId="77777777" w:rsidR="00283C80" w:rsidRPr="0095250E" w:rsidRDefault="00283C80" w:rsidP="00283C80">
      <w:pPr>
        <w:pStyle w:val="2"/>
      </w:pPr>
      <w:bookmarkStart w:id="3118" w:name="_Toc60777668"/>
      <w:bookmarkStart w:id="3119" w:name="_Toc156130986"/>
      <w:r w:rsidRPr="0095250E">
        <w:t>A.4.2</w:t>
      </w:r>
      <w:r w:rsidRPr="0095250E">
        <w:tab/>
        <w:t>Critical extension of messages and fields</w:t>
      </w:r>
      <w:bookmarkEnd w:id="3118"/>
      <w:bookmarkEnd w:id="3119"/>
    </w:p>
    <w:p w14:paraId="0585771A" w14:textId="77777777" w:rsidR="00283C80" w:rsidRPr="0095250E" w:rsidRDefault="00283C80" w:rsidP="00283C80">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6C36DBDC" w14:textId="77777777" w:rsidR="00283C80" w:rsidRPr="0095250E" w:rsidRDefault="00283C80" w:rsidP="00283C80">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F9D88B3" w14:textId="77777777" w:rsidR="00283C80" w:rsidRPr="0095250E" w:rsidRDefault="00283C80" w:rsidP="00283C80">
      <w:r w:rsidRPr="0095250E">
        <w:t>The following guidelines may be used when deciding which mechanism to introduce for a particular message, i.e. only an 'outer branch', or an 'outer branch' in combination with an 'inner branch' including a certain number of spares:</w:t>
      </w:r>
    </w:p>
    <w:p w14:paraId="29920595" w14:textId="77777777" w:rsidR="00283C80" w:rsidRPr="0095250E" w:rsidRDefault="00283C80" w:rsidP="00283C80">
      <w:pPr>
        <w:pStyle w:val="B1"/>
      </w:pPr>
      <w:r w:rsidRPr="0095250E">
        <w:t>-</w:t>
      </w:r>
      <w:r w:rsidRPr="0095250E">
        <w:tab/>
        <w:t>For certain messages, e.g. initial uplink messages, messages transmitted on a broadcast channel, critical extension may not be applicable.</w:t>
      </w:r>
    </w:p>
    <w:p w14:paraId="61ECF4B3" w14:textId="77777777" w:rsidR="00283C80" w:rsidRPr="0095250E" w:rsidRDefault="00283C80" w:rsidP="00283C80">
      <w:pPr>
        <w:pStyle w:val="B1"/>
      </w:pPr>
      <w:r w:rsidRPr="0095250E">
        <w:t>-</w:t>
      </w:r>
      <w:r w:rsidRPr="0095250E">
        <w:tab/>
        <w:t>An outer branch may be sufficient for messages not including any fields.</w:t>
      </w:r>
    </w:p>
    <w:p w14:paraId="5A74737B" w14:textId="77777777" w:rsidR="00283C80" w:rsidRPr="0095250E" w:rsidRDefault="00283C80" w:rsidP="00283C80">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07F2A92" w14:textId="77777777" w:rsidR="00283C80" w:rsidRPr="0095250E" w:rsidRDefault="00283C80" w:rsidP="00283C80">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69910AAA" w14:textId="77777777" w:rsidR="00283C80" w:rsidRPr="0095250E" w:rsidRDefault="00283C80" w:rsidP="00283C80">
      <w:r w:rsidRPr="0095250E">
        <w:t>The following example illustrates the use of the critical extension mechanism by showing the ASN.1 of the original and of a later release</w:t>
      </w:r>
    </w:p>
    <w:p w14:paraId="7C52FD9C" w14:textId="77777777" w:rsidR="00283C80" w:rsidRPr="0095250E" w:rsidRDefault="00283C80" w:rsidP="00283C80">
      <w:pPr>
        <w:pStyle w:val="PL"/>
        <w:shd w:val="pct10" w:color="auto" w:fill="auto"/>
        <w:rPr>
          <w:color w:val="808080"/>
        </w:rPr>
      </w:pPr>
      <w:r w:rsidRPr="0095250E">
        <w:rPr>
          <w:color w:val="808080"/>
        </w:rPr>
        <w:t>-- /example/ ASN1START                  -- Original release</w:t>
      </w:r>
    </w:p>
    <w:p w14:paraId="16D8526B" w14:textId="77777777" w:rsidR="00283C80" w:rsidRPr="0095250E" w:rsidRDefault="00283C80" w:rsidP="00283C80">
      <w:pPr>
        <w:pStyle w:val="PL"/>
        <w:shd w:val="pct10" w:color="auto" w:fill="auto"/>
      </w:pPr>
    </w:p>
    <w:p w14:paraId="03DE9962" w14:textId="77777777" w:rsidR="00283C80" w:rsidRPr="0095250E" w:rsidRDefault="00283C80" w:rsidP="00283C80">
      <w:pPr>
        <w:pStyle w:val="PL"/>
        <w:shd w:val="pct10" w:color="auto" w:fill="auto"/>
      </w:pPr>
      <w:r w:rsidRPr="0095250E">
        <w:t xml:space="preserve">RRCMessage ::=                          </w:t>
      </w:r>
      <w:r w:rsidRPr="0095250E">
        <w:rPr>
          <w:color w:val="993366"/>
        </w:rPr>
        <w:t>SEQUENCE</w:t>
      </w:r>
      <w:r w:rsidRPr="0095250E">
        <w:t xml:space="preserve"> {</w:t>
      </w:r>
    </w:p>
    <w:p w14:paraId="0DAEF529" w14:textId="77777777" w:rsidR="00283C80" w:rsidRPr="0095250E" w:rsidRDefault="00283C80" w:rsidP="00283C80">
      <w:pPr>
        <w:pStyle w:val="PL"/>
        <w:shd w:val="pct10" w:color="auto" w:fill="auto"/>
      </w:pPr>
      <w:r w:rsidRPr="0095250E">
        <w:t xml:space="preserve">    rrc-TransactionIdentifier               RRC-TransactionIdentifier,</w:t>
      </w:r>
    </w:p>
    <w:p w14:paraId="0BFFCDFC" w14:textId="77777777" w:rsidR="00283C80" w:rsidRPr="0095250E" w:rsidRDefault="00283C80" w:rsidP="00283C80">
      <w:pPr>
        <w:pStyle w:val="PL"/>
        <w:shd w:val="pct10" w:color="auto" w:fill="auto"/>
      </w:pPr>
      <w:r w:rsidRPr="0095250E">
        <w:t xml:space="preserve">    criticalExtensions                      </w:t>
      </w:r>
      <w:r w:rsidRPr="0095250E">
        <w:rPr>
          <w:color w:val="993366"/>
        </w:rPr>
        <w:t>CHOICE</w:t>
      </w:r>
      <w:r w:rsidRPr="0095250E">
        <w:t xml:space="preserve"> {</w:t>
      </w:r>
    </w:p>
    <w:p w14:paraId="6F8DF6D7" w14:textId="77777777" w:rsidR="00283C80" w:rsidRPr="0095250E" w:rsidRDefault="00283C80" w:rsidP="00283C80">
      <w:pPr>
        <w:pStyle w:val="PL"/>
        <w:shd w:val="pct10" w:color="auto" w:fill="auto"/>
      </w:pPr>
      <w:r w:rsidRPr="0095250E">
        <w:t xml:space="preserve">        c1                                      </w:t>
      </w:r>
      <w:r w:rsidRPr="0095250E">
        <w:rPr>
          <w:color w:val="993366"/>
        </w:rPr>
        <w:t>CHOICE</w:t>
      </w:r>
      <w:r w:rsidRPr="0095250E">
        <w:t>{</w:t>
      </w:r>
    </w:p>
    <w:p w14:paraId="34437C15" w14:textId="77777777" w:rsidR="00283C80" w:rsidRPr="0095250E" w:rsidRDefault="00283C80" w:rsidP="00283C80">
      <w:pPr>
        <w:pStyle w:val="PL"/>
        <w:shd w:val="pct10" w:color="auto" w:fill="auto"/>
      </w:pPr>
      <w:r w:rsidRPr="0095250E">
        <w:t xml:space="preserve">            rrcMessage-r8                           RRCMessage-r8-IEs,</w:t>
      </w:r>
    </w:p>
    <w:p w14:paraId="1BFC13B6" w14:textId="77777777" w:rsidR="00283C80" w:rsidRPr="0095250E" w:rsidRDefault="00283C80" w:rsidP="00283C80">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08CFE0A" w14:textId="77777777" w:rsidR="00283C80" w:rsidRPr="0095250E" w:rsidRDefault="00283C80" w:rsidP="00283C80">
      <w:pPr>
        <w:pStyle w:val="PL"/>
        <w:shd w:val="pct10" w:color="auto" w:fill="auto"/>
      </w:pPr>
      <w:r w:rsidRPr="0095250E">
        <w:t xml:space="preserve">        },</w:t>
      </w:r>
    </w:p>
    <w:p w14:paraId="2BFAA611" w14:textId="77777777" w:rsidR="00283C80" w:rsidRPr="0095250E" w:rsidRDefault="00283C80" w:rsidP="00283C80">
      <w:pPr>
        <w:pStyle w:val="PL"/>
        <w:shd w:val="pct10" w:color="auto" w:fill="auto"/>
      </w:pPr>
      <w:r w:rsidRPr="0095250E">
        <w:t xml:space="preserve">        criticalExtensionsFuture                </w:t>
      </w:r>
      <w:r w:rsidRPr="0095250E">
        <w:rPr>
          <w:color w:val="993366"/>
        </w:rPr>
        <w:t>SEQUENCE</w:t>
      </w:r>
      <w:r w:rsidRPr="0095250E">
        <w:t xml:space="preserve"> {}</w:t>
      </w:r>
    </w:p>
    <w:p w14:paraId="49C1AB3F" w14:textId="77777777" w:rsidR="00283C80" w:rsidRPr="0095250E" w:rsidRDefault="00283C80" w:rsidP="00283C80">
      <w:pPr>
        <w:pStyle w:val="PL"/>
        <w:shd w:val="pct10" w:color="auto" w:fill="auto"/>
      </w:pPr>
      <w:r w:rsidRPr="0095250E">
        <w:t xml:space="preserve">    }</w:t>
      </w:r>
    </w:p>
    <w:p w14:paraId="25D37E42" w14:textId="77777777" w:rsidR="00283C80" w:rsidRPr="0095250E" w:rsidRDefault="00283C80" w:rsidP="00283C80">
      <w:pPr>
        <w:pStyle w:val="PL"/>
        <w:shd w:val="pct10" w:color="auto" w:fill="auto"/>
      </w:pPr>
      <w:r w:rsidRPr="0095250E">
        <w:t>}</w:t>
      </w:r>
    </w:p>
    <w:p w14:paraId="3D9F72CF" w14:textId="77777777" w:rsidR="00283C80" w:rsidRPr="0095250E" w:rsidRDefault="00283C80" w:rsidP="00283C80">
      <w:pPr>
        <w:pStyle w:val="PL"/>
        <w:shd w:val="pct10" w:color="auto" w:fill="auto"/>
      </w:pPr>
    </w:p>
    <w:p w14:paraId="290437F5" w14:textId="77777777" w:rsidR="00283C80" w:rsidRPr="0095250E" w:rsidRDefault="00283C80" w:rsidP="00283C80">
      <w:pPr>
        <w:pStyle w:val="PL"/>
        <w:shd w:val="pct10" w:color="auto" w:fill="auto"/>
        <w:rPr>
          <w:color w:val="808080"/>
        </w:rPr>
      </w:pPr>
      <w:r w:rsidRPr="0095250E">
        <w:rPr>
          <w:color w:val="808080"/>
        </w:rPr>
        <w:t>-- ASN1STOP</w:t>
      </w:r>
    </w:p>
    <w:p w14:paraId="21E373CB" w14:textId="77777777" w:rsidR="00283C80" w:rsidRPr="0095250E" w:rsidRDefault="00283C80" w:rsidP="00283C80"/>
    <w:p w14:paraId="2DDDF8A8" w14:textId="77777777" w:rsidR="00283C80" w:rsidRPr="0095250E" w:rsidRDefault="00283C80" w:rsidP="00283C80">
      <w:pPr>
        <w:pStyle w:val="PL"/>
        <w:shd w:val="pct10" w:color="auto" w:fill="auto"/>
        <w:rPr>
          <w:color w:val="808080"/>
        </w:rPr>
      </w:pPr>
      <w:r w:rsidRPr="0095250E">
        <w:rPr>
          <w:color w:val="808080"/>
        </w:rPr>
        <w:t>-- /example/ ASN1START                  -- Later release</w:t>
      </w:r>
    </w:p>
    <w:p w14:paraId="37990A91" w14:textId="77777777" w:rsidR="00283C80" w:rsidRPr="0095250E" w:rsidRDefault="00283C80" w:rsidP="00283C80">
      <w:pPr>
        <w:pStyle w:val="PL"/>
        <w:shd w:val="pct10" w:color="auto" w:fill="auto"/>
      </w:pPr>
    </w:p>
    <w:p w14:paraId="053725BC" w14:textId="77777777" w:rsidR="00283C80" w:rsidRPr="0095250E" w:rsidRDefault="00283C80" w:rsidP="00283C80">
      <w:pPr>
        <w:pStyle w:val="PL"/>
        <w:shd w:val="pct10" w:color="auto" w:fill="auto"/>
      </w:pPr>
      <w:r w:rsidRPr="0095250E">
        <w:t xml:space="preserve">RRCMessage ::=                          </w:t>
      </w:r>
      <w:r w:rsidRPr="0095250E">
        <w:rPr>
          <w:color w:val="993366"/>
        </w:rPr>
        <w:t>SEQUENCE</w:t>
      </w:r>
      <w:r w:rsidRPr="0095250E">
        <w:t xml:space="preserve"> {</w:t>
      </w:r>
    </w:p>
    <w:p w14:paraId="2FAF5498" w14:textId="77777777" w:rsidR="00283C80" w:rsidRPr="0095250E" w:rsidRDefault="00283C80" w:rsidP="00283C80">
      <w:pPr>
        <w:pStyle w:val="PL"/>
        <w:shd w:val="pct10" w:color="auto" w:fill="auto"/>
      </w:pPr>
      <w:r w:rsidRPr="0095250E">
        <w:t xml:space="preserve">    rrc-TransactionIdentifier               RRC-TransactionIdentifier,</w:t>
      </w:r>
    </w:p>
    <w:p w14:paraId="744D2701" w14:textId="77777777" w:rsidR="00283C80" w:rsidRPr="0095250E" w:rsidRDefault="00283C80" w:rsidP="00283C80">
      <w:pPr>
        <w:pStyle w:val="PL"/>
        <w:shd w:val="pct10" w:color="auto" w:fill="auto"/>
      </w:pPr>
      <w:r w:rsidRPr="0095250E">
        <w:t xml:space="preserve">    criticalExtensions                          </w:t>
      </w:r>
      <w:r w:rsidRPr="0095250E">
        <w:rPr>
          <w:color w:val="993366"/>
        </w:rPr>
        <w:t>CHOICE</w:t>
      </w:r>
      <w:r w:rsidRPr="0095250E">
        <w:t xml:space="preserve"> {</w:t>
      </w:r>
    </w:p>
    <w:p w14:paraId="4EDE3EC2" w14:textId="77777777" w:rsidR="00283C80" w:rsidRPr="0095250E" w:rsidRDefault="00283C80" w:rsidP="00283C80">
      <w:pPr>
        <w:pStyle w:val="PL"/>
        <w:shd w:val="pct10" w:color="auto" w:fill="auto"/>
      </w:pPr>
      <w:r w:rsidRPr="0095250E">
        <w:t xml:space="preserve">        c1                                          </w:t>
      </w:r>
      <w:r w:rsidRPr="0095250E">
        <w:rPr>
          <w:color w:val="993366"/>
        </w:rPr>
        <w:t>CHOICE</w:t>
      </w:r>
      <w:r w:rsidRPr="0095250E">
        <w:t>{</w:t>
      </w:r>
    </w:p>
    <w:p w14:paraId="3F1A79CF" w14:textId="77777777" w:rsidR="00283C80" w:rsidRPr="0095250E" w:rsidRDefault="00283C80" w:rsidP="00283C80">
      <w:pPr>
        <w:pStyle w:val="PL"/>
        <w:shd w:val="pct10" w:color="auto" w:fill="auto"/>
      </w:pPr>
      <w:r w:rsidRPr="0095250E">
        <w:t xml:space="preserve">            rrcMessage-r8                               RRCMessage-r8-IEs,</w:t>
      </w:r>
    </w:p>
    <w:p w14:paraId="75BFD229" w14:textId="77777777" w:rsidR="00283C80" w:rsidRPr="0095250E" w:rsidRDefault="00283C80" w:rsidP="00283C80">
      <w:pPr>
        <w:pStyle w:val="PL"/>
        <w:shd w:val="pct10" w:color="auto" w:fill="auto"/>
      </w:pPr>
      <w:r w:rsidRPr="0095250E">
        <w:t xml:space="preserve">            rrcMessage-r10                              RRCMessage-r10-IEs,</w:t>
      </w:r>
    </w:p>
    <w:p w14:paraId="5AEE7889" w14:textId="77777777" w:rsidR="00283C80" w:rsidRPr="0095250E" w:rsidRDefault="00283C80" w:rsidP="00283C80">
      <w:pPr>
        <w:pStyle w:val="PL"/>
        <w:shd w:val="pct10" w:color="auto" w:fill="auto"/>
      </w:pPr>
      <w:r w:rsidRPr="0095250E">
        <w:t xml:space="preserve">            rrcMessage-r11                              RRCMessage-r11-IEs,</w:t>
      </w:r>
    </w:p>
    <w:p w14:paraId="0993138A" w14:textId="77777777" w:rsidR="00283C80" w:rsidRPr="0095250E" w:rsidRDefault="00283C80" w:rsidP="00283C80">
      <w:pPr>
        <w:pStyle w:val="PL"/>
        <w:shd w:val="pct10" w:color="auto" w:fill="auto"/>
      </w:pPr>
      <w:r w:rsidRPr="0095250E">
        <w:t xml:space="preserve">            rrcMessage-r14                              RRCMessage-r14-IEs</w:t>
      </w:r>
    </w:p>
    <w:p w14:paraId="6A613A98" w14:textId="77777777" w:rsidR="00283C80" w:rsidRPr="0095250E" w:rsidRDefault="00283C80" w:rsidP="00283C80">
      <w:pPr>
        <w:pStyle w:val="PL"/>
        <w:shd w:val="pct10" w:color="auto" w:fill="auto"/>
      </w:pPr>
      <w:r w:rsidRPr="0095250E">
        <w:t xml:space="preserve">        },</w:t>
      </w:r>
    </w:p>
    <w:p w14:paraId="2F11D287" w14:textId="77777777" w:rsidR="00283C80" w:rsidRPr="0095250E" w:rsidRDefault="00283C80" w:rsidP="00283C80">
      <w:pPr>
        <w:pStyle w:val="PL"/>
        <w:shd w:val="pct10" w:color="auto" w:fill="auto"/>
      </w:pPr>
      <w:r w:rsidRPr="0095250E">
        <w:t xml:space="preserve">        later                                      </w:t>
      </w:r>
      <w:r w:rsidRPr="0095250E">
        <w:rPr>
          <w:color w:val="993366"/>
        </w:rPr>
        <w:t>CHOICE</w:t>
      </w:r>
      <w:r w:rsidRPr="0095250E">
        <w:t xml:space="preserve"> {</w:t>
      </w:r>
    </w:p>
    <w:p w14:paraId="59C661CE" w14:textId="77777777" w:rsidR="00283C80" w:rsidRPr="0095250E" w:rsidRDefault="00283C80" w:rsidP="00283C80">
      <w:pPr>
        <w:pStyle w:val="PL"/>
        <w:shd w:val="pct10" w:color="auto" w:fill="auto"/>
      </w:pPr>
      <w:r w:rsidRPr="0095250E">
        <w:t xml:space="preserve">            c2                                         </w:t>
      </w:r>
      <w:r w:rsidRPr="0095250E">
        <w:rPr>
          <w:color w:val="993366"/>
        </w:rPr>
        <w:t>CHOICE</w:t>
      </w:r>
      <w:r w:rsidRPr="0095250E">
        <w:t>{</w:t>
      </w:r>
    </w:p>
    <w:p w14:paraId="2AA2F0BB" w14:textId="77777777" w:rsidR="00283C80" w:rsidRPr="0095250E" w:rsidRDefault="00283C80" w:rsidP="00283C80">
      <w:pPr>
        <w:pStyle w:val="PL"/>
        <w:shd w:val="pct10" w:color="auto" w:fill="auto"/>
      </w:pPr>
      <w:r w:rsidRPr="0095250E">
        <w:t xml:space="preserve">                rrcMessage-r16                             RRCMessage-r16-IEs,</w:t>
      </w:r>
    </w:p>
    <w:p w14:paraId="47FA080E" w14:textId="77777777" w:rsidR="00283C80" w:rsidRPr="0095250E" w:rsidRDefault="00283C80" w:rsidP="00283C80">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5E13DDEC" w14:textId="77777777" w:rsidR="00283C80" w:rsidRPr="0095250E" w:rsidRDefault="00283C80" w:rsidP="00283C80">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B358299" w14:textId="77777777" w:rsidR="00283C80" w:rsidRPr="0095250E" w:rsidRDefault="00283C80" w:rsidP="00283C80">
      <w:pPr>
        <w:pStyle w:val="PL"/>
        <w:shd w:val="pct10" w:color="auto" w:fill="auto"/>
      </w:pPr>
      <w:r w:rsidRPr="0095250E">
        <w:t xml:space="preserve">            },</w:t>
      </w:r>
    </w:p>
    <w:p w14:paraId="0EDFF596" w14:textId="77777777" w:rsidR="00283C80" w:rsidRPr="0095250E" w:rsidRDefault="00283C80" w:rsidP="00283C80">
      <w:pPr>
        <w:pStyle w:val="PL"/>
        <w:shd w:val="pct10" w:color="auto" w:fill="auto"/>
      </w:pPr>
      <w:r w:rsidRPr="0095250E">
        <w:t xml:space="preserve">            criticalExtensionsFuture                </w:t>
      </w:r>
      <w:r w:rsidRPr="0095250E">
        <w:rPr>
          <w:color w:val="993366"/>
        </w:rPr>
        <w:t>SEQUENCE</w:t>
      </w:r>
      <w:r w:rsidRPr="0095250E">
        <w:t xml:space="preserve"> {}</w:t>
      </w:r>
    </w:p>
    <w:p w14:paraId="40DD3257" w14:textId="77777777" w:rsidR="00283C80" w:rsidRPr="0095250E" w:rsidRDefault="00283C80" w:rsidP="00283C80">
      <w:pPr>
        <w:pStyle w:val="PL"/>
        <w:shd w:val="pct10" w:color="auto" w:fill="auto"/>
      </w:pPr>
      <w:r w:rsidRPr="0095250E">
        <w:t xml:space="preserve">        }</w:t>
      </w:r>
    </w:p>
    <w:p w14:paraId="00E10BF3" w14:textId="77777777" w:rsidR="00283C80" w:rsidRPr="0095250E" w:rsidRDefault="00283C80" w:rsidP="00283C80">
      <w:pPr>
        <w:pStyle w:val="PL"/>
        <w:shd w:val="pct10" w:color="auto" w:fill="auto"/>
      </w:pPr>
      <w:r w:rsidRPr="0095250E">
        <w:t xml:space="preserve">    }</w:t>
      </w:r>
    </w:p>
    <w:p w14:paraId="549422AC" w14:textId="77777777" w:rsidR="00283C80" w:rsidRPr="0095250E" w:rsidRDefault="00283C80" w:rsidP="00283C80">
      <w:pPr>
        <w:pStyle w:val="PL"/>
        <w:shd w:val="pct10" w:color="auto" w:fill="auto"/>
      </w:pPr>
      <w:r w:rsidRPr="0095250E">
        <w:t>}</w:t>
      </w:r>
    </w:p>
    <w:p w14:paraId="5202FF92" w14:textId="77777777" w:rsidR="00283C80" w:rsidRPr="0095250E" w:rsidRDefault="00283C80" w:rsidP="00283C80">
      <w:pPr>
        <w:pStyle w:val="PL"/>
        <w:shd w:val="pct10" w:color="auto" w:fill="auto"/>
      </w:pPr>
    </w:p>
    <w:p w14:paraId="5813563C" w14:textId="77777777" w:rsidR="00283C80" w:rsidRPr="0095250E" w:rsidRDefault="00283C80" w:rsidP="00283C80">
      <w:pPr>
        <w:pStyle w:val="PL"/>
        <w:shd w:val="pct10" w:color="auto" w:fill="auto"/>
        <w:rPr>
          <w:color w:val="808080"/>
        </w:rPr>
      </w:pPr>
      <w:r w:rsidRPr="0095250E">
        <w:rPr>
          <w:color w:val="808080"/>
        </w:rPr>
        <w:t>-- ASN1STOP</w:t>
      </w:r>
    </w:p>
    <w:p w14:paraId="78E01F99" w14:textId="77777777" w:rsidR="00283C80" w:rsidRPr="0095250E" w:rsidRDefault="00283C80" w:rsidP="00283C80"/>
    <w:p w14:paraId="49292EB0" w14:textId="77777777" w:rsidR="00283C80" w:rsidRPr="0095250E" w:rsidRDefault="00283C80" w:rsidP="00283C80">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BF0E463" w14:textId="77777777" w:rsidR="00283C80" w:rsidRPr="0095250E" w:rsidRDefault="00283C80" w:rsidP="00283C80">
      <w:pPr>
        <w:pStyle w:val="PL"/>
        <w:shd w:val="pct10" w:color="auto" w:fill="auto"/>
        <w:rPr>
          <w:color w:val="808080"/>
        </w:rPr>
      </w:pPr>
      <w:r w:rsidRPr="0095250E">
        <w:rPr>
          <w:color w:val="808080"/>
        </w:rPr>
        <w:t>-- /example/ ASN1START                  -- Original release</w:t>
      </w:r>
    </w:p>
    <w:p w14:paraId="73768A9F" w14:textId="77777777" w:rsidR="00283C80" w:rsidRPr="0095250E" w:rsidRDefault="00283C80" w:rsidP="00283C80">
      <w:pPr>
        <w:pStyle w:val="PL"/>
        <w:shd w:val="pct10" w:color="auto" w:fill="auto"/>
      </w:pPr>
    </w:p>
    <w:p w14:paraId="25B0DBBE" w14:textId="77777777" w:rsidR="00283C80" w:rsidRPr="0095250E" w:rsidRDefault="00283C80" w:rsidP="00283C80">
      <w:pPr>
        <w:pStyle w:val="PL"/>
        <w:shd w:val="pct10" w:color="auto" w:fill="auto"/>
      </w:pPr>
      <w:r w:rsidRPr="0095250E">
        <w:t xml:space="preserve">RRCMessage ::=                          </w:t>
      </w:r>
      <w:r w:rsidRPr="0095250E">
        <w:rPr>
          <w:color w:val="993366"/>
        </w:rPr>
        <w:t>SEQUENCE</w:t>
      </w:r>
      <w:r w:rsidRPr="0095250E">
        <w:t xml:space="preserve"> {</w:t>
      </w:r>
    </w:p>
    <w:p w14:paraId="0CEAC3BF" w14:textId="77777777" w:rsidR="00283C80" w:rsidRPr="0095250E" w:rsidRDefault="00283C80" w:rsidP="00283C80">
      <w:pPr>
        <w:pStyle w:val="PL"/>
        <w:shd w:val="pct10" w:color="auto" w:fill="auto"/>
      </w:pPr>
      <w:r w:rsidRPr="0095250E">
        <w:t xml:space="preserve">    rrc-TransactionIdentifier               RRC-TransactionIdentifier,</w:t>
      </w:r>
    </w:p>
    <w:p w14:paraId="256420F3" w14:textId="77777777" w:rsidR="00283C80" w:rsidRPr="0095250E" w:rsidRDefault="00283C80" w:rsidP="00283C80">
      <w:pPr>
        <w:pStyle w:val="PL"/>
        <w:shd w:val="pct10" w:color="auto" w:fill="auto"/>
      </w:pPr>
      <w:r w:rsidRPr="0095250E">
        <w:t xml:space="preserve">    criticalExtensions                      </w:t>
      </w:r>
      <w:r w:rsidRPr="0095250E">
        <w:rPr>
          <w:color w:val="993366"/>
        </w:rPr>
        <w:t>CHOICE</w:t>
      </w:r>
      <w:r w:rsidRPr="0095250E">
        <w:t xml:space="preserve"> {</w:t>
      </w:r>
    </w:p>
    <w:p w14:paraId="0D50C45A" w14:textId="77777777" w:rsidR="00283C80" w:rsidRPr="0095250E" w:rsidRDefault="00283C80" w:rsidP="00283C80">
      <w:pPr>
        <w:pStyle w:val="PL"/>
        <w:shd w:val="pct10" w:color="auto" w:fill="auto"/>
      </w:pPr>
      <w:r w:rsidRPr="0095250E">
        <w:t xml:space="preserve">        c1                                      </w:t>
      </w:r>
      <w:r w:rsidRPr="0095250E">
        <w:rPr>
          <w:color w:val="993366"/>
        </w:rPr>
        <w:t>CHOICE</w:t>
      </w:r>
      <w:r w:rsidRPr="0095250E">
        <w:t>{</w:t>
      </w:r>
    </w:p>
    <w:p w14:paraId="6E895B67" w14:textId="77777777" w:rsidR="00283C80" w:rsidRPr="0095250E" w:rsidRDefault="00283C80" w:rsidP="00283C80">
      <w:pPr>
        <w:pStyle w:val="PL"/>
        <w:shd w:val="pct10" w:color="auto" w:fill="auto"/>
      </w:pPr>
      <w:r w:rsidRPr="0095250E">
        <w:t xml:space="preserve">            rrcMessage-r8                           RRCMessage-r8-IEs,</w:t>
      </w:r>
    </w:p>
    <w:p w14:paraId="26846CCA" w14:textId="77777777" w:rsidR="00283C80" w:rsidRPr="0095250E" w:rsidRDefault="00283C80" w:rsidP="00283C80">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14E4A4A" w14:textId="77777777" w:rsidR="00283C80" w:rsidRPr="0095250E" w:rsidRDefault="00283C80" w:rsidP="00283C80">
      <w:pPr>
        <w:pStyle w:val="PL"/>
        <w:shd w:val="pct10" w:color="auto" w:fill="auto"/>
      </w:pPr>
      <w:r w:rsidRPr="0095250E">
        <w:t xml:space="preserve">        },</w:t>
      </w:r>
    </w:p>
    <w:p w14:paraId="7384C89B" w14:textId="77777777" w:rsidR="00283C80" w:rsidRPr="0095250E" w:rsidRDefault="00283C80" w:rsidP="00283C80">
      <w:pPr>
        <w:pStyle w:val="PL"/>
        <w:shd w:val="pct10" w:color="auto" w:fill="auto"/>
      </w:pPr>
      <w:r w:rsidRPr="0095250E">
        <w:t xml:space="preserve">        criticalExtensionsFuture            </w:t>
      </w:r>
      <w:r w:rsidRPr="0095250E">
        <w:rPr>
          <w:color w:val="993366"/>
        </w:rPr>
        <w:t>SEQUENCE</w:t>
      </w:r>
      <w:r w:rsidRPr="0095250E">
        <w:t xml:space="preserve"> {}</w:t>
      </w:r>
    </w:p>
    <w:p w14:paraId="4810C656" w14:textId="77777777" w:rsidR="00283C80" w:rsidRPr="0095250E" w:rsidRDefault="00283C80" w:rsidP="00283C80">
      <w:pPr>
        <w:pStyle w:val="PL"/>
        <w:shd w:val="pct10" w:color="auto" w:fill="auto"/>
      </w:pPr>
      <w:r w:rsidRPr="0095250E">
        <w:t xml:space="preserve">    }</w:t>
      </w:r>
    </w:p>
    <w:p w14:paraId="4695BDF7" w14:textId="77777777" w:rsidR="00283C80" w:rsidRPr="0095250E" w:rsidRDefault="00283C80" w:rsidP="00283C80">
      <w:pPr>
        <w:pStyle w:val="PL"/>
        <w:shd w:val="pct10" w:color="auto" w:fill="auto"/>
      </w:pPr>
      <w:r w:rsidRPr="0095250E">
        <w:t>}</w:t>
      </w:r>
    </w:p>
    <w:p w14:paraId="79A575B5" w14:textId="77777777" w:rsidR="00283C80" w:rsidRPr="0095250E" w:rsidRDefault="00283C80" w:rsidP="00283C80">
      <w:pPr>
        <w:pStyle w:val="PL"/>
        <w:shd w:val="pct10" w:color="auto" w:fill="auto"/>
      </w:pPr>
    </w:p>
    <w:p w14:paraId="5BA19DCF" w14:textId="77777777" w:rsidR="00283C80" w:rsidRPr="0095250E" w:rsidRDefault="00283C80" w:rsidP="00283C80">
      <w:pPr>
        <w:pStyle w:val="PL"/>
        <w:shd w:val="pct10" w:color="auto" w:fill="auto"/>
      </w:pPr>
      <w:r w:rsidRPr="0095250E">
        <w:t xml:space="preserve">RRCMessage-rN-IEs ::= </w:t>
      </w:r>
      <w:r w:rsidRPr="0095250E">
        <w:rPr>
          <w:color w:val="993366"/>
        </w:rPr>
        <w:t>SEQUENCE</w:t>
      </w:r>
      <w:r w:rsidRPr="0095250E">
        <w:t xml:space="preserve"> {</w:t>
      </w:r>
    </w:p>
    <w:p w14:paraId="622FEE2E" w14:textId="77777777" w:rsidR="00283C80" w:rsidRPr="0095250E" w:rsidRDefault="00283C80" w:rsidP="00283C80">
      <w:pPr>
        <w:pStyle w:val="PL"/>
        <w:shd w:val="pct10" w:color="auto" w:fill="auto"/>
      </w:pPr>
      <w:r w:rsidRPr="0095250E">
        <w:t xml:space="preserve">    field1-rN                           </w:t>
      </w:r>
      <w:r w:rsidRPr="0095250E">
        <w:rPr>
          <w:color w:val="993366"/>
        </w:rPr>
        <w:t>ENUMERATED</w:t>
      </w:r>
      <w:r w:rsidRPr="0095250E">
        <w:t xml:space="preserve"> {</w:t>
      </w:r>
    </w:p>
    <w:p w14:paraId="63D14EB3" w14:textId="77777777" w:rsidR="00283C80" w:rsidRPr="0095250E" w:rsidRDefault="00283C80" w:rsidP="00283C80">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6FC509C2" w14:textId="77777777" w:rsidR="00283C80" w:rsidRPr="0095250E" w:rsidRDefault="00283C80" w:rsidP="00283C80">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514446B" w14:textId="77777777" w:rsidR="00283C80" w:rsidRPr="0095250E" w:rsidRDefault="00283C80" w:rsidP="00283C80">
      <w:pPr>
        <w:pStyle w:val="PL"/>
        <w:shd w:val="pct10" w:color="auto" w:fill="auto"/>
      </w:pPr>
      <w:r w:rsidRPr="0095250E">
        <w:t xml:space="preserve">    nonCriticalExtension                RRCConnectionReconfiguration-vMxy-IEs   </w:t>
      </w:r>
      <w:r w:rsidRPr="0095250E">
        <w:rPr>
          <w:color w:val="993366"/>
        </w:rPr>
        <w:t>OPTIONAL</w:t>
      </w:r>
    </w:p>
    <w:p w14:paraId="2591C145" w14:textId="77777777" w:rsidR="00283C80" w:rsidRPr="0095250E" w:rsidRDefault="00283C80" w:rsidP="00283C80">
      <w:pPr>
        <w:pStyle w:val="PL"/>
        <w:shd w:val="pct10" w:color="auto" w:fill="auto"/>
      </w:pPr>
      <w:r w:rsidRPr="0095250E">
        <w:t>}</w:t>
      </w:r>
    </w:p>
    <w:p w14:paraId="63B04C68" w14:textId="77777777" w:rsidR="00283C80" w:rsidRPr="0095250E" w:rsidRDefault="00283C80" w:rsidP="00283C80">
      <w:pPr>
        <w:pStyle w:val="PL"/>
        <w:shd w:val="pct10" w:color="auto" w:fill="auto"/>
      </w:pPr>
    </w:p>
    <w:p w14:paraId="7D701189" w14:textId="77777777" w:rsidR="00283C80" w:rsidRPr="0095250E" w:rsidRDefault="00283C80" w:rsidP="00283C80">
      <w:pPr>
        <w:pStyle w:val="PL"/>
        <w:shd w:val="pct10" w:color="auto" w:fill="auto"/>
      </w:pPr>
      <w:r w:rsidRPr="0095250E">
        <w:t xml:space="preserve">RRCConnectionReconfiguration-vMxy-IEs ::= </w:t>
      </w:r>
      <w:r w:rsidRPr="0095250E">
        <w:rPr>
          <w:color w:val="993366"/>
        </w:rPr>
        <w:t>SEQUENCE</w:t>
      </w:r>
      <w:r w:rsidRPr="0095250E">
        <w:t xml:space="preserve"> {</w:t>
      </w:r>
    </w:p>
    <w:p w14:paraId="4F5DBA37" w14:textId="77777777" w:rsidR="00283C80" w:rsidRPr="0095250E" w:rsidRDefault="00283C80" w:rsidP="00283C80">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59BDBD26" w14:textId="77777777" w:rsidR="00283C80" w:rsidRPr="0095250E" w:rsidRDefault="00283C80" w:rsidP="00283C80">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5F0E4D98" w14:textId="77777777" w:rsidR="00283C80" w:rsidRPr="0095250E" w:rsidRDefault="00283C80" w:rsidP="00283C80">
      <w:pPr>
        <w:pStyle w:val="PL"/>
        <w:shd w:val="pct10" w:color="auto" w:fill="auto"/>
      </w:pPr>
      <w:r w:rsidRPr="0095250E">
        <w:t>}</w:t>
      </w:r>
    </w:p>
    <w:p w14:paraId="42C3A48C" w14:textId="77777777" w:rsidR="00283C80" w:rsidRPr="0095250E" w:rsidRDefault="00283C80" w:rsidP="00283C80">
      <w:pPr>
        <w:pStyle w:val="PL"/>
        <w:shd w:val="pct10" w:color="auto" w:fill="auto"/>
      </w:pPr>
    </w:p>
    <w:p w14:paraId="668C7103" w14:textId="77777777" w:rsidR="00283C80" w:rsidRPr="0095250E" w:rsidRDefault="00283C80" w:rsidP="00283C80">
      <w:pPr>
        <w:pStyle w:val="PL"/>
        <w:shd w:val="pct10" w:color="auto" w:fill="auto"/>
        <w:rPr>
          <w:color w:val="808080"/>
        </w:rPr>
      </w:pPr>
      <w:r w:rsidRPr="0095250E">
        <w:rPr>
          <w:color w:val="808080"/>
        </w:rPr>
        <w:t>-- ASN1STOP</w:t>
      </w:r>
    </w:p>
    <w:p w14:paraId="34D87E58"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83C80" w:rsidRPr="0095250E" w14:paraId="6EB32FDE" w14:textId="77777777" w:rsidTr="00C0658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073D247" w14:textId="77777777" w:rsidR="00283C80" w:rsidRPr="0095250E" w:rsidRDefault="00283C80" w:rsidP="00C06585">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656E59B" w14:textId="77777777" w:rsidR="00283C80" w:rsidRPr="0095250E" w:rsidRDefault="00283C80" w:rsidP="00C06585">
            <w:pPr>
              <w:pStyle w:val="TAH"/>
              <w:rPr>
                <w:lang w:eastAsia="en-GB"/>
              </w:rPr>
            </w:pPr>
            <w:r w:rsidRPr="0095250E">
              <w:rPr>
                <w:lang w:eastAsia="en-GB"/>
              </w:rPr>
              <w:t>Explanation</w:t>
            </w:r>
          </w:p>
        </w:tc>
      </w:tr>
      <w:tr w:rsidR="00283C80" w:rsidRPr="0095250E" w14:paraId="2B620B93" w14:textId="77777777" w:rsidTr="00C0658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B403934" w14:textId="77777777" w:rsidR="00283C80" w:rsidRPr="0095250E" w:rsidRDefault="00283C80" w:rsidP="00C06585">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9DF6CEA" w14:textId="77777777" w:rsidR="00283C80" w:rsidRPr="0095250E" w:rsidRDefault="00283C80" w:rsidP="00C06585">
            <w:pPr>
              <w:pStyle w:val="TAL"/>
              <w:rPr>
                <w:lang w:eastAsia="en-GB"/>
              </w:rPr>
            </w:pPr>
            <w:r w:rsidRPr="0095250E">
              <w:rPr>
                <w:lang w:eastAsia="en-GB"/>
              </w:rPr>
              <w:t>The field is optionally present, need N, if field2-rN is absent. Otherwise the field is absent</w:t>
            </w:r>
          </w:p>
        </w:tc>
      </w:tr>
    </w:tbl>
    <w:p w14:paraId="6B62D393" w14:textId="77777777" w:rsidR="00283C80" w:rsidRPr="0095250E" w:rsidRDefault="00283C80" w:rsidP="00283C80"/>
    <w:p w14:paraId="495BB20D" w14:textId="77777777" w:rsidR="00283C80" w:rsidRPr="0095250E" w:rsidRDefault="00283C80" w:rsidP="00283C80">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DCA7C1B" w14:textId="77777777" w:rsidR="00283C80" w:rsidRPr="0095250E" w:rsidRDefault="00283C80" w:rsidP="00283C80">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3C07FA6A" w14:textId="77777777" w:rsidR="00283C80" w:rsidRPr="0095250E" w:rsidRDefault="00283C80" w:rsidP="00283C80">
      <w:pPr>
        <w:pStyle w:val="PL"/>
        <w:shd w:val="pct10" w:color="auto" w:fill="auto"/>
        <w:rPr>
          <w:color w:val="808080"/>
        </w:rPr>
      </w:pPr>
      <w:r w:rsidRPr="0095250E">
        <w:rPr>
          <w:color w:val="808080"/>
        </w:rPr>
        <w:t>-- /example/ ASN1START                  -- Discouraged example</w:t>
      </w:r>
    </w:p>
    <w:p w14:paraId="191E8FD9" w14:textId="77777777" w:rsidR="00283C80" w:rsidRPr="0095250E" w:rsidRDefault="00283C80" w:rsidP="00283C80">
      <w:pPr>
        <w:pStyle w:val="PL"/>
        <w:shd w:val="pct10" w:color="auto" w:fill="auto"/>
      </w:pPr>
    </w:p>
    <w:p w14:paraId="44813B6B" w14:textId="77777777" w:rsidR="00283C80" w:rsidRPr="0095250E" w:rsidRDefault="00283C80" w:rsidP="00283C80">
      <w:pPr>
        <w:pStyle w:val="PL"/>
        <w:shd w:val="pct10" w:color="auto" w:fill="auto"/>
      </w:pPr>
      <w:r w:rsidRPr="0095250E">
        <w:t xml:space="preserve">ContainingStructure ::=                 </w:t>
      </w:r>
      <w:r w:rsidRPr="0095250E">
        <w:rPr>
          <w:color w:val="993366"/>
        </w:rPr>
        <w:t>SEQUENCE</w:t>
      </w:r>
      <w:r w:rsidRPr="0095250E">
        <w:t xml:space="preserve"> {</w:t>
      </w:r>
    </w:p>
    <w:p w14:paraId="2CD14B91" w14:textId="77777777" w:rsidR="00283C80" w:rsidRPr="0095250E" w:rsidRDefault="00283C80" w:rsidP="00283C80">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744CCF64" w14:textId="77777777" w:rsidR="00283C80" w:rsidRPr="0095250E" w:rsidRDefault="00283C80" w:rsidP="00283C80">
      <w:pPr>
        <w:pStyle w:val="PL"/>
        <w:shd w:val="pct10" w:color="auto" w:fill="auto"/>
      </w:pPr>
      <w:r w:rsidRPr="0095250E">
        <w:t xml:space="preserve">    ...,</w:t>
      </w:r>
    </w:p>
    <w:p w14:paraId="41BD27BD" w14:textId="77777777" w:rsidR="00283C80" w:rsidRPr="0095250E" w:rsidRDefault="00283C80" w:rsidP="00283C80">
      <w:pPr>
        <w:pStyle w:val="PL"/>
        <w:shd w:val="pct10" w:color="auto" w:fill="auto"/>
      </w:pPr>
      <w:r w:rsidRPr="0095250E">
        <w:t xml:space="preserve">    [[</w:t>
      </w:r>
    </w:p>
    <w:p w14:paraId="10AA539B" w14:textId="77777777" w:rsidR="00283C80" w:rsidRPr="0095250E" w:rsidRDefault="00283C80" w:rsidP="00283C80">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715621E5" w14:textId="77777777" w:rsidR="00283C80" w:rsidRPr="0095250E" w:rsidRDefault="00283C80" w:rsidP="00283C80">
      <w:pPr>
        <w:pStyle w:val="PL"/>
        <w:shd w:val="pct10" w:color="auto" w:fill="auto"/>
      </w:pPr>
      <w:r w:rsidRPr="0095250E">
        <w:t xml:space="preserve">    ]]</w:t>
      </w:r>
    </w:p>
    <w:p w14:paraId="105F3E10" w14:textId="77777777" w:rsidR="00283C80" w:rsidRPr="0095250E" w:rsidRDefault="00283C80" w:rsidP="00283C80">
      <w:pPr>
        <w:pStyle w:val="PL"/>
        <w:shd w:val="pct10" w:color="auto" w:fill="auto"/>
        <w:rPr>
          <w:color w:val="808080"/>
        </w:rPr>
      </w:pPr>
      <w:r w:rsidRPr="0095250E">
        <w:t>}</w:t>
      </w:r>
      <w:r w:rsidRPr="0095250E">
        <w:rPr>
          <w:color w:val="808080"/>
        </w:rPr>
        <w:t>-- ASN1STOP</w:t>
      </w:r>
    </w:p>
    <w:p w14:paraId="30DCA6A2" w14:textId="77777777" w:rsidR="00283C80" w:rsidRPr="0095250E" w:rsidRDefault="00283C80" w:rsidP="00283C80"/>
    <w:p w14:paraId="1BF15EE2" w14:textId="77777777" w:rsidR="00283C80" w:rsidRPr="0095250E" w:rsidRDefault="00283C80" w:rsidP="00283C80">
      <w:r w:rsidRPr="0095250E">
        <w:t>Instead, a non-critical list extension mechanism should typically be used, such that the extension field only adds the new entries of the list.  This approach is further described in clause A.4.3.6.</w:t>
      </w:r>
    </w:p>
    <w:p w14:paraId="15D1C943" w14:textId="77777777" w:rsidR="00283C80" w:rsidRPr="0095250E" w:rsidRDefault="00283C80" w:rsidP="00283C80">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C22DBEB" w14:textId="77777777" w:rsidR="00283C80" w:rsidRPr="0095250E" w:rsidRDefault="00283C80" w:rsidP="00283C80">
      <w:pPr>
        <w:pStyle w:val="2"/>
      </w:pPr>
      <w:bookmarkStart w:id="3120" w:name="_Toc60777669"/>
      <w:bookmarkStart w:id="3121" w:name="_Toc156130987"/>
      <w:r w:rsidRPr="0095250E">
        <w:t>A.4.3</w:t>
      </w:r>
      <w:r w:rsidRPr="0095250E">
        <w:tab/>
        <w:t>Non-critical extension of messages</w:t>
      </w:r>
      <w:bookmarkEnd w:id="3120"/>
      <w:bookmarkEnd w:id="3121"/>
    </w:p>
    <w:p w14:paraId="505B9246" w14:textId="77777777" w:rsidR="00283C80" w:rsidRPr="0095250E" w:rsidRDefault="00283C80" w:rsidP="00283C80">
      <w:pPr>
        <w:pStyle w:val="3"/>
      </w:pPr>
      <w:bookmarkStart w:id="3122" w:name="_Toc60777670"/>
      <w:bookmarkStart w:id="3123" w:name="_Toc156130988"/>
      <w:r w:rsidRPr="0095250E">
        <w:t>A.4.3.1</w:t>
      </w:r>
      <w:r w:rsidRPr="0095250E">
        <w:tab/>
        <w:t>General principles</w:t>
      </w:r>
      <w:bookmarkEnd w:id="3122"/>
      <w:bookmarkEnd w:id="3123"/>
    </w:p>
    <w:p w14:paraId="64076157" w14:textId="77777777" w:rsidR="00283C80" w:rsidRPr="0095250E" w:rsidRDefault="00283C80" w:rsidP="00283C80">
      <w:r w:rsidRPr="0095250E">
        <w:t>The mechanisms to extend a message in a non-critical manner are defined in A.3.3. W.r.t. the use of extension markers, the following additional guidelines apply:</w:t>
      </w:r>
    </w:p>
    <w:p w14:paraId="0A2E459D" w14:textId="77777777" w:rsidR="00283C80" w:rsidRPr="0095250E" w:rsidRDefault="00283C80" w:rsidP="00283C80">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2C3146F1" w14:textId="77777777" w:rsidR="00283C80" w:rsidRPr="0095250E" w:rsidRDefault="00283C80" w:rsidP="00283C80">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797B5A26" w14:textId="77777777" w:rsidR="00283C80" w:rsidRPr="0095250E" w:rsidRDefault="00283C80" w:rsidP="00283C80">
      <w:pPr>
        <w:pStyle w:val="B2"/>
      </w:pPr>
      <w:r w:rsidRPr="0095250E">
        <w:t>-</w:t>
      </w:r>
      <w:r w:rsidRPr="0095250E">
        <w:tab/>
        <w:t>at the end of a message;</w:t>
      </w:r>
    </w:p>
    <w:p w14:paraId="0C3E5267" w14:textId="77777777" w:rsidR="00283C80" w:rsidRPr="0095250E" w:rsidRDefault="00283C80" w:rsidP="00283C80">
      <w:pPr>
        <w:pStyle w:val="B2"/>
      </w:pPr>
      <w:r w:rsidRPr="0095250E">
        <w:t>-</w:t>
      </w:r>
      <w:r w:rsidRPr="0095250E">
        <w:tab/>
        <w:t>at the end of a structure contained in a BIT STRING or OCTET STRING.</w:t>
      </w:r>
    </w:p>
    <w:p w14:paraId="4DEBF0CA" w14:textId="77777777" w:rsidR="00283C80" w:rsidRPr="0095250E" w:rsidRDefault="00283C80" w:rsidP="00283C80">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6F815823" w14:textId="77777777" w:rsidR="00283C80" w:rsidRPr="0095250E" w:rsidRDefault="00283C80" w:rsidP="00283C80">
      <w:pPr>
        <w:pStyle w:val="B1"/>
      </w:pPr>
      <w:r w:rsidRPr="0095250E">
        <w:t>-</w:t>
      </w:r>
      <w:r w:rsidRPr="0095250E">
        <w:tab/>
        <w:t>It is desirable to aggregate extensions of the same release or version of the specification into a group, which should be placed at the lowest possible level.</w:t>
      </w:r>
    </w:p>
    <w:p w14:paraId="501F1FFD" w14:textId="77777777" w:rsidR="00283C80" w:rsidRPr="0095250E" w:rsidRDefault="00283C80" w:rsidP="00283C80">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551B0EB1" w14:textId="77777777" w:rsidR="00283C80" w:rsidRPr="0095250E" w:rsidRDefault="00283C80" w:rsidP="00283C80">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0A0F77B8" w14:textId="77777777" w:rsidR="00283C80" w:rsidRPr="0095250E" w:rsidRDefault="00283C80" w:rsidP="00283C80">
      <w:pPr>
        <w:pStyle w:val="B1"/>
      </w:pPr>
      <w:r w:rsidRPr="0095250E">
        <w:t>-</w:t>
      </w:r>
      <w:r w:rsidRPr="0095250E">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E70720A" w14:textId="77777777" w:rsidR="00283C80" w:rsidRPr="0095250E" w:rsidRDefault="00283C80" w:rsidP="00283C80">
      <w:pPr>
        <w:pStyle w:val="3"/>
      </w:pPr>
      <w:bookmarkStart w:id="3124" w:name="_Toc60777671"/>
      <w:bookmarkStart w:id="3125" w:name="_Toc156130989"/>
      <w:r w:rsidRPr="0095250E">
        <w:t>A.4.3.2</w:t>
      </w:r>
      <w:r w:rsidRPr="0095250E">
        <w:tab/>
        <w:t>Further guidelines</w:t>
      </w:r>
      <w:bookmarkEnd w:id="3124"/>
      <w:bookmarkEnd w:id="3125"/>
    </w:p>
    <w:p w14:paraId="0AD392D9" w14:textId="77777777" w:rsidR="00283C80" w:rsidRPr="0095250E" w:rsidRDefault="00283C80" w:rsidP="00283C80">
      <w:r w:rsidRPr="0095250E">
        <w:t>Further to the general principles defined in the previous clause, the following additional guidelines apply regarding the use of extension markers:</w:t>
      </w:r>
    </w:p>
    <w:p w14:paraId="71B53E8F" w14:textId="77777777" w:rsidR="00283C80" w:rsidRPr="0095250E" w:rsidRDefault="00283C80" w:rsidP="00283C80">
      <w:pPr>
        <w:pStyle w:val="B1"/>
      </w:pPr>
      <w:r w:rsidRPr="0095250E">
        <w:t>-</w:t>
      </w:r>
      <w:r w:rsidRPr="0095250E">
        <w:tab/>
        <w:t>Extension markers within SEQUENCE:</w:t>
      </w:r>
    </w:p>
    <w:p w14:paraId="512DE8D6" w14:textId="77777777" w:rsidR="00283C80" w:rsidRPr="0095250E" w:rsidRDefault="00283C80" w:rsidP="00283C80">
      <w:pPr>
        <w:pStyle w:val="B2"/>
      </w:pPr>
      <w:r w:rsidRPr="0095250E">
        <w:t>-</w:t>
      </w:r>
      <w:r w:rsidRPr="0095250E">
        <w:tab/>
        <w:t>Extension markers are primarily, but not exclusively, introduced at the higher nesting levels.</w:t>
      </w:r>
    </w:p>
    <w:p w14:paraId="694A415E" w14:textId="77777777" w:rsidR="00283C80" w:rsidRPr="0095250E" w:rsidRDefault="00283C80" w:rsidP="00283C80">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60BA9501" w14:textId="77777777" w:rsidR="00283C80" w:rsidRPr="0095250E" w:rsidRDefault="00283C80" w:rsidP="00283C80">
      <w:pPr>
        <w:pStyle w:val="B2"/>
      </w:pPr>
      <w:r w:rsidRPr="0095250E">
        <w:t>-</w:t>
      </w:r>
      <w:r w:rsidRPr="0095250E">
        <w:tab/>
        <w:t>Extension markers are introduced to make it possible to maintain important information structures e.g. parameters relevant for one particular RAT.</w:t>
      </w:r>
    </w:p>
    <w:p w14:paraId="70F329BE" w14:textId="77777777" w:rsidR="00283C80" w:rsidRPr="0095250E" w:rsidRDefault="00283C80" w:rsidP="00283C80">
      <w:pPr>
        <w:pStyle w:val="B2"/>
      </w:pPr>
      <w:r w:rsidRPr="0095250E">
        <w:t>-</w:t>
      </w:r>
      <w:r w:rsidRPr="0095250E">
        <w:tab/>
        <w:t>Extension markers are also used for size critical messages (i.e. messages on BCCH, BR-BCCH, PCCH and CCCH), although introduced somewhat more carefully.</w:t>
      </w:r>
    </w:p>
    <w:p w14:paraId="3B954AD2" w14:textId="77777777" w:rsidR="00283C80" w:rsidRPr="0095250E" w:rsidRDefault="00283C80" w:rsidP="00283C80">
      <w:pPr>
        <w:pStyle w:val="B2"/>
      </w:pPr>
      <w:r w:rsidRPr="0095250E">
        <w:t>-</w:t>
      </w:r>
      <w:r w:rsidRPr="0095250E">
        <w:tab/>
        <w:t>The extension fields introduced (or frozen) in a specific version of the specification are grouped together using double brackets.</w:t>
      </w:r>
    </w:p>
    <w:p w14:paraId="69642A3C" w14:textId="77777777" w:rsidR="00283C80" w:rsidRPr="0095250E" w:rsidRDefault="00283C80" w:rsidP="00283C80">
      <w:pPr>
        <w:pStyle w:val="B1"/>
      </w:pPr>
      <w:r w:rsidRPr="0095250E">
        <w:t>-</w:t>
      </w:r>
      <w:r w:rsidRPr="0095250E">
        <w:tab/>
        <w:t>Extension markers within ENUMERATED:</w:t>
      </w:r>
    </w:p>
    <w:p w14:paraId="42B538BB" w14:textId="77777777" w:rsidR="00283C80" w:rsidRPr="0095250E" w:rsidRDefault="00283C80" w:rsidP="00283C80">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3D4E3E38" w14:textId="77777777" w:rsidR="00283C80" w:rsidRPr="0095250E" w:rsidRDefault="00283C80" w:rsidP="00283C80">
      <w:pPr>
        <w:pStyle w:val="B2"/>
      </w:pPr>
      <w:r w:rsidRPr="0095250E">
        <w:t>-</w:t>
      </w:r>
      <w:r w:rsidRPr="0095250E">
        <w:tab/>
        <w:t>A suffix of the form "vXYZ" is used for the identifier of each new value, e.g. "value-vXYZ".</w:t>
      </w:r>
    </w:p>
    <w:p w14:paraId="7DB5AD7A" w14:textId="77777777" w:rsidR="00283C80" w:rsidRPr="0095250E" w:rsidRDefault="00283C80" w:rsidP="00283C80">
      <w:pPr>
        <w:pStyle w:val="B1"/>
      </w:pPr>
      <w:r w:rsidRPr="0095250E">
        <w:t>-</w:t>
      </w:r>
      <w:r w:rsidRPr="0095250E">
        <w:tab/>
        <w:t>Extension markers within CHOICE:</w:t>
      </w:r>
    </w:p>
    <w:p w14:paraId="3DCD17EF" w14:textId="77777777" w:rsidR="00283C80" w:rsidRPr="0095250E" w:rsidRDefault="00283C80" w:rsidP="00283C80">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01BF3FC" w14:textId="77777777" w:rsidR="00283C80" w:rsidRPr="0095250E" w:rsidRDefault="00283C80" w:rsidP="00283C80">
      <w:pPr>
        <w:pStyle w:val="B2"/>
      </w:pPr>
      <w:r w:rsidRPr="0095250E">
        <w:t>-</w:t>
      </w:r>
      <w:r w:rsidRPr="0095250E">
        <w:tab/>
        <w:t>A suffix of the form "vXYZ" is used for the identifier of each new choice value, e.g. "choice-vXYZ".</w:t>
      </w:r>
    </w:p>
    <w:p w14:paraId="4B6BBAF3" w14:textId="77777777" w:rsidR="00283C80" w:rsidRPr="0095250E" w:rsidRDefault="00283C80" w:rsidP="00283C80">
      <w:r w:rsidRPr="0095250E">
        <w:t>Non-critical extensions at the end of a message/ of a field contained in an OCTET or BIT STRING:</w:t>
      </w:r>
    </w:p>
    <w:p w14:paraId="7EEFE327" w14:textId="77777777" w:rsidR="00283C80" w:rsidRPr="0095250E" w:rsidRDefault="00283C80" w:rsidP="00283C80">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3EA4674" w14:textId="77777777" w:rsidR="00283C80" w:rsidRPr="0095250E" w:rsidRDefault="00283C80" w:rsidP="00283C80">
      <w:r w:rsidRPr="0095250E">
        <w:t>Further, more general, guidelines:</w:t>
      </w:r>
    </w:p>
    <w:p w14:paraId="5D9DB092" w14:textId="77777777" w:rsidR="00283C80" w:rsidRPr="0095250E" w:rsidRDefault="00283C80" w:rsidP="00283C80">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058BC87B" w14:textId="77777777" w:rsidR="00283C80" w:rsidRPr="0095250E" w:rsidRDefault="00283C80" w:rsidP="00283C80">
      <w:pPr>
        <w:pStyle w:val="3"/>
      </w:pPr>
      <w:bookmarkStart w:id="3126" w:name="_Toc60777672"/>
      <w:bookmarkStart w:id="3127" w:name="_Toc156130990"/>
      <w:r w:rsidRPr="0095250E">
        <w:t>A.4.3.3</w:t>
      </w:r>
      <w:r w:rsidRPr="0095250E">
        <w:tab/>
        <w:t>Typical example of evolution of IE with local extensions</w:t>
      </w:r>
      <w:bookmarkEnd w:id="3126"/>
      <w:bookmarkEnd w:id="3127"/>
    </w:p>
    <w:p w14:paraId="5E96B853" w14:textId="77777777" w:rsidR="00283C80" w:rsidRPr="0095250E" w:rsidRDefault="00283C80" w:rsidP="00283C80">
      <w:r w:rsidRPr="0095250E">
        <w:t>The following example illustrates the use of the extension marker for a number of elementary cases (sequence, enumerated, choice). The example also illustrates how the IE may be revised in case the critical extension mechanism is used.</w:t>
      </w:r>
    </w:p>
    <w:p w14:paraId="572A3758" w14:textId="77777777" w:rsidR="00283C80" w:rsidRPr="0095250E" w:rsidRDefault="00283C80" w:rsidP="00283C80">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99A1A17" w14:textId="77777777" w:rsidR="00283C80" w:rsidRPr="0095250E" w:rsidRDefault="00283C80" w:rsidP="00283C80">
      <w:pPr>
        <w:pStyle w:val="PL"/>
        <w:shd w:val="pct10" w:color="auto" w:fill="auto"/>
        <w:rPr>
          <w:color w:val="808080"/>
        </w:rPr>
      </w:pPr>
      <w:r w:rsidRPr="0095250E">
        <w:rPr>
          <w:color w:val="808080"/>
        </w:rPr>
        <w:t>-- /example/ ASN1START</w:t>
      </w:r>
    </w:p>
    <w:p w14:paraId="77E7A624" w14:textId="77777777" w:rsidR="00283C80" w:rsidRPr="0095250E" w:rsidRDefault="00283C80" w:rsidP="00283C80">
      <w:pPr>
        <w:pStyle w:val="PL"/>
        <w:shd w:val="pct10" w:color="auto" w:fill="auto"/>
      </w:pPr>
    </w:p>
    <w:p w14:paraId="0CDD9F5A" w14:textId="77777777" w:rsidR="00283C80" w:rsidRPr="0095250E" w:rsidRDefault="00283C80" w:rsidP="00283C80">
      <w:pPr>
        <w:pStyle w:val="PL"/>
        <w:shd w:val="pct10" w:color="auto" w:fill="auto"/>
      </w:pPr>
      <w:r w:rsidRPr="0095250E">
        <w:t xml:space="preserve">InformationElement1 ::=             </w:t>
      </w:r>
      <w:r w:rsidRPr="0095250E">
        <w:rPr>
          <w:color w:val="993366"/>
        </w:rPr>
        <w:t>SEQUENCE</w:t>
      </w:r>
      <w:r w:rsidRPr="0095250E">
        <w:t xml:space="preserve"> {</w:t>
      </w:r>
    </w:p>
    <w:p w14:paraId="2D37054E" w14:textId="77777777" w:rsidR="00283C80" w:rsidRPr="0095250E" w:rsidRDefault="00283C80" w:rsidP="00283C80">
      <w:pPr>
        <w:pStyle w:val="PL"/>
        <w:shd w:val="pct10" w:color="auto" w:fill="auto"/>
      </w:pPr>
      <w:r w:rsidRPr="0095250E">
        <w:t xml:space="preserve">    field1                              </w:t>
      </w:r>
      <w:r w:rsidRPr="0095250E">
        <w:rPr>
          <w:color w:val="993366"/>
        </w:rPr>
        <w:t>ENUMERATED</w:t>
      </w:r>
      <w:r w:rsidRPr="0095250E">
        <w:t xml:space="preserve"> {</w:t>
      </w:r>
    </w:p>
    <w:p w14:paraId="32D3515C" w14:textId="77777777" w:rsidR="00283C80" w:rsidRPr="0095250E" w:rsidRDefault="00283C80" w:rsidP="00283C80">
      <w:pPr>
        <w:pStyle w:val="PL"/>
        <w:shd w:val="pct10" w:color="auto" w:fill="auto"/>
      </w:pPr>
      <w:r w:rsidRPr="0095250E">
        <w:t xml:space="preserve">                                            value1, value2, value3, value4-v880,</w:t>
      </w:r>
    </w:p>
    <w:p w14:paraId="6FE50FF5" w14:textId="77777777" w:rsidR="00283C80" w:rsidRPr="0095250E" w:rsidRDefault="00283C80" w:rsidP="00283C80">
      <w:pPr>
        <w:pStyle w:val="PL"/>
        <w:shd w:val="pct10" w:color="auto" w:fill="auto"/>
      </w:pPr>
      <w:r w:rsidRPr="0095250E">
        <w:t xml:space="preserve">                                            ..., value5-v960 },</w:t>
      </w:r>
    </w:p>
    <w:p w14:paraId="41A22C87" w14:textId="77777777" w:rsidR="00283C80" w:rsidRPr="0095250E" w:rsidRDefault="00283C80" w:rsidP="00283C80">
      <w:pPr>
        <w:pStyle w:val="PL"/>
        <w:shd w:val="pct10" w:color="auto" w:fill="auto"/>
      </w:pPr>
      <w:r w:rsidRPr="0095250E">
        <w:t xml:space="preserve">    field2                              </w:t>
      </w:r>
      <w:r w:rsidRPr="0095250E">
        <w:rPr>
          <w:color w:val="993366"/>
        </w:rPr>
        <w:t>CHOICE</w:t>
      </w:r>
      <w:r w:rsidRPr="0095250E">
        <w:t xml:space="preserve"> {</w:t>
      </w:r>
    </w:p>
    <w:p w14:paraId="05932112" w14:textId="77777777" w:rsidR="00283C80" w:rsidRPr="0095250E" w:rsidRDefault="00283C80" w:rsidP="00283C80">
      <w:pPr>
        <w:pStyle w:val="PL"/>
        <w:shd w:val="pct10" w:color="auto" w:fill="auto"/>
      </w:pPr>
      <w:r w:rsidRPr="0095250E">
        <w:t xml:space="preserve">        field2a                             </w:t>
      </w:r>
      <w:r w:rsidRPr="0095250E">
        <w:rPr>
          <w:color w:val="993366"/>
        </w:rPr>
        <w:t>BOOLEAN</w:t>
      </w:r>
      <w:r w:rsidRPr="0095250E">
        <w:t>,</w:t>
      </w:r>
    </w:p>
    <w:p w14:paraId="786863D6" w14:textId="77777777" w:rsidR="00283C80" w:rsidRPr="0095250E" w:rsidRDefault="00283C80" w:rsidP="00283C80">
      <w:pPr>
        <w:pStyle w:val="PL"/>
        <w:shd w:val="pct10" w:color="auto" w:fill="auto"/>
      </w:pPr>
      <w:r w:rsidRPr="0095250E">
        <w:t xml:space="preserve">        field2b                             InformationElement2b,</w:t>
      </w:r>
    </w:p>
    <w:p w14:paraId="57CB00B4" w14:textId="77777777" w:rsidR="00283C80" w:rsidRPr="0095250E" w:rsidRDefault="00283C80" w:rsidP="00283C80">
      <w:pPr>
        <w:pStyle w:val="PL"/>
        <w:shd w:val="pct10" w:color="auto" w:fill="auto"/>
      </w:pPr>
      <w:r w:rsidRPr="0095250E">
        <w:t xml:space="preserve">        ...,</w:t>
      </w:r>
    </w:p>
    <w:p w14:paraId="21E6CBE4" w14:textId="77777777" w:rsidR="00283C80" w:rsidRPr="0095250E" w:rsidRDefault="00283C80" w:rsidP="00283C80">
      <w:pPr>
        <w:pStyle w:val="PL"/>
        <w:shd w:val="pct10" w:color="auto" w:fill="auto"/>
      </w:pPr>
      <w:r w:rsidRPr="0095250E">
        <w:t xml:space="preserve">        field2c-v960                        InformationElement2c-r9</w:t>
      </w:r>
    </w:p>
    <w:p w14:paraId="2E289CC8" w14:textId="77777777" w:rsidR="00283C80" w:rsidRPr="0095250E" w:rsidRDefault="00283C80" w:rsidP="00283C80">
      <w:pPr>
        <w:pStyle w:val="PL"/>
        <w:shd w:val="pct10" w:color="auto" w:fill="auto"/>
      </w:pPr>
      <w:r w:rsidRPr="0095250E">
        <w:t xml:space="preserve">    },</w:t>
      </w:r>
    </w:p>
    <w:p w14:paraId="67136BE9" w14:textId="77777777" w:rsidR="00283C80" w:rsidRPr="0095250E" w:rsidRDefault="00283C80" w:rsidP="00283C80">
      <w:pPr>
        <w:pStyle w:val="PL"/>
        <w:shd w:val="pct10" w:color="auto" w:fill="auto"/>
      </w:pPr>
      <w:r w:rsidRPr="0095250E">
        <w:t xml:space="preserve">    ...,</w:t>
      </w:r>
    </w:p>
    <w:p w14:paraId="6F1FBFE1" w14:textId="77777777" w:rsidR="00283C80" w:rsidRPr="0095250E" w:rsidRDefault="00283C80" w:rsidP="00283C80">
      <w:pPr>
        <w:pStyle w:val="PL"/>
        <w:shd w:val="pct10" w:color="auto" w:fill="auto"/>
      </w:pPr>
      <w:r w:rsidRPr="0095250E">
        <w:t xml:space="preserve">    [[</w:t>
      </w:r>
    </w:p>
    <w:p w14:paraId="30110CB5" w14:textId="77777777" w:rsidR="00283C80" w:rsidRPr="0095250E" w:rsidRDefault="00283C80" w:rsidP="00283C80">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92139DF" w14:textId="77777777" w:rsidR="00283C80" w:rsidRPr="0095250E" w:rsidRDefault="00283C80" w:rsidP="00283C80">
      <w:pPr>
        <w:pStyle w:val="PL"/>
        <w:shd w:val="pct10" w:color="auto" w:fill="auto"/>
      </w:pPr>
      <w:r w:rsidRPr="0095250E">
        <w:t xml:space="preserve">    ]],</w:t>
      </w:r>
    </w:p>
    <w:p w14:paraId="2AB5E9BE" w14:textId="77777777" w:rsidR="00283C80" w:rsidRPr="0095250E" w:rsidRDefault="00283C80" w:rsidP="00283C80">
      <w:pPr>
        <w:pStyle w:val="PL"/>
        <w:shd w:val="pct10" w:color="auto" w:fill="auto"/>
      </w:pPr>
      <w:r w:rsidRPr="0095250E">
        <w:t xml:space="preserve">    [[</w:t>
      </w:r>
    </w:p>
    <w:p w14:paraId="1FD4EDAD" w14:textId="77777777" w:rsidR="00283C80" w:rsidRPr="0095250E" w:rsidRDefault="00283C80" w:rsidP="00283C80">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46AEBC8C" w14:textId="77777777" w:rsidR="00283C80" w:rsidRPr="0095250E" w:rsidRDefault="00283C80" w:rsidP="00283C80">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38841144" w14:textId="77777777" w:rsidR="00283C80" w:rsidRPr="0095250E" w:rsidRDefault="00283C80" w:rsidP="00283C80">
      <w:pPr>
        <w:pStyle w:val="PL"/>
        <w:shd w:val="pct10" w:color="auto" w:fill="auto"/>
      </w:pPr>
      <w:r w:rsidRPr="0095250E">
        <w:t xml:space="preserve">    ]]</w:t>
      </w:r>
    </w:p>
    <w:p w14:paraId="3D971F57" w14:textId="77777777" w:rsidR="00283C80" w:rsidRPr="0095250E" w:rsidRDefault="00283C80" w:rsidP="00283C80">
      <w:pPr>
        <w:pStyle w:val="PL"/>
        <w:shd w:val="pct10" w:color="auto" w:fill="auto"/>
      </w:pPr>
      <w:r w:rsidRPr="0095250E">
        <w:t>}</w:t>
      </w:r>
    </w:p>
    <w:p w14:paraId="699A2AF0" w14:textId="77777777" w:rsidR="00283C80" w:rsidRPr="0095250E" w:rsidRDefault="00283C80" w:rsidP="00283C80">
      <w:pPr>
        <w:pStyle w:val="PL"/>
        <w:shd w:val="pct10" w:color="auto" w:fill="auto"/>
      </w:pPr>
    </w:p>
    <w:p w14:paraId="5A6E2D53" w14:textId="77777777" w:rsidR="00283C80" w:rsidRPr="0095250E" w:rsidRDefault="00283C80" w:rsidP="00283C80">
      <w:pPr>
        <w:pStyle w:val="PL"/>
        <w:shd w:val="pct10" w:color="auto" w:fill="auto"/>
      </w:pPr>
      <w:r w:rsidRPr="0095250E">
        <w:t xml:space="preserve">InformationElement1-r10 ::=         </w:t>
      </w:r>
      <w:r w:rsidRPr="0095250E">
        <w:rPr>
          <w:color w:val="993366"/>
        </w:rPr>
        <w:t>SEQUENCE</w:t>
      </w:r>
      <w:r w:rsidRPr="0095250E">
        <w:t xml:space="preserve"> {</w:t>
      </w:r>
    </w:p>
    <w:p w14:paraId="4FCDB7D2" w14:textId="77777777" w:rsidR="00283C80" w:rsidRPr="0095250E" w:rsidRDefault="00283C80" w:rsidP="00283C80">
      <w:pPr>
        <w:pStyle w:val="PL"/>
        <w:shd w:val="pct10" w:color="auto" w:fill="auto"/>
      </w:pPr>
      <w:r w:rsidRPr="0095250E">
        <w:t xml:space="preserve">    field1                              </w:t>
      </w:r>
      <w:r w:rsidRPr="0095250E">
        <w:rPr>
          <w:color w:val="993366"/>
        </w:rPr>
        <w:t>ENUMERATED</w:t>
      </w:r>
      <w:r w:rsidRPr="0095250E">
        <w:t xml:space="preserve"> {</w:t>
      </w:r>
    </w:p>
    <w:p w14:paraId="2211D7FF" w14:textId="77777777" w:rsidR="00283C80" w:rsidRPr="0095250E" w:rsidRDefault="00283C80" w:rsidP="00283C80">
      <w:pPr>
        <w:pStyle w:val="PL"/>
        <w:shd w:val="pct10" w:color="auto" w:fill="auto"/>
      </w:pPr>
      <w:r w:rsidRPr="0095250E">
        <w:t xml:space="preserve">                                            value1, value2, value3, value4-v880,</w:t>
      </w:r>
    </w:p>
    <w:p w14:paraId="219809E9" w14:textId="77777777" w:rsidR="00283C80" w:rsidRPr="0095250E" w:rsidRDefault="00283C80" w:rsidP="00283C80">
      <w:pPr>
        <w:pStyle w:val="PL"/>
        <w:shd w:val="pct10" w:color="auto" w:fill="auto"/>
      </w:pPr>
      <w:r w:rsidRPr="0095250E">
        <w:t xml:space="preserve">                                            value5-v960, value6-v1170, spare2, spare1, ... },</w:t>
      </w:r>
    </w:p>
    <w:p w14:paraId="60C0F2EE" w14:textId="77777777" w:rsidR="00283C80" w:rsidRPr="0095250E" w:rsidRDefault="00283C80" w:rsidP="00283C80">
      <w:pPr>
        <w:pStyle w:val="PL"/>
        <w:shd w:val="pct10" w:color="auto" w:fill="auto"/>
      </w:pPr>
      <w:r w:rsidRPr="0095250E">
        <w:t xml:space="preserve">    field2                              </w:t>
      </w:r>
      <w:r w:rsidRPr="0095250E">
        <w:rPr>
          <w:color w:val="993366"/>
        </w:rPr>
        <w:t>CHOICE</w:t>
      </w:r>
      <w:r w:rsidRPr="0095250E">
        <w:t xml:space="preserve"> {</w:t>
      </w:r>
    </w:p>
    <w:p w14:paraId="653472A5" w14:textId="77777777" w:rsidR="00283C80" w:rsidRPr="0095250E" w:rsidRDefault="00283C80" w:rsidP="00283C80">
      <w:pPr>
        <w:pStyle w:val="PL"/>
        <w:shd w:val="pct10" w:color="auto" w:fill="auto"/>
      </w:pPr>
      <w:r w:rsidRPr="0095250E">
        <w:t xml:space="preserve">        field2a                             </w:t>
      </w:r>
      <w:r w:rsidRPr="0095250E">
        <w:rPr>
          <w:color w:val="993366"/>
        </w:rPr>
        <w:t>BOOLEAN</w:t>
      </w:r>
      <w:r w:rsidRPr="0095250E">
        <w:t>,</w:t>
      </w:r>
    </w:p>
    <w:p w14:paraId="281F0A25" w14:textId="77777777" w:rsidR="00283C80" w:rsidRPr="0095250E" w:rsidRDefault="00283C80" w:rsidP="00283C80">
      <w:pPr>
        <w:pStyle w:val="PL"/>
        <w:shd w:val="pct10" w:color="auto" w:fill="auto"/>
      </w:pPr>
      <w:r w:rsidRPr="0095250E">
        <w:t xml:space="preserve">        field2b                             InformationElement2b,</w:t>
      </w:r>
    </w:p>
    <w:p w14:paraId="49D4FDFD" w14:textId="77777777" w:rsidR="00283C80" w:rsidRPr="0095250E" w:rsidRDefault="00283C80" w:rsidP="00283C80">
      <w:pPr>
        <w:pStyle w:val="PL"/>
        <w:shd w:val="pct10" w:color="auto" w:fill="auto"/>
      </w:pPr>
      <w:r w:rsidRPr="0095250E">
        <w:t xml:space="preserve">        field2c-v960                        InformationElement2c-r9,</w:t>
      </w:r>
    </w:p>
    <w:p w14:paraId="0B20B6DE" w14:textId="77777777" w:rsidR="00283C80" w:rsidRPr="0095250E" w:rsidRDefault="00283C80" w:rsidP="00283C80">
      <w:pPr>
        <w:pStyle w:val="PL"/>
        <w:shd w:val="pct10" w:color="auto" w:fill="auto"/>
      </w:pPr>
      <w:r w:rsidRPr="0095250E">
        <w:t xml:space="preserve">        ...,</w:t>
      </w:r>
    </w:p>
    <w:p w14:paraId="011421F8" w14:textId="77777777" w:rsidR="00283C80" w:rsidRPr="0095250E" w:rsidRDefault="00283C80" w:rsidP="00283C80">
      <w:pPr>
        <w:pStyle w:val="PL"/>
        <w:shd w:val="pct10" w:color="auto" w:fill="auto"/>
      </w:pPr>
      <w:r w:rsidRPr="0095250E">
        <w:t xml:space="preserve">        field2d-v12b0                       </w:t>
      </w:r>
      <w:r w:rsidRPr="0095250E">
        <w:rPr>
          <w:color w:val="993366"/>
        </w:rPr>
        <w:t>INTEGER</w:t>
      </w:r>
      <w:r w:rsidRPr="0095250E">
        <w:t xml:space="preserve"> (0..63)</w:t>
      </w:r>
    </w:p>
    <w:p w14:paraId="7C67C6DC" w14:textId="77777777" w:rsidR="00283C80" w:rsidRPr="0095250E" w:rsidRDefault="00283C80" w:rsidP="00283C80">
      <w:pPr>
        <w:pStyle w:val="PL"/>
        <w:shd w:val="pct10" w:color="auto" w:fill="auto"/>
      </w:pPr>
      <w:r w:rsidRPr="0095250E">
        <w:t xml:space="preserve">    },</w:t>
      </w:r>
    </w:p>
    <w:p w14:paraId="3444E6BA" w14:textId="77777777" w:rsidR="00283C80" w:rsidRPr="0095250E" w:rsidRDefault="00283C80" w:rsidP="00283C80">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525435E0" w14:textId="77777777" w:rsidR="00283C80" w:rsidRPr="0095250E" w:rsidRDefault="00283C80" w:rsidP="00283C80">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03A3B715" w14:textId="77777777" w:rsidR="00283C80" w:rsidRPr="0095250E" w:rsidRDefault="00283C80" w:rsidP="00283C80">
      <w:pPr>
        <w:pStyle w:val="PL"/>
        <w:shd w:val="pct10" w:color="auto" w:fill="auto"/>
      </w:pPr>
      <w:r w:rsidRPr="0095250E">
        <w:t xml:space="preserve">    field5-r10                          </w:t>
      </w:r>
      <w:r w:rsidRPr="0095250E">
        <w:rPr>
          <w:color w:val="993366"/>
        </w:rPr>
        <w:t>BOOLEAN</w:t>
      </w:r>
      <w:r w:rsidRPr="0095250E">
        <w:t>,</w:t>
      </w:r>
    </w:p>
    <w:p w14:paraId="3AB358E7" w14:textId="77777777" w:rsidR="00283C80" w:rsidRPr="0095250E" w:rsidRDefault="00283C80" w:rsidP="00283C80">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0D665935" w14:textId="77777777" w:rsidR="00283C80" w:rsidRPr="0095250E" w:rsidRDefault="00283C80" w:rsidP="00283C80">
      <w:pPr>
        <w:pStyle w:val="PL"/>
        <w:shd w:val="pct10" w:color="auto" w:fill="auto"/>
      </w:pPr>
      <w:r w:rsidRPr="0095250E">
        <w:t xml:space="preserve">    ...,</w:t>
      </w:r>
    </w:p>
    <w:p w14:paraId="2A78FE14" w14:textId="77777777" w:rsidR="00283C80" w:rsidRPr="0095250E" w:rsidRDefault="00283C80" w:rsidP="00283C80">
      <w:pPr>
        <w:pStyle w:val="PL"/>
        <w:shd w:val="pct10" w:color="auto" w:fill="auto"/>
      </w:pPr>
      <w:r w:rsidRPr="0095250E">
        <w:t xml:space="preserve">    [[</w:t>
      </w:r>
    </w:p>
    <w:p w14:paraId="7EB8051A" w14:textId="77777777" w:rsidR="00283C80" w:rsidRPr="0095250E" w:rsidRDefault="00283C80" w:rsidP="00283C80">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74A8AD5B" w14:textId="77777777" w:rsidR="00283C80" w:rsidRPr="0095250E" w:rsidRDefault="00283C80" w:rsidP="00283C80">
      <w:pPr>
        <w:pStyle w:val="PL"/>
        <w:shd w:val="pct10" w:color="auto" w:fill="auto"/>
      </w:pPr>
      <w:r w:rsidRPr="0095250E">
        <w:t xml:space="preserve">    ]]</w:t>
      </w:r>
    </w:p>
    <w:p w14:paraId="060F6017" w14:textId="77777777" w:rsidR="00283C80" w:rsidRPr="0095250E" w:rsidRDefault="00283C80" w:rsidP="00283C80">
      <w:pPr>
        <w:pStyle w:val="PL"/>
        <w:shd w:val="pct10" w:color="auto" w:fill="auto"/>
      </w:pPr>
      <w:r w:rsidRPr="0095250E">
        <w:t>}</w:t>
      </w:r>
    </w:p>
    <w:p w14:paraId="16E618B7" w14:textId="77777777" w:rsidR="00283C80" w:rsidRPr="0095250E" w:rsidRDefault="00283C80" w:rsidP="00283C80">
      <w:pPr>
        <w:pStyle w:val="PL"/>
        <w:shd w:val="pct10" w:color="auto" w:fill="auto"/>
      </w:pPr>
    </w:p>
    <w:p w14:paraId="144EED77" w14:textId="77777777" w:rsidR="00283C80" w:rsidRPr="0095250E" w:rsidRDefault="00283C80" w:rsidP="00283C80">
      <w:pPr>
        <w:pStyle w:val="PL"/>
        <w:shd w:val="pct10" w:color="auto" w:fill="auto"/>
        <w:rPr>
          <w:color w:val="808080"/>
        </w:rPr>
      </w:pPr>
      <w:r w:rsidRPr="0095250E">
        <w:rPr>
          <w:color w:val="808080"/>
        </w:rPr>
        <w:t>-- ASN1STOP</w:t>
      </w:r>
    </w:p>
    <w:p w14:paraId="32F89E8F" w14:textId="77777777" w:rsidR="00283C80" w:rsidRPr="0095250E" w:rsidRDefault="00283C80" w:rsidP="00283C80"/>
    <w:p w14:paraId="06E7B3DC" w14:textId="77777777" w:rsidR="00283C80" w:rsidRPr="0095250E" w:rsidRDefault="00283C80" w:rsidP="00283C80">
      <w:r w:rsidRPr="0095250E">
        <w:t xml:space="preserve">Some remarks regarding the extensions of </w:t>
      </w:r>
      <w:r w:rsidRPr="0095250E">
        <w:rPr>
          <w:i/>
        </w:rPr>
        <w:t>InformationElement1</w:t>
      </w:r>
      <w:r w:rsidRPr="0095250E">
        <w:t xml:space="preserve"> as shown in the above example:</w:t>
      </w:r>
    </w:p>
    <w:p w14:paraId="01EBC595" w14:textId="77777777" w:rsidR="00283C80" w:rsidRPr="0095250E" w:rsidRDefault="00283C80" w:rsidP="00283C80">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4D07A39E" w14:textId="77777777" w:rsidR="00283C80" w:rsidRPr="0095250E" w:rsidRDefault="00283C80" w:rsidP="00283C80">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391CD0F9" w14:textId="77777777" w:rsidR="00283C80" w:rsidRPr="0095250E" w:rsidRDefault="00283C80" w:rsidP="00283C80">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2189B281" w14:textId="77777777" w:rsidR="00283C80" w:rsidRPr="0095250E" w:rsidRDefault="00283C80" w:rsidP="00283C80">
      <w:pPr>
        <w:pStyle w:val="3"/>
      </w:pPr>
      <w:bookmarkStart w:id="3128" w:name="_Toc60777673"/>
      <w:bookmarkStart w:id="3129" w:name="_Toc156130991"/>
      <w:r w:rsidRPr="0095250E">
        <w:t>A.4.3.4</w:t>
      </w:r>
      <w:r w:rsidRPr="0095250E">
        <w:tab/>
        <w:t>Typical examples of non critical extension at the end of a message</w:t>
      </w:r>
      <w:bookmarkEnd w:id="3128"/>
      <w:bookmarkEnd w:id="3129"/>
    </w:p>
    <w:p w14:paraId="3A91D4BB" w14:textId="77777777" w:rsidR="00283C80" w:rsidRPr="0095250E" w:rsidRDefault="00283C80" w:rsidP="00283C80">
      <w:r w:rsidRPr="0095250E">
        <w:t>The following example illustrates the use of non-critical extensions at the end of the message or at the end of a field that is contained in a BIT or OCTET STRING i.e. when an empty sequence is used.</w:t>
      </w:r>
    </w:p>
    <w:p w14:paraId="079AE9EC" w14:textId="77777777" w:rsidR="00283C80" w:rsidRPr="0095250E" w:rsidRDefault="00283C80" w:rsidP="00283C80">
      <w:pPr>
        <w:pStyle w:val="PL"/>
        <w:shd w:val="pct10" w:color="auto" w:fill="auto"/>
        <w:rPr>
          <w:color w:val="808080"/>
        </w:rPr>
      </w:pPr>
      <w:r w:rsidRPr="0095250E">
        <w:rPr>
          <w:color w:val="808080"/>
        </w:rPr>
        <w:t>-- /example/ ASN1START</w:t>
      </w:r>
    </w:p>
    <w:p w14:paraId="5D0CA9FF" w14:textId="77777777" w:rsidR="00283C80" w:rsidRPr="0095250E" w:rsidRDefault="00283C80" w:rsidP="00283C80">
      <w:pPr>
        <w:pStyle w:val="PL"/>
        <w:shd w:val="pct10" w:color="auto" w:fill="auto"/>
      </w:pPr>
    </w:p>
    <w:p w14:paraId="49E27C5E" w14:textId="77777777" w:rsidR="00283C80" w:rsidRPr="0095250E" w:rsidRDefault="00283C80" w:rsidP="00283C80">
      <w:pPr>
        <w:pStyle w:val="PL"/>
        <w:shd w:val="pct10" w:color="auto" w:fill="auto"/>
      </w:pPr>
      <w:r w:rsidRPr="0095250E">
        <w:t xml:space="preserve">RRCMessage-r8-IEs ::=           </w:t>
      </w:r>
      <w:r w:rsidRPr="0095250E">
        <w:rPr>
          <w:color w:val="993366"/>
        </w:rPr>
        <w:t>SEQUENCE</w:t>
      </w:r>
      <w:r w:rsidRPr="0095250E">
        <w:t xml:space="preserve"> {</w:t>
      </w:r>
    </w:p>
    <w:p w14:paraId="10CA0F19" w14:textId="77777777" w:rsidR="00283C80" w:rsidRPr="0095250E" w:rsidRDefault="00283C80" w:rsidP="00283C80">
      <w:pPr>
        <w:pStyle w:val="PL"/>
        <w:shd w:val="pct10" w:color="auto" w:fill="auto"/>
      </w:pPr>
      <w:r w:rsidRPr="0095250E">
        <w:t xml:space="preserve">    field1                          InformationElement1,</w:t>
      </w:r>
    </w:p>
    <w:p w14:paraId="32B1E99B" w14:textId="77777777" w:rsidR="00283C80" w:rsidRPr="0095250E" w:rsidRDefault="00283C80" w:rsidP="00283C80">
      <w:pPr>
        <w:pStyle w:val="PL"/>
        <w:shd w:val="pct10" w:color="auto" w:fill="auto"/>
      </w:pPr>
      <w:r w:rsidRPr="0095250E">
        <w:t xml:space="preserve">    field2                          InformationElement2,</w:t>
      </w:r>
    </w:p>
    <w:p w14:paraId="6E5BA9A3" w14:textId="77777777" w:rsidR="00283C80" w:rsidRPr="0095250E" w:rsidRDefault="00283C80" w:rsidP="00283C80">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4D87B33F" w14:textId="77777777" w:rsidR="00283C80" w:rsidRPr="0095250E" w:rsidRDefault="00283C80" w:rsidP="00283C80">
      <w:pPr>
        <w:pStyle w:val="PL"/>
        <w:shd w:val="pct10" w:color="auto" w:fill="auto"/>
      </w:pPr>
      <w:r w:rsidRPr="0095250E">
        <w:t xml:space="preserve">    nonCriticalExtension            RRCMessage-v860-IEs                 </w:t>
      </w:r>
      <w:r w:rsidRPr="0095250E">
        <w:rPr>
          <w:color w:val="993366"/>
        </w:rPr>
        <w:t>OPTIONAL</w:t>
      </w:r>
    </w:p>
    <w:p w14:paraId="69F45A6A" w14:textId="77777777" w:rsidR="00283C80" w:rsidRPr="0095250E" w:rsidRDefault="00283C80" w:rsidP="00283C80">
      <w:pPr>
        <w:pStyle w:val="PL"/>
        <w:shd w:val="pct10" w:color="auto" w:fill="auto"/>
      </w:pPr>
      <w:r w:rsidRPr="0095250E">
        <w:t>}</w:t>
      </w:r>
    </w:p>
    <w:p w14:paraId="5E3D8F3D" w14:textId="77777777" w:rsidR="00283C80" w:rsidRPr="0095250E" w:rsidRDefault="00283C80" w:rsidP="00283C80">
      <w:pPr>
        <w:pStyle w:val="PL"/>
        <w:shd w:val="pct10" w:color="auto" w:fill="auto"/>
      </w:pPr>
    </w:p>
    <w:p w14:paraId="7AAD053A" w14:textId="77777777" w:rsidR="00283C80" w:rsidRPr="0095250E" w:rsidRDefault="00283C80" w:rsidP="00283C80">
      <w:pPr>
        <w:pStyle w:val="PL"/>
        <w:shd w:val="pct10" w:color="auto" w:fill="auto"/>
      </w:pPr>
      <w:r w:rsidRPr="0095250E">
        <w:t xml:space="preserve">RRCMessage-v860-IEs ::=         </w:t>
      </w:r>
      <w:r w:rsidRPr="0095250E">
        <w:rPr>
          <w:color w:val="993366"/>
        </w:rPr>
        <w:t>SEQUENCE</w:t>
      </w:r>
      <w:r w:rsidRPr="0095250E">
        <w:t xml:space="preserve"> {</w:t>
      </w:r>
    </w:p>
    <w:p w14:paraId="5AAE7BC1" w14:textId="77777777" w:rsidR="00283C80" w:rsidRPr="0095250E" w:rsidRDefault="00283C80" w:rsidP="00283C80">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2CE745A" w14:textId="77777777" w:rsidR="00283C80" w:rsidRPr="0095250E" w:rsidRDefault="00283C80" w:rsidP="00283C80">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75528758" w14:textId="77777777" w:rsidR="00283C80" w:rsidRPr="0095250E" w:rsidRDefault="00283C80" w:rsidP="00283C80">
      <w:pPr>
        <w:pStyle w:val="PL"/>
        <w:shd w:val="pct10" w:color="auto" w:fill="auto"/>
      </w:pPr>
      <w:r w:rsidRPr="0095250E">
        <w:t xml:space="preserve">    nonCriticalExtension            RRCMessage-v940-IEs                 </w:t>
      </w:r>
      <w:r w:rsidRPr="0095250E">
        <w:rPr>
          <w:color w:val="993366"/>
        </w:rPr>
        <w:t>OPTIONAL</w:t>
      </w:r>
    </w:p>
    <w:p w14:paraId="7A1F3579" w14:textId="77777777" w:rsidR="00283C80" w:rsidRPr="0095250E" w:rsidRDefault="00283C80" w:rsidP="00283C80">
      <w:pPr>
        <w:pStyle w:val="PL"/>
        <w:shd w:val="pct10" w:color="auto" w:fill="auto"/>
      </w:pPr>
      <w:r w:rsidRPr="0095250E">
        <w:t>}</w:t>
      </w:r>
    </w:p>
    <w:p w14:paraId="1A536290" w14:textId="77777777" w:rsidR="00283C80" w:rsidRPr="0095250E" w:rsidRDefault="00283C80" w:rsidP="00283C80">
      <w:pPr>
        <w:pStyle w:val="PL"/>
        <w:shd w:val="pct10" w:color="auto" w:fill="auto"/>
      </w:pPr>
    </w:p>
    <w:p w14:paraId="0BF8EEAE" w14:textId="77777777" w:rsidR="00283C80" w:rsidRPr="0095250E" w:rsidRDefault="00283C80" w:rsidP="00283C80">
      <w:pPr>
        <w:pStyle w:val="PL"/>
        <w:shd w:val="pct10" w:color="auto" w:fill="auto"/>
      </w:pPr>
      <w:r w:rsidRPr="0095250E">
        <w:t xml:space="preserve">RRCMessage-v940-IEs ::=         </w:t>
      </w:r>
      <w:r w:rsidRPr="0095250E">
        <w:rPr>
          <w:color w:val="993366"/>
        </w:rPr>
        <w:t>SEQUENCE</w:t>
      </w:r>
      <w:r w:rsidRPr="0095250E">
        <w:t xml:space="preserve"> {</w:t>
      </w:r>
    </w:p>
    <w:p w14:paraId="67E93DCF" w14:textId="77777777" w:rsidR="00283C80" w:rsidRPr="0095250E" w:rsidRDefault="00283C80" w:rsidP="00283C80">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79F51BAB" w14:textId="77777777" w:rsidR="00283C80" w:rsidRPr="0095250E" w:rsidRDefault="00283C80" w:rsidP="00283C80">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4B33576C" w14:textId="77777777" w:rsidR="00283C80" w:rsidRPr="0095250E" w:rsidRDefault="00283C80" w:rsidP="00283C80">
      <w:pPr>
        <w:pStyle w:val="PL"/>
        <w:shd w:val="pct10" w:color="auto" w:fill="auto"/>
      </w:pPr>
      <w:r w:rsidRPr="0095250E">
        <w:t>}</w:t>
      </w:r>
    </w:p>
    <w:p w14:paraId="0BAD9E15" w14:textId="77777777" w:rsidR="00283C80" w:rsidRPr="0095250E" w:rsidRDefault="00283C80" w:rsidP="00283C80">
      <w:pPr>
        <w:pStyle w:val="PL"/>
        <w:shd w:val="pct10" w:color="auto" w:fill="auto"/>
      </w:pPr>
    </w:p>
    <w:p w14:paraId="1E9648EC" w14:textId="77777777" w:rsidR="00283C80" w:rsidRPr="0095250E" w:rsidRDefault="00283C80" w:rsidP="00283C80">
      <w:pPr>
        <w:pStyle w:val="PL"/>
        <w:shd w:val="pct10" w:color="auto" w:fill="auto"/>
        <w:rPr>
          <w:color w:val="808080"/>
        </w:rPr>
      </w:pPr>
      <w:r w:rsidRPr="0095250E">
        <w:rPr>
          <w:color w:val="808080"/>
        </w:rPr>
        <w:t>-- ASN1STOP</w:t>
      </w:r>
    </w:p>
    <w:p w14:paraId="06784F8B" w14:textId="77777777" w:rsidR="00283C80" w:rsidRPr="0095250E" w:rsidRDefault="00283C80" w:rsidP="00283C80"/>
    <w:p w14:paraId="509037C0" w14:textId="77777777" w:rsidR="00283C80" w:rsidRPr="0095250E" w:rsidRDefault="00283C80" w:rsidP="00283C80">
      <w:r w:rsidRPr="0095250E">
        <w:t>Some remarks regarding the extensions shown in the above example:</w:t>
      </w:r>
    </w:p>
    <w:p w14:paraId="47B799B1" w14:textId="77777777" w:rsidR="00283C80" w:rsidRPr="0095250E" w:rsidRDefault="00283C80" w:rsidP="00283C80">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698FE614" w14:textId="77777777" w:rsidR="00283C80" w:rsidRPr="0095250E" w:rsidRDefault="00283C80" w:rsidP="00283C80">
      <w:pPr>
        <w:pStyle w:val="3"/>
      </w:pPr>
      <w:bookmarkStart w:id="3130" w:name="_Toc60777674"/>
      <w:bookmarkStart w:id="3131" w:name="_Toc156130992"/>
      <w:r w:rsidRPr="0095250E">
        <w:t>A.4.3.5</w:t>
      </w:r>
      <w:r w:rsidRPr="0095250E">
        <w:tab/>
        <w:t>Examples of non-critical extensions not placed at the default extension location</w:t>
      </w:r>
      <w:bookmarkEnd w:id="3130"/>
      <w:bookmarkEnd w:id="3131"/>
    </w:p>
    <w:p w14:paraId="507A71BE" w14:textId="77777777" w:rsidR="00283C80" w:rsidRPr="0095250E" w:rsidRDefault="00283C80" w:rsidP="00283C80">
      <w:r w:rsidRPr="0095250E">
        <w:t>The following example illustrates the use of non-critical extensions in case an extension is not placed at the default extension location.</w:t>
      </w:r>
    </w:p>
    <w:p w14:paraId="046A761F" w14:textId="77777777" w:rsidR="00283C80" w:rsidRPr="0095250E" w:rsidRDefault="00283C80" w:rsidP="00283C80">
      <w:pPr>
        <w:pStyle w:val="4"/>
      </w:pPr>
      <w:bookmarkStart w:id="3132" w:name="_Toc60777675"/>
      <w:bookmarkStart w:id="3133" w:name="_Toc156130993"/>
      <w:r w:rsidRPr="0095250E">
        <w:t>–</w:t>
      </w:r>
      <w:r w:rsidRPr="0095250E">
        <w:tab/>
      </w:r>
      <w:r w:rsidRPr="0095250E">
        <w:rPr>
          <w:i/>
          <w:noProof/>
        </w:rPr>
        <w:t>ParentIE-WithEM</w:t>
      </w:r>
      <w:bookmarkEnd w:id="3132"/>
      <w:bookmarkEnd w:id="3133"/>
    </w:p>
    <w:p w14:paraId="03422C8D" w14:textId="77777777" w:rsidR="00283C80" w:rsidRPr="0095250E" w:rsidRDefault="00283C80" w:rsidP="00283C80">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1CB3D3EC" w14:textId="77777777" w:rsidR="00283C80" w:rsidRPr="0095250E" w:rsidRDefault="00283C80" w:rsidP="00283C80">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39D5CF24" w14:textId="77777777" w:rsidR="00283C80" w:rsidRPr="0095250E" w:rsidRDefault="00283C80" w:rsidP="00283C80">
      <w:pPr>
        <w:pStyle w:val="TH"/>
      </w:pPr>
      <w:r w:rsidRPr="0095250E">
        <w:rPr>
          <w:bCs/>
          <w:i/>
          <w:iCs/>
        </w:rPr>
        <w:t>ParentIE-WithEM</w:t>
      </w:r>
      <w:r w:rsidRPr="0095250E">
        <w:t xml:space="preserve"> information element</w:t>
      </w:r>
    </w:p>
    <w:p w14:paraId="5A7870B8" w14:textId="77777777" w:rsidR="00283C80" w:rsidRPr="0095250E" w:rsidRDefault="00283C80" w:rsidP="00283C80">
      <w:pPr>
        <w:pStyle w:val="PL"/>
        <w:shd w:val="pct10" w:color="auto" w:fill="auto"/>
        <w:rPr>
          <w:color w:val="808080"/>
        </w:rPr>
      </w:pPr>
      <w:r w:rsidRPr="0095250E">
        <w:rPr>
          <w:color w:val="808080"/>
        </w:rPr>
        <w:t>-- /example/ ASN1START</w:t>
      </w:r>
    </w:p>
    <w:p w14:paraId="5989181C" w14:textId="77777777" w:rsidR="00283C80" w:rsidRPr="0095250E" w:rsidRDefault="00283C80" w:rsidP="00283C80">
      <w:pPr>
        <w:pStyle w:val="PL"/>
        <w:shd w:val="pct10" w:color="auto" w:fill="auto"/>
      </w:pPr>
    </w:p>
    <w:p w14:paraId="7B6EDF22" w14:textId="77777777" w:rsidR="00283C80" w:rsidRPr="0095250E" w:rsidRDefault="00283C80" w:rsidP="00283C80">
      <w:pPr>
        <w:pStyle w:val="PL"/>
        <w:shd w:val="pct10" w:color="auto" w:fill="auto"/>
      </w:pPr>
      <w:r w:rsidRPr="0095250E">
        <w:t xml:space="preserve">ParentIE-WithEM ::=                 </w:t>
      </w:r>
      <w:r w:rsidRPr="0095250E">
        <w:rPr>
          <w:color w:val="993366"/>
        </w:rPr>
        <w:t>SEQUENCE</w:t>
      </w:r>
      <w:r w:rsidRPr="0095250E">
        <w:t xml:space="preserve"> {</w:t>
      </w:r>
    </w:p>
    <w:p w14:paraId="677309F2" w14:textId="77777777" w:rsidR="00283C80" w:rsidRPr="0095250E" w:rsidRDefault="00283C80" w:rsidP="00283C80">
      <w:pPr>
        <w:pStyle w:val="PL"/>
        <w:shd w:val="pct10" w:color="auto" w:fill="auto"/>
        <w:rPr>
          <w:color w:val="808080"/>
        </w:rPr>
      </w:pPr>
      <w:r w:rsidRPr="0095250E">
        <w:t xml:space="preserve">    </w:t>
      </w:r>
      <w:r w:rsidRPr="0095250E">
        <w:rPr>
          <w:color w:val="808080"/>
        </w:rPr>
        <w:t>-- Root encoding, including:</w:t>
      </w:r>
    </w:p>
    <w:p w14:paraId="435166A6" w14:textId="77777777" w:rsidR="00283C80" w:rsidRPr="0095250E" w:rsidRDefault="00283C80" w:rsidP="00283C80">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24DBD110" w14:textId="77777777" w:rsidR="00283C80" w:rsidRPr="0095250E" w:rsidRDefault="00283C80" w:rsidP="00283C80">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1FF015BA" w14:textId="77777777" w:rsidR="00283C80" w:rsidRPr="0095250E" w:rsidRDefault="00283C80" w:rsidP="00283C80">
      <w:pPr>
        <w:pStyle w:val="PL"/>
        <w:shd w:val="pct10" w:color="auto" w:fill="auto"/>
      </w:pPr>
      <w:r w:rsidRPr="0095250E">
        <w:t xml:space="preserve">    ...,</w:t>
      </w:r>
    </w:p>
    <w:p w14:paraId="587E3BEA" w14:textId="77777777" w:rsidR="00283C80" w:rsidRPr="0095250E" w:rsidRDefault="00283C80" w:rsidP="00283C80">
      <w:pPr>
        <w:pStyle w:val="PL"/>
        <w:shd w:val="pct10" w:color="auto" w:fill="auto"/>
      </w:pPr>
      <w:r w:rsidRPr="0095250E">
        <w:t xml:space="preserve">    [[</w:t>
      </w:r>
    </w:p>
    <w:p w14:paraId="7DCD5473" w14:textId="77777777" w:rsidR="00283C80" w:rsidRPr="0095250E" w:rsidRDefault="00283C80" w:rsidP="00283C80">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492DB4D1" w14:textId="77777777" w:rsidR="00283C80" w:rsidRPr="0095250E" w:rsidRDefault="00283C80" w:rsidP="00283C80">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797E8546" w14:textId="77777777" w:rsidR="00283C80" w:rsidRPr="0095250E" w:rsidRDefault="00283C80" w:rsidP="00283C80">
      <w:pPr>
        <w:pStyle w:val="PL"/>
        <w:shd w:val="pct10" w:color="auto" w:fill="auto"/>
      </w:pPr>
      <w:r w:rsidRPr="0095250E">
        <w:t xml:space="preserve">    ]]</w:t>
      </w:r>
    </w:p>
    <w:p w14:paraId="05CBB5FC" w14:textId="77777777" w:rsidR="00283C80" w:rsidRPr="0095250E" w:rsidRDefault="00283C80" w:rsidP="00283C80">
      <w:pPr>
        <w:pStyle w:val="PL"/>
        <w:shd w:val="pct10" w:color="auto" w:fill="auto"/>
      </w:pPr>
      <w:r w:rsidRPr="0095250E">
        <w:t>}</w:t>
      </w:r>
    </w:p>
    <w:p w14:paraId="73113938" w14:textId="77777777" w:rsidR="00283C80" w:rsidRPr="0095250E" w:rsidRDefault="00283C80" w:rsidP="00283C80">
      <w:pPr>
        <w:pStyle w:val="PL"/>
        <w:shd w:val="pct10" w:color="auto" w:fill="auto"/>
      </w:pPr>
    </w:p>
    <w:p w14:paraId="76CD0DC8" w14:textId="77777777" w:rsidR="00283C80" w:rsidRPr="0095250E" w:rsidRDefault="00283C80" w:rsidP="00283C80">
      <w:pPr>
        <w:pStyle w:val="PL"/>
        <w:shd w:val="pct10" w:color="auto" w:fill="auto"/>
        <w:rPr>
          <w:color w:val="808080"/>
        </w:rPr>
      </w:pPr>
      <w:r w:rsidRPr="0095250E">
        <w:rPr>
          <w:color w:val="808080"/>
        </w:rPr>
        <w:t>-- ASN1STOP</w:t>
      </w:r>
    </w:p>
    <w:p w14:paraId="339695FC" w14:textId="77777777" w:rsidR="00283C80" w:rsidRPr="0095250E" w:rsidRDefault="00283C80" w:rsidP="00283C80"/>
    <w:p w14:paraId="3304C6C7" w14:textId="77777777" w:rsidR="00283C80" w:rsidRPr="0095250E" w:rsidRDefault="00283C80" w:rsidP="00283C80">
      <w:r w:rsidRPr="0095250E">
        <w:t>Some remarks regarding the extensions shown in the above example:</w:t>
      </w:r>
    </w:p>
    <w:p w14:paraId="594A9F27" w14:textId="77777777" w:rsidR="00283C80" w:rsidRPr="0095250E" w:rsidRDefault="00283C80" w:rsidP="00283C80">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EC8735C" w14:textId="77777777" w:rsidR="00283C80" w:rsidRPr="0095250E" w:rsidRDefault="00283C80" w:rsidP="00283C80">
      <w:pPr>
        <w:pStyle w:val="B1"/>
      </w:pPr>
      <w:r w:rsidRPr="0095250E">
        <w:t>–</w:t>
      </w:r>
      <w:r w:rsidRPr="0095250E">
        <w:tab/>
        <w:t>In general, especially when there are several nesting levels, fields should be marked as optional only when there is a clear reason.</w:t>
      </w:r>
    </w:p>
    <w:p w14:paraId="0AFE623F" w14:textId="77777777" w:rsidR="00283C80" w:rsidRPr="0095250E" w:rsidRDefault="00283C80" w:rsidP="00283C80">
      <w:pPr>
        <w:pStyle w:val="4"/>
        <w:rPr>
          <w:i/>
          <w:iCs/>
        </w:rPr>
      </w:pPr>
      <w:bookmarkStart w:id="3134" w:name="_Toc60777676"/>
      <w:bookmarkStart w:id="3135" w:name="_Toc156130994"/>
      <w:r w:rsidRPr="0095250E">
        <w:rPr>
          <w:i/>
          <w:iCs/>
        </w:rPr>
        <w:t>–</w:t>
      </w:r>
      <w:r w:rsidRPr="0095250E">
        <w:rPr>
          <w:i/>
          <w:iCs/>
        </w:rPr>
        <w:tab/>
      </w:r>
      <w:r w:rsidRPr="0095250E">
        <w:rPr>
          <w:i/>
          <w:iCs/>
          <w:noProof/>
        </w:rPr>
        <w:t>ChildIE1-WithoutEM</w:t>
      </w:r>
      <w:bookmarkEnd w:id="3134"/>
      <w:bookmarkEnd w:id="3135"/>
    </w:p>
    <w:p w14:paraId="5C0BCBD9" w14:textId="77777777" w:rsidR="00283C80" w:rsidRPr="0095250E" w:rsidRDefault="00283C80" w:rsidP="00283C80">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4B98302E" w14:textId="77777777" w:rsidR="00283C80" w:rsidRPr="0095250E" w:rsidRDefault="00283C80" w:rsidP="00283C80">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287D2137" w14:textId="77777777" w:rsidR="00283C80" w:rsidRPr="0095250E" w:rsidRDefault="00283C80" w:rsidP="00283C80">
      <w:pPr>
        <w:pStyle w:val="B1"/>
      </w:pPr>
      <w:r w:rsidRPr="0095250E">
        <w:t>–</w:t>
      </w:r>
      <w:r w:rsidRPr="0095250E">
        <w:tab/>
        <w:t>When the configurable feature is released, the new field should be released also.</w:t>
      </w:r>
    </w:p>
    <w:p w14:paraId="636FFFEA" w14:textId="77777777" w:rsidR="00283C80" w:rsidRPr="0095250E" w:rsidRDefault="00283C80" w:rsidP="00283C80">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5AB9920B" w14:textId="77777777" w:rsidR="00283C80" w:rsidRPr="0095250E" w:rsidRDefault="00283C80" w:rsidP="00283C80">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C248844" w14:textId="77777777" w:rsidR="00283C80" w:rsidRPr="0095250E" w:rsidRDefault="00283C80" w:rsidP="00283C80">
      <w:r w:rsidRPr="0095250E">
        <w:t>The above assumptions, which affect the use of conditions and need codes, may not always apply. Hence, the example should not be re-used blindly.</w:t>
      </w:r>
    </w:p>
    <w:p w14:paraId="408C4B21" w14:textId="77777777" w:rsidR="00283C80" w:rsidRPr="0095250E" w:rsidRDefault="00283C80" w:rsidP="00283C80">
      <w:pPr>
        <w:pStyle w:val="TH"/>
      </w:pPr>
      <w:r w:rsidRPr="0095250E">
        <w:rPr>
          <w:bCs/>
          <w:i/>
          <w:iCs/>
        </w:rPr>
        <w:t>ChildIE1-WithoutEM</w:t>
      </w:r>
      <w:r w:rsidRPr="0095250E">
        <w:t xml:space="preserve"> information element</w:t>
      </w:r>
    </w:p>
    <w:p w14:paraId="612B1431" w14:textId="77777777" w:rsidR="00283C80" w:rsidRPr="0095250E" w:rsidRDefault="00283C80" w:rsidP="00283C80">
      <w:pPr>
        <w:pStyle w:val="PL"/>
        <w:shd w:val="pct10" w:color="auto" w:fill="auto"/>
        <w:rPr>
          <w:color w:val="808080"/>
        </w:rPr>
      </w:pPr>
      <w:r w:rsidRPr="0095250E">
        <w:rPr>
          <w:color w:val="808080"/>
        </w:rPr>
        <w:t>-- /example/ ASN1START</w:t>
      </w:r>
    </w:p>
    <w:p w14:paraId="4CB28885" w14:textId="77777777" w:rsidR="00283C80" w:rsidRPr="0095250E" w:rsidRDefault="00283C80" w:rsidP="00283C80">
      <w:pPr>
        <w:pStyle w:val="PL"/>
        <w:shd w:val="pct10" w:color="auto" w:fill="auto"/>
      </w:pPr>
    </w:p>
    <w:p w14:paraId="782C45A8" w14:textId="77777777" w:rsidR="00283C80" w:rsidRPr="0095250E" w:rsidRDefault="00283C80" w:rsidP="00283C80">
      <w:pPr>
        <w:pStyle w:val="PL"/>
        <w:shd w:val="pct10" w:color="auto" w:fill="auto"/>
      </w:pPr>
      <w:r w:rsidRPr="0095250E">
        <w:t xml:space="preserve">ChildIE1-WithoutEM ::=              </w:t>
      </w:r>
      <w:r w:rsidRPr="0095250E">
        <w:rPr>
          <w:color w:val="993366"/>
        </w:rPr>
        <w:t>SEQUENCE</w:t>
      </w:r>
      <w:r w:rsidRPr="0095250E">
        <w:t xml:space="preserve"> {</w:t>
      </w:r>
    </w:p>
    <w:p w14:paraId="55793B16" w14:textId="77777777" w:rsidR="00283C80" w:rsidRPr="0095250E" w:rsidRDefault="00283C80" w:rsidP="00283C80">
      <w:pPr>
        <w:pStyle w:val="PL"/>
        <w:shd w:val="pct10" w:color="auto" w:fill="auto"/>
        <w:rPr>
          <w:color w:val="808080"/>
        </w:rPr>
      </w:pPr>
      <w:r w:rsidRPr="0095250E">
        <w:t xml:space="preserve">    </w:t>
      </w:r>
      <w:r w:rsidRPr="0095250E">
        <w:rPr>
          <w:color w:val="808080"/>
        </w:rPr>
        <w:t>-- Root encoding, including:</w:t>
      </w:r>
    </w:p>
    <w:p w14:paraId="26DC9AFA" w14:textId="77777777" w:rsidR="00283C80" w:rsidRPr="0095250E" w:rsidRDefault="00283C80" w:rsidP="00283C80">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78323671" w14:textId="77777777" w:rsidR="00283C80" w:rsidRPr="0095250E" w:rsidRDefault="00283C80" w:rsidP="00283C80">
      <w:pPr>
        <w:pStyle w:val="PL"/>
        <w:shd w:val="pct10" w:color="auto" w:fill="auto"/>
      </w:pPr>
      <w:r w:rsidRPr="0095250E">
        <w:t>}</w:t>
      </w:r>
    </w:p>
    <w:p w14:paraId="395F9426" w14:textId="77777777" w:rsidR="00283C80" w:rsidRPr="0095250E" w:rsidRDefault="00283C80" w:rsidP="00283C80">
      <w:pPr>
        <w:pStyle w:val="PL"/>
        <w:shd w:val="pct10" w:color="auto" w:fill="auto"/>
      </w:pPr>
    </w:p>
    <w:p w14:paraId="22C33C77" w14:textId="77777777" w:rsidR="00283C80" w:rsidRPr="0095250E" w:rsidRDefault="00283C80" w:rsidP="00283C80">
      <w:pPr>
        <w:pStyle w:val="PL"/>
        <w:shd w:val="pct10" w:color="auto" w:fill="auto"/>
      </w:pPr>
      <w:r w:rsidRPr="0095250E">
        <w:t xml:space="preserve">ChildIE1-WithoutEM-vNx0 ::=     </w:t>
      </w:r>
      <w:r w:rsidRPr="0095250E">
        <w:rPr>
          <w:color w:val="993366"/>
        </w:rPr>
        <w:t>SEQUENCE</w:t>
      </w:r>
      <w:r w:rsidRPr="0095250E">
        <w:t xml:space="preserve"> {</w:t>
      </w:r>
    </w:p>
    <w:p w14:paraId="36F35FB9" w14:textId="77777777" w:rsidR="00283C80" w:rsidRPr="0095250E" w:rsidRDefault="00283C80" w:rsidP="00283C80">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31AC026B" w14:textId="77777777" w:rsidR="00283C80" w:rsidRPr="0095250E" w:rsidRDefault="00283C80" w:rsidP="00283C80">
      <w:pPr>
        <w:pStyle w:val="PL"/>
        <w:shd w:val="pct10" w:color="auto" w:fill="auto"/>
      </w:pPr>
      <w:r w:rsidRPr="0095250E">
        <w:t>}</w:t>
      </w:r>
    </w:p>
    <w:p w14:paraId="2EE57DEA" w14:textId="77777777" w:rsidR="00283C80" w:rsidRPr="0095250E" w:rsidRDefault="00283C80" w:rsidP="00283C80">
      <w:pPr>
        <w:pStyle w:val="PL"/>
        <w:shd w:val="pct10" w:color="auto" w:fill="auto"/>
      </w:pPr>
    </w:p>
    <w:p w14:paraId="351C58F1" w14:textId="77777777" w:rsidR="00283C80" w:rsidRPr="0095250E" w:rsidRDefault="00283C80" w:rsidP="00283C80">
      <w:pPr>
        <w:pStyle w:val="PL"/>
        <w:shd w:val="pct10" w:color="auto" w:fill="auto"/>
      </w:pPr>
      <w:r w:rsidRPr="0095250E">
        <w:t xml:space="preserve">ChIE1-ConfigurableFeature ::=       </w:t>
      </w:r>
      <w:r w:rsidRPr="0095250E">
        <w:rPr>
          <w:color w:val="993366"/>
        </w:rPr>
        <w:t>CHOICE</w:t>
      </w:r>
      <w:r w:rsidRPr="0095250E">
        <w:t xml:space="preserve"> {</w:t>
      </w:r>
    </w:p>
    <w:p w14:paraId="1B8CF4B6" w14:textId="77777777" w:rsidR="00283C80" w:rsidRPr="0095250E" w:rsidRDefault="00283C80" w:rsidP="00283C80">
      <w:pPr>
        <w:pStyle w:val="PL"/>
        <w:shd w:val="pct10" w:color="auto" w:fill="auto"/>
      </w:pPr>
      <w:r w:rsidRPr="0095250E">
        <w:t xml:space="preserve">    release                             </w:t>
      </w:r>
      <w:r w:rsidRPr="0095250E">
        <w:rPr>
          <w:color w:val="993366"/>
        </w:rPr>
        <w:t>NULL</w:t>
      </w:r>
      <w:r w:rsidRPr="0095250E">
        <w:t>,</w:t>
      </w:r>
    </w:p>
    <w:p w14:paraId="0994B7D2" w14:textId="77777777" w:rsidR="00283C80" w:rsidRPr="0095250E" w:rsidRDefault="00283C80" w:rsidP="00283C80">
      <w:pPr>
        <w:pStyle w:val="PL"/>
        <w:shd w:val="pct10" w:color="auto" w:fill="auto"/>
      </w:pPr>
      <w:r w:rsidRPr="0095250E">
        <w:t xml:space="preserve">    setup                               </w:t>
      </w:r>
      <w:r w:rsidRPr="0095250E">
        <w:rPr>
          <w:color w:val="993366"/>
        </w:rPr>
        <w:t>SEQUENCE</w:t>
      </w:r>
      <w:r w:rsidRPr="0095250E">
        <w:t xml:space="preserve"> {</w:t>
      </w:r>
    </w:p>
    <w:p w14:paraId="295CB4A1" w14:textId="77777777" w:rsidR="00283C80" w:rsidRPr="0095250E" w:rsidRDefault="00283C80" w:rsidP="00283C80">
      <w:pPr>
        <w:pStyle w:val="PL"/>
        <w:shd w:val="pct10" w:color="auto" w:fill="auto"/>
        <w:rPr>
          <w:color w:val="808080"/>
        </w:rPr>
      </w:pPr>
      <w:r w:rsidRPr="0095250E">
        <w:t xml:space="preserve">        </w:t>
      </w:r>
      <w:r w:rsidRPr="0095250E">
        <w:rPr>
          <w:color w:val="808080"/>
        </w:rPr>
        <w:t>-- Root encoding</w:t>
      </w:r>
    </w:p>
    <w:p w14:paraId="648A46F3" w14:textId="77777777" w:rsidR="00283C80" w:rsidRPr="0095250E" w:rsidRDefault="00283C80" w:rsidP="00283C80">
      <w:pPr>
        <w:pStyle w:val="PL"/>
        <w:shd w:val="pct10" w:color="auto" w:fill="auto"/>
      </w:pPr>
      <w:r w:rsidRPr="0095250E">
        <w:t xml:space="preserve">    }</w:t>
      </w:r>
    </w:p>
    <w:p w14:paraId="27D0B68A" w14:textId="77777777" w:rsidR="00283C80" w:rsidRPr="0095250E" w:rsidRDefault="00283C80" w:rsidP="00283C80">
      <w:pPr>
        <w:pStyle w:val="PL"/>
        <w:shd w:val="pct10" w:color="auto" w:fill="auto"/>
      </w:pPr>
      <w:r w:rsidRPr="0095250E">
        <w:t>}</w:t>
      </w:r>
    </w:p>
    <w:p w14:paraId="0CF792F2" w14:textId="77777777" w:rsidR="00283C80" w:rsidRPr="0095250E" w:rsidRDefault="00283C80" w:rsidP="00283C80">
      <w:pPr>
        <w:pStyle w:val="PL"/>
        <w:shd w:val="pct10" w:color="auto" w:fill="auto"/>
      </w:pPr>
    </w:p>
    <w:p w14:paraId="10CCF3FB" w14:textId="77777777" w:rsidR="00283C80" w:rsidRPr="0095250E" w:rsidRDefault="00283C80" w:rsidP="00283C80">
      <w:pPr>
        <w:pStyle w:val="PL"/>
        <w:shd w:val="pct10" w:color="auto" w:fill="auto"/>
      </w:pPr>
      <w:r w:rsidRPr="0095250E">
        <w:t xml:space="preserve">ChIE1-ConfigurableFeature-vNx0 ::=  </w:t>
      </w:r>
      <w:r w:rsidRPr="0095250E">
        <w:rPr>
          <w:color w:val="993366"/>
        </w:rPr>
        <w:t>SEQUENCE</w:t>
      </w:r>
      <w:r w:rsidRPr="0095250E">
        <w:t xml:space="preserve"> {</w:t>
      </w:r>
    </w:p>
    <w:p w14:paraId="21B8A227" w14:textId="77777777" w:rsidR="00283C80" w:rsidRPr="0095250E" w:rsidRDefault="00283C80" w:rsidP="00283C80">
      <w:pPr>
        <w:pStyle w:val="PL"/>
        <w:shd w:val="pct10" w:color="auto" w:fill="auto"/>
      </w:pPr>
      <w:r w:rsidRPr="0095250E">
        <w:t xml:space="preserve">    chIE1-NewField-rN                   </w:t>
      </w:r>
      <w:r w:rsidRPr="0095250E">
        <w:rPr>
          <w:color w:val="993366"/>
        </w:rPr>
        <w:t>INTEGER</w:t>
      </w:r>
      <w:r w:rsidRPr="0095250E">
        <w:t xml:space="preserve"> (0..31)</w:t>
      </w:r>
    </w:p>
    <w:p w14:paraId="43316DF6" w14:textId="77777777" w:rsidR="00283C80" w:rsidRPr="0095250E" w:rsidRDefault="00283C80" w:rsidP="00283C80">
      <w:pPr>
        <w:pStyle w:val="PL"/>
        <w:shd w:val="pct10" w:color="auto" w:fill="auto"/>
      </w:pPr>
      <w:r w:rsidRPr="0095250E">
        <w:t>}</w:t>
      </w:r>
    </w:p>
    <w:p w14:paraId="5A544E42" w14:textId="77777777" w:rsidR="00283C80" w:rsidRPr="0095250E" w:rsidRDefault="00283C80" w:rsidP="00283C80">
      <w:pPr>
        <w:pStyle w:val="PL"/>
        <w:shd w:val="pct10" w:color="auto" w:fill="auto"/>
      </w:pPr>
    </w:p>
    <w:p w14:paraId="6F4B1649" w14:textId="77777777" w:rsidR="00283C80" w:rsidRPr="0095250E" w:rsidRDefault="00283C80" w:rsidP="00283C80">
      <w:pPr>
        <w:pStyle w:val="PL"/>
        <w:shd w:val="pct10" w:color="auto" w:fill="auto"/>
        <w:rPr>
          <w:color w:val="808080"/>
        </w:rPr>
      </w:pPr>
      <w:r w:rsidRPr="0095250E">
        <w:rPr>
          <w:color w:val="808080"/>
        </w:rPr>
        <w:t>-- ASN1STOP</w:t>
      </w:r>
    </w:p>
    <w:p w14:paraId="2EA2E655"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83C80" w:rsidRPr="0095250E" w14:paraId="753AC064" w14:textId="77777777" w:rsidTr="00C0658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6B0F70" w14:textId="77777777" w:rsidR="00283C80" w:rsidRPr="0095250E" w:rsidRDefault="00283C80" w:rsidP="00C06585">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3C1D3F" w14:textId="77777777" w:rsidR="00283C80" w:rsidRPr="0095250E" w:rsidRDefault="00283C80" w:rsidP="00C06585">
            <w:pPr>
              <w:pStyle w:val="TAH"/>
              <w:rPr>
                <w:lang w:eastAsia="en-GB"/>
              </w:rPr>
            </w:pPr>
            <w:r w:rsidRPr="0095250E">
              <w:rPr>
                <w:lang w:eastAsia="en-GB"/>
              </w:rPr>
              <w:t>Explanation</w:t>
            </w:r>
          </w:p>
        </w:tc>
      </w:tr>
      <w:tr w:rsidR="00283C80" w:rsidRPr="0095250E" w14:paraId="7D21D9EA" w14:textId="77777777" w:rsidTr="00C0658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9F3B99B" w14:textId="77777777" w:rsidR="00283C80" w:rsidRPr="0095250E" w:rsidRDefault="00283C80" w:rsidP="00C06585">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624641F" w14:textId="77777777" w:rsidR="00283C80" w:rsidRPr="0095250E" w:rsidRDefault="00283C80" w:rsidP="00C06585">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16B1F25A" w14:textId="77777777" w:rsidR="00283C80" w:rsidRPr="0095250E" w:rsidRDefault="00283C80" w:rsidP="00283C80"/>
    <w:p w14:paraId="43AB226A" w14:textId="77777777" w:rsidR="00283C80" w:rsidRPr="0095250E" w:rsidRDefault="00283C80" w:rsidP="00283C80">
      <w:pPr>
        <w:pStyle w:val="4"/>
        <w:rPr>
          <w:i/>
          <w:iCs/>
        </w:rPr>
      </w:pPr>
      <w:bookmarkStart w:id="3136" w:name="_Toc60777677"/>
      <w:bookmarkStart w:id="3137" w:name="_Toc156130995"/>
      <w:r w:rsidRPr="0095250E">
        <w:rPr>
          <w:i/>
          <w:iCs/>
        </w:rPr>
        <w:t>–</w:t>
      </w:r>
      <w:r w:rsidRPr="0095250E">
        <w:rPr>
          <w:i/>
          <w:iCs/>
        </w:rPr>
        <w:tab/>
      </w:r>
      <w:r w:rsidRPr="0095250E">
        <w:rPr>
          <w:i/>
          <w:iCs/>
          <w:noProof/>
        </w:rPr>
        <w:t>ChildIE2-WithoutEM</w:t>
      </w:r>
      <w:bookmarkEnd w:id="3136"/>
      <w:bookmarkEnd w:id="3137"/>
    </w:p>
    <w:p w14:paraId="17540D6F" w14:textId="77777777" w:rsidR="00283C80" w:rsidRPr="0095250E" w:rsidRDefault="00283C80" w:rsidP="00283C80">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0E941566" w14:textId="77777777" w:rsidR="00283C80" w:rsidRPr="0095250E" w:rsidRDefault="00283C80" w:rsidP="00283C80">
      <w:pPr>
        <w:pStyle w:val="TH"/>
      </w:pPr>
      <w:r w:rsidRPr="0095250E">
        <w:rPr>
          <w:bCs/>
          <w:i/>
          <w:iCs/>
        </w:rPr>
        <w:t>ChildIE2-WithoutEM</w:t>
      </w:r>
      <w:r w:rsidRPr="0095250E">
        <w:t xml:space="preserve"> information element</w:t>
      </w:r>
    </w:p>
    <w:p w14:paraId="620594C3" w14:textId="77777777" w:rsidR="00283C80" w:rsidRPr="0095250E" w:rsidRDefault="00283C80" w:rsidP="00283C80">
      <w:pPr>
        <w:pStyle w:val="PL"/>
        <w:shd w:val="pct10" w:color="auto" w:fill="auto"/>
        <w:rPr>
          <w:color w:val="808080"/>
        </w:rPr>
      </w:pPr>
      <w:r w:rsidRPr="0095250E">
        <w:rPr>
          <w:color w:val="808080"/>
        </w:rPr>
        <w:t>-- /example/ ASN1START</w:t>
      </w:r>
    </w:p>
    <w:p w14:paraId="0B28EB36" w14:textId="77777777" w:rsidR="00283C80" w:rsidRPr="0095250E" w:rsidRDefault="00283C80" w:rsidP="00283C80">
      <w:pPr>
        <w:pStyle w:val="PL"/>
        <w:shd w:val="pct10" w:color="auto" w:fill="auto"/>
      </w:pPr>
    </w:p>
    <w:p w14:paraId="3BD43F73" w14:textId="77777777" w:rsidR="00283C80" w:rsidRPr="0095250E" w:rsidRDefault="00283C80" w:rsidP="00283C80">
      <w:pPr>
        <w:pStyle w:val="PL"/>
        <w:shd w:val="pct10" w:color="auto" w:fill="auto"/>
      </w:pPr>
      <w:r w:rsidRPr="0095250E">
        <w:t xml:space="preserve">ChildIE2-WithoutEM ::=              </w:t>
      </w:r>
      <w:r w:rsidRPr="0095250E">
        <w:rPr>
          <w:color w:val="993366"/>
        </w:rPr>
        <w:t>CHOICE</w:t>
      </w:r>
      <w:r w:rsidRPr="0095250E">
        <w:t xml:space="preserve"> {</w:t>
      </w:r>
    </w:p>
    <w:p w14:paraId="5892E788" w14:textId="77777777" w:rsidR="00283C80" w:rsidRPr="0095250E" w:rsidRDefault="00283C80" w:rsidP="00283C80">
      <w:pPr>
        <w:pStyle w:val="PL"/>
        <w:shd w:val="pct10" w:color="auto" w:fill="auto"/>
      </w:pPr>
      <w:r w:rsidRPr="0095250E">
        <w:t xml:space="preserve">    release                             </w:t>
      </w:r>
      <w:r w:rsidRPr="0095250E">
        <w:rPr>
          <w:color w:val="993366"/>
        </w:rPr>
        <w:t>NULL</w:t>
      </w:r>
      <w:r w:rsidRPr="0095250E">
        <w:t>,</w:t>
      </w:r>
    </w:p>
    <w:p w14:paraId="16C9348F" w14:textId="77777777" w:rsidR="00283C80" w:rsidRPr="0095250E" w:rsidRDefault="00283C80" w:rsidP="00283C80">
      <w:pPr>
        <w:pStyle w:val="PL"/>
        <w:shd w:val="pct10" w:color="auto" w:fill="auto"/>
      </w:pPr>
      <w:r w:rsidRPr="0095250E">
        <w:t xml:space="preserve">    setup                               </w:t>
      </w:r>
      <w:r w:rsidRPr="0095250E">
        <w:rPr>
          <w:color w:val="993366"/>
        </w:rPr>
        <w:t>SEQUENCE</w:t>
      </w:r>
      <w:r w:rsidRPr="0095250E">
        <w:t xml:space="preserve"> {</w:t>
      </w:r>
    </w:p>
    <w:p w14:paraId="3FF217DC" w14:textId="77777777" w:rsidR="00283C80" w:rsidRPr="0095250E" w:rsidRDefault="00283C80" w:rsidP="00283C80">
      <w:pPr>
        <w:pStyle w:val="PL"/>
        <w:shd w:val="pct10" w:color="auto" w:fill="auto"/>
        <w:rPr>
          <w:color w:val="808080"/>
        </w:rPr>
      </w:pPr>
      <w:r w:rsidRPr="0095250E">
        <w:t xml:space="preserve">        </w:t>
      </w:r>
      <w:r w:rsidRPr="0095250E">
        <w:rPr>
          <w:color w:val="808080"/>
        </w:rPr>
        <w:t>-- Root encoding</w:t>
      </w:r>
    </w:p>
    <w:p w14:paraId="458A1875" w14:textId="77777777" w:rsidR="00283C80" w:rsidRPr="0095250E" w:rsidRDefault="00283C80" w:rsidP="00283C80">
      <w:pPr>
        <w:pStyle w:val="PL"/>
        <w:shd w:val="pct10" w:color="auto" w:fill="auto"/>
      </w:pPr>
      <w:r w:rsidRPr="0095250E">
        <w:t xml:space="preserve">    }</w:t>
      </w:r>
    </w:p>
    <w:p w14:paraId="5DD9098F" w14:textId="77777777" w:rsidR="00283C80" w:rsidRPr="0095250E" w:rsidRDefault="00283C80" w:rsidP="00283C80">
      <w:pPr>
        <w:pStyle w:val="PL"/>
        <w:shd w:val="pct10" w:color="auto" w:fill="auto"/>
      </w:pPr>
      <w:r w:rsidRPr="0095250E">
        <w:t>}</w:t>
      </w:r>
    </w:p>
    <w:p w14:paraId="6A50909B" w14:textId="77777777" w:rsidR="00283C80" w:rsidRPr="0095250E" w:rsidRDefault="00283C80" w:rsidP="00283C80">
      <w:pPr>
        <w:pStyle w:val="PL"/>
        <w:shd w:val="pct10" w:color="auto" w:fill="auto"/>
      </w:pPr>
    </w:p>
    <w:p w14:paraId="2FC88C76" w14:textId="77777777" w:rsidR="00283C80" w:rsidRPr="0095250E" w:rsidRDefault="00283C80" w:rsidP="00283C80">
      <w:pPr>
        <w:pStyle w:val="PL"/>
        <w:shd w:val="pct10" w:color="auto" w:fill="auto"/>
      </w:pPr>
      <w:r w:rsidRPr="0095250E">
        <w:t xml:space="preserve">ChildIE2-WithoutEM-vNx0 ::=         </w:t>
      </w:r>
      <w:r w:rsidRPr="0095250E">
        <w:rPr>
          <w:color w:val="993366"/>
        </w:rPr>
        <w:t>SEQUENCE</w:t>
      </w:r>
      <w:r w:rsidRPr="0095250E">
        <w:t xml:space="preserve"> {</w:t>
      </w:r>
    </w:p>
    <w:p w14:paraId="3BC151E6" w14:textId="77777777" w:rsidR="00283C80" w:rsidRPr="0095250E" w:rsidRDefault="00283C80" w:rsidP="00283C80">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026FC5E4" w14:textId="77777777" w:rsidR="00283C80" w:rsidRPr="0095250E" w:rsidRDefault="00283C80" w:rsidP="00283C80">
      <w:pPr>
        <w:pStyle w:val="PL"/>
        <w:shd w:val="pct10" w:color="auto" w:fill="auto"/>
      </w:pPr>
      <w:r w:rsidRPr="0095250E">
        <w:t>}</w:t>
      </w:r>
    </w:p>
    <w:p w14:paraId="15076D6F" w14:textId="77777777" w:rsidR="00283C80" w:rsidRPr="0095250E" w:rsidRDefault="00283C80" w:rsidP="00283C80">
      <w:pPr>
        <w:pStyle w:val="PL"/>
        <w:shd w:val="pct10" w:color="auto" w:fill="auto"/>
      </w:pPr>
    </w:p>
    <w:p w14:paraId="58FDF83E" w14:textId="77777777" w:rsidR="00283C80" w:rsidRPr="0095250E" w:rsidRDefault="00283C80" w:rsidP="00283C80">
      <w:pPr>
        <w:pStyle w:val="PL"/>
        <w:shd w:val="pct10" w:color="auto" w:fill="auto"/>
        <w:rPr>
          <w:color w:val="808080"/>
        </w:rPr>
      </w:pPr>
      <w:r w:rsidRPr="0095250E">
        <w:rPr>
          <w:color w:val="808080"/>
        </w:rPr>
        <w:t>-- ASN1STOP</w:t>
      </w:r>
    </w:p>
    <w:p w14:paraId="222946DB"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83C80" w:rsidRPr="0095250E" w14:paraId="2286EDCE" w14:textId="77777777" w:rsidTr="00C0658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48FFB5A" w14:textId="77777777" w:rsidR="00283C80" w:rsidRPr="0095250E" w:rsidRDefault="00283C80" w:rsidP="00C06585">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2AA8396" w14:textId="77777777" w:rsidR="00283C80" w:rsidRPr="0095250E" w:rsidRDefault="00283C80" w:rsidP="00C06585">
            <w:pPr>
              <w:pStyle w:val="TAH"/>
              <w:rPr>
                <w:lang w:eastAsia="en-GB"/>
              </w:rPr>
            </w:pPr>
            <w:r w:rsidRPr="0095250E">
              <w:rPr>
                <w:lang w:eastAsia="en-GB"/>
              </w:rPr>
              <w:t>Explanation</w:t>
            </w:r>
          </w:p>
        </w:tc>
      </w:tr>
      <w:tr w:rsidR="00283C80" w:rsidRPr="0095250E" w14:paraId="4A8F92F4" w14:textId="77777777" w:rsidTr="00C0658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D5DC949" w14:textId="77777777" w:rsidR="00283C80" w:rsidRPr="0095250E" w:rsidRDefault="00283C80" w:rsidP="00C06585">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FFBA02" w14:textId="77777777" w:rsidR="00283C80" w:rsidRPr="0095250E" w:rsidRDefault="00283C80" w:rsidP="00C06585">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01056547" w14:textId="77777777" w:rsidR="00283C80" w:rsidRPr="0095250E" w:rsidRDefault="00283C80" w:rsidP="00283C80"/>
    <w:p w14:paraId="470AF59D" w14:textId="77777777" w:rsidR="00283C80" w:rsidRPr="0095250E" w:rsidRDefault="00283C80" w:rsidP="00283C80">
      <w:pPr>
        <w:keepNext/>
        <w:keepLines/>
        <w:spacing w:before="120"/>
        <w:ind w:left="1134" w:hanging="1134"/>
        <w:outlineLvl w:val="2"/>
        <w:rPr>
          <w:rFonts w:ascii="Arial" w:hAnsi="Arial"/>
          <w:sz w:val="28"/>
        </w:rPr>
      </w:pPr>
      <w:bookmarkStart w:id="3138" w:name="_Toc46440049"/>
      <w:bookmarkStart w:id="3139" w:name="_Toc46444886"/>
      <w:bookmarkStart w:id="3140" w:name="_Toc46487647"/>
      <w:bookmarkStart w:id="3141" w:name="_Toc52837525"/>
      <w:bookmarkStart w:id="3142" w:name="_Toc52838533"/>
      <w:bookmarkStart w:id="3143" w:name="_Toc53007173"/>
      <w:r w:rsidRPr="0095250E">
        <w:rPr>
          <w:rFonts w:ascii="Arial" w:hAnsi="Arial"/>
          <w:sz w:val="28"/>
        </w:rPr>
        <w:t>A.4.3.6</w:t>
      </w:r>
      <w:r w:rsidRPr="0095250E">
        <w:rPr>
          <w:rFonts w:ascii="Arial" w:hAnsi="Arial"/>
          <w:sz w:val="28"/>
        </w:rPr>
        <w:tab/>
      </w:r>
      <w:bookmarkEnd w:id="3138"/>
      <w:bookmarkEnd w:id="3139"/>
      <w:bookmarkEnd w:id="3140"/>
      <w:bookmarkEnd w:id="3141"/>
      <w:bookmarkEnd w:id="3142"/>
      <w:bookmarkEnd w:id="3143"/>
      <w:r w:rsidRPr="0095250E">
        <w:rPr>
          <w:rFonts w:ascii="Arial" w:hAnsi="Arial"/>
          <w:sz w:val="28"/>
        </w:rPr>
        <w:t>Non-critical extensions of lists with ToAddMod/ToRelease</w:t>
      </w:r>
    </w:p>
    <w:p w14:paraId="0A7D50F2" w14:textId="77777777" w:rsidR="00283C80" w:rsidRPr="0095250E" w:rsidRDefault="00283C80" w:rsidP="00283C80">
      <w:r w:rsidRPr="0095250E">
        <w:t>When the size of a list using the ToAddMod/ToRelease construction is extended and/or fields are added to the list element structure, the list should be non-critically extended in accordance with the following general principles:</w:t>
      </w:r>
    </w:p>
    <w:p w14:paraId="049708BE" w14:textId="77777777" w:rsidR="00283C80" w:rsidRPr="0095250E" w:rsidRDefault="00283C80" w:rsidP="00283C80">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13716AC" w14:textId="77777777" w:rsidR="00283C80" w:rsidRPr="0095250E" w:rsidRDefault="00283C80" w:rsidP="00283C80"/>
    <w:p w14:paraId="296DA06C" w14:textId="77777777" w:rsidR="00283C80" w:rsidRPr="0095250E" w:rsidRDefault="00283C80" w:rsidP="00283C80">
      <w:pPr>
        <w:pStyle w:val="PL"/>
        <w:shd w:val="pct10" w:color="auto" w:fill="auto"/>
        <w:rPr>
          <w:color w:val="808080"/>
        </w:rPr>
      </w:pPr>
      <w:r w:rsidRPr="0095250E">
        <w:rPr>
          <w:color w:val="808080"/>
        </w:rPr>
        <w:t>-- /example 1/ ASN1START</w:t>
      </w:r>
    </w:p>
    <w:p w14:paraId="6DB02433" w14:textId="77777777" w:rsidR="00283C80" w:rsidRPr="0095250E" w:rsidRDefault="00283C80" w:rsidP="00283C80">
      <w:pPr>
        <w:pStyle w:val="PL"/>
        <w:shd w:val="pct10" w:color="auto" w:fill="auto"/>
      </w:pPr>
    </w:p>
    <w:p w14:paraId="1969B7FC" w14:textId="77777777" w:rsidR="00283C80" w:rsidRPr="0095250E" w:rsidRDefault="00283C80" w:rsidP="00283C80">
      <w:pPr>
        <w:pStyle w:val="PL"/>
        <w:shd w:val="pct10" w:color="auto" w:fill="auto"/>
      </w:pPr>
      <w:r w:rsidRPr="0095250E">
        <w:t xml:space="preserve">ContainingStructure ::=             </w:t>
      </w:r>
      <w:r w:rsidRPr="0095250E">
        <w:rPr>
          <w:color w:val="993366"/>
        </w:rPr>
        <w:t>SEQUENCE</w:t>
      </w:r>
      <w:r w:rsidRPr="0095250E">
        <w:t xml:space="preserve"> {</w:t>
      </w:r>
    </w:p>
    <w:p w14:paraId="07C3F0FA" w14:textId="77777777" w:rsidR="00283C80" w:rsidRPr="0095250E" w:rsidRDefault="00283C80" w:rsidP="00283C80">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030063AB" w14:textId="77777777" w:rsidR="00283C80" w:rsidRPr="0095250E" w:rsidRDefault="00283C80" w:rsidP="00283C80">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40FC371E" w14:textId="77777777" w:rsidR="00283C80" w:rsidRPr="0095250E" w:rsidRDefault="00283C80" w:rsidP="00283C80">
      <w:pPr>
        <w:pStyle w:val="PL"/>
        <w:shd w:val="pct10" w:color="auto" w:fill="auto"/>
      </w:pPr>
      <w:r w:rsidRPr="0095250E">
        <w:t xml:space="preserve">    ...,</w:t>
      </w:r>
    </w:p>
    <w:p w14:paraId="26DB42E2" w14:textId="77777777" w:rsidR="00283C80" w:rsidRPr="0095250E" w:rsidRDefault="00283C80" w:rsidP="00283C80">
      <w:pPr>
        <w:pStyle w:val="PL"/>
        <w:shd w:val="pct10" w:color="auto" w:fill="auto"/>
      </w:pPr>
      <w:r w:rsidRPr="0095250E">
        <w:t xml:space="preserve">    [[</w:t>
      </w:r>
    </w:p>
    <w:p w14:paraId="44A19F6F" w14:textId="77777777" w:rsidR="00283C80" w:rsidRPr="0095250E" w:rsidRDefault="00283C80" w:rsidP="00283C80">
      <w:pPr>
        <w:pStyle w:val="PL"/>
        <w:shd w:val="pct10" w:color="auto" w:fill="auto"/>
        <w:rPr>
          <w:color w:val="808080"/>
        </w:rPr>
      </w:pPr>
      <w:r w:rsidRPr="0095250E">
        <w:t xml:space="preserve">    </w:t>
      </w:r>
      <w:r w:rsidRPr="0095250E">
        <w:rPr>
          <w:color w:val="808080"/>
        </w:rPr>
        <w:t>-- Non-critical extension lists</w:t>
      </w:r>
    </w:p>
    <w:p w14:paraId="076E3C2B" w14:textId="77777777" w:rsidR="00283C80" w:rsidRPr="0095250E" w:rsidRDefault="00283C80" w:rsidP="00283C80">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B07051B" w14:textId="77777777" w:rsidR="00283C80" w:rsidRPr="0095250E" w:rsidRDefault="00283C80" w:rsidP="00283C80">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475B9B39" w14:textId="77777777" w:rsidR="00283C80" w:rsidRPr="0095250E" w:rsidRDefault="00283C80" w:rsidP="00283C80">
      <w:pPr>
        <w:pStyle w:val="PL"/>
        <w:shd w:val="pct10" w:color="auto" w:fill="auto"/>
      </w:pPr>
      <w:r w:rsidRPr="0095250E">
        <w:t xml:space="preserve">    ]]</w:t>
      </w:r>
    </w:p>
    <w:p w14:paraId="205EBF50" w14:textId="77777777" w:rsidR="00283C80" w:rsidRPr="0095250E" w:rsidRDefault="00283C80" w:rsidP="00283C80">
      <w:pPr>
        <w:pStyle w:val="PL"/>
        <w:shd w:val="pct10" w:color="auto" w:fill="auto"/>
      </w:pPr>
      <w:r w:rsidRPr="0095250E">
        <w:t>}</w:t>
      </w:r>
    </w:p>
    <w:p w14:paraId="6DDE1F39" w14:textId="77777777" w:rsidR="00283C80" w:rsidRPr="0095250E" w:rsidRDefault="00283C80" w:rsidP="00283C80">
      <w:pPr>
        <w:pStyle w:val="PL"/>
        <w:shd w:val="pct10" w:color="auto" w:fill="auto"/>
        <w:rPr>
          <w:color w:val="808080"/>
        </w:rPr>
      </w:pPr>
      <w:r w:rsidRPr="0095250E">
        <w:rPr>
          <w:color w:val="808080"/>
        </w:rPr>
        <w:t>-- ASN1STOP</w:t>
      </w:r>
    </w:p>
    <w:p w14:paraId="7D60D2A0" w14:textId="77777777" w:rsidR="00283C80" w:rsidRPr="0095250E" w:rsidRDefault="00283C80" w:rsidP="00283C80"/>
    <w:p w14:paraId="067D4D53" w14:textId="77777777" w:rsidR="00283C80" w:rsidRPr="0095250E" w:rsidRDefault="00283C80" w:rsidP="00283C80">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100C0CBF" w14:textId="77777777" w:rsidR="00283C80" w:rsidRPr="0095250E" w:rsidRDefault="00283C80" w:rsidP="00283C80">
      <w:pPr>
        <w:pStyle w:val="PL"/>
        <w:shd w:val="pct10" w:color="auto" w:fill="auto"/>
        <w:rPr>
          <w:color w:val="808080"/>
        </w:rPr>
      </w:pPr>
      <w:r w:rsidRPr="0095250E">
        <w:rPr>
          <w:color w:val="808080"/>
        </w:rPr>
        <w:t>-- /example 2/ ASN1START</w:t>
      </w:r>
    </w:p>
    <w:p w14:paraId="3951B994" w14:textId="77777777" w:rsidR="00283C80" w:rsidRPr="0095250E" w:rsidRDefault="00283C80" w:rsidP="00283C80">
      <w:pPr>
        <w:pStyle w:val="PL"/>
        <w:shd w:val="pct10" w:color="auto" w:fill="auto"/>
      </w:pPr>
    </w:p>
    <w:p w14:paraId="0F493377" w14:textId="77777777" w:rsidR="00283C80" w:rsidRPr="0095250E" w:rsidRDefault="00283C80" w:rsidP="00283C80">
      <w:pPr>
        <w:pStyle w:val="PL"/>
        <w:shd w:val="pct10" w:color="auto" w:fill="auto"/>
      </w:pPr>
      <w:r w:rsidRPr="0095250E">
        <w:t xml:space="preserve">ContainingStructure ::=             </w:t>
      </w:r>
      <w:r w:rsidRPr="0095250E">
        <w:rPr>
          <w:color w:val="993366"/>
        </w:rPr>
        <w:t>SEQUENCE</w:t>
      </w:r>
      <w:r w:rsidRPr="0095250E">
        <w:t xml:space="preserve"> {</w:t>
      </w:r>
    </w:p>
    <w:p w14:paraId="064827C3" w14:textId="77777777" w:rsidR="00283C80" w:rsidRPr="0095250E" w:rsidRDefault="00283C80" w:rsidP="00283C80">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92A1AEA" w14:textId="77777777" w:rsidR="00283C80" w:rsidRPr="0095250E" w:rsidRDefault="00283C80" w:rsidP="00283C80">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7F5749E3" w14:textId="77777777" w:rsidR="00283C80" w:rsidRPr="0095250E" w:rsidRDefault="00283C80" w:rsidP="00283C80">
      <w:pPr>
        <w:pStyle w:val="PL"/>
        <w:shd w:val="pct10" w:color="auto" w:fill="auto"/>
      </w:pPr>
      <w:r w:rsidRPr="0095250E">
        <w:t xml:space="preserve">    ...,</w:t>
      </w:r>
    </w:p>
    <w:p w14:paraId="52BA8339" w14:textId="77777777" w:rsidR="00283C80" w:rsidRPr="0095250E" w:rsidRDefault="00283C80" w:rsidP="00283C80">
      <w:pPr>
        <w:pStyle w:val="PL"/>
        <w:shd w:val="pct10" w:color="auto" w:fill="auto"/>
      </w:pPr>
      <w:r w:rsidRPr="0095250E">
        <w:t xml:space="preserve">    [[</w:t>
      </w:r>
    </w:p>
    <w:p w14:paraId="584901FD" w14:textId="77777777" w:rsidR="00283C80" w:rsidRPr="0095250E" w:rsidRDefault="00283C80" w:rsidP="00283C80">
      <w:pPr>
        <w:pStyle w:val="PL"/>
        <w:shd w:val="pct10" w:color="auto" w:fill="auto"/>
        <w:rPr>
          <w:color w:val="808080"/>
        </w:rPr>
      </w:pPr>
      <w:r w:rsidRPr="0095250E">
        <w:t xml:space="preserve">    </w:t>
      </w:r>
      <w:r w:rsidRPr="0095250E">
        <w:rPr>
          <w:color w:val="808080"/>
        </w:rPr>
        <w:t>-- Parallel list</w:t>
      </w:r>
    </w:p>
    <w:p w14:paraId="03DE306A" w14:textId="77777777" w:rsidR="00283C80" w:rsidRPr="0095250E" w:rsidRDefault="00283C80" w:rsidP="00283C80">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DF3FC64" w14:textId="77777777" w:rsidR="00283C80" w:rsidRPr="0095250E" w:rsidRDefault="00283C80" w:rsidP="00283C80">
      <w:pPr>
        <w:pStyle w:val="PL"/>
        <w:shd w:val="pct10" w:color="auto" w:fill="auto"/>
      </w:pPr>
      <w:r w:rsidRPr="0095250E">
        <w:t xml:space="preserve">    ]],</w:t>
      </w:r>
    </w:p>
    <w:p w14:paraId="142676C7" w14:textId="77777777" w:rsidR="00283C80" w:rsidRPr="0095250E" w:rsidRDefault="00283C80" w:rsidP="00283C80">
      <w:pPr>
        <w:pStyle w:val="PL"/>
        <w:shd w:val="pct10" w:color="auto" w:fill="auto"/>
      </w:pPr>
      <w:r w:rsidRPr="0095250E">
        <w:tab/>
        <w:t>[[</w:t>
      </w:r>
    </w:p>
    <w:p w14:paraId="22A759E1" w14:textId="77777777" w:rsidR="00283C80" w:rsidRPr="0095250E" w:rsidRDefault="00283C80" w:rsidP="00283C80">
      <w:pPr>
        <w:pStyle w:val="PL"/>
        <w:shd w:val="pct10" w:color="auto" w:fill="auto"/>
        <w:rPr>
          <w:color w:val="808080"/>
        </w:rPr>
      </w:pPr>
      <w:r w:rsidRPr="0095250E">
        <w:tab/>
      </w:r>
      <w:r w:rsidRPr="0095250E">
        <w:rPr>
          <w:color w:val="808080"/>
        </w:rPr>
        <w:t>-- Second parallel list from a later spec version</w:t>
      </w:r>
    </w:p>
    <w:p w14:paraId="092FDF50" w14:textId="77777777" w:rsidR="00283C80" w:rsidRPr="0095250E" w:rsidRDefault="00283C80" w:rsidP="00283C80">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     </w:t>
      </w:r>
      <w:r w:rsidRPr="0095250E">
        <w:rPr>
          <w:color w:val="993366"/>
        </w:rPr>
        <w:t>OPTIONAL</w:t>
      </w:r>
      <w:r w:rsidRPr="0095250E">
        <w:t xml:space="preserve">    </w:t>
      </w:r>
      <w:r w:rsidRPr="0095250E">
        <w:rPr>
          <w:color w:val="808080"/>
        </w:rPr>
        <w:t>-- Need N</w:t>
      </w:r>
    </w:p>
    <w:p w14:paraId="0C96B9FC" w14:textId="77777777" w:rsidR="00283C80" w:rsidRPr="0095250E" w:rsidRDefault="00283C80" w:rsidP="00283C80">
      <w:pPr>
        <w:pStyle w:val="PL"/>
        <w:shd w:val="pct10" w:color="auto" w:fill="auto"/>
      </w:pPr>
      <w:r w:rsidRPr="0095250E">
        <w:tab/>
        <w:t>]]</w:t>
      </w:r>
    </w:p>
    <w:p w14:paraId="0D69BBB0" w14:textId="77777777" w:rsidR="00283C80" w:rsidRPr="0095250E" w:rsidRDefault="00283C80" w:rsidP="00283C80">
      <w:pPr>
        <w:pStyle w:val="PL"/>
        <w:shd w:val="pct10" w:color="auto" w:fill="auto"/>
      </w:pPr>
      <w:r w:rsidRPr="0095250E">
        <w:t>}</w:t>
      </w:r>
    </w:p>
    <w:p w14:paraId="2C51F8D3" w14:textId="77777777" w:rsidR="00283C80" w:rsidRPr="0095250E" w:rsidRDefault="00283C80" w:rsidP="00283C80">
      <w:pPr>
        <w:pStyle w:val="PL"/>
        <w:shd w:val="pct10" w:color="auto" w:fill="auto"/>
      </w:pPr>
    </w:p>
    <w:p w14:paraId="5FC37EBB" w14:textId="77777777" w:rsidR="00283C80" w:rsidRPr="0095250E" w:rsidRDefault="00283C80" w:rsidP="00283C80">
      <w:pPr>
        <w:pStyle w:val="PL"/>
        <w:shd w:val="pct10" w:color="auto" w:fill="auto"/>
      </w:pPr>
      <w:r w:rsidRPr="0095250E">
        <w:t xml:space="preserve">ListElement ::=                      </w:t>
      </w:r>
      <w:r w:rsidRPr="0095250E">
        <w:rPr>
          <w:color w:val="993366"/>
        </w:rPr>
        <w:t>SEQUENCE</w:t>
      </w:r>
      <w:r w:rsidRPr="0095250E">
        <w:t xml:space="preserve"> {</w:t>
      </w:r>
    </w:p>
    <w:p w14:paraId="69E1C218" w14:textId="77777777" w:rsidR="00283C80" w:rsidRPr="0095250E" w:rsidRDefault="00283C80" w:rsidP="00283C80">
      <w:pPr>
        <w:pStyle w:val="PL"/>
        <w:shd w:val="pct10" w:color="auto" w:fill="auto"/>
      </w:pPr>
      <w:r w:rsidRPr="0095250E">
        <w:t xml:space="preserve">    elementId                            ListElementId,</w:t>
      </w:r>
    </w:p>
    <w:p w14:paraId="14DFFDB8" w14:textId="77777777" w:rsidR="00283C80" w:rsidRPr="0095250E" w:rsidRDefault="00283C80" w:rsidP="00283C80">
      <w:pPr>
        <w:pStyle w:val="PL"/>
        <w:shd w:val="pct10" w:color="auto" w:fill="auto"/>
      </w:pPr>
      <w:r w:rsidRPr="0095250E">
        <w:t xml:space="preserve">    field1                               </w:t>
      </w:r>
      <w:r w:rsidRPr="0095250E">
        <w:rPr>
          <w:color w:val="993366"/>
        </w:rPr>
        <w:t>INTEGER</w:t>
      </w:r>
      <w:r w:rsidRPr="0095250E">
        <w:t xml:space="preserve"> (0..3),</w:t>
      </w:r>
    </w:p>
    <w:p w14:paraId="70153E01" w14:textId="77777777" w:rsidR="00283C80" w:rsidRPr="0095250E" w:rsidRDefault="00283C80" w:rsidP="00283C80">
      <w:pPr>
        <w:pStyle w:val="PL"/>
        <w:shd w:val="pct10" w:color="auto" w:fill="auto"/>
      </w:pPr>
      <w:r w:rsidRPr="0095250E">
        <w:t xml:space="preserve">    field2                               </w:t>
      </w:r>
      <w:r w:rsidRPr="0095250E">
        <w:rPr>
          <w:color w:val="993366"/>
        </w:rPr>
        <w:t>ENUMERATED</w:t>
      </w:r>
      <w:r w:rsidRPr="0095250E">
        <w:t xml:space="preserve"> { value1, value2, value3 }</w:t>
      </w:r>
    </w:p>
    <w:p w14:paraId="79F8951C" w14:textId="77777777" w:rsidR="00283C80" w:rsidRPr="0095250E" w:rsidRDefault="00283C80" w:rsidP="00283C80">
      <w:pPr>
        <w:pStyle w:val="PL"/>
        <w:shd w:val="pct10" w:color="auto" w:fill="auto"/>
      </w:pPr>
      <w:r w:rsidRPr="0095250E">
        <w:t>}</w:t>
      </w:r>
    </w:p>
    <w:p w14:paraId="507D50FA" w14:textId="77777777" w:rsidR="00283C80" w:rsidRPr="0095250E" w:rsidRDefault="00283C80" w:rsidP="00283C80">
      <w:pPr>
        <w:pStyle w:val="PL"/>
        <w:shd w:val="pct10" w:color="auto" w:fill="auto"/>
      </w:pPr>
    </w:p>
    <w:p w14:paraId="72985FC2" w14:textId="77777777" w:rsidR="00283C80" w:rsidRPr="0095250E" w:rsidRDefault="00283C80" w:rsidP="00283C80">
      <w:pPr>
        <w:pStyle w:val="PL"/>
        <w:shd w:val="pct10" w:color="auto" w:fill="auto"/>
      </w:pPr>
      <w:r w:rsidRPr="0095250E">
        <w:t xml:space="preserve">ListElementExt-vNxy ::=              </w:t>
      </w:r>
      <w:r w:rsidRPr="0095250E">
        <w:rPr>
          <w:color w:val="993366"/>
        </w:rPr>
        <w:t>SEQUENCE</w:t>
      </w:r>
      <w:r w:rsidRPr="0095250E">
        <w:t xml:space="preserve"> {</w:t>
      </w:r>
    </w:p>
    <w:p w14:paraId="5A9E869E" w14:textId="77777777" w:rsidR="00283C80" w:rsidRPr="0095250E" w:rsidRDefault="00283C80" w:rsidP="00283C80">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E9F4008" w14:textId="77777777" w:rsidR="00283C80" w:rsidRPr="0095250E" w:rsidRDefault="00283C80" w:rsidP="00283C80">
      <w:pPr>
        <w:pStyle w:val="PL"/>
        <w:shd w:val="pct10" w:color="auto" w:fill="auto"/>
      </w:pPr>
      <w:r w:rsidRPr="0095250E">
        <w:t>}</w:t>
      </w:r>
    </w:p>
    <w:p w14:paraId="0E682436" w14:textId="77777777" w:rsidR="00283C80" w:rsidRPr="0095250E" w:rsidRDefault="00283C80" w:rsidP="00283C80">
      <w:pPr>
        <w:pStyle w:val="PL"/>
        <w:shd w:val="pct10" w:color="auto" w:fill="auto"/>
      </w:pPr>
    </w:p>
    <w:p w14:paraId="4C41F306" w14:textId="77777777" w:rsidR="00283C80" w:rsidRPr="0095250E" w:rsidRDefault="00283C80" w:rsidP="00283C80">
      <w:pPr>
        <w:pStyle w:val="PL"/>
        <w:shd w:val="pct10" w:color="auto" w:fill="auto"/>
      </w:pPr>
      <w:r w:rsidRPr="0095250E">
        <w:t xml:space="preserve">ListElementExt-vNwz ::=              </w:t>
      </w:r>
      <w:r w:rsidRPr="0095250E">
        <w:rPr>
          <w:color w:val="993366"/>
        </w:rPr>
        <w:t>SEQUENCE</w:t>
      </w:r>
      <w:r w:rsidRPr="0095250E">
        <w:t xml:space="preserve"> {</w:t>
      </w:r>
    </w:p>
    <w:p w14:paraId="19150AFE" w14:textId="77777777" w:rsidR="00283C80" w:rsidRPr="0095250E" w:rsidRDefault="00283C80" w:rsidP="00283C80">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575375A2" w14:textId="77777777" w:rsidR="00283C80" w:rsidRPr="0095250E" w:rsidRDefault="00283C80" w:rsidP="00283C80">
      <w:pPr>
        <w:pStyle w:val="PL"/>
        <w:shd w:val="pct10" w:color="auto" w:fill="auto"/>
      </w:pPr>
      <w:r w:rsidRPr="0095250E">
        <w:t>}</w:t>
      </w:r>
    </w:p>
    <w:p w14:paraId="37D4AD01" w14:textId="77777777" w:rsidR="00283C80" w:rsidRPr="0095250E" w:rsidRDefault="00283C80" w:rsidP="00283C80">
      <w:pPr>
        <w:pStyle w:val="PL"/>
        <w:shd w:val="pct10" w:color="auto" w:fill="auto"/>
        <w:rPr>
          <w:color w:val="808080"/>
        </w:rPr>
      </w:pPr>
      <w:r w:rsidRPr="0095250E">
        <w:rPr>
          <w:color w:val="808080"/>
        </w:rPr>
        <w:t>-- ASN1STOP</w:t>
      </w:r>
    </w:p>
    <w:p w14:paraId="74FDE171" w14:textId="77777777" w:rsidR="00283C80" w:rsidRPr="0095250E" w:rsidRDefault="00283C80" w:rsidP="00283C80"/>
    <w:p w14:paraId="4ABEA356" w14:textId="77777777" w:rsidR="00283C80" w:rsidRPr="0095250E" w:rsidRDefault="00283C80" w:rsidP="00283C80">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0E8CFAAE" w14:textId="77777777" w:rsidR="00283C80" w:rsidRPr="0095250E" w:rsidRDefault="00283C80" w:rsidP="00283C80">
      <w:pPr>
        <w:pStyle w:val="PL"/>
        <w:shd w:val="pct10" w:color="auto" w:fill="auto"/>
        <w:rPr>
          <w:color w:val="808080"/>
        </w:rPr>
      </w:pPr>
      <w:r w:rsidRPr="0095250E">
        <w:rPr>
          <w:color w:val="808080"/>
        </w:rPr>
        <w:t>-- /example 3/ ASN1START</w:t>
      </w:r>
    </w:p>
    <w:p w14:paraId="51798FEB" w14:textId="77777777" w:rsidR="00283C80" w:rsidRPr="0095250E" w:rsidRDefault="00283C80" w:rsidP="00283C80">
      <w:pPr>
        <w:pStyle w:val="PL"/>
        <w:shd w:val="pct10" w:color="auto" w:fill="auto"/>
      </w:pPr>
    </w:p>
    <w:p w14:paraId="3F9318BE" w14:textId="77777777" w:rsidR="00283C80" w:rsidRPr="0095250E" w:rsidRDefault="00283C80" w:rsidP="00283C80">
      <w:pPr>
        <w:pStyle w:val="PL"/>
        <w:shd w:val="pct10" w:color="auto" w:fill="auto"/>
      </w:pPr>
      <w:r w:rsidRPr="0095250E">
        <w:t xml:space="preserve">ContainingStructure ::=             </w:t>
      </w:r>
      <w:r w:rsidRPr="0095250E">
        <w:rPr>
          <w:color w:val="993366"/>
        </w:rPr>
        <w:t>SEQUENCE</w:t>
      </w:r>
      <w:r w:rsidRPr="0095250E">
        <w:t xml:space="preserve"> {</w:t>
      </w:r>
    </w:p>
    <w:p w14:paraId="0928F9DB" w14:textId="77777777" w:rsidR="00283C80" w:rsidRPr="0095250E" w:rsidRDefault="00283C80" w:rsidP="00283C80">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04060F51" w14:textId="77777777" w:rsidR="00283C80" w:rsidRPr="0095250E" w:rsidRDefault="00283C80" w:rsidP="00283C80">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77865836" w14:textId="77777777" w:rsidR="00283C80" w:rsidRPr="0095250E" w:rsidRDefault="00283C80" w:rsidP="00283C80">
      <w:pPr>
        <w:pStyle w:val="PL"/>
        <w:shd w:val="pct10" w:color="auto" w:fill="auto"/>
      </w:pPr>
      <w:r w:rsidRPr="0095250E">
        <w:t xml:space="preserve">    ...,</w:t>
      </w:r>
    </w:p>
    <w:p w14:paraId="77F2FBE3" w14:textId="77777777" w:rsidR="00283C80" w:rsidRPr="0095250E" w:rsidRDefault="00283C80" w:rsidP="00283C80">
      <w:pPr>
        <w:pStyle w:val="PL"/>
        <w:shd w:val="pct10" w:color="auto" w:fill="auto"/>
      </w:pPr>
      <w:r w:rsidRPr="0095250E">
        <w:t xml:space="preserve">    [[</w:t>
      </w:r>
    </w:p>
    <w:p w14:paraId="3FB61F70" w14:textId="77777777" w:rsidR="00283C80" w:rsidRPr="0095250E" w:rsidRDefault="00283C80" w:rsidP="00283C80">
      <w:pPr>
        <w:pStyle w:val="PL"/>
        <w:shd w:val="pct10" w:color="auto" w:fill="auto"/>
        <w:rPr>
          <w:color w:val="808080"/>
        </w:rPr>
      </w:pPr>
      <w:r w:rsidRPr="0095250E">
        <w:t xml:space="preserve">    </w:t>
      </w:r>
      <w:r w:rsidRPr="0095250E">
        <w:rPr>
          <w:color w:val="808080"/>
        </w:rPr>
        <w:t>-- Non-critical extension lists</w:t>
      </w:r>
    </w:p>
    <w:p w14:paraId="48E0DBC9" w14:textId="77777777" w:rsidR="00283C80" w:rsidRPr="0095250E" w:rsidRDefault="00283C80" w:rsidP="00283C80">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755C8E86" w14:textId="77777777" w:rsidR="00283C80" w:rsidRPr="0095250E" w:rsidRDefault="00283C80" w:rsidP="00283C80">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7AD4A915" w14:textId="77777777" w:rsidR="00283C80" w:rsidRPr="0095250E" w:rsidRDefault="00283C80" w:rsidP="00283C80">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4B6774F4" w14:textId="77777777" w:rsidR="00283C80" w:rsidRPr="0095250E" w:rsidRDefault="00283C80" w:rsidP="00283C80">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5AFE84E3" w14:textId="77777777" w:rsidR="00283C80" w:rsidRPr="0095250E" w:rsidRDefault="00283C80" w:rsidP="00283C80">
      <w:pPr>
        <w:pStyle w:val="PL"/>
        <w:shd w:val="pct10" w:color="auto" w:fill="auto"/>
      </w:pPr>
      <w:r w:rsidRPr="0095250E">
        <w:t xml:space="preserve">    ]]</w:t>
      </w:r>
    </w:p>
    <w:p w14:paraId="713CE6E8" w14:textId="77777777" w:rsidR="00283C80" w:rsidRPr="0095250E" w:rsidRDefault="00283C80" w:rsidP="00283C80">
      <w:pPr>
        <w:pStyle w:val="PL"/>
        <w:shd w:val="pct10" w:color="auto" w:fill="auto"/>
      </w:pPr>
      <w:r w:rsidRPr="0095250E">
        <w:t>}</w:t>
      </w:r>
    </w:p>
    <w:p w14:paraId="48734871" w14:textId="77777777" w:rsidR="00283C80" w:rsidRPr="0095250E" w:rsidRDefault="00283C80" w:rsidP="00283C80">
      <w:pPr>
        <w:pStyle w:val="PL"/>
        <w:shd w:val="pct10" w:color="auto" w:fill="auto"/>
      </w:pPr>
    </w:p>
    <w:p w14:paraId="09AF0220" w14:textId="77777777" w:rsidR="00283C80" w:rsidRPr="0095250E" w:rsidRDefault="00283C80" w:rsidP="00283C80">
      <w:pPr>
        <w:pStyle w:val="PL"/>
        <w:shd w:val="pct10" w:color="auto" w:fill="auto"/>
      </w:pPr>
      <w:r w:rsidRPr="0095250E">
        <w:t xml:space="preserve">ListElement ::=                      </w:t>
      </w:r>
      <w:r w:rsidRPr="0095250E">
        <w:rPr>
          <w:color w:val="993366"/>
        </w:rPr>
        <w:t>SEQUENCE</w:t>
      </w:r>
      <w:r w:rsidRPr="0095250E">
        <w:t xml:space="preserve"> {</w:t>
      </w:r>
    </w:p>
    <w:p w14:paraId="19F14EC2" w14:textId="77777777" w:rsidR="00283C80" w:rsidRPr="0095250E" w:rsidRDefault="00283C80" w:rsidP="00283C80">
      <w:pPr>
        <w:pStyle w:val="PL"/>
        <w:shd w:val="pct10" w:color="auto" w:fill="auto"/>
      </w:pPr>
      <w:r w:rsidRPr="0095250E">
        <w:t xml:space="preserve">    elementId                            ListElementId,</w:t>
      </w:r>
    </w:p>
    <w:p w14:paraId="596726BE" w14:textId="77777777" w:rsidR="00283C80" w:rsidRPr="0095250E" w:rsidRDefault="00283C80" w:rsidP="00283C80">
      <w:pPr>
        <w:pStyle w:val="PL"/>
        <w:shd w:val="pct10" w:color="auto" w:fill="auto"/>
      </w:pPr>
      <w:r w:rsidRPr="0095250E">
        <w:t xml:space="preserve">    field1                               </w:t>
      </w:r>
      <w:r w:rsidRPr="0095250E">
        <w:rPr>
          <w:color w:val="993366"/>
        </w:rPr>
        <w:t>INTEGER</w:t>
      </w:r>
      <w:r w:rsidRPr="0095250E">
        <w:t xml:space="preserve"> (0..3),</w:t>
      </w:r>
    </w:p>
    <w:p w14:paraId="65461EB0" w14:textId="77777777" w:rsidR="00283C80" w:rsidRPr="0095250E" w:rsidRDefault="00283C80" w:rsidP="00283C80">
      <w:pPr>
        <w:pStyle w:val="PL"/>
        <w:shd w:val="pct10" w:color="auto" w:fill="auto"/>
      </w:pPr>
      <w:r w:rsidRPr="0095250E">
        <w:t xml:space="preserve">    field2                               </w:t>
      </w:r>
      <w:r w:rsidRPr="0095250E">
        <w:rPr>
          <w:color w:val="993366"/>
        </w:rPr>
        <w:t>ENUMERATED</w:t>
      </w:r>
      <w:r w:rsidRPr="0095250E">
        <w:t xml:space="preserve"> { value1, value2, value3 }</w:t>
      </w:r>
    </w:p>
    <w:p w14:paraId="4E1433B5" w14:textId="77777777" w:rsidR="00283C80" w:rsidRPr="0095250E" w:rsidRDefault="00283C80" w:rsidP="00283C80">
      <w:pPr>
        <w:pStyle w:val="PL"/>
        <w:shd w:val="pct10" w:color="auto" w:fill="auto"/>
      </w:pPr>
      <w:r w:rsidRPr="0095250E">
        <w:t>}</w:t>
      </w:r>
    </w:p>
    <w:p w14:paraId="78108490" w14:textId="77777777" w:rsidR="00283C80" w:rsidRPr="0095250E" w:rsidRDefault="00283C80" w:rsidP="00283C80">
      <w:pPr>
        <w:pStyle w:val="PL"/>
        <w:shd w:val="pct10" w:color="auto" w:fill="auto"/>
      </w:pPr>
    </w:p>
    <w:p w14:paraId="2CBA720A" w14:textId="77777777" w:rsidR="00283C80" w:rsidRPr="0095250E" w:rsidRDefault="00283C80" w:rsidP="00283C80">
      <w:pPr>
        <w:pStyle w:val="PL"/>
        <w:shd w:val="pct10" w:color="auto" w:fill="auto"/>
      </w:pPr>
      <w:r w:rsidRPr="0095250E">
        <w:t xml:space="preserve">ListElementExt-vNxy ::=              </w:t>
      </w:r>
      <w:r w:rsidRPr="0095250E">
        <w:rPr>
          <w:color w:val="993366"/>
        </w:rPr>
        <w:t>SEQUENCE</w:t>
      </w:r>
      <w:r w:rsidRPr="0095250E">
        <w:t xml:space="preserve"> {</w:t>
      </w:r>
    </w:p>
    <w:p w14:paraId="07B5A880" w14:textId="77777777" w:rsidR="00283C80" w:rsidRPr="0095250E" w:rsidRDefault="00283C80" w:rsidP="00283C80">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F0DF92F" w14:textId="77777777" w:rsidR="00283C80" w:rsidRPr="0095250E" w:rsidRDefault="00283C80" w:rsidP="00283C80">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361D733D" w14:textId="77777777" w:rsidR="00283C80" w:rsidRPr="0095250E" w:rsidRDefault="00283C80" w:rsidP="00283C80">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22DACBF8" w14:textId="77777777" w:rsidR="00283C80" w:rsidRPr="0095250E" w:rsidRDefault="00283C80" w:rsidP="00283C80">
      <w:pPr>
        <w:pStyle w:val="PL"/>
        <w:shd w:val="pct10" w:color="auto" w:fill="auto"/>
      </w:pPr>
      <w:r w:rsidRPr="0095250E">
        <w:t>}</w:t>
      </w:r>
    </w:p>
    <w:p w14:paraId="3ECFB6A5" w14:textId="77777777" w:rsidR="00283C80" w:rsidRPr="0095250E" w:rsidRDefault="00283C80" w:rsidP="00283C80">
      <w:pPr>
        <w:pStyle w:val="PL"/>
        <w:shd w:val="pct10" w:color="auto" w:fill="auto"/>
      </w:pPr>
    </w:p>
    <w:p w14:paraId="419EB1B5" w14:textId="77777777" w:rsidR="00283C80" w:rsidRPr="0095250E" w:rsidRDefault="00283C80" w:rsidP="00283C80">
      <w:pPr>
        <w:pStyle w:val="PL"/>
        <w:shd w:val="pct10" w:color="auto" w:fill="auto"/>
      </w:pPr>
      <w:r w:rsidRPr="0095250E">
        <w:t xml:space="preserve">ListElementId ::= </w:t>
      </w:r>
      <w:r w:rsidRPr="0095250E">
        <w:rPr>
          <w:color w:val="993366"/>
        </w:rPr>
        <w:t>INTEGER</w:t>
      </w:r>
      <w:r w:rsidRPr="0095250E">
        <w:t xml:space="preserve"> (0..maxNrofListElements-1)</w:t>
      </w:r>
    </w:p>
    <w:p w14:paraId="00143776" w14:textId="77777777" w:rsidR="00283C80" w:rsidRPr="0095250E" w:rsidRDefault="00283C80" w:rsidP="00283C80">
      <w:pPr>
        <w:pStyle w:val="PL"/>
        <w:shd w:val="pct10" w:color="auto" w:fill="auto"/>
      </w:pPr>
    </w:p>
    <w:p w14:paraId="22A06104" w14:textId="77777777" w:rsidR="00283C80" w:rsidRPr="0095250E" w:rsidRDefault="00283C80" w:rsidP="00283C80">
      <w:pPr>
        <w:pStyle w:val="PL"/>
        <w:shd w:val="pct10" w:color="auto" w:fill="auto"/>
      </w:pPr>
      <w:r w:rsidRPr="0095250E">
        <w:t xml:space="preserve">ListElementId-vNxy ::= </w:t>
      </w:r>
      <w:r w:rsidRPr="0095250E">
        <w:rPr>
          <w:color w:val="993366"/>
        </w:rPr>
        <w:t>INTEGER</w:t>
      </w:r>
      <w:r w:rsidRPr="0095250E">
        <w:t xml:space="preserve"> (maxNrofListElements..maxNrofListElements-1-rN)</w:t>
      </w:r>
    </w:p>
    <w:p w14:paraId="7DB6A44D" w14:textId="77777777" w:rsidR="00283C80" w:rsidRPr="0095250E" w:rsidRDefault="00283C80" w:rsidP="00283C80">
      <w:pPr>
        <w:pStyle w:val="PL"/>
        <w:shd w:val="pct10" w:color="auto" w:fill="auto"/>
        <w:rPr>
          <w:color w:val="808080"/>
        </w:rPr>
      </w:pPr>
      <w:r w:rsidRPr="0095250E">
        <w:rPr>
          <w:color w:val="808080"/>
        </w:rPr>
        <w:t>-- ASN1STOP</w:t>
      </w:r>
    </w:p>
    <w:p w14:paraId="62CA213F" w14:textId="77777777" w:rsidR="00283C80" w:rsidRPr="0095250E" w:rsidRDefault="00283C80" w:rsidP="00283C80">
      <w:pPr>
        <w:ind w:left="568" w:hanging="284"/>
      </w:pPr>
    </w:p>
    <w:p w14:paraId="7F6A50B7" w14:textId="77777777" w:rsidR="00283C80" w:rsidRPr="0095250E" w:rsidRDefault="00283C80" w:rsidP="00283C80">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CA76CB9" w14:textId="77777777" w:rsidR="00283C80" w:rsidRPr="0095250E" w:rsidRDefault="00283C80" w:rsidP="00283C80">
      <w:pPr>
        <w:pStyle w:val="PL"/>
        <w:shd w:val="pct10" w:color="auto" w:fill="auto"/>
        <w:rPr>
          <w:color w:val="808080"/>
        </w:rPr>
      </w:pPr>
      <w:r w:rsidRPr="0095250E">
        <w:rPr>
          <w:color w:val="808080"/>
        </w:rPr>
        <w:t>-- /example 4/ ASN1START</w:t>
      </w:r>
    </w:p>
    <w:p w14:paraId="2E02D2F2" w14:textId="77777777" w:rsidR="00283C80" w:rsidRPr="0095250E" w:rsidRDefault="00283C80" w:rsidP="00283C80">
      <w:pPr>
        <w:pStyle w:val="PL"/>
        <w:shd w:val="pct10" w:color="auto" w:fill="auto"/>
      </w:pPr>
    </w:p>
    <w:p w14:paraId="3D634A4F" w14:textId="77777777" w:rsidR="00283C80" w:rsidRPr="0095250E" w:rsidRDefault="00283C80" w:rsidP="00283C80">
      <w:pPr>
        <w:pStyle w:val="PL"/>
        <w:shd w:val="pct10" w:color="auto" w:fill="auto"/>
      </w:pPr>
      <w:r w:rsidRPr="0095250E">
        <w:t xml:space="preserve">ContainingStructure ::=             </w:t>
      </w:r>
      <w:r w:rsidRPr="0095250E">
        <w:rPr>
          <w:color w:val="993366"/>
        </w:rPr>
        <w:t>SEQUENCE</w:t>
      </w:r>
      <w:r w:rsidRPr="0095250E">
        <w:t xml:space="preserve"> {</w:t>
      </w:r>
    </w:p>
    <w:p w14:paraId="25267B9D" w14:textId="77777777" w:rsidR="00283C80" w:rsidRPr="0095250E" w:rsidRDefault="00283C80" w:rsidP="00283C80">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5060F161" w14:textId="77777777" w:rsidR="00283C80" w:rsidRPr="0095250E" w:rsidRDefault="00283C80" w:rsidP="00283C80">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3218EAAF" w14:textId="77777777" w:rsidR="00283C80" w:rsidRPr="0095250E" w:rsidRDefault="00283C80" w:rsidP="00283C80">
      <w:pPr>
        <w:pStyle w:val="PL"/>
        <w:shd w:val="pct10" w:color="auto" w:fill="auto"/>
      </w:pPr>
      <w:r w:rsidRPr="0095250E">
        <w:t xml:space="preserve">    ...,</w:t>
      </w:r>
    </w:p>
    <w:p w14:paraId="00F00A41" w14:textId="77777777" w:rsidR="00283C80" w:rsidRPr="0095250E" w:rsidRDefault="00283C80" w:rsidP="00283C80">
      <w:pPr>
        <w:pStyle w:val="PL"/>
        <w:shd w:val="pct10" w:color="auto" w:fill="auto"/>
      </w:pPr>
      <w:r w:rsidRPr="0095250E">
        <w:t xml:space="preserve">    [[</w:t>
      </w:r>
    </w:p>
    <w:p w14:paraId="13C60874" w14:textId="77777777" w:rsidR="00283C80" w:rsidRPr="0095250E" w:rsidRDefault="00283C80" w:rsidP="00283C80">
      <w:pPr>
        <w:pStyle w:val="PL"/>
        <w:shd w:val="pct10" w:color="auto" w:fill="auto"/>
        <w:rPr>
          <w:color w:val="808080"/>
        </w:rPr>
      </w:pPr>
      <w:r w:rsidRPr="0095250E">
        <w:t xml:space="preserve">    </w:t>
      </w:r>
      <w:r w:rsidRPr="0095250E">
        <w:rPr>
          <w:color w:val="808080"/>
        </w:rPr>
        <w:t>-- Parallel list (Rel-M)</w:t>
      </w:r>
    </w:p>
    <w:p w14:paraId="2F3EFD65" w14:textId="77777777" w:rsidR="00283C80" w:rsidRPr="0095250E" w:rsidRDefault="00283C80" w:rsidP="00283C80">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1E8BD3F6" w14:textId="77777777" w:rsidR="00283C80" w:rsidRPr="0095250E" w:rsidRDefault="00283C80" w:rsidP="00283C80">
      <w:pPr>
        <w:pStyle w:val="PL"/>
        <w:shd w:val="pct10" w:color="auto" w:fill="auto"/>
      </w:pPr>
      <w:r w:rsidRPr="0095250E">
        <w:t xml:space="preserve">    ]],</w:t>
      </w:r>
    </w:p>
    <w:p w14:paraId="754F5267" w14:textId="77777777" w:rsidR="00283C80" w:rsidRPr="0095250E" w:rsidRDefault="00283C80" w:rsidP="00283C80">
      <w:pPr>
        <w:pStyle w:val="PL"/>
        <w:shd w:val="pct10" w:color="auto" w:fill="auto"/>
      </w:pPr>
      <w:r w:rsidRPr="0095250E">
        <w:tab/>
        <w:t>[[</w:t>
      </w:r>
    </w:p>
    <w:p w14:paraId="7F192D4B" w14:textId="77777777" w:rsidR="00283C80" w:rsidRPr="0095250E" w:rsidRDefault="00283C80" w:rsidP="00283C80">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03EB7FD3" w14:textId="77777777" w:rsidR="00283C80" w:rsidRPr="0095250E" w:rsidRDefault="00283C80" w:rsidP="00283C80">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Pr="0095250E">
        <w:t xml:space="preserve">,    </w:t>
      </w:r>
      <w:r w:rsidRPr="0095250E">
        <w:rPr>
          <w:color w:val="808080"/>
        </w:rPr>
        <w:t>-- Need N</w:t>
      </w:r>
    </w:p>
    <w:p w14:paraId="7C937294" w14:textId="77777777" w:rsidR="00283C80" w:rsidRPr="0095250E" w:rsidRDefault="00283C80" w:rsidP="00283C80">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3F9F890F" w14:textId="77777777" w:rsidR="00283C80" w:rsidRPr="0095250E" w:rsidRDefault="00283C80" w:rsidP="00283C80">
      <w:pPr>
        <w:pStyle w:val="PL"/>
        <w:shd w:val="pct10" w:color="auto" w:fill="auto"/>
      </w:pPr>
      <w:r w:rsidRPr="0095250E">
        <w:tab/>
        <w:t>]]</w:t>
      </w:r>
    </w:p>
    <w:p w14:paraId="6659D080" w14:textId="77777777" w:rsidR="00283C80" w:rsidRPr="0095250E" w:rsidRDefault="00283C80" w:rsidP="00283C80">
      <w:pPr>
        <w:pStyle w:val="PL"/>
        <w:shd w:val="pct10" w:color="auto" w:fill="auto"/>
      </w:pPr>
      <w:r w:rsidRPr="0095250E">
        <w:t>}</w:t>
      </w:r>
    </w:p>
    <w:p w14:paraId="1EA0A65A" w14:textId="77777777" w:rsidR="00283C80" w:rsidRPr="0095250E" w:rsidRDefault="00283C80" w:rsidP="00283C80">
      <w:pPr>
        <w:pStyle w:val="PL"/>
        <w:shd w:val="pct10" w:color="auto" w:fill="auto"/>
      </w:pPr>
    </w:p>
    <w:p w14:paraId="141A9B19" w14:textId="77777777" w:rsidR="00283C80" w:rsidRPr="0095250E" w:rsidRDefault="00283C80" w:rsidP="00283C80">
      <w:pPr>
        <w:pStyle w:val="PL"/>
        <w:shd w:val="pct10" w:color="auto" w:fill="auto"/>
      </w:pPr>
      <w:r w:rsidRPr="0095250E">
        <w:t xml:space="preserve">ListElement ::=                      </w:t>
      </w:r>
      <w:r w:rsidRPr="0095250E">
        <w:rPr>
          <w:color w:val="993366"/>
        </w:rPr>
        <w:t>SEQUENCE</w:t>
      </w:r>
      <w:r w:rsidRPr="0095250E">
        <w:t xml:space="preserve"> {</w:t>
      </w:r>
    </w:p>
    <w:p w14:paraId="5BBCBDBC" w14:textId="77777777" w:rsidR="00283C80" w:rsidRPr="0095250E" w:rsidRDefault="00283C80" w:rsidP="00283C80">
      <w:pPr>
        <w:pStyle w:val="PL"/>
        <w:shd w:val="pct10" w:color="auto" w:fill="auto"/>
      </w:pPr>
      <w:r w:rsidRPr="0095250E">
        <w:t xml:space="preserve">    elementId                            ListElementId,</w:t>
      </w:r>
    </w:p>
    <w:p w14:paraId="72C7C337" w14:textId="77777777" w:rsidR="00283C80" w:rsidRPr="0095250E" w:rsidRDefault="00283C80" w:rsidP="00283C80">
      <w:pPr>
        <w:pStyle w:val="PL"/>
        <w:shd w:val="pct10" w:color="auto" w:fill="auto"/>
      </w:pPr>
      <w:r w:rsidRPr="0095250E">
        <w:t xml:space="preserve">    field1                               </w:t>
      </w:r>
      <w:r w:rsidRPr="0095250E">
        <w:rPr>
          <w:color w:val="993366"/>
        </w:rPr>
        <w:t>INTEGER</w:t>
      </w:r>
      <w:r w:rsidRPr="0095250E">
        <w:t xml:space="preserve"> (0..3),</w:t>
      </w:r>
    </w:p>
    <w:p w14:paraId="749900B9" w14:textId="77777777" w:rsidR="00283C80" w:rsidRPr="0095250E" w:rsidRDefault="00283C80" w:rsidP="00283C80">
      <w:pPr>
        <w:pStyle w:val="PL"/>
        <w:shd w:val="pct10" w:color="auto" w:fill="auto"/>
      </w:pPr>
      <w:r w:rsidRPr="0095250E">
        <w:t xml:space="preserve">    field2                               </w:t>
      </w:r>
      <w:r w:rsidRPr="0095250E">
        <w:rPr>
          <w:color w:val="993366"/>
        </w:rPr>
        <w:t>ENUMERATED</w:t>
      </w:r>
      <w:r w:rsidRPr="0095250E">
        <w:t xml:space="preserve"> { value1, value2, value3 }</w:t>
      </w:r>
    </w:p>
    <w:p w14:paraId="2CBDC134" w14:textId="77777777" w:rsidR="00283C80" w:rsidRPr="0095250E" w:rsidRDefault="00283C80" w:rsidP="00283C80">
      <w:pPr>
        <w:pStyle w:val="PL"/>
        <w:shd w:val="pct10" w:color="auto" w:fill="auto"/>
      </w:pPr>
      <w:r w:rsidRPr="0095250E">
        <w:t>}</w:t>
      </w:r>
    </w:p>
    <w:p w14:paraId="06A9B572" w14:textId="77777777" w:rsidR="00283C80" w:rsidRPr="0095250E" w:rsidRDefault="00283C80" w:rsidP="00283C80">
      <w:pPr>
        <w:pStyle w:val="PL"/>
        <w:shd w:val="pct10" w:color="auto" w:fill="auto"/>
      </w:pPr>
    </w:p>
    <w:p w14:paraId="37A289D1" w14:textId="77777777" w:rsidR="00283C80" w:rsidRPr="0095250E" w:rsidRDefault="00283C80" w:rsidP="00283C80">
      <w:pPr>
        <w:pStyle w:val="PL"/>
        <w:shd w:val="pct10" w:color="auto" w:fill="auto"/>
      </w:pPr>
      <w:r w:rsidRPr="0095250E">
        <w:t xml:space="preserve">ListElementExt-vMxy ::=              </w:t>
      </w:r>
      <w:r w:rsidRPr="0095250E">
        <w:rPr>
          <w:color w:val="993366"/>
        </w:rPr>
        <w:t>SEQUENCE</w:t>
      </w:r>
      <w:r w:rsidRPr="0095250E">
        <w:t xml:space="preserve"> {</w:t>
      </w:r>
    </w:p>
    <w:p w14:paraId="718DE1A0" w14:textId="77777777" w:rsidR="00283C80" w:rsidRPr="0095250E" w:rsidRDefault="00283C80" w:rsidP="00283C80">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6B15BAFF" w14:textId="77777777" w:rsidR="00283C80" w:rsidRPr="0095250E" w:rsidRDefault="00283C80" w:rsidP="00283C80">
      <w:pPr>
        <w:pStyle w:val="PL"/>
        <w:shd w:val="pct10" w:color="auto" w:fill="auto"/>
      </w:pPr>
      <w:r w:rsidRPr="0095250E">
        <w:t>}</w:t>
      </w:r>
    </w:p>
    <w:p w14:paraId="3BB3BCDA" w14:textId="77777777" w:rsidR="00283C80" w:rsidRPr="0095250E" w:rsidRDefault="00283C80" w:rsidP="00283C80">
      <w:pPr>
        <w:pStyle w:val="PL"/>
        <w:shd w:val="pct10" w:color="auto" w:fill="auto"/>
      </w:pPr>
    </w:p>
    <w:p w14:paraId="7960C68B" w14:textId="77777777" w:rsidR="00283C80" w:rsidRPr="0095250E" w:rsidRDefault="00283C80" w:rsidP="00283C80">
      <w:pPr>
        <w:pStyle w:val="PL"/>
        <w:shd w:val="pct10" w:color="auto" w:fill="auto"/>
      </w:pPr>
      <w:r w:rsidRPr="0095250E">
        <w:t xml:space="preserve">ListElement-rN ::=                   </w:t>
      </w:r>
      <w:r w:rsidRPr="0095250E">
        <w:rPr>
          <w:color w:val="993366"/>
        </w:rPr>
        <w:t>SEQUENCE</w:t>
      </w:r>
      <w:r w:rsidRPr="0095250E">
        <w:t xml:space="preserve"> {</w:t>
      </w:r>
    </w:p>
    <w:p w14:paraId="10ADAA0D" w14:textId="77777777" w:rsidR="00283C80" w:rsidRPr="0095250E" w:rsidRDefault="00283C80" w:rsidP="00283C80">
      <w:pPr>
        <w:pStyle w:val="PL"/>
        <w:shd w:val="pct10" w:color="auto" w:fill="auto"/>
      </w:pPr>
      <w:r w:rsidRPr="0095250E">
        <w:t xml:space="preserve">    elementId-vNwz                       ListElementId-vNwz,</w:t>
      </w:r>
    </w:p>
    <w:p w14:paraId="71616965" w14:textId="77777777" w:rsidR="00283C80" w:rsidRPr="0095250E" w:rsidRDefault="00283C80" w:rsidP="00283C80">
      <w:pPr>
        <w:pStyle w:val="PL"/>
        <w:shd w:val="pct10" w:color="auto" w:fill="auto"/>
      </w:pPr>
      <w:r w:rsidRPr="0095250E">
        <w:t xml:space="preserve">    field1                               </w:t>
      </w:r>
      <w:r w:rsidRPr="0095250E">
        <w:rPr>
          <w:color w:val="993366"/>
        </w:rPr>
        <w:t>INTEGER</w:t>
      </w:r>
      <w:r w:rsidRPr="0095250E">
        <w:t xml:space="preserve"> (0..3),</w:t>
      </w:r>
    </w:p>
    <w:p w14:paraId="41153C21" w14:textId="77777777" w:rsidR="00283C80" w:rsidRPr="0095250E" w:rsidRDefault="00283C80" w:rsidP="00283C80">
      <w:pPr>
        <w:pStyle w:val="PL"/>
        <w:shd w:val="pct10" w:color="auto" w:fill="auto"/>
      </w:pPr>
      <w:r w:rsidRPr="0095250E">
        <w:t xml:space="preserve">    field2                               </w:t>
      </w:r>
      <w:r w:rsidRPr="0095250E">
        <w:rPr>
          <w:color w:val="993366"/>
        </w:rPr>
        <w:t>ENUMERATED</w:t>
      </w:r>
      <w:r w:rsidRPr="0095250E">
        <w:t xml:space="preserve"> { value1, value2, value3 },</w:t>
      </w:r>
    </w:p>
    <w:p w14:paraId="66B0A251" w14:textId="77777777" w:rsidR="00283C80" w:rsidRPr="0095250E" w:rsidRDefault="00283C80" w:rsidP="00283C80">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214FDF96" w14:textId="77777777" w:rsidR="00283C80" w:rsidRPr="0095250E" w:rsidRDefault="00283C80" w:rsidP="00283C80">
      <w:pPr>
        <w:pStyle w:val="PL"/>
        <w:shd w:val="pct10" w:color="auto" w:fill="auto"/>
      </w:pPr>
      <w:r w:rsidRPr="0095250E">
        <w:t>}</w:t>
      </w:r>
    </w:p>
    <w:p w14:paraId="10412F06" w14:textId="77777777" w:rsidR="00283C80" w:rsidRPr="0095250E" w:rsidRDefault="00283C80" w:rsidP="00283C80">
      <w:pPr>
        <w:pStyle w:val="PL"/>
        <w:shd w:val="pct10" w:color="auto" w:fill="auto"/>
      </w:pPr>
    </w:p>
    <w:p w14:paraId="2FB5AF21" w14:textId="77777777" w:rsidR="00283C80" w:rsidRPr="0095250E" w:rsidRDefault="00283C80" w:rsidP="00283C80">
      <w:pPr>
        <w:pStyle w:val="PL"/>
        <w:shd w:val="pct10" w:color="auto" w:fill="auto"/>
      </w:pPr>
      <w:r w:rsidRPr="0095250E">
        <w:t xml:space="preserve">ListElementId ::= </w:t>
      </w:r>
      <w:r w:rsidRPr="0095250E">
        <w:rPr>
          <w:color w:val="993366"/>
        </w:rPr>
        <w:t>INTEGER</w:t>
      </w:r>
      <w:r w:rsidRPr="0095250E">
        <w:t xml:space="preserve"> (0..maxNrofListElements-1)</w:t>
      </w:r>
    </w:p>
    <w:p w14:paraId="680C566F" w14:textId="77777777" w:rsidR="00283C80" w:rsidRPr="0095250E" w:rsidRDefault="00283C80" w:rsidP="00283C80">
      <w:pPr>
        <w:pStyle w:val="PL"/>
        <w:shd w:val="pct10" w:color="auto" w:fill="auto"/>
      </w:pPr>
    </w:p>
    <w:p w14:paraId="3C5CCB2C" w14:textId="77777777" w:rsidR="00283C80" w:rsidRPr="0095250E" w:rsidRDefault="00283C80" w:rsidP="00283C80">
      <w:pPr>
        <w:pStyle w:val="PL"/>
        <w:shd w:val="pct10" w:color="auto" w:fill="auto"/>
      </w:pPr>
      <w:r w:rsidRPr="0095250E">
        <w:t xml:space="preserve">ListElementId-vNwz ::= </w:t>
      </w:r>
      <w:r w:rsidRPr="0095250E">
        <w:rPr>
          <w:color w:val="993366"/>
        </w:rPr>
        <w:t>INTEGER</w:t>
      </w:r>
      <w:r w:rsidRPr="0095250E">
        <w:t xml:space="preserve"> (maxNrofListElements..maxNrofListElementsDiff-1-rN)</w:t>
      </w:r>
    </w:p>
    <w:p w14:paraId="4EEB3192" w14:textId="77777777" w:rsidR="00283C80" w:rsidRPr="0095250E" w:rsidRDefault="00283C80" w:rsidP="00283C80">
      <w:pPr>
        <w:pStyle w:val="PL"/>
        <w:shd w:val="pct10" w:color="auto" w:fill="auto"/>
        <w:rPr>
          <w:color w:val="808080"/>
        </w:rPr>
      </w:pPr>
      <w:r w:rsidRPr="0095250E">
        <w:rPr>
          <w:color w:val="808080"/>
        </w:rPr>
        <w:t>-- ASN1STOP</w:t>
      </w:r>
    </w:p>
    <w:p w14:paraId="2FD99F08" w14:textId="77777777" w:rsidR="00283C80" w:rsidRPr="0095250E" w:rsidRDefault="00283C80" w:rsidP="00283C80"/>
    <w:p w14:paraId="4AB6CC73" w14:textId="77777777" w:rsidR="00283C80" w:rsidRPr="0095250E" w:rsidRDefault="00283C80" w:rsidP="00283C80">
      <w:pPr>
        <w:pStyle w:val="1"/>
      </w:pPr>
      <w:bookmarkStart w:id="3144" w:name="_Toc60777678"/>
      <w:bookmarkStart w:id="3145" w:name="_Toc156130996"/>
      <w:r w:rsidRPr="0095250E">
        <w:t>A.5</w:t>
      </w:r>
      <w:r w:rsidRPr="0095250E">
        <w:tab/>
        <w:t>Guidelines regarding inclusion of transaction identifiers in RRC messages</w:t>
      </w:r>
      <w:bookmarkEnd w:id="3144"/>
      <w:bookmarkEnd w:id="3145"/>
    </w:p>
    <w:p w14:paraId="61CE29BF" w14:textId="77777777" w:rsidR="00283C80" w:rsidRPr="0095250E" w:rsidRDefault="00283C80" w:rsidP="00283C80">
      <w:r w:rsidRPr="0095250E">
        <w:t>The following rules provide guidance on which messages should include a Transaction identifier</w:t>
      </w:r>
    </w:p>
    <w:p w14:paraId="3D2479A6" w14:textId="77777777" w:rsidR="00283C80" w:rsidRPr="0095250E" w:rsidRDefault="00283C80" w:rsidP="00283C80">
      <w:pPr>
        <w:pStyle w:val="B1"/>
      </w:pPr>
      <w:r w:rsidRPr="0095250E">
        <w:t>1:</w:t>
      </w:r>
      <w:r w:rsidRPr="0095250E">
        <w:tab/>
        <w:t>DL messages on CCCH that move UE to RRC-Idle should not include the RRC transaction identifier.</w:t>
      </w:r>
    </w:p>
    <w:p w14:paraId="3B5BB969" w14:textId="77777777" w:rsidR="00283C80" w:rsidRPr="0095250E" w:rsidRDefault="00283C80" w:rsidP="00283C80">
      <w:pPr>
        <w:pStyle w:val="B1"/>
      </w:pPr>
      <w:r w:rsidRPr="0095250E">
        <w:t>2:</w:t>
      </w:r>
      <w:r w:rsidRPr="0095250E">
        <w:tab/>
        <w:t>All network initiated DL messages by default should include the RRC transaction identifier.</w:t>
      </w:r>
    </w:p>
    <w:p w14:paraId="48E4BE65" w14:textId="77777777" w:rsidR="00283C80" w:rsidRPr="0095250E" w:rsidRDefault="00283C80" w:rsidP="00283C80">
      <w:pPr>
        <w:pStyle w:val="B1"/>
      </w:pPr>
      <w:r w:rsidRPr="0095250E">
        <w:t>3:</w:t>
      </w:r>
      <w:r w:rsidRPr="0095250E">
        <w:tab/>
        <w:t>All UL messages that are direct response to a DL message with an RRC Transaction identifier should include the RRC Transaction identifier.</w:t>
      </w:r>
    </w:p>
    <w:p w14:paraId="0A690CF3" w14:textId="77777777" w:rsidR="00283C80" w:rsidRPr="0095250E" w:rsidRDefault="00283C80" w:rsidP="00283C80">
      <w:pPr>
        <w:pStyle w:val="B1"/>
      </w:pPr>
      <w:r w:rsidRPr="0095250E">
        <w:t>4:</w:t>
      </w:r>
      <w:r w:rsidRPr="0095250E">
        <w:tab/>
        <w:t>All UL messages that require a direct DL response message should include an RRC transaction identifier.</w:t>
      </w:r>
    </w:p>
    <w:p w14:paraId="7B227B19" w14:textId="77777777" w:rsidR="00283C80" w:rsidRPr="0095250E" w:rsidRDefault="00283C80" w:rsidP="00283C80">
      <w:pPr>
        <w:pStyle w:val="B1"/>
      </w:pPr>
      <w:r w:rsidRPr="0095250E">
        <w:t>5:</w:t>
      </w:r>
      <w:r w:rsidRPr="0095250E">
        <w:tab/>
        <w:t>All UL messages that are not in response to a DL message nor require a corresponding response from the network should not include the RRC Transaction identifier.</w:t>
      </w:r>
    </w:p>
    <w:p w14:paraId="74D97074" w14:textId="77777777" w:rsidR="00283C80" w:rsidRPr="0095250E" w:rsidRDefault="00283C80" w:rsidP="00283C80">
      <w:pPr>
        <w:pStyle w:val="1"/>
      </w:pPr>
      <w:bookmarkStart w:id="3146" w:name="_Toc60777679"/>
      <w:bookmarkStart w:id="3147" w:name="_Toc156130997"/>
      <w:r w:rsidRPr="0095250E">
        <w:t>A.6</w:t>
      </w:r>
      <w:r w:rsidRPr="0095250E">
        <w:tab/>
        <w:t>Guidelines regarding use of need codes</w:t>
      </w:r>
      <w:bookmarkEnd w:id="3146"/>
      <w:bookmarkEnd w:id="3147"/>
    </w:p>
    <w:p w14:paraId="54BC1471" w14:textId="77777777" w:rsidR="00283C80" w:rsidRPr="0095250E" w:rsidRDefault="00283C80" w:rsidP="00283C80">
      <w:r w:rsidRPr="0095250E">
        <w:t>The following rule provides guidance for determining need codes for optional downlink fields:</w:t>
      </w:r>
    </w:p>
    <w:p w14:paraId="4E690818" w14:textId="77777777" w:rsidR="00283C80" w:rsidRPr="0095250E" w:rsidRDefault="00283C80" w:rsidP="00283C80">
      <w:pPr>
        <w:pStyle w:val="B1"/>
      </w:pPr>
      <w:r w:rsidRPr="0095250E">
        <w:t>- if the field needs to be stored by the UE (i.e. maintained) when absent:</w:t>
      </w:r>
    </w:p>
    <w:p w14:paraId="2E6860C7" w14:textId="77777777" w:rsidR="00283C80" w:rsidRPr="0095250E" w:rsidRDefault="00283C80" w:rsidP="00283C80">
      <w:pPr>
        <w:pStyle w:val="B2"/>
      </w:pPr>
      <w:r w:rsidRPr="0095250E">
        <w:t>- use Need M (=Maintain);</w:t>
      </w:r>
    </w:p>
    <w:p w14:paraId="755586E2" w14:textId="77777777" w:rsidR="00283C80" w:rsidRPr="0095250E" w:rsidRDefault="00283C80" w:rsidP="00283C80">
      <w:pPr>
        <w:pStyle w:val="B1"/>
      </w:pPr>
      <w:r w:rsidRPr="0095250E">
        <w:t>- else, if the field needs to be released by the UE when absent:</w:t>
      </w:r>
    </w:p>
    <w:p w14:paraId="6D248F13" w14:textId="77777777" w:rsidR="00283C80" w:rsidRPr="0095250E" w:rsidRDefault="00283C80" w:rsidP="00283C80">
      <w:pPr>
        <w:pStyle w:val="B2"/>
      </w:pPr>
      <w:r w:rsidRPr="0095250E">
        <w:t>- use Need R (=Release);</w:t>
      </w:r>
    </w:p>
    <w:p w14:paraId="2E91B939" w14:textId="77777777" w:rsidR="00283C80" w:rsidRPr="0095250E" w:rsidRDefault="00283C80" w:rsidP="00283C80">
      <w:pPr>
        <w:pStyle w:val="B1"/>
      </w:pPr>
      <w:r w:rsidRPr="0095250E">
        <w:t>- else, if UE shall take no action when the field is absent (i.e. UE does not even need to maintain any existing value of the field):</w:t>
      </w:r>
    </w:p>
    <w:p w14:paraId="277B9A26" w14:textId="77777777" w:rsidR="00283C80" w:rsidRPr="0095250E" w:rsidRDefault="00283C80" w:rsidP="00283C80">
      <w:pPr>
        <w:pStyle w:val="B2"/>
      </w:pPr>
      <w:r w:rsidRPr="0095250E">
        <w:t>- use Need N (=None);</w:t>
      </w:r>
    </w:p>
    <w:p w14:paraId="4BD5607F" w14:textId="77777777" w:rsidR="00283C80" w:rsidRPr="0095250E" w:rsidRDefault="00283C80" w:rsidP="00283C80">
      <w:pPr>
        <w:pStyle w:val="B1"/>
      </w:pPr>
      <w:r w:rsidRPr="0095250E">
        <w:t>- else (UE behaviour upon absence does not fit any of the above conditions):</w:t>
      </w:r>
    </w:p>
    <w:p w14:paraId="53E3C6EC" w14:textId="77777777" w:rsidR="00283C80" w:rsidRPr="0095250E" w:rsidRDefault="00283C80" w:rsidP="00283C80">
      <w:pPr>
        <w:pStyle w:val="B2"/>
      </w:pPr>
      <w:r w:rsidRPr="0095250E">
        <w:t>- use Need S (=Specified);</w:t>
      </w:r>
    </w:p>
    <w:p w14:paraId="64531CF4" w14:textId="77777777" w:rsidR="00283C80" w:rsidRPr="0095250E" w:rsidRDefault="00283C80" w:rsidP="00283C80">
      <w:pPr>
        <w:pStyle w:val="B2"/>
      </w:pPr>
      <w:r w:rsidRPr="0095250E">
        <w:t>- specify the UE behaviour upon absence of the field in the procedural text or in the field description table.</w:t>
      </w:r>
    </w:p>
    <w:p w14:paraId="638AB8F2" w14:textId="77777777" w:rsidR="00283C80" w:rsidRPr="0095250E" w:rsidRDefault="00283C80" w:rsidP="00283C80">
      <w:pPr>
        <w:pStyle w:val="1"/>
      </w:pPr>
      <w:bookmarkStart w:id="3148" w:name="_Toc60777680"/>
      <w:bookmarkStart w:id="3149" w:name="_Toc156130998"/>
      <w:r w:rsidRPr="0095250E">
        <w:t>A.7</w:t>
      </w:r>
      <w:r w:rsidRPr="0095250E">
        <w:tab/>
        <w:t>Guidelines regarding use of conditions</w:t>
      </w:r>
      <w:bookmarkEnd w:id="3148"/>
      <w:bookmarkEnd w:id="3149"/>
    </w:p>
    <w:p w14:paraId="5BE602DD" w14:textId="77777777" w:rsidR="00283C80" w:rsidRPr="0095250E" w:rsidRDefault="00283C80" w:rsidP="00283C80">
      <w:r w:rsidRPr="0095250E">
        <w:t>Conditions are primarily used to specify network restrictions, for which the following types can be distinguished:</w:t>
      </w:r>
    </w:p>
    <w:p w14:paraId="2208C828" w14:textId="77777777" w:rsidR="00283C80" w:rsidRPr="0095250E" w:rsidRDefault="00283C80" w:rsidP="00283C80">
      <w:pPr>
        <w:pStyle w:val="B1"/>
      </w:pPr>
      <w:r w:rsidRPr="0095250E">
        <w:t>-</w:t>
      </w:r>
      <w:r w:rsidRPr="0095250E">
        <w:tab/>
        <w:t>Message Contents related constraints e.g. that a field B is mandatory present if the same message includes field A and when it is set value X.</w:t>
      </w:r>
    </w:p>
    <w:p w14:paraId="45F36146" w14:textId="77777777" w:rsidR="00283C80" w:rsidRPr="0095250E" w:rsidRDefault="00283C80" w:rsidP="00283C80">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24E7A3DB" w14:textId="77777777" w:rsidR="00283C80" w:rsidRPr="0095250E" w:rsidRDefault="00283C80" w:rsidP="00283C80">
      <w:r w:rsidRPr="0095250E">
        <w:t>The use of these conditions is illustrated by an example.</w:t>
      </w:r>
    </w:p>
    <w:p w14:paraId="6585D1D6" w14:textId="77777777" w:rsidR="00283C80" w:rsidRPr="0095250E" w:rsidRDefault="00283C80" w:rsidP="00283C80">
      <w:pPr>
        <w:pStyle w:val="PL"/>
        <w:shd w:val="pct10" w:color="auto" w:fill="auto"/>
        <w:rPr>
          <w:color w:val="808080"/>
        </w:rPr>
      </w:pPr>
      <w:r w:rsidRPr="0095250E">
        <w:rPr>
          <w:color w:val="808080"/>
        </w:rPr>
        <w:t>-- /example/ ASN1START</w:t>
      </w:r>
    </w:p>
    <w:p w14:paraId="59CFF14E" w14:textId="77777777" w:rsidR="00283C80" w:rsidRPr="0095250E" w:rsidRDefault="00283C80" w:rsidP="00283C80">
      <w:pPr>
        <w:pStyle w:val="PL"/>
        <w:shd w:val="pct10" w:color="auto" w:fill="auto"/>
      </w:pPr>
    </w:p>
    <w:p w14:paraId="19693320" w14:textId="77777777" w:rsidR="00283C80" w:rsidRPr="0095250E" w:rsidRDefault="00283C80" w:rsidP="00283C80">
      <w:pPr>
        <w:pStyle w:val="PL"/>
        <w:shd w:val="pct10" w:color="auto" w:fill="auto"/>
      </w:pPr>
      <w:r w:rsidRPr="0095250E">
        <w:t xml:space="preserve">RRCMessage-IEs ::= </w:t>
      </w:r>
      <w:r w:rsidRPr="0095250E">
        <w:rPr>
          <w:color w:val="993366"/>
        </w:rPr>
        <w:t>SEQUENCE</w:t>
      </w:r>
      <w:r w:rsidRPr="0095250E">
        <w:t xml:space="preserve"> {</w:t>
      </w:r>
    </w:p>
    <w:p w14:paraId="73DB1AC7" w14:textId="77777777" w:rsidR="00283C80" w:rsidRPr="0095250E" w:rsidRDefault="00283C80" w:rsidP="00283C80">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379F416D" w14:textId="77777777" w:rsidR="00283C80" w:rsidRPr="0095250E" w:rsidRDefault="00283C80" w:rsidP="00283C80">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739DB342" w14:textId="77777777" w:rsidR="00283C80" w:rsidRPr="0095250E" w:rsidRDefault="00283C80" w:rsidP="00283C80">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03F2E1D1" w14:textId="77777777" w:rsidR="00283C80" w:rsidRPr="0095250E" w:rsidRDefault="00283C80" w:rsidP="00283C80">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17CDC5B3" w14:textId="77777777" w:rsidR="00283C80" w:rsidRPr="0095250E" w:rsidRDefault="00283C80" w:rsidP="00283C80">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4C263566" w14:textId="77777777" w:rsidR="00283C80" w:rsidRPr="0095250E" w:rsidRDefault="00283C80" w:rsidP="00283C80">
      <w:pPr>
        <w:pStyle w:val="PL"/>
        <w:shd w:val="pct10" w:color="auto" w:fill="auto"/>
      </w:pPr>
      <w:r w:rsidRPr="0095250E">
        <w:t>}</w:t>
      </w:r>
    </w:p>
    <w:p w14:paraId="70DB6DEE" w14:textId="77777777" w:rsidR="00283C80" w:rsidRPr="0095250E" w:rsidRDefault="00283C80" w:rsidP="00283C80">
      <w:pPr>
        <w:pStyle w:val="PL"/>
        <w:shd w:val="pct10" w:color="auto" w:fill="auto"/>
      </w:pPr>
    </w:p>
    <w:p w14:paraId="2D154889" w14:textId="77777777" w:rsidR="00283C80" w:rsidRPr="0095250E" w:rsidRDefault="00283C80" w:rsidP="00283C80">
      <w:pPr>
        <w:pStyle w:val="PL"/>
        <w:shd w:val="pct10" w:color="auto" w:fill="auto"/>
        <w:rPr>
          <w:color w:val="808080"/>
        </w:rPr>
      </w:pPr>
      <w:r w:rsidRPr="0095250E">
        <w:rPr>
          <w:color w:val="808080"/>
        </w:rPr>
        <w:t>-- /example/ ASN1STOP</w:t>
      </w:r>
    </w:p>
    <w:p w14:paraId="248C7A07" w14:textId="77777777" w:rsidR="00283C80" w:rsidRPr="0095250E" w:rsidRDefault="00283C80" w:rsidP="00283C80"/>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83C80" w:rsidRPr="0095250E" w14:paraId="6600A178" w14:textId="77777777" w:rsidTr="00C06585">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C32123E" w14:textId="77777777" w:rsidR="00283C80" w:rsidRPr="0095250E" w:rsidRDefault="00283C80" w:rsidP="00C06585">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7F2BB19" w14:textId="77777777" w:rsidR="00283C80" w:rsidRPr="0095250E" w:rsidRDefault="00283C80" w:rsidP="00C06585">
            <w:pPr>
              <w:pStyle w:val="TAH"/>
              <w:rPr>
                <w:lang w:eastAsia="en-GB"/>
              </w:rPr>
            </w:pPr>
            <w:r w:rsidRPr="0095250E">
              <w:rPr>
                <w:iCs/>
                <w:lang w:eastAsia="en-GB"/>
              </w:rPr>
              <w:t>Explanation</w:t>
            </w:r>
          </w:p>
        </w:tc>
      </w:tr>
      <w:tr w:rsidR="00283C80" w:rsidRPr="0095250E" w14:paraId="3A8B185B" w14:textId="77777777" w:rsidTr="00C06585">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13F6E4E" w14:textId="77777777" w:rsidR="00283C80" w:rsidRPr="0095250E" w:rsidRDefault="00283C80" w:rsidP="00C06585">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39778DE3" w14:textId="77777777" w:rsidR="00283C80" w:rsidRPr="0095250E" w:rsidRDefault="00283C80" w:rsidP="00C06585">
            <w:pPr>
              <w:pStyle w:val="TAL"/>
              <w:rPr>
                <w:lang w:eastAsia="en-GB"/>
              </w:rPr>
            </w:pPr>
            <w:r w:rsidRPr="0095250E">
              <w:rPr>
                <w:lang w:eastAsia="en-GB"/>
              </w:rPr>
              <w:t>The field is mandatory present if fieldA is included and set to valueX. Otherwise the field is optionally present, need R.</w:t>
            </w:r>
          </w:p>
        </w:tc>
      </w:tr>
      <w:tr w:rsidR="00283C80" w:rsidRPr="0095250E" w14:paraId="309002F7" w14:textId="77777777" w:rsidTr="00C06585">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5321B33" w14:textId="77777777" w:rsidR="00283C80" w:rsidRPr="0095250E" w:rsidRDefault="00283C80" w:rsidP="00C06585">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6E4A3995" w14:textId="77777777" w:rsidR="00283C80" w:rsidRPr="0095250E" w:rsidRDefault="00283C80" w:rsidP="00C06585">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1FCE7EB2" w14:textId="77777777" w:rsidR="00283C80" w:rsidRPr="0095250E" w:rsidRDefault="00283C80" w:rsidP="00283C80"/>
    <w:p w14:paraId="4FDF38A5" w14:textId="77777777" w:rsidR="00283C80" w:rsidRPr="0095250E" w:rsidRDefault="00283C80" w:rsidP="00283C80">
      <w:pPr>
        <w:pStyle w:val="1"/>
      </w:pPr>
      <w:bookmarkStart w:id="3150" w:name="_Toc60777681"/>
      <w:bookmarkStart w:id="3151" w:name="_Toc156130999"/>
      <w:r w:rsidRPr="0095250E">
        <w:t>A.8</w:t>
      </w:r>
      <w:r w:rsidRPr="0095250E">
        <w:tab/>
        <w:t>Miscellaneous</w:t>
      </w:r>
      <w:bookmarkEnd w:id="3150"/>
      <w:bookmarkEnd w:id="3151"/>
    </w:p>
    <w:p w14:paraId="418D04CF" w14:textId="77777777" w:rsidR="00283C80" w:rsidRPr="0095250E" w:rsidRDefault="00283C80" w:rsidP="00283C80">
      <w:pPr>
        <w:rPr>
          <w:lang w:eastAsia="en-GB"/>
        </w:rPr>
      </w:pPr>
      <w:r w:rsidRPr="0095250E">
        <w:t>The following miscellaneous convention should be used:</w:t>
      </w:r>
    </w:p>
    <w:p w14:paraId="59FE3E22" w14:textId="77777777" w:rsidR="00283C80" w:rsidRPr="0095250E" w:rsidRDefault="00283C80" w:rsidP="00283C80">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9A27C64" w14:textId="77777777" w:rsidR="00283C80" w:rsidRPr="0095250E" w:rsidRDefault="00283C80" w:rsidP="00283C80">
      <w:pPr>
        <w:overflowPunct/>
        <w:autoSpaceDE/>
        <w:autoSpaceDN/>
        <w:adjustRightInd/>
        <w:spacing w:after="0"/>
        <w:sectPr w:rsidR="00283C80" w:rsidRPr="0095250E" w:rsidSect="00D73EC4">
          <w:footnotePr>
            <w:numRestart w:val="eachSect"/>
          </w:footnotePr>
          <w:pgSz w:w="16840" w:h="11907" w:orient="landscape"/>
          <w:pgMar w:top="1133" w:right="1416" w:bottom="1133" w:left="1133" w:header="850" w:footer="340" w:gutter="0"/>
          <w:cols w:space="720"/>
          <w:formProt w:val="0"/>
        </w:sectPr>
      </w:pPr>
    </w:p>
    <w:p w14:paraId="398ABA3B" w14:textId="77777777" w:rsidR="00283C80" w:rsidRPr="0095250E" w:rsidRDefault="00283C80" w:rsidP="00283C80">
      <w:pPr>
        <w:pStyle w:val="8"/>
      </w:pPr>
      <w:bookmarkStart w:id="3152" w:name="_Toc60777682"/>
      <w:bookmarkStart w:id="3153" w:name="_Toc156131000"/>
      <w:r w:rsidRPr="0095250E">
        <w:t>Annex B (informative):</w:t>
      </w:r>
      <w:r w:rsidRPr="0095250E">
        <w:tab/>
        <w:t>RRC Information</w:t>
      </w:r>
      <w:bookmarkEnd w:id="3152"/>
      <w:bookmarkEnd w:id="3153"/>
    </w:p>
    <w:p w14:paraId="1A17423A" w14:textId="77777777" w:rsidR="00283C80" w:rsidRPr="0095250E" w:rsidRDefault="00283C80" w:rsidP="00283C80">
      <w:pPr>
        <w:pStyle w:val="1"/>
      </w:pPr>
      <w:bookmarkStart w:id="3154" w:name="_Toc60777683"/>
      <w:bookmarkStart w:id="3155" w:name="_Toc156131001"/>
      <w:r w:rsidRPr="0095250E">
        <w:t>B.1</w:t>
      </w:r>
      <w:r w:rsidRPr="0095250E">
        <w:tab/>
        <w:t>Protection of RRC messages</w:t>
      </w:r>
      <w:bookmarkEnd w:id="3154"/>
      <w:bookmarkEnd w:id="3155"/>
    </w:p>
    <w:p w14:paraId="095467EA" w14:textId="77777777" w:rsidR="00283C80" w:rsidRPr="0095250E" w:rsidRDefault="00283C80" w:rsidP="00283C80">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623425F" w14:textId="77777777" w:rsidR="00283C80" w:rsidRPr="0095250E" w:rsidRDefault="00283C80" w:rsidP="00283C80">
      <w:r w:rsidRPr="0095250E">
        <w:t>P…Messages that can be sent (unprotected) prior to AS security activation</w:t>
      </w:r>
    </w:p>
    <w:p w14:paraId="11B5D922" w14:textId="77777777" w:rsidR="00283C80" w:rsidRPr="0095250E" w:rsidRDefault="00283C80" w:rsidP="00283C80">
      <w:r w:rsidRPr="0095250E">
        <w:t>A – I…Messages that can be sent without integrity protection after AS security activation</w:t>
      </w:r>
    </w:p>
    <w:p w14:paraId="08579DAF" w14:textId="77777777" w:rsidR="00283C80" w:rsidRPr="0095250E" w:rsidRDefault="00283C80" w:rsidP="00283C80">
      <w:r w:rsidRPr="0095250E">
        <w:t>A – C…Messages that can be sent unciphered after AS security activation</w:t>
      </w:r>
    </w:p>
    <w:p w14:paraId="2448FC1F" w14:textId="77777777" w:rsidR="00283C80" w:rsidRPr="0095250E" w:rsidRDefault="00283C80" w:rsidP="00283C80">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283C80" w:rsidRPr="0095250E" w14:paraId="212F6C07" w14:textId="77777777" w:rsidTr="00C065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1EFCF7EC" w14:textId="77777777" w:rsidR="00283C80" w:rsidRPr="0095250E" w:rsidRDefault="00283C80" w:rsidP="00C06585">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69BFD739" w14:textId="77777777" w:rsidR="00283C80" w:rsidRPr="0095250E" w:rsidRDefault="00283C80" w:rsidP="00C06585">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7FB09246" w14:textId="77777777" w:rsidR="00283C80" w:rsidRPr="0095250E" w:rsidRDefault="00283C80" w:rsidP="00C06585">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33E88F33" w14:textId="77777777" w:rsidR="00283C80" w:rsidRPr="0095250E" w:rsidRDefault="00283C80" w:rsidP="00C06585">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7BCA7675" w14:textId="77777777" w:rsidR="00283C80" w:rsidRPr="0095250E" w:rsidRDefault="00283C80" w:rsidP="00C06585">
            <w:pPr>
              <w:pStyle w:val="TAH"/>
              <w:tabs>
                <w:tab w:val="center" w:pos="4820"/>
                <w:tab w:val="right" w:pos="9640"/>
              </w:tabs>
              <w:rPr>
                <w:lang w:eastAsia="en-GB"/>
              </w:rPr>
            </w:pPr>
            <w:r w:rsidRPr="0095250E">
              <w:rPr>
                <w:lang w:eastAsia="en-GB"/>
              </w:rPr>
              <w:t>Comment</w:t>
            </w:r>
          </w:p>
        </w:tc>
      </w:tr>
      <w:tr w:rsidR="00283C80" w:rsidRPr="0095250E" w14:paraId="387DF0B4"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33501665" w14:textId="77777777" w:rsidR="00283C80" w:rsidRPr="0095250E" w:rsidRDefault="00283C80" w:rsidP="00C06585">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2277EFF8"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3DB74F"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AE5712"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4F33AA" w14:textId="77777777" w:rsidR="00283C80" w:rsidRPr="0095250E" w:rsidRDefault="00283C80" w:rsidP="00C06585">
            <w:pPr>
              <w:pStyle w:val="TAL"/>
              <w:tabs>
                <w:tab w:val="center" w:pos="4820"/>
                <w:tab w:val="right" w:pos="9640"/>
              </w:tabs>
              <w:rPr>
                <w:lang w:eastAsia="sv-SE"/>
              </w:rPr>
            </w:pPr>
          </w:p>
        </w:tc>
      </w:tr>
      <w:tr w:rsidR="00283C80" w:rsidRPr="0095250E" w14:paraId="44201ED4"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5287EB1A" w14:textId="77777777" w:rsidR="00283C80" w:rsidRPr="0095250E" w:rsidRDefault="00283C80" w:rsidP="00C06585">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35329C0"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757467"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FF8275"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3CCA0C" w14:textId="77777777" w:rsidR="00283C80" w:rsidRPr="0095250E" w:rsidRDefault="00283C80" w:rsidP="00C06585">
            <w:pPr>
              <w:pStyle w:val="TAL"/>
              <w:tabs>
                <w:tab w:val="center" w:pos="4820"/>
                <w:tab w:val="right" w:pos="9640"/>
              </w:tabs>
              <w:rPr>
                <w:lang w:eastAsia="sv-SE"/>
              </w:rPr>
            </w:pPr>
          </w:p>
        </w:tc>
      </w:tr>
      <w:tr w:rsidR="00283C80" w:rsidRPr="0095250E" w14:paraId="3AFD36C7"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1F4B7738" w14:textId="77777777" w:rsidR="00283C80" w:rsidRPr="0095250E" w:rsidRDefault="00283C80" w:rsidP="00C06585">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D296EC5"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98B43B9"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B1E6F9"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F6C555" w14:textId="77777777" w:rsidR="00283C80" w:rsidRPr="0095250E" w:rsidRDefault="00283C80" w:rsidP="00C06585">
            <w:pPr>
              <w:pStyle w:val="TAL"/>
              <w:tabs>
                <w:tab w:val="center" w:pos="4820"/>
                <w:tab w:val="right" w:pos="9640"/>
              </w:tabs>
              <w:rPr>
                <w:lang w:eastAsia="sv-SE"/>
              </w:rPr>
            </w:pPr>
          </w:p>
        </w:tc>
      </w:tr>
      <w:tr w:rsidR="00283C80" w:rsidRPr="0095250E" w14:paraId="37B9BAF3"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1F2B5586" w14:textId="77777777" w:rsidR="00283C80" w:rsidRPr="0095250E" w:rsidRDefault="00283C80" w:rsidP="00C06585">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C7CB85D" w14:textId="77777777" w:rsidR="00283C80" w:rsidRPr="0095250E" w:rsidRDefault="00283C80" w:rsidP="00C06585">
            <w:pPr>
              <w:pStyle w:val="TAL"/>
              <w:tabs>
                <w:tab w:val="center" w:pos="4820"/>
                <w:tab w:val="right" w:pos="9640"/>
              </w:tabs>
              <w:rPr>
                <w:lang w:eastAsia="sv-SE"/>
              </w:rPr>
            </w:pPr>
            <w:r w:rsidRPr="0095250E">
              <w:rPr>
                <w:lang w:eastAsia="sv-SE"/>
              </w:rPr>
              <w:t>NOTE 1</w:t>
            </w:r>
          </w:p>
        </w:tc>
      </w:tr>
      <w:tr w:rsidR="00283C80" w:rsidRPr="0095250E" w14:paraId="5B5E3F2B"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6B45DD15" w14:textId="77777777" w:rsidR="00283C80" w:rsidRPr="0095250E" w:rsidRDefault="00283C80" w:rsidP="00C06585">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723F628A"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4B44857"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347DCF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F5B645" w14:textId="77777777" w:rsidR="00283C80" w:rsidRPr="0095250E" w:rsidRDefault="00283C80" w:rsidP="00C06585">
            <w:pPr>
              <w:pStyle w:val="TAL"/>
              <w:tabs>
                <w:tab w:val="center" w:pos="4820"/>
                <w:tab w:val="right" w:pos="9640"/>
              </w:tabs>
              <w:rPr>
                <w:lang w:eastAsia="sv-SE"/>
              </w:rPr>
            </w:pPr>
          </w:p>
        </w:tc>
      </w:tr>
      <w:tr w:rsidR="00283C80" w:rsidRPr="0095250E" w14:paraId="1FA7A7EF"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49AA471C" w14:textId="77777777" w:rsidR="00283C80" w:rsidRPr="0095250E" w:rsidRDefault="00283C80" w:rsidP="00C06585">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2476EBF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483B8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21669D"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6A7F6F" w14:textId="77777777" w:rsidR="00283C80" w:rsidRPr="0095250E" w:rsidRDefault="00283C80" w:rsidP="00C06585">
            <w:pPr>
              <w:pStyle w:val="TAL"/>
              <w:tabs>
                <w:tab w:val="center" w:pos="4820"/>
                <w:tab w:val="right" w:pos="9640"/>
              </w:tabs>
              <w:rPr>
                <w:lang w:eastAsia="sv-SE"/>
              </w:rPr>
            </w:pPr>
          </w:p>
        </w:tc>
      </w:tr>
      <w:tr w:rsidR="00283C80" w:rsidRPr="0095250E" w14:paraId="646A25D2"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7DE230CC" w14:textId="77777777" w:rsidR="00283C80" w:rsidRPr="0095250E" w:rsidRDefault="00283C80" w:rsidP="00C06585">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6976EC0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24ACF4C"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AFF53E6"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428EBA" w14:textId="77777777" w:rsidR="00283C80" w:rsidRPr="0095250E" w:rsidRDefault="00283C80" w:rsidP="00C06585">
            <w:pPr>
              <w:pStyle w:val="TAL"/>
              <w:tabs>
                <w:tab w:val="center" w:pos="4820"/>
                <w:tab w:val="right" w:pos="9640"/>
              </w:tabs>
              <w:rPr>
                <w:lang w:eastAsia="sv-SE"/>
              </w:rPr>
            </w:pPr>
          </w:p>
        </w:tc>
      </w:tr>
      <w:tr w:rsidR="00283C80" w:rsidRPr="0095250E" w14:paraId="724A83D9"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5739E897" w14:textId="77777777" w:rsidR="00283C80" w:rsidRPr="0095250E" w:rsidRDefault="00283C80" w:rsidP="00C06585">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639CD9FF"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363F01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FF78A0"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C38824" w14:textId="77777777" w:rsidR="00283C80" w:rsidRPr="0095250E" w:rsidRDefault="00283C80" w:rsidP="00C06585">
            <w:pPr>
              <w:pStyle w:val="TAL"/>
              <w:tabs>
                <w:tab w:val="center" w:pos="4820"/>
                <w:tab w:val="right" w:pos="9640"/>
              </w:tabs>
              <w:rPr>
                <w:lang w:eastAsia="sv-SE"/>
              </w:rPr>
            </w:pPr>
          </w:p>
        </w:tc>
      </w:tr>
      <w:tr w:rsidR="00283C80" w:rsidRPr="0095250E" w14:paraId="04288B86"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2FB11392" w14:textId="77777777" w:rsidR="00283C80" w:rsidRPr="0095250E" w:rsidRDefault="00283C80" w:rsidP="00C06585">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74885B5"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3E3709"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D23CA6"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6D60D4" w14:textId="77777777" w:rsidR="00283C80" w:rsidRPr="0095250E" w:rsidRDefault="00283C80" w:rsidP="00C06585">
            <w:pPr>
              <w:pStyle w:val="TAL"/>
              <w:tabs>
                <w:tab w:val="center" w:pos="4820"/>
                <w:tab w:val="right" w:pos="9640"/>
              </w:tabs>
              <w:rPr>
                <w:lang w:eastAsia="sv-SE"/>
              </w:rPr>
            </w:pPr>
          </w:p>
        </w:tc>
      </w:tr>
      <w:tr w:rsidR="00283C80" w:rsidRPr="0095250E" w14:paraId="275335BD"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tcPr>
          <w:p w14:paraId="227D3360" w14:textId="77777777" w:rsidR="00283C80" w:rsidRPr="0095250E" w:rsidRDefault="00283C80" w:rsidP="00C06585">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828BD59"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F4C026"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7C29DB"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5E64F1" w14:textId="77777777" w:rsidR="00283C80" w:rsidRPr="0095250E" w:rsidRDefault="00283C80" w:rsidP="00C06585">
            <w:pPr>
              <w:pStyle w:val="TAL"/>
              <w:tabs>
                <w:tab w:val="center" w:pos="4820"/>
                <w:tab w:val="right" w:pos="9640"/>
              </w:tabs>
              <w:rPr>
                <w:lang w:eastAsia="sv-SE"/>
              </w:rPr>
            </w:pPr>
          </w:p>
        </w:tc>
      </w:tr>
      <w:tr w:rsidR="00283C80" w:rsidRPr="0095250E" w14:paraId="4068AE8F"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tcPr>
          <w:p w14:paraId="3E415DE1" w14:textId="77777777" w:rsidR="00283C80" w:rsidRPr="0095250E" w:rsidRDefault="00283C80" w:rsidP="00C0658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6CBB4422"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31C822"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D79CE2"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AA96D2" w14:textId="77777777" w:rsidR="00283C80" w:rsidRPr="0095250E" w:rsidRDefault="00283C80" w:rsidP="00C06585">
            <w:pPr>
              <w:pStyle w:val="TAL"/>
              <w:tabs>
                <w:tab w:val="center" w:pos="4820"/>
                <w:tab w:val="right" w:pos="9640"/>
              </w:tabs>
              <w:rPr>
                <w:lang w:eastAsia="sv-SE"/>
              </w:rPr>
            </w:pPr>
          </w:p>
        </w:tc>
      </w:tr>
      <w:tr w:rsidR="00283C80" w:rsidRPr="0095250E" w14:paraId="27FEE66C"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tcPr>
          <w:p w14:paraId="0AFD8D9A" w14:textId="77777777" w:rsidR="00283C80" w:rsidRPr="0095250E" w:rsidRDefault="00283C80" w:rsidP="00C0658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3C2E04C4"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C79B968"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CA9B54"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B5C979" w14:textId="77777777" w:rsidR="00283C80" w:rsidRPr="0095250E" w:rsidRDefault="00283C80" w:rsidP="00C06585">
            <w:pPr>
              <w:pStyle w:val="TAL"/>
              <w:tabs>
                <w:tab w:val="center" w:pos="4820"/>
                <w:tab w:val="right" w:pos="9640"/>
              </w:tabs>
              <w:rPr>
                <w:lang w:eastAsia="sv-SE"/>
              </w:rPr>
            </w:pPr>
          </w:p>
        </w:tc>
      </w:tr>
      <w:tr w:rsidR="00283C80" w:rsidRPr="0095250E" w14:paraId="73665FE4"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78DA914D" w14:textId="77777777" w:rsidR="00283C80" w:rsidRPr="0095250E" w:rsidRDefault="00283C80" w:rsidP="00C06585">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74052F88"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FD584A"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30C74D"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ACC8E" w14:textId="77777777" w:rsidR="00283C80" w:rsidRPr="0095250E" w:rsidRDefault="00283C80" w:rsidP="00C06585">
            <w:pPr>
              <w:pStyle w:val="TAL"/>
              <w:tabs>
                <w:tab w:val="center" w:pos="4820"/>
                <w:tab w:val="right" w:pos="9640"/>
              </w:tabs>
              <w:rPr>
                <w:lang w:eastAsia="sv-SE"/>
              </w:rPr>
            </w:pPr>
          </w:p>
        </w:tc>
      </w:tr>
      <w:tr w:rsidR="00283C80" w:rsidRPr="0095250E" w14:paraId="7EE38DAD"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397994C8" w14:textId="77777777" w:rsidR="00283C80" w:rsidRPr="0095250E" w:rsidRDefault="00283C80" w:rsidP="00C06585">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84D8651"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12673BF"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B332134"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38DB848" w14:textId="77777777" w:rsidR="00283C80" w:rsidRPr="0095250E" w:rsidRDefault="00283C80" w:rsidP="00C06585">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283C80" w:rsidRPr="0095250E" w14:paraId="0BF3778B"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7ABF18C9" w14:textId="77777777" w:rsidR="00283C80" w:rsidRPr="0095250E" w:rsidRDefault="00283C80" w:rsidP="00C06585">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026C970"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0A8F40"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F26619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7BBC4C" w14:textId="77777777" w:rsidR="00283C80" w:rsidRPr="0095250E" w:rsidRDefault="00283C80" w:rsidP="00C06585">
            <w:pPr>
              <w:pStyle w:val="TAL"/>
              <w:tabs>
                <w:tab w:val="center" w:pos="4820"/>
                <w:tab w:val="right" w:pos="9640"/>
              </w:tabs>
              <w:rPr>
                <w:lang w:eastAsia="sv-SE"/>
              </w:rPr>
            </w:pPr>
          </w:p>
        </w:tc>
      </w:tr>
      <w:tr w:rsidR="00283C80" w:rsidRPr="0095250E" w14:paraId="5AA87F8F"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163DD15C" w14:textId="77777777" w:rsidR="00283C80" w:rsidRPr="0095250E" w:rsidRDefault="00283C80" w:rsidP="00C06585">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5C95834C"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DAE262"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2BB965"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7431D4" w14:textId="77777777" w:rsidR="00283C80" w:rsidRPr="0095250E" w:rsidRDefault="00283C80" w:rsidP="00C06585">
            <w:pPr>
              <w:pStyle w:val="TAL"/>
              <w:tabs>
                <w:tab w:val="center" w:pos="4820"/>
                <w:tab w:val="right" w:pos="9640"/>
              </w:tabs>
              <w:rPr>
                <w:lang w:eastAsia="sv-SE"/>
              </w:rPr>
            </w:pPr>
          </w:p>
        </w:tc>
      </w:tr>
      <w:tr w:rsidR="00283C80" w:rsidRPr="0095250E" w14:paraId="5CFFE941"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0D328039" w14:textId="77777777" w:rsidR="00283C80" w:rsidRPr="0095250E" w:rsidRDefault="00283C80" w:rsidP="00C06585">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56DB411"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CA1D435"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56BB8A"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5655F25" w14:textId="77777777" w:rsidR="00283C80" w:rsidRPr="0095250E" w:rsidRDefault="00283C80" w:rsidP="00C06585">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 SRB4, multicast MRBs and DRBs.</w:t>
            </w:r>
          </w:p>
        </w:tc>
      </w:tr>
      <w:tr w:rsidR="00283C80" w:rsidRPr="0095250E" w14:paraId="7B00F948"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60A44225" w14:textId="77777777" w:rsidR="00283C80" w:rsidRPr="0095250E" w:rsidRDefault="00283C80" w:rsidP="00C06585">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188A75FD"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2DD17A5"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E0D947"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FC4572" w14:textId="77777777" w:rsidR="00283C80" w:rsidRPr="0095250E" w:rsidRDefault="00283C80" w:rsidP="00C06585">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283C80" w:rsidRPr="0095250E" w14:paraId="404937CD"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6F683B4F" w14:textId="77777777" w:rsidR="00283C80" w:rsidRPr="0095250E" w:rsidRDefault="00283C80" w:rsidP="00C06585">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0CB84528"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41C1F6"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BAB736"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B1358F9" w14:textId="77777777" w:rsidR="00283C80" w:rsidRPr="0095250E" w:rsidRDefault="00283C80" w:rsidP="00C06585">
            <w:pPr>
              <w:pStyle w:val="TAL"/>
              <w:tabs>
                <w:tab w:val="center" w:pos="4820"/>
                <w:tab w:val="right" w:pos="9640"/>
              </w:tabs>
              <w:rPr>
                <w:lang w:eastAsia="sv-SE"/>
              </w:rPr>
            </w:pPr>
            <w:r w:rsidRPr="0095250E">
              <w:rPr>
                <w:lang w:eastAsia="sv-SE"/>
              </w:rPr>
              <w:t>Integrity protection applied, but no ciphering.</w:t>
            </w:r>
          </w:p>
        </w:tc>
      </w:tr>
      <w:tr w:rsidR="00283C80" w:rsidRPr="0095250E" w14:paraId="3E4C5A36"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53EE8A2A" w14:textId="77777777" w:rsidR="00283C80" w:rsidRPr="0095250E" w:rsidRDefault="00283C80" w:rsidP="00C06585">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01374D2C"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83147"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A755A7"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8D92FA" w14:textId="77777777" w:rsidR="00283C80" w:rsidRPr="0095250E" w:rsidRDefault="00283C80" w:rsidP="00C06585">
            <w:pPr>
              <w:pStyle w:val="TAL"/>
              <w:tabs>
                <w:tab w:val="center" w:pos="4820"/>
                <w:tab w:val="right" w:pos="9640"/>
              </w:tabs>
              <w:rPr>
                <w:lang w:eastAsia="sv-SE"/>
              </w:rPr>
            </w:pPr>
          </w:p>
        </w:tc>
      </w:tr>
      <w:tr w:rsidR="00283C80" w:rsidRPr="0095250E" w14:paraId="0ACE859C"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122D97D8" w14:textId="77777777" w:rsidR="00283C80" w:rsidRPr="0095250E" w:rsidRDefault="00283C80" w:rsidP="00C06585">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A270538"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60027AF"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FF459C"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21E2DC3" w14:textId="77777777" w:rsidR="00283C80" w:rsidRPr="0095250E" w:rsidRDefault="00283C80" w:rsidP="00C06585">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283C80" w:rsidRPr="0095250E" w14:paraId="1B974E7B"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2FE85736" w14:textId="77777777" w:rsidR="00283C80" w:rsidRPr="0095250E" w:rsidRDefault="00283C80" w:rsidP="00C06585">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7F668C87"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2A160D"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9C9FB5"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A791F6" w14:textId="77777777" w:rsidR="00283C80" w:rsidRPr="0095250E" w:rsidRDefault="00283C80" w:rsidP="00C06585">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283C80" w:rsidRPr="0095250E" w14:paraId="3D111480"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16AA7C6F" w14:textId="77777777" w:rsidR="00283C80" w:rsidRPr="0095250E" w:rsidRDefault="00283C80" w:rsidP="00C06585">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25746732"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A7BDD4"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A77F6"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348DB48" w14:textId="77777777" w:rsidR="00283C80" w:rsidRPr="0095250E" w:rsidRDefault="00283C80" w:rsidP="00C06585">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283C80" w:rsidRPr="0095250E" w14:paraId="206DB449"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534C46F1" w14:textId="77777777" w:rsidR="00283C80" w:rsidRPr="0095250E" w:rsidRDefault="00283C80" w:rsidP="00C06585">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304A8097"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33F00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48D22B4"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791028" w14:textId="77777777" w:rsidR="00283C80" w:rsidRPr="0095250E" w:rsidRDefault="00283C80" w:rsidP="00C06585">
            <w:pPr>
              <w:pStyle w:val="TAL"/>
              <w:tabs>
                <w:tab w:val="center" w:pos="4820"/>
                <w:tab w:val="right" w:pos="9640"/>
              </w:tabs>
              <w:rPr>
                <w:lang w:eastAsia="sv-SE"/>
              </w:rPr>
            </w:pPr>
          </w:p>
        </w:tc>
      </w:tr>
      <w:tr w:rsidR="00283C80" w:rsidRPr="0095250E" w14:paraId="0E940229"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2BAA219F" w14:textId="77777777" w:rsidR="00283C80" w:rsidRPr="0095250E" w:rsidRDefault="00283C80" w:rsidP="00C06585">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8D8A714"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8E8DB1"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DEC0EC"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9C2713" w14:textId="77777777" w:rsidR="00283C80" w:rsidRPr="0095250E" w:rsidRDefault="00283C80" w:rsidP="00C06585">
            <w:pPr>
              <w:pStyle w:val="TAL"/>
              <w:tabs>
                <w:tab w:val="center" w:pos="4820"/>
                <w:tab w:val="right" w:pos="9640"/>
              </w:tabs>
              <w:rPr>
                <w:lang w:eastAsia="sv-SE"/>
              </w:rPr>
            </w:pPr>
          </w:p>
        </w:tc>
      </w:tr>
      <w:tr w:rsidR="00283C80" w:rsidRPr="0095250E" w14:paraId="38359329"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5F2394EB" w14:textId="77777777" w:rsidR="00283C80" w:rsidRPr="0095250E" w:rsidRDefault="00283C80" w:rsidP="00C06585">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314D3C9"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0DACC0"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A8F66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10281AC" w14:textId="77777777" w:rsidR="00283C80" w:rsidRPr="0095250E" w:rsidRDefault="00283C80" w:rsidP="00C06585">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283C80" w:rsidRPr="0095250E" w14:paraId="075A7B7B"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7A5B6727" w14:textId="77777777" w:rsidR="00283C80" w:rsidRPr="0095250E" w:rsidRDefault="00283C80" w:rsidP="00C06585">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F914C84"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31157C"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A11EC00"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C976715" w14:textId="77777777" w:rsidR="00283C80" w:rsidRPr="0095250E" w:rsidRDefault="00283C80" w:rsidP="00C06585">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283C80" w:rsidRPr="0095250E" w14:paraId="6CFA40BA"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353FD20F" w14:textId="77777777" w:rsidR="00283C80" w:rsidRPr="0095250E" w:rsidRDefault="00283C80" w:rsidP="00C06585">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6C6A6203"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3F01C1"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331BE9"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7C28879" w14:textId="77777777" w:rsidR="00283C80" w:rsidRPr="0095250E" w:rsidRDefault="00283C80" w:rsidP="00C06585">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283C80" w:rsidRPr="0095250E" w14:paraId="35AAED9F"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5792174E" w14:textId="77777777" w:rsidR="00283C80" w:rsidRPr="0095250E" w:rsidRDefault="00283C80" w:rsidP="00C06585">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A94EF5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AFAF6E" w14:textId="77777777" w:rsidR="00283C80" w:rsidRPr="0095250E" w:rsidRDefault="00283C80" w:rsidP="00C06585">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4E9F757" w14:textId="77777777" w:rsidR="00283C80" w:rsidRPr="0095250E" w:rsidRDefault="00283C80" w:rsidP="00C06585">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EC2790E" w14:textId="77777777" w:rsidR="00283C80" w:rsidRPr="0095250E" w:rsidRDefault="00283C80" w:rsidP="00C06585">
            <w:pPr>
              <w:pStyle w:val="TAL"/>
              <w:tabs>
                <w:tab w:val="center" w:pos="4820"/>
                <w:tab w:val="right" w:pos="9640"/>
              </w:tabs>
              <w:rPr>
                <w:lang w:eastAsia="sv-SE"/>
              </w:rPr>
            </w:pPr>
          </w:p>
        </w:tc>
      </w:tr>
      <w:tr w:rsidR="00283C80" w:rsidRPr="0095250E" w14:paraId="793D2D70"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796AB703" w14:textId="77777777" w:rsidR="00283C80" w:rsidRPr="0095250E" w:rsidRDefault="00283C80" w:rsidP="00C06585">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0DFBEE85"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FA24AF" w14:textId="77777777" w:rsidR="00283C80" w:rsidRPr="0095250E" w:rsidRDefault="00283C80" w:rsidP="00C06585">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5E022C" w14:textId="77777777" w:rsidR="00283C80" w:rsidRPr="0095250E" w:rsidRDefault="00283C80" w:rsidP="00C06585">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0863F74" w14:textId="77777777" w:rsidR="00283C80" w:rsidRPr="0095250E" w:rsidRDefault="00283C80" w:rsidP="00C06585">
            <w:pPr>
              <w:pStyle w:val="TAL"/>
              <w:tabs>
                <w:tab w:val="center" w:pos="4820"/>
                <w:tab w:val="right" w:pos="9640"/>
              </w:tabs>
              <w:rPr>
                <w:lang w:eastAsia="sv-SE"/>
              </w:rPr>
            </w:pPr>
          </w:p>
        </w:tc>
      </w:tr>
      <w:tr w:rsidR="00283C80" w:rsidRPr="0095250E" w14:paraId="19A3B3F0"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3B051BE5" w14:textId="77777777" w:rsidR="00283C80" w:rsidRPr="0095250E" w:rsidRDefault="00283C80" w:rsidP="00C06585">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4E0C03EC"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FF4582"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1A5EBA"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FB0B885" w14:textId="77777777" w:rsidR="00283C80" w:rsidRPr="0095250E" w:rsidRDefault="00283C80" w:rsidP="00C06585">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283C80" w:rsidRPr="0095250E" w14:paraId="211F34CD"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383ACE10" w14:textId="77777777" w:rsidR="00283C80" w:rsidRPr="0095250E" w:rsidRDefault="00283C80" w:rsidP="00C06585">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4300076A"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2951E9"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33840C6"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199969" w14:textId="77777777" w:rsidR="00283C80" w:rsidRPr="0095250E" w:rsidRDefault="00283C80" w:rsidP="00C06585">
            <w:pPr>
              <w:pStyle w:val="TAL"/>
              <w:tabs>
                <w:tab w:val="center" w:pos="4820"/>
                <w:tab w:val="right" w:pos="9640"/>
              </w:tabs>
              <w:rPr>
                <w:lang w:eastAsia="sv-SE"/>
              </w:rPr>
            </w:pPr>
          </w:p>
        </w:tc>
      </w:tr>
      <w:tr w:rsidR="00283C80" w:rsidRPr="0095250E" w14:paraId="6C21D4E6"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4539666D" w14:textId="77777777" w:rsidR="00283C80" w:rsidRPr="0095250E" w:rsidRDefault="00283C80" w:rsidP="00C06585">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61B4827"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ABD0D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78A02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A5BBC9" w14:textId="77777777" w:rsidR="00283C80" w:rsidRPr="0095250E" w:rsidRDefault="00283C80" w:rsidP="00C06585">
            <w:pPr>
              <w:pStyle w:val="TAL"/>
              <w:tabs>
                <w:tab w:val="center" w:pos="4820"/>
                <w:tab w:val="right" w:pos="9640"/>
              </w:tabs>
              <w:rPr>
                <w:lang w:eastAsia="sv-SE"/>
              </w:rPr>
            </w:pPr>
          </w:p>
        </w:tc>
      </w:tr>
      <w:tr w:rsidR="00283C80" w:rsidRPr="0095250E" w14:paraId="6FF05D2B"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68F17550" w14:textId="77777777" w:rsidR="00283C80" w:rsidRPr="0095250E" w:rsidRDefault="00283C80" w:rsidP="00C06585">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22E5E59"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E63F78"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1DAED7"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C95C8D" w14:textId="77777777" w:rsidR="00283C80" w:rsidRPr="0095250E" w:rsidRDefault="00283C80" w:rsidP="00C06585">
            <w:pPr>
              <w:pStyle w:val="TAL"/>
              <w:tabs>
                <w:tab w:val="center" w:pos="4820"/>
                <w:tab w:val="right" w:pos="9640"/>
              </w:tabs>
              <w:rPr>
                <w:lang w:eastAsia="sv-SE"/>
              </w:rPr>
            </w:pPr>
          </w:p>
        </w:tc>
      </w:tr>
      <w:tr w:rsidR="00283C80" w:rsidRPr="0095250E" w14:paraId="5335035C"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7333338D" w14:textId="77777777" w:rsidR="00283C80" w:rsidRPr="0095250E" w:rsidRDefault="00283C80" w:rsidP="00C06585">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E4DAF06"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4023F6" w14:textId="77777777" w:rsidR="00283C80" w:rsidRPr="0095250E" w:rsidRDefault="00283C80" w:rsidP="00C06585">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8B089B5" w14:textId="77777777" w:rsidR="00283C80" w:rsidRPr="0095250E" w:rsidRDefault="00283C80" w:rsidP="00C06585">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9FA977" w14:textId="77777777" w:rsidR="00283C80" w:rsidRPr="0095250E" w:rsidRDefault="00283C80" w:rsidP="00C06585">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283C80" w:rsidRPr="0095250E" w14:paraId="7A973B8E"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33CEC50D" w14:textId="77777777" w:rsidR="00283C80" w:rsidRPr="0095250E" w:rsidRDefault="00283C80" w:rsidP="00C06585">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1E6A5B64"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140D2BB"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E1541B"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5647989" w14:textId="77777777" w:rsidR="00283C80" w:rsidRPr="0095250E" w:rsidRDefault="00283C80" w:rsidP="00C06585">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283C80" w:rsidRPr="0095250E" w14:paraId="6063342B"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16D4BF08" w14:textId="77777777" w:rsidR="00283C80" w:rsidRPr="0095250E" w:rsidRDefault="00283C80" w:rsidP="00C06585">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AB166E7"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C59353" w14:textId="77777777" w:rsidR="00283C80" w:rsidRPr="0095250E" w:rsidRDefault="00283C80" w:rsidP="00C06585">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0B17DBD" w14:textId="77777777" w:rsidR="00283C80" w:rsidRPr="0095250E" w:rsidRDefault="00283C80" w:rsidP="00C06585">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431AA68" w14:textId="77777777" w:rsidR="00283C80" w:rsidRPr="0095250E" w:rsidRDefault="00283C80" w:rsidP="00C06585">
            <w:pPr>
              <w:pStyle w:val="TAL"/>
              <w:tabs>
                <w:tab w:val="center" w:pos="4820"/>
                <w:tab w:val="right" w:pos="9640"/>
              </w:tabs>
              <w:rPr>
                <w:lang w:eastAsia="sv-SE"/>
              </w:rPr>
            </w:pPr>
            <w:r w:rsidRPr="0095250E">
              <w:rPr>
                <w:lang w:eastAsia="sv-SE"/>
              </w:rPr>
              <w:t>Neither integrity protection nor ciphering applied.</w:t>
            </w:r>
          </w:p>
        </w:tc>
      </w:tr>
      <w:tr w:rsidR="00283C80" w:rsidRPr="0095250E" w14:paraId="0230A188" w14:textId="77777777" w:rsidTr="00C06585">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8D52E09" w14:textId="77777777" w:rsidR="00283C80" w:rsidRPr="0095250E" w:rsidRDefault="00283C80" w:rsidP="00C06585">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0553F600"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11129B"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03650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488C07" w14:textId="77777777" w:rsidR="00283C80" w:rsidRPr="0095250E" w:rsidRDefault="00283C80" w:rsidP="00C06585">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283C80" w:rsidRPr="0095250E" w14:paraId="36E73E67"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1EB183FC" w14:textId="77777777" w:rsidR="00283C80" w:rsidRPr="0095250E" w:rsidRDefault="00283C80" w:rsidP="00C06585">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1B2124C5"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8C4D9A"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9FFB2"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2343A7" w14:textId="77777777" w:rsidR="00283C80" w:rsidRPr="0095250E" w:rsidRDefault="00283C80" w:rsidP="00C06585">
            <w:pPr>
              <w:pStyle w:val="TAL"/>
              <w:tabs>
                <w:tab w:val="center" w:pos="4820"/>
                <w:tab w:val="right" w:pos="9640"/>
              </w:tabs>
              <w:rPr>
                <w:lang w:eastAsia="sv-SE"/>
              </w:rPr>
            </w:pPr>
          </w:p>
        </w:tc>
      </w:tr>
      <w:tr w:rsidR="00283C80" w:rsidRPr="0095250E" w14:paraId="57E67C0F"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6051BC13" w14:textId="77777777" w:rsidR="00283C80" w:rsidRPr="0095250E" w:rsidRDefault="00283C80" w:rsidP="00C06585">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AA909C2"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E81DB0"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C7A3FB"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5EAB31F" w14:textId="77777777" w:rsidR="00283C80" w:rsidRPr="0095250E" w:rsidRDefault="00283C80" w:rsidP="00C06585">
            <w:pPr>
              <w:pStyle w:val="TAL"/>
              <w:tabs>
                <w:tab w:val="center" w:pos="4820"/>
                <w:tab w:val="right" w:pos="9640"/>
              </w:tabs>
              <w:rPr>
                <w:lang w:eastAsia="sv-SE"/>
              </w:rPr>
            </w:pPr>
          </w:p>
        </w:tc>
      </w:tr>
      <w:tr w:rsidR="00283C80" w:rsidRPr="0095250E" w14:paraId="04F0AC17"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40323672" w14:textId="77777777" w:rsidR="00283C80" w:rsidRPr="0095250E" w:rsidRDefault="00283C80" w:rsidP="00C06585">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615F9BF0"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E2EF0"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8B847A"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2662D9C" w14:textId="77777777" w:rsidR="00283C80" w:rsidRPr="0095250E" w:rsidRDefault="00283C80" w:rsidP="00C06585">
            <w:pPr>
              <w:pStyle w:val="TAL"/>
              <w:tabs>
                <w:tab w:val="center" w:pos="4820"/>
                <w:tab w:val="right" w:pos="9640"/>
              </w:tabs>
              <w:rPr>
                <w:lang w:eastAsia="sv-SE"/>
              </w:rPr>
            </w:pPr>
            <w:r w:rsidRPr="0095250E">
              <w:rPr>
                <w:lang w:eastAsia="sv-SE"/>
              </w:rPr>
              <w:t>The network should retrieve UE capabilities only after AS security activation.</w:t>
            </w:r>
          </w:p>
        </w:tc>
      </w:tr>
      <w:tr w:rsidR="00283C80" w:rsidRPr="0095250E" w14:paraId="58D112D9"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2006AFD8" w14:textId="77777777" w:rsidR="00283C80" w:rsidRPr="0095250E" w:rsidRDefault="00283C80" w:rsidP="00C06585">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B94C1D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DE37AA"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0A62AD"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787298" w14:textId="77777777" w:rsidR="00283C80" w:rsidRPr="0095250E" w:rsidRDefault="00283C80" w:rsidP="00C06585">
            <w:pPr>
              <w:pStyle w:val="TAL"/>
              <w:tabs>
                <w:tab w:val="center" w:pos="4820"/>
                <w:tab w:val="right" w:pos="9640"/>
              </w:tabs>
              <w:rPr>
                <w:lang w:eastAsia="sv-SE"/>
              </w:rPr>
            </w:pPr>
          </w:p>
        </w:tc>
      </w:tr>
      <w:tr w:rsidR="00283C80" w:rsidRPr="0095250E" w14:paraId="0B43BFFC"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67CD02AB" w14:textId="77777777" w:rsidR="00283C80" w:rsidRPr="0095250E" w:rsidRDefault="00283C80" w:rsidP="00C06585">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EEC5348" w14:textId="77777777" w:rsidR="00283C80" w:rsidRPr="0095250E" w:rsidRDefault="00283C80" w:rsidP="00C06585">
            <w:pPr>
              <w:pStyle w:val="TAL"/>
              <w:rPr>
                <w:lang w:eastAsia="sv-SE"/>
              </w:rPr>
            </w:pPr>
            <w:r w:rsidRPr="0095250E">
              <w:rPr>
                <w:lang w:eastAsia="sv-SE"/>
              </w:rPr>
              <w:t>NOTE 1</w:t>
            </w:r>
          </w:p>
        </w:tc>
      </w:tr>
      <w:tr w:rsidR="00283C80" w:rsidRPr="0095250E" w14:paraId="57F1B471"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4128DD52" w14:textId="77777777" w:rsidR="00283C80" w:rsidRPr="0095250E" w:rsidRDefault="00283C80" w:rsidP="00C06585">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57BF6429" w14:textId="77777777" w:rsidR="00283C80" w:rsidRPr="0095250E" w:rsidRDefault="00283C80" w:rsidP="00C06585">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4725CC6" w14:textId="77777777" w:rsidR="00283C80" w:rsidRPr="0095250E" w:rsidRDefault="00283C80" w:rsidP="00C06585">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25DF6A4" w14:textId="77777777" w:rsidR="00283C80" w:rsidRPr="0095250E" w:rsidRDefault="00283C80" w:rsidP="00C06585">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9CBBBD5" w14:textId="77777777" w:rsidR="00283C80" w:rsidRPr="0095250E" w:rsidRDefault="00283C80" w:rsidP="00C06585">
            <w:pPr>
              <w:pStyle w:val="TAL"/>
              <w:tabs>
                <w:tab w:val="center" w:pos="4820"/>
                <w:tab w:val="right" w:pos="9640"/>
              </w:tabs>
              <w:rPr>
                <w:lang w:eastAsia="sv-SE"/>
              </w:rPr>
            </w:pPr>
          </w:p>
        </w:tc>
      </w:tr>
      <w:tr w:rsidR="00283C80" w:rsidRPr="0095250E" w14:paraId="5731622D"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6EA439A0" w14:textId="77777777" w:rsidR="00283C80" w:rsidRPr="0095250E" w:rsidRDefault="00283C80" w:rsidP="00C06585">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2D43A284" w14:textId="77777777" w:rsidR="00283C80" w:rsidRPr="0095250E" w:rsidRDefault="00283C80" w:rsidP="00C06585">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BE714E" w14:textId="77777777" w:rsidR="00283C80" w:rsidRPr="0095250E" w:rsidRDefault="00283C80" w:rsidP="00C06585">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230D7E87" w14:textId="77777777" w:rsidR="00283C80" w:rsidRPr="0095250E" w:rsidRDefault="00283C80" w:rsidP="00C06585">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57BBB591" w14:textId="77777777" w:rsidR="00283C80" w:rsidRPr="0095250E" w:rsidRDefault="00283C80" w:rsidP="00C06585">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283C80" w:rsidRPr="0095250E" w14:paraId="23667C3E"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tcPr>
          <w:p w14:paraId="1C9044C5" w14:textId="77777777" w:rsidR="00283C80" w:rsidRPr="0095250E" w:rsidRDefault="00283C80" w:rsidP="00C06585">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65AB0D09" w14:textId="77777777" w:rsidR="00283C80" w:rsidRPr="0095250E" w:rsidRDefault="00283C80" w:rsidP="00C06585">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1FF971" w14:textId="77777777" w:rsidR="00283C80" w:rsidRPr="0095250E" w:rsidRDefault="00283C80" w:rsidP="00C06585">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B168D3" w14:textId="77777777" w:rsidR="00283C80" w:rsidRPr="0095250E" w:rsidRDefault="00283C80" w:rsidP="00C06585">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0F3B66" w14:textId="77777777" w:rsidR="00283C80" w:rsidRPr="0095250E" w:rsidRDefault="00283C80" w:rsidP="00C06585">
            <w:pPr>
              <w:pStyle w:val="TAL"/>
              <w:tabs>
                <w:tab w:val="center" w:pos="4820"/>
                <w:tab w:val="right" w:pos="9640"/>
              </w:tabs>
              <w:rPr>
                <w:lang w:eastAsia="en-GB"/>
              </w:rPr>
            </w:pPr>
          </w:p>
        </w:tc>
      </w:tr>
      <w:tr w:rsidR="00283C80" w:rsidRPr="0095250E" w14:paraId="4CF32AC9"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2DB9153D" w14:textId="77777777" w:rsidR="00283C80" w:rsidRPr="0095250E" w:rsidRDefault="00283C80" w:rsidP="00C06585">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3070A046"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C17279"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516C03"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A9AA33" w14:textId="77777777" w:rsidR="00283C80" w:rsidRPr="0095250E" w:rsidRDefault="00283C80" w:rsidP="00C06585">
            <w:pPr>
              <w:pStyle w:val="TAL"/>
              <w:tabs>
                <w:tab w:val="center" w:pos="4820"/>
                <w:tab w:val="right" w:pos="9640"/>
              </w:tabs>
              <w:rPr>
                <w:lang w:eastAsia="sv-SE"/>
              </w:rPr>
            </w:pPr>
          </w:p>
        </w:tc>
      </w:tr>
      <w:tr w:rsidR="00283C80" w:rsidRPr="0095250E" w14:paraId="20D6B30B" w14:textId="77777777" w:rsidTr="00C06585">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27BD4D11" w14:textId="77777777" w:rsidR="00283C80" w:rsidRPr="0095250E" w:rsidRDefault="00283C80" w:rsidP="00C06585">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4425C2B" w14:textId="77777777" w:rsidR="00283C80" w:rsidRPr="0095250E" w:rsidRDefault="00283C80" w:rsidP="00C06585">
            <w:pPr>
              <w:pStyle w:val="TAL"/>
              <w:tabs>
                <w:tab w:val="center" w:pos="4820"/>
                <w:tab w:val="right" w:pos="9640"/>
              </w:tabs>
              <w:rPr>
                <w:lang w:eastAsia="sv-SE"/>
              </w:rPr>
            </w:pPr>
            <w:r w:rsidRPr="0095250E">
              <w:rPr>
                <w:lang w:eastAsia="sv-SE"/>
              </w:rPr>
              <w:t>NOTE 2</w:t>
            </w:r>
          </w:p>
        </w:tc>
      </w:tr>
      <w:tr w:rsidR="00283C80" w:rsidRPr="0095250E" w14:paraId="506089A8"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679F632B" w14:textId="77777777" w:rsidR="00283C80" w:rsidRPr="0095250E" w:rsidRDefault="00283C80" w:rsidP="00C06585">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68AC4EF9"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5E84F1"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1EED44"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8109C4" w14:textId="77777777" w:rsidR="00283C80" w:rsidRPr="0095250E" w:rsidRDefault="00283C80" w:rsidP="00C06585">
            <w:pPr>
              <w:pStyle w:val="TAL"/>
              <w:tabs>
                <w:tab w:val="center" w:pos="4820"/>
                <w:tab w:val="right" w:pos="9640"/>
              </w:tabs>
              <w:rPr>
                <w:lang w:eastAsia="sv-SE"/>
              </w:rPr>
            </w:pPr>
          </w:p>
        </w:tc>
      </w:tr>
      <w:tr w:rsidR="00283C80" w:rsidRPr="0095250E" w14:paraId="0D5AAD07" w14:textId="77777777" w:rsidTr="00C065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28DC9C6" w14:textId="77777777" w:rsidR="00283C80" w:rsidRPr="0095250E" w:rsidRDefault="00283C80" w:rsidP="00C065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34827F4E" w14:textId="77777777" w:rsidR="00283C80" w:rsidRPr="0095250E" w:rsidRDefault="00283C80" w:rsidP="00C065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6AACA947" w14:textId="77777777" w:rsidR="00283C80" w:rsidRPr="0095250E" w:rsidRDefault="00283C80" w:rsidP="00283C80"/>
    <w:p w14:paraId="7CE6EA6C" w14:textId="77777777" w:rsidR="00283C80" w:rsidRPr="0095250E" w:rsidRDefault="00283C80" w:rsidP="00283C80">
      <w:pPr>
        <w:pStyle w:val="1"/>
      </w:pPr>
      <w:bookmarkStart w:id="3156" w:name="_Toc60777684"/>
      <w:bookmarkStart w:id="3157" w:name="_Toc156131002"/>
      <w:r w:rsidRPr="0095250E">
        <w:t>B.2</w:t>
      </w:r>
      <w:r w:rsidRPr="0095250E">
        <w:tab/>
        <w:t>Description of BWP configuration options</w:t>
      </w:r>
      <w:bookmarkEnd w:id="3156"/>
      <w:bookmarkEnd w:id="3157"/>
    </w:p>
    <w:p w14:paraId="41BC2513" w14:textId="77777777" w:rsidR="00283C80" w:rsidRPr="0095250E" w:rsidRDefault="00283C80" w:rsidP="00283C80">
      <w:r w:rsidRPr="0095250E">
        <w:t>There are two possible ways to configure BWP#0 (i.e. the initial BWP) for a UE:</w:t>
      </w:r>
    </w:p>
    <w:p w14:paraId="69E71CD9" w14:textId="77777777" w:rsidR="00283C80" w:rsidRPr="0095250E" w:rsidRDefault="00283C80" w:rsidP="00283C80">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624A8D97" w14:textId="77777777" w:rsidR="00283C80" w:rsidRPr="0095250E" w:rsidRDefault="00283C80" w:rsidP="00283C80">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6126D51C" w14:textId="77777777" w:rsidR="00283C80" w:rsidRPr="0095250E" w:rsidRDefault="00283C80" w:rsidP="00283C80">
      <w:r w:rsidRPr="0095250E">
        <w:t>The same way of configuration is used for UL BWP#0 and DL BWP#0 if both are configured.</w:t>
      </w:r>
    </w:p>
    <w:p w14:paraId="29CA8BA9" w14:textId="77777777" w:rsidR="00283C80" w:rsidRPr="0095250E" w:rsidRDefault="00283C80" w:rsidP="00283C80">
      <w:r w:rsidRPr="0095250E">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5C88DE" w14:textId="77777777" w:rsidR="00283C80" w:rsidRPr="0095250E" w:rsidRDefault="00283C80" w:rsidP="00283C80">
      <w:pPr>
        <w:pStyle w:val="TH"/>
      </w:pPr>
      <w:r w:rsidRPr="0095250E">
        <w:object w:dxaOrig="9360" w:dyaOrig="1725" w14:anchorId="362C4BDD">
          <v:shape id="_x0000_i1096" type="#_x0000_t75" style="width:468.85pt;height:87.65pt" o:ole="">
            <v:imagedata r:id="rId159" o:title=""/>
          </v:shape>
          <o:OLEObject Type="Embed" ProgID="Visio.Drawing.15" ShapeID="_x0000_i1096" DrawAspect="Content" ObjectID="_1771340292" r:id="rId160"/>
        </w:object>
      </w:r>
    </w:p>
    <w:p w14:paraId="2AFB8883" w14:textId="77777777" w:rsidR="00283C80" w:rsidRPr="0095250E" w:rsidRDefault="00283C80" w:rsidP="00283C80">
      <w:pPr>
        <w:pStyle w:val="TF"/>
        <w:rPr>
          <w:i/>
        </w:rPr>
      </w:pPr>
      <w:r w:rsidRPr="0095250E">
        <w:t>Figure B2-1: BWP#0 configuration without dedicated configuration</w:t>
      </w:r>
    </w:p>
    <w:p w14:paraId="0EB0D798" w14:textId="77777777" w:rsidR="00283C80" w:rsidRPr="0095250E" w:rsidRDefault="00283C80" w:rsidP="00283C80">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14B9911" w14:textId="77777777" w:rsidR="00283C80" w:rsidRPr="0095250E" w:rsidRDefault="00283C80" w:rsidP="00283C80">
      <w:pPr>
        <w:pStyle w:val="TH"/>
      </w:pPr>
      <w:r w:rsidRPr="0095250E">
        <w:object w:dxaOrig="9360" w:dyaOrig="2325" w14:anchorId="5C671C99">
          <v:shape id="_x0000_i1097" type="#_x0000_t75" style="width:468.85pt;height:113.5pt" o:ole="">
            <v:imagedata r:id="rId161" o:title=""/>
          </v:shape>
          <o:OLEObject Type="Embed" ProgID="Visio.Drawing.15" ShapeID="_x0000_i1097" DrawAspect="Content" ObjectID="_1771340293" r:id="rId162"/>
        </w:object>
      </w:r>
    </w:p>
    <w:p w14:paraId="3C3BF984" w14:textId="77777777" w:rsidR="00283C80" w:rsidRPr="0095250E" w:rsidRDefault="00283C80" w:rsidP="00283C80">
      <w:pPr>
        <w:pStyle w:val="TF"/>
        <w:rPr>
          <w:i/>
        </w:rPr>
      </w:pPr>
      <w:r w:rsidRPr="0095250E">
        <w:t>Figure B2-2: BWP#0 configuration with dedicated configuration</w:t>
      </w:r>
    </w:p>
    <w:p w14:paraId="63E01CB6" w14:textId="77777777" w:rsidR="00283C80" w:rsidRPr="0095250E" w:rsidRDefault="00283C80" w:rsidP="00283C80">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27BA5134" w14:textId="77777777" w:rsidR="00283C80" w:rsidRPr="0095250E" w:rsidRDefault="00283C80" w:rsidP="00283C80">
      <w:r w:rsidRPr="0095250E">
        <w:t xml:space="preserve">If an (e)RedCap-specific initial DL BWP is configured, for BWP switching, the BWP #0 always maps to the </w:t>
      </w:r>
      <w:r w:rsidRPr="0095250E">
        <w:rPr>
          <w:lang w:eastAsia="sv-SE"/>
        </w:rPr>
        <w:t>(e)</w:t>
      </w:r>
      <w:r w:rsidRPr="0095250E">
        <w:t>RedCap-specific initial DL BWP. If a RedCap-specific initial UL BWP is configured, for BWP switching on NUL, the BWP #0 always maps to the RedCap-specific initial UL BWP, for BWP switching on SUL, the BWP#0 always maps to the initial UL BWP.</w:t>
      </w:r>
    </w:p>
    <w:p w14:paraId="31C9FEA0" w14:textId="77777777" w:rsidR="00283C80" w:rsidRPr="0095250E" w:rsidRDefault="00283C80" w:rsidP="00283C80">
      <w:pPr>
        <w:overflowPunct/>
        <w:autoSpaceDE/>
        <w:autoSpaceDN/>
        <w:adjustRightInd/>
        <w:spacing w:after="0"/>
        <w:rPr>
          <w:rFonts w:ascii="Arial" w:hAnsi="Arial"/>
          <w:sz w:val="36"/>
        </w:rPr>
        <w:sectPr w:rsidR="00283C80" w:rsidRPr="0095250E" w:rsidSect="00D73EC4">
          <w:footnotePr>
            <w:numRestart w:val="eachSect"/>
          </w:footnotePr>
          <w:pgSz w:w="16840" w:h="11907" w:orient="landscape"/>
          <w:pgMar w:top="1133" w:right="1416" w:bottom="1133" w:left="1133" w:header="850" w:footer="340" w:gutter="0"/>
          <w:cols w:space="720"/>
          <w:formProt w:val="0"/>
        </w:sectPr>
      </w:pPr>
    </w:p>
    <w:p w14:paraId="2D3A0596" w14:textId="77777777" w:rsidR="00283C80" w:rsidRPr="0095250E" w:rsidRDefault="00283C80" w:rsidP="00283C80">
      <w:pPr>
        <w:pStyle w:val="8"/>
      </w:pPr>
      <w:bookmarkStart w:id="3158" w:name="_Toc60777685"/>
      <w:bookmarkStart w:id="3159" w:name="_Toc156131003"/>
      <w:r w:rsidRPr="0095250E">
        <w:t>Annex C (normative):</w:t>
      </w:r>
      <w:r w:rsidRPr="0095250E">
        <w:tab/>
        <w:t>List of CRs Containing Early Implementable Features and Corrections</w:t>
      </w:r>
      <w:bookmarkEnd w:id="3158"/>
      <w:bookmarkEnd w:id="3159"/>
    </w:p>
    <w:p w14:paraId="25F50D95" w14:textId="77777777" w:rsidR="00283C80" w:rsidRPr="0095250E" w:rsidRDefault="00283C80" w:rsidP="00283C80">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516C88C" w14:textId="77777777" w:rsidR="00283C80" w:rsidRPr="0095250E" w:rsidRDefault="00283C80" w:rsidP="00283C80">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283C80" w:rsidRPr="0095250E" w14:paraId="72A857C1" w14:textId="77777777" w:rsidTr="00C06585">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6187E46" w14:textId="77777777" w:rsidR="00283C80" w:rsidRPr="0095250E" w:rsidRDefault="00283C80" w:rsidP="00C06585">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4B10DFC" w14:textId="77777777" w:rsidR="00283C80" w:rsidRPr="0095250E" w:rsidRDefault="00283C80" w:rsidP="00C06585">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57724C1F" w14:textId="77777777" w:rsidR="00283C80" w:rsidRPr="0095250E" w:rsidRDefault="00283C80" w:rsidP="00C06585">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6DF175A" w14:textId="77777777" w:rsidR="00283C80" w:rsidRPr="0095250E" w:rsidRDefault="00283C80" w:rsidP="00C06585">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478FCC95" w14:textId="77777777" w:rsidR="00283C80" w:rsidRPr="0095250E" w:rsidRDefault="00283C80" w:rsidP="00C06585">
            <w:pPr>
              <w:pStyle w:val="TAH"/>
              <w:rPr>
                <w:lang w:eastAsia="sv-SE"/>
              </w:rPr>
            </w:pPr>
            <w:r w:rsidRPr="0095250E">
              <w:rPr>
                <w:lang w:eastAsia="sv-SE"/>
              </w:rPr>
              <w:t>Additional Information</w:t>
            </w:r>
          </w:p>
        </w:tc>
      </w:tr>
      <w:tr w:rsidR="00283C80" w:rsidRPr="0095250E" w14:paraId="2C5F8CA0" w14:textId="77777777" w:rsidTr="00C06585">
        <w:tc>
          <w:tcPr>
            <w:tcW w:w="3001" w:type="dxa"/>
            <w:tcBorders>
              <w:top w:val="single" w:sz="4" w:space="0" w:color="auto"/>
              <w:left w:val="single" w:sz="4" w:space="0" w:color="auto"/>
              <w:bottom w:val="single" w:sz="4" w:space="0" w:color="auto"/>
              <w:right w:val="single" w:sz="4" w:space="0" w:color="auto"/>
            </w:tcBorders>
            <w:hideMark/>
          </w:tcPr>
          <w:p w14:paraId="3F3B68F8" w14:textId="77777777" w:rsidR="00283C80" w:rsidRPr="0095250E" w:rsidRDefault="00283C80" w:rsidP="00C06585">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6536D49F" w14:textId="77777777" w:rsidR="00283C80" w:rsidRPr="0095250E" w:rsidRDefault="00283C80" w:rsidP="00C06585">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0387D280" w14:textId="77777777" w:rsidR="00283C80" w:rsidRPr="0095250E" w:rsidRDefault="00283C80" w:rsidP="00C06585">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0CA319D9"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82346C9" w14:textId="77777777" w:rsidR="00283C80" w:rsidRPr="0095250E" w:rsidRDefault="00283C80" w:rsidP="00C06585">
            <w:pPr>
              <w:pStyle w:val="TAL"/>
              <w:rPr>
                <w:lang w:eastAsia="sv-SE"/>
              </w:rPr>
            </w:pPr>
          </w:p>
        </w:tc>
      </w:tr>
      <w:tr w:rsidR="00283C80" w:rsidRPr="0095250E" w14:paraId="15DD2194" w14:textId="77777777" w:rsidTr="00C06585">
        <w:tc>
          <w:tcPr>
            <w:tcW w:w="3001" w:type="dxa"/>
            <w:tcBorders>
              <w:top w:val="single" w:sz="4" w:space="0" w:color="auto"/>
              <w:left w:val="single" w:sz="4" w:space="0" w:color="auto"/>
              <w:bottom w:val="single" w:sz="4" w:space="0" w:color="auto"/>
              <w:right w:val="single" w:sz="4" w:space="0" w:color="auto"/>
            </w:tcBorders>
          </w:tcPr>
          <w:p w14:paraId="68A29669" w14:textId="77777777" w:rsidR="00283C80" w:rsidRPr="0095250E" w:rsidRDefault="00283C80" w:rsidP="00C06585">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0713481" w14:textId="77777777" w:rsidR="00283C80" w:rsidRPr="0095250E" w:rsidRDefault="00283C80" w:rsidP="00C06585">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1F80417" w14:textId="77777777" w:rsidR="00283C80" w:rsidRPr="0095250E" w:rsidRDefault="00283C80" w:rsidP="00C06585">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32C1CE48"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137786" w14:textId="77777777" w:rsidR="00283C80" w:rsidRPr="0095250E" w:rsidRDefault="00283C80" w:rsidP="00C06585">
            <w:pPr>
              <w:pStyle w:val="TAL"/>
              <w:rPr>
                <w:lang w:eastAsia="sv-SE"/>
              </w:rPr>
            </w:pPr>
          </w:p>
        </w:tc>
      </w:tr>
      <w:tr w:rsidR="00283C80" w:rsidRPr="0095250E" w14:paraId="3CEFF280" w14:textId="77777777" w:rsidTr="00C06585">
        <w:tc>
          <w:tcPr>
            <w:tcW w:w="3001" w:type="dxa"/>
            <w:tcBorders>
              <w:top w:val="single" w:sz="4" w:space="0" w:color="auto"/>
              <w:left w:val="single" w:sz="4" w:space="0" w:color="auto"/>
              <w:bottom w:val="single" w:sz="4" w:space="0" w:color="auto"/>
              <w:right w:val="single" w:sz="4" w:space="0" w:color="auto"/>
            </w:tcBorders>
          </w:tcPr>
          <w:p w14:paraId="5F5DF2B2" w14:textId="77777777" w:rsidR="00283C80" w:rsidRPr="0095250E" w:rsidRDefault="00283C80" w:rsidP="00C06585">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2347EE4" w14:textId="77777777" w:rsidR="00283C80" w:rsidRPr="0095250E" w:rsidRDefault="00283C80" w:rsidP="00C06585">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F4BDB5" w14:textId="77777777" w:rsidR="00283C80" w:rsidRPr="0095250E" w:rsidRDefault="00283C80" w:rsidP="00C06585">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1E8A2B"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A75D0E" w14:textId="77777777" w:rsidR="00283C80" w:rsidRPr="0095250E" w:rsidRDefault="00283C80" w:rsidP="00C06585">
            <w:pPr>
              <w:pStyle w:val="TAL"/>
              <w:rPr>
                <w:lang w:eastAsia="sv-SE"/>
              </w:rPr>
            </w:pPr>
            <w:r w:rsidRPr="0095250E">
              <w:rPr>
                <w:lang w:eastAsia="sv-SE"/>
              </w:rPr>
              <w:t>Early implementation part is referring to the aspect covered by</w:t>
            </w:r>
          </w:p>
          <w:p w14:paraId="17A995DD" w14:textId="77777777" w:rsidR="00283C80" w:rsidRPr="0095250E" w:rsidRDefault="00283C80" w:rsidP="00C06585">
            <w:pPr>
              <w:pStyle w:val="TAL"/>
              <w:ind w:left="317" w:hanging="317"/>
              <w:rPr>
                <w:lang w:eastAsia="sv-SE"/>
              </w:rPr>
            </w:pPr>
            <w:r w:rsidRPr="0095250E">
              <w:rPr>
                <w:lang w:eastAsia="sv-SE"/>
              </w:rPr>
              <w:t>-</w:t>
            </w:r>
            <w:r w:rsidRPr="0095250E">
              <w:tab/>
            </w:r>
            <w:r w:rsidRPr="0095250E">
              <w:rPr>
                <w:lang w:eastAsia="sv-SE"/>
              </w:rPr>
              <w:t>R2-2006203: Extension of CSI-RS capabilities per codebook type</w:t>
            </w:r>
          </w:p>
          <w:p w14:paraId="5FE70677" w14:textId="77777777" w:rsidR="00283C80" w:rsidRPr="0095250E" w:rsidRDefault="00283C80" w:rsidP="00C06585">
            <w:pPr>
              <w:pStyle w:val="TAL"/>
              <w:ind w:left="317" w:hanging="317"/>
              <w:rPr>
                <w:lang w:eastAsia="sv-SE"/>
              </w:rPr>
            </w:pPr>
            <w:r w:rsidRPr="0095250E">
              <w:rPr>
                <w:lang w:eastAsia="sv-SE"/>
              </w:rPr>
              <w:t>-</w:t>
            </w:r>
            <w:r w:rsidRPr="0095250E">
              <w:tab/>
            </w:r>
            <w:r w:rsidRPr="0095250E">
              <w:rPr>
                <w:lang w:eastAsia="sv-SE"/>
              </w:rPr>
              <w:t>R2-2006360: Intraband EN_DC power class expansion for 29 dBm</w:t>
            </w:r>
          </w:p>
        </w:tc>
      </w:tr>
      <w:tr w:rsidR="00283C80" w:rsidRPr="0095250E" w14:paraId="3666EB2E" w14:textId="77777777" w:rsidTr="00C06585">
        <w:tc>
          <w:tcPr>
            <w:tcW w:w="3001" w:type="dxa"/>
            <w:tcBorders>
              <w:top w:val="single" w:sz="4" w:space="0" w:color="auto"/>
              <w:left w:val="single" w:sz="4" w:space="0" w:color="auto"/>
              <w:bottom w:val="single" w:sz="4" w:space="0" w:color="auto"/>
              <w:right w:val="single" w:sz="4" w:space="0" w:color="auto"/>
            </w:tcBorders>
          </w:tcPr>
          <w:p w14:paraId="5C36E839" w14:textId="77777777" w:rsidR="00283C80" w:rsidRPr="0095250E" w:rsidRDefault="00283C80" w:rsidP="00C06585">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177B6BD" w14:textId="77777777" w:rsidR="00283C80" w:rsidRPr="0095250E" w:rsidRDefault="00283C80" w:rsidP="00C06585">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8AA36F2" w14:textId="77777777" w:rsidR="00283C80" w:rsidRPr="0095250E" w:rsidRDefault="00283C80" w:rsidP="00C06585">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0AA3EE"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43F95EA" w14:textId="77777777" w:rsidR="00283C80" w:rsidRPr="0095250E" w:rsidRDefault="00283C80" w:rsidP="00C06585">
            <w:pPr>
              <w:pStyle w:val="TAL"/>
              <w:rPr>
                <w:lang w:eastAsia="sv-SE"/>
              </w:rPr>
            </w:pPr>
          </w:p>
        </w:tc>
      </w:tr>
      <w:tr w:rsidR="00283C80" w:rsidRPr="0095250E" w14:paraId="29E93D3F" w14:textId="77777777" w:rsidTr="00C06585">
        <w:tc>
          <w:tcPr>
            <w:tcW w:w="3001" w:type="dxa"/>
            <w:tcBorders>
              <w:top w:val="single" w:sz="4" w:space="0" w:color="auto"/>
              <w:left w:val="single" w:sz="4" w:space="0" w:color="auto"/>
              <w:bottom w:val="single" w:sz="4" w:space="0" w:color="auto"/>
              <w:right w:val="single" w:sz="4" w:space="0" w:color="auto"/>
            </w:tcBorders>
          </w:tcPr>
          <w:p w14:paraId="25590DE4" w14:textId="77777777" w:rsidR="00283C80" w:rsidRPr="0095250E" w:rsidRDefault="00283C80" w:rsidP="00C06585">
            <w:pPr>
              <w:pStyle w:val="TAL"/>
              <w:rPr>
                <w:rFonts w:eastAsia="宋体"/>
                <w:lang w:eastAsia="zh-CN"/>
              </w:rPr>
            </w:pPr>
            <w:r w:rsidRPr="0095250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476B6EC" w14:textId="77777777" w:rsidR="00283C80" w:rsidRPr="0095250E" w:rsidRDefault="00283C80" w:rsidP="00C06585">
            <w:pPr>
              <w:pStyle w:val="TAL"/>
              <w:rPr>
                <w:rFonts w:eastAsia="宋体"/>
                <w:lang w:eastAsia="zh-CN"/>
              </w:rPr>
            </w:pPr>
            <w:r w:rsidRPr="0095250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954666F" w14:textId="77777777" w:rsidR="00283C80" w:rsidRPr="0095250E" w:rsidRDefault="00283C80" w:rsidP="00C06585">
            <w:pPr>
              <w:pStyle w:val="TAL"/>
              <w:rPr>
                <w:rFonts w:eastAsia="宋体"/>
                <w:lang w:eastAsia="zh-CN"/>
              </w:rPr>
            </w:pPr>
            <w:r w:rsidRPr="0095250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5EA7CF9"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C955B1" w14:textId="77777777" w:rsidR="00283C80" w:rsidRPr="0095250E" w:rsidRDefault="00283C80" w:rsidP="00C06585">
            <w:pPr>
              <w:pStyle w:val="TAL"/>
              <w:rPr>
                <w:lang w:eastAsia="sv-SE"/>
              </w:rPr>
            </w:pPr>
          </w:p>
        </w:tc>
      </w:tr>
      <w:tr w:rsidR="00283C80" w:rsidRPr="0095250E" w14:paraId="5350ED02" w14:textId="77777777" w:rsidTr="00C06585">
        <w:tc>
          <w:tcPr>
            <w:tcW w:w="3001" w:type="dxa"/>
            <w:tcBorders>
              <w:top w:val="single" w:sz="4" w:space="0" w:color="auto"/>
              <w:left w:val="single" w:sz="4" w:space="0" w:color="auto"/>
              <w:bottom w:val="single" w:sz="4" w:space="0" w:color="auto"/>
              <w:right w:val="single" w:sz="4" w:space="0" w:color="auto"/>
            </w:tcBorders>
          </w:tcPr>
          <w:p w14:paraId="73DF5A79" w14:textId="77777777" w:rsidR="00283C80" w:rsidRPr="0095250E" w:rsidRDefault="00283C80" w:rsidP="00C06585">
            <w:pPr>
              <w:pStyle w:val="TAL"/>
              <w:rPr>
                <w:rFonts w:eastAsia="宋体"/>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5A9EC3D3" w14:textId="77777777" w:rsidR="00283C80" w:rsidRPr="0095250E" w:rsidRDefault="00283C80" w:rsidP="00C06585">
            <w:pPr>
              <w:pStyle w:val="TAL"/>
              <w:rPr>
                <w:rFonts w:eastAsia="宋体"/>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7CB56D6" w14:textId="77777777" w:rsidR="00283C80" w:rsidRPr="0095250E" w:rsidRDefault="00283C80" w:rsidP="00C06585">
            <w:pPr>
              <w:pStyle w:val="TAL"/>
              <w:rPr>
                <w:rFonts w:eastAsia="宋体"/>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6ECF19C5"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A1C8617" w14:textId="77777777" w:rsidR="00283C80" w:rsidRPr="0095250E" w:rsidRDefault="00283C80" w:rsidP="00C06585">
            <w:pPr>
              <w:pStyle w:val="TAL"/>
              <w:rPr>
                <w:lang w:eastAsia="sv-SE"/>
              </w:rPr>
            </w:pPr>
          </w:p>
        </w:tc>
      </w:tr>
      <w:tr w:rsidR="00283C80" w:rsidRPr="0095250E" w14:paraId="4FB9FBF1" w14:textId="77777777" w:rsidTr="00C06585">
        <w:tc>
          <w:tcPr>
            <w:tcW w:w="3001" w:type="dxa"/>
            <w:tcBorders>
              <w:top w:val="single" w:sz="4" w:space="0" w:color="auto"/>
              <w:left w:val="single" w:sz="4" w:space="0" w:color="auto"/>
              <w:bottom w:val="single" w:sz="4" w:space="0" w:color="auto"/>
              <w:right w:val="single" w:sz="4" w:space="0" w:color="auto"/>
            </w:tcBorders>
          </w:tcPr>
          <w:p w14:paraId="62A13898" w14:textId="77777777" w:rsidR="00283C80" w:rsidRPr="0095250E" w:rsidRDefault="00283C80" w:rsidP="00C06585">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5E051B60" w14:textId="77777777" w:rsidR="00283C80" w:rsidRPr="0095250E" w:rsidRDefault="00283C80" w:rsidP="00C06585">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4F80AE5" w14:textId="77777777" w:rsidR="00283C80" w:rsidRPr="0095250E" w:rsidRDefault="00283C80" w:rsidP="00C06585">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3AC69E93"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0BE4DC2" w14:textId="77777777" w:rsidR="00283C80" w:rsidRPr="0095250E" w:rsidRDefault="00283C80" w:rsidP="00C06585">
            <w:pPr>
              <w:pStyle w:val="TAL"/>
              <w:rPr>
                <w:lang w:eastAsia="sv-SE"/>
              </w:rPr>
            </w:pPr>
          </w:p>
        </w:tc>
      </w:tr>
      <w:tr w:rsidR="00283C80" w:rsidRPr="0095250E" w14:paraId="1788989A" w14:textId="77777777" w:rsidTr="00C06585">
        <w:tc>
          <w:tcPr>
            <w:tcW w:w="3001" w:type="dxa"/>
            <w:tcBorders>
              <w:top w:val="single" w:sz="4" w:space="0" w:color="auto"/>
              <w:left w:val="single" w:sz="4" w:space="0" w:color="auto"/>
              <w:bottom w:val="single" w:sz="4" w:space="0" w:color="auto"/>
              <w:right w:val="single" w:sz="4" w:space="0" w:color="auto"/>
            </w:tcBorders>
          </w:tcPr>
          <w:p w14:paraId="2D033F1E" w14:textId="77777777" w:rsidR="00283C80" w:rsidRPr="0095250E" w:rsidRDefault="00283C80" w:rsidP="00C06585">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0993152" w14:textId="77777777" w:rsidR="00283C80" w:rsidRPr="0095250E" w:rsidRDefault="00283C80" w:rsidP="00C06585">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4006054F" w14:textId="77777777" w:rsidR="00283C80" w:rsidRPr="0095250E" w:rsidRDefault="00283C80" w:rsidP="00C0658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42067E8B"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E3161FB" w14:textId="77777777" w:rsidR="00283C80" w:rsidRPr="0095250E" w:rsidRDefault="00283C80" w:rsidP="00C06585">
            <w:pPr>
              <w:pStyle w:val="TAL"/>
              <w:rPr>
                <w:lang w:eastAsia="sv-SE"/>
              </w:rPr>
            </w:pPr>
          </w:p>
        </w:tc>
      </w:tr>
      <w:tr w:rsidR="00283C80" w:rsidRPr="0095250E" w14:paraId="68A330F0" w14:textId="77777777" w:rsidTr="00C06585">
        <w:tc>
          <w:tcPr>
            <w:tcW w:w="3001" w:type="dxa"/>
            <w:tcBorders>
              <w:top w:val="single" w:sz="4" w:space="0" w:color="auto"/>
              <w:left w:val="single" w:sz="4" w:space="0" w:color="auto"/>
              <w:bottom w:val="single" w:sz="4" w:space="0" w:color="auto"/>
              <w:right w:val="single" w:sz="4" w:space="0" w:color="auto"/>
            </w:tcBorders>
          </w:tcPr>
          <w:p w14:paraId="6E530B2F" w14:textId="77777777" w:rsidR="00283C80" w:rsidRPr="0095250E" w:rsidRDefault="00283C80" w:rsidP="00C06585">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2E0EF9B" w14:textId="77777777" w:rsidR="00283C80" w:rsidRPr="0095250E" w:rsidRDefault="00283C80" w:rsidP="00C06585">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0A54C595" w14:textId="77777777" w:rsidR="00283C80" w:rsidRPr="0095250E" w:rsidRDefault="00283C80" w:rsidP="00C06585">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712CA86A"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945DFAF" w14:textId="77777777" w:rsidR="00283C80" w:rsidRPr="0095250E" w:rsidRDefault="00283C80" w:rsidP="00C06585">
            <w:pPr>
              <w:pStyle w:val="TAL"/>
              <w:rPr>
                <w:lang w:eastAsia="sv-SE"/>
              </w:rPr>
            </w:pPr>
          </w:p>
        </w:tc>
      </w:tr>
      <w:tr w:rsidR="00283C80" w:rsidRPr="0095250E" w14:paraId="35BA0F47" w14:textId="77777777" w:rsidTr="00C06585">
        <w:tc>
          <w:tcPr>
            <w:tcW w:w="3001" w:type="dxa"/>
            <w:tcBorders>
              <w:top w:val="single" w:sz="4" w:space="0" w:color="auto"/>
              <w:left w:val="single" w:sz="4" w:space="0" w:color="auto"/>
              <w:bottom w:val="single" w:sz="4" w:space="0" w:color="auto"/>
              <w:right w:val="single" w:sz="4" w:space="0" w:color="auto"/>
            </w:tcBorders>
          </w:tcPr>
          <w:p w14:paraId="57994466" w14:textId="77777777" w:rsidR="00283C80" w:rsidRPr="0095250E" w:rsidRDefault="00283C80" w:rsidP="00C06585">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DE1D566" w14:textId="77777777" w:rsidR="00283C80" w:rsidRPr="0095250E" w:rsidRDefault="00283C80" w:rsidP="00C06585">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4BC46373" w14:textId="77777777" w:rsidR="00283C80" w:rsidRPr="0095250E" w:rsidRDefault="00283C80" w:rsidP="00C06585">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82811DC"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4421204" w14:textId="77777777" w:rsidR="00283C80" w:rsidRPr="0095250E" w:rsidRDefault="00283C80" w:rsidP="00C06585">
            <w:pPr>
              <w:pStyle w:val="TAL"/>
              <w:rPr>
                <w:lang w:eastAsia="sv-SE"/>
              </w:rPr>
            </w:pPr>
          </w:p>
        </w:tc>
      </w:tr>
      <w:tr w:rsidR="00283C80" w:rsidRPr="0095250E" w14:paraId="4834D9A4" w14:textId="77777777" w:rsidTr="00C06585">
        <w:tc>
          <w:tcPr>
            <w:tcW w:w="3001" w:type="dxa"/>
            <w:tcBorders>
              <w:top w:val="single" w:sz="4" w:space="0" w:color="auto"/>
              <w:left w:val="single" w:sz="4" w:space="0" w:color="auto"/>
              <w:bottom w:val="single" w:sz="4" w:space="0" w:color="auto"/>
              <w:right w:val="single" w:sz="4" w:space="0" w:color="auto"/>
            </w:tcBorders>
          </w:tcPr>
          <w:p w14:paraId="3DE8D8E1" w14:textId="77777777" w:rsidR="00283C80" w:rsidRPr="0095250E" w:rsidRDefault="00283C80" w:rsidP="00C06585">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8D51185" w14:textId="77777777" w:rsidR="00283C80" w:rsidRPr="0095250E" w:rsidRDefault="00283C80" w:rsidP="00C06585">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110DF6BB" w14:textId="77777777" w:rsidR="00283C80" w:rsidRPr="0095250E" w:rsidRDefault="00283C80" w:rsidP="00C0658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FBF2E7C" w14:textId="77777777" w:rsidR="00283C80" w:rsidRPr="0095250E" w:rsidRDefault="00283C80" w:rsidP="00C06585">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46740FC" w14:textId="77777777" w:rsidR="00283C80" w:rsidRPr="0095250E" w:rsidRDefault="00283C80" w:rsidP="00C06585">
            <w:pPr>
              <w:pStyle w:val="TAL"/>
              <w:rPr>
                <w:lang w:eastAsia="sv-SE"/>
              </w:rPr>
            </w:pPr>
          </w:p>
        </w:tc>
      </w:tr>
      <w:tr w:rsidR="00283C80" w:rsidRPr="0095250E" w14:paraId="245BB14C" w14:textId="77777777" w:rsidTr="00C06585">
        <w:tc>
          <w:tcPr>
            <w:tcW w:w="3001" w:type="dxa"/>
            <w:tcBorders>
              <w:top w:val="single" w:sz="4" w:space="0" w:color="auto"/>
              <w:left w:val="single" w:sz="4" w:space="0" w:color="auto"/>
              <w:bottom w:val="single" w:sz="4" w:space="0" w:color="auto"/>
              <w:right w:val="single" w:sz="4" w:space="0" w:color="auto"/>
            </w:tcBorders>
          </w:tcPr>
          <w:p w14:paraId="2E8E371B" w14:textId="77777777" w:rsidR="00283C80" w:rsidRPr="0095250E" w:rsidRDefault="00283C80" w:rsidP="00C06585">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0E4C813" w14:textId="77777777" w:rsidR="00283C80" w:rsidRPr="0095250E" w:rsidRDefault="00283C80" w:rsidP="00C06585">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03DC3C66" w14:textId="77777777" w:rsidR="00283C80" w:rsidRPr="0095250E" w:rsidRDefault="00283C80" w:rsidP="00C06585">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305D113"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1328C57" w14:textId="77777777" w:rsidR="00283C80" w:rsidRPr="0095250E" w:rsidRDefault="00283C80" w:rsidP="00C06585">
            <w:pPr>
              <w:pStyle w:val="TAL"/>
              <w:rPr>
                <w:lang w:eastAsia="sv-SE"/>
              </w:rPr>
            </w:pPr>
            <w:r w:rsidRPr="0095250E">
              <w:rPr>
                <w:lang w:eastAsia="sv-SE"/>
              </w:rPr>
              <w:t>Early implementation part is referring to the aspect covered by:</w:t>
            </w:r>
          </w:p>
          <w:p w14:paraId="0B3E8F32" w14:textId="77777777" w:rsidR="00283C80" w:rsidRPr="0095250E" w:rsidRDefault="00283C80" w:rsidP="00C06585">
            <w:pPr>
              <w:pStyle w:val="TAL"/>
              <w:ind w:left="317" w:hanging="317"/>
              <w:rPr>
                <w:lang w:eastAsia="sv-SE"/>
              </w:rPr>
            </w:pPr>
            <w:r w:rsidRPr="0095250E">
              <w:rPr>
                <w:lang w:eastAsia="sv-SE"/>
              </w:rPr>
              <w:t>-</w:t>
            </w:r>
            <w:r w:rsidRPr="0095250E">
              <w:tab/>
            </w:r>
            <w:r w:rsidRPr="0095250E">
              <w:rPr>
                <w:lang w:eastAsia="sv-SE"/>
              </w:rPr>
              <w:t>R2-2203898: Introduction of BCS4 and BCS5</w:t>
            </w:r>
          </w:p>
          <w:p w14:paraId="7A081D5F" w14:textId="77777777" w:rsidR="00283C80" w:rsidRPr="0095250E" w:rsidRDefault="00283C80" w:rsidP="00C06585">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283C80" w:rsidRPr="0095250E" w14:paraId="3E83E163" w14:textId="77777777" w:rsidTr="00C06585">
        <w:tc>
          <w:tcPr>
            <w:tcW w:w="3001" w:type="dxa"/>
            <w:tcBorders>
              <w:top w:val="single" w:sz="4" w:space="0" w:color="auto"/>
              <w:left w:val="single" w:sz="4" w:space="0" w:color="auto"/>
              <w:bottom w:val="single" w:sz="4" w:space="0" w:color="auto"/>
              <w:right w:val="single" w:sz="4" w:space="0" w:color="auto"/>
            </w:tcBorders>
          </w:tcPr>
          <w:p w14:paraId="6CAD8281" w14:textId="77777777" w:rsidR="00283C80" w:rsidRPr="0095250E" w:rsidRDefault="00283C80" w:rsidP="00C06585">
            <w:pPr>
              <w:pStyle w:val="TAL"/>
            </w:pPr>
            <w:r w:rsidRPr="0095250E">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7747D28" w14:textId="77777777" w:rsidR="00283C80" w:rsidRPr="0095250E" w:rsidRDefault="00283C80" w:rsidP="00C06585">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AF24FC2" w14:textId="77777777" w:rsidR="00283C80" w:rsidRPr="0095250E" w:rsidRDefault="00283C80" w:rsidP="00C0658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2CEA925B" w14:textId="77777777" w:rsidR="00283C80" w:rsidRPr="0095250E" w:rsidRDefault="00283C80" w:rsidP="00C06585">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DFD6E79" w14:textId="77777777" w:rsidR="00283C80" w:rsidRPr="0095250E" w:rsidRDefault="00283C80" w:rsidP="00C06585">
            <w:pPr>
              <w:pStyle w:val="TAL"/>
              <w:rPr>
                <w:lang w:eastAsia="sv-SE"/>
              </w:rPr>
            </w:pPr>
          </w:p>
        </w:tc>
      </w:tr>
      <w:tr w:rsidR="00283C80" w:rsidRPr="0095250E" w14:paraId="5F670357" w14:textId="77777777" w:rsidTr="00C06585">
        <w:tc>
          <w:tcPr>
            <w:tcW w:w="3001" w:type="dxa"/>
            <w:tcBorders>
              <w:top w:val="single" w:sz="4" w:space="0" w:color="auto"/>
              <w:left w:val="single" w:sz="4" w:space="0" w:color="auto"/>
              <w:bottom w:val="single" w:sz="4" w:space="0" w:color="auto"/>
              <w:right w:val="single" w:sz="4" w:space="0" w:color="auto"/>
            </w:tcBorders>
          </w:tcPr>
          <w:p w14:paraId="646A6D1A" w14:textId="77777777" w:rsidR="00283C80" w:rsidRPr="0095250E" w:rsidRDefault="00283C80" w:rsidP="00C0658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1E86BFD" w14:textId="77777777" w:rsidR="00283C80" w:rsidRPr="0095250E" w:rsidRDefault="00283C80" w:rsidP="00C0658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2C83B82E" w14:textId="77777777" w:rsidR="00283C80" w:rsidRPr="0095250E" w:rsidRDefault="00283C80" w:rsidP="00C0658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43D8C6F"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41625A" w14:textId="77777777" w:rsidR="00283C80" w:rsidRPr="0095250E" w:rsidRDefault="00283C80" w:rsidP="00C06585">
            <w:pPr>
              <w:pStyle w:val="TAL"/>
              <w:rPr>
                <w:lang w:eastAsia="sv-SE"/>
              </w:rPr>
            </w:pPr>
          </w:p>
        </w:tc>
      </w:tr>
      <w:tr w:rsidR="00283C80" w:rsidRPr="0095250E" w14:paraId="5F1BA648" w14:textId="77777777" w:rsidTr="00C06585">
        <w:tc>
          <w:tcPr>
            <w:tcW w:w="3001" w:type="dxa"/>
            <w:tcBorders>
              <w:top w:val="single" w:sz="4" w:space="0" w:color="auto"/>
              <w:left w:val="single" w:sz="4" w:space="0" w:color="auto"/>
              <w:bottom w:val="single" w:sz="4" w:space="0" w:color="auto"/>
              <w:right w:val="single" w:sz="4" w:space="0" w:color="auto"/>
            </w:tcBorders>
          </w:tcPr>
          <w:p w14:paraId="0DF808FC" w14:textId="77777777" w:rsidR="00283C80" w:rsidRPr="0095250E" w:rsidRDefault="00283C80" w:rsidP="00C06585">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7F7D5FFE" w14:textId="77777777" w:rsidR="00283C80" w:rsidRPr="0095250E" w:rsidRDefault="00283C80" w:rsidP="00C06585">
            <w:pPr>
              <w:pStyle w:val="TAL"/>
            </w:pPr>
            <w:r w:rsidRPr="0095250E">
              <w:t>3476</w:t>
            </w:r>
          </w:p>
        </w:tc>
        <w:tc>
          <w:tcPr>
            <w:tcW w:w="1134" w:type="dxa"/>
            <w:tcBorders>
              <w:top w:val="single" w:sz="4" w:space="0" w:color="auto"/>
              <w:left w:val="single" w:sz="4" w:space="0" w:color="auto"/>
              <w:bottom w:val="single" w:sz="4" w:space="0" w:color="auto"/>
              <w:right w:val="single" w:sz="4" w:space="0" w:color="auto"/>
            </w:tcBorders>
          </w:tcPr>
          <w:p w14:paraId="07D8992D" w14:textId="77777777" w:rsidR="00283C80" w:rsidRPr="0095250E" w:rsidRDefault="00283C80" w:rsidP="00C06585">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78F73E"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B1B93A" w14:textId="77777777" w:rsidR="00283C80" w:rsidRPr="0095250E" w:rsidRDefault="00283C80" w:rsidP="00C06585">
            <w:pPr>
              <w:pStyle w:val="TAL"/>
              <w:rPr>
                <w:lang w:eastAsia="sv-SE"/>
              </w:rPr>
            </w:pPr>
          </w:p>
        </w:tc>
      </w:tr>
      <w:tr w:rsidR="00283C80" w:rsidRPr="0095250E" w14:paraId="73CA612C" w14:textId="77777777" w:rsidTr="00C06585">
        <w:tc>
          <w:tcPr>
            <w:tcW w:w="3001" w:type="dxa"/>
            <w:tcBorders>
              <w:top w:val="single" w:sz="4" w:space="0" w:color="auto"/>
              <w:left w:val="single" w:sz="4" w:space="0" w:color="auto"/>
              <w:bottom w:val="single" w:sz="4" w:space="0" w:color="auto"/>
              <w:right w:val="single" w:sz="4" w:space="0" w:color="auto"/>
            </w:tcBorders>
          </w:tcPr>
          <w:p w14:paraId="42C70B8C" w14:textId="77777777" w:rsidR="00283C80" w:rsidRPr="0095250E" w:rsidRDefault="00283C80" w:rsidP="00C06585">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6912C935" w14:textId="77777777" w:rsidR="00283C80" w:rsidRPr="0095250E" w:rsidRDefault="00283C80" w:rsidP="00C06585">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10BDDDCF" w14:textId="77777777" w:rsidR="00283C80" w:rsidRPr="0095250E" w:rsidRDefault="00283C80" w:rsidP="00C06585">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5EF302B9"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BC59B6" w14:textId="77777777" w:rsidR="00283C80" w:rsidRPr="0095250E" w:rsidRDefault="00283C80" w:rsidP="00C06585">
            <w:pPr>
              <w:pStyle w:val="TAL"/>
              <w:rPr>
                <w:lang w:eastAsia="sv-SE"/>
              </w:rPr>
            </w:pPr>
          </w:p>
        </w:tc>
      </w:tr>
      <w:tr w:rsidR="00283C80" w:rsidRPr="0095250E" w14:paraId="18C40A23" w14:textId="77777777" w:rsidTr="00C06585">
        <w:tc>
          <w:tcPr>
            <w:tcW w:w="3001" w:type="dxa"/>
            <w:tcBorders>
              <w:top w:val="single" w:sz="4" w:space="0" w:color="auto"/>
              <w:left w:val="single" w:sz="4" w:space="0" w:color="auto"/>
              <w:bottom w:val="single" w:sz="4" w:space="0" w:color="auto"/>
              <w:right w:val="single" w:sz="4" w:space="0" w:color="auto"/>
            </w:tcBorders>
          </w:tcPr>
          <w:p w14:paraId="35FECED2" w14:textId="77777777" w:rsidR="00283C80" w:rsidRPr="0095250E" w:rsidRDefault="00283C80" w:rsidP="00C06585">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B510F41" w14:textId="77777777" w:rsidR="00283C80" w:rsidRPr="0095250E" w:rsidRDefault="00283C80" w:rsidP="00C06585">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3FC2F699" w14:textId="77777777" w:rsidR="00283C80" w:rsidRPr="0095250E" w:rsidRDefault="00283C80" w:rsidP="00C06585">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57B1816" w14:textId="77777777" w:rsidR="00283C80" w:rsidRPr="0095250E" w:rsidRDefault="00283C80" w:rsidP="00C06585">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E57C8ED" w14:textId="77777777" w:rsidR="00283C80" w:rsidRPr="0095250E" w:rsidRDefault="00283C80" w:rsidP="00C06585">
            <w:pPr>
              <w:pStyle w:val="TAL"/>
              <w:rPr>
                <w:lang w:eastAsia="sv-SE"/>
              </w:rPr>
            </w:pPr>
          </w:p>
        </w:tc>
      </w:tr>
      <w:tr w:rsidR="00283C80" w:rsidRPr="0095250E" w14:paraId="1E04A556" w14:textId="77777777" w:rsidTr="00C06585">
        <w:tc>
          <w:tcPr>
            <w:tcW w:w="3001" w:type="dxa"/>
            <w:tcBorders>
              <w:top w:val="single" w:sz="4" w:space="0" w:color="auto"/>
              <w:left w:val="single" w:sz="4" w:space="0" w:color="auto"/>
              <w:bottom w:val="single" w:sz="4" w:space="0" w:color="auto"/>
              <w:right w:val="single" w:sz="4" w:space="0" w:color="auto"/>
            </w:tcBorders>
          </w:tcPr>
          <w:p w14:paraId="33C5929E" w14:textId="77777777" w:rsidR="00283C80" w:rsidRPr="0095250E" w:rsidRDefault="00283C80" w:rsidP="00C06585">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D969030" w14:textId="77777777" w:rsidR="00283C80" w:rsidRPr="0095250E" w:rsidRDefault="00283C80" w:rsidP="00C06585">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542664A4" w14:textId="77777777" w:rsidR="00283C80" w:rsidRPr="0095250E" w:rsidRDefault="00283C80" w:rsidP="00C06585">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5FEFD44C"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EB056F5" w14:textId="77777777" w:rsidR="00283C80" w:rsidRPr="0095250E" w:rsidRDefault="00283C80" w:rsidP="00C06585">
            <w:pPr>
              <w:pStyle w:val="TAL"/>
              <w:rPr>
                <w:lang w:eastAsia="sv-SE"/>
              </w:rPr>
            </w:pPr>
          </w:p>
        </w:tc>
      </w:tr>
      <w:tr w:rsidR="00283C80" w:rsidRPr="0095250E" w14:paraId="3DAAE5C5" w14:textId="77777777" w:rsidTr="00C06585">
        <w:tc>
          <w:tcPr>
            <w:tcW w:w="3001" w:type="dxa"/>
            <w:tcBorders>
              <w:top w:val="single" w:sz="4" w:space="0" w:color="auto"/>
              <w:left w:val="single" w:sz="4" w:space="0" w:color="auto"/>
              <w:bottom w:val="single" w:sz="4" w:space="0" w:color="auto"/>
              <w:right w:val="single" w:sz="4" w:space="0" w:color="auto"/>
            </w:tcBorders>
          </w:tcPr>
          <w:p w14:paraId="33478DCA" w14:textId="77777777" w:rsidR="00283C80" w:rsidRPr="0095250E" w:rsidRDefault="00283C80" w:rsidP="00C06585">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5B17450A" w14:textId="77777777" w:rsidR="00283C80" w:rsidRPr="0095250E" w:rsidRDefault="00283C80" w:rsidP="00C06585">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26C0757D" w14:textId="77777777" w:rsidR="00283C80" w:rsidRPr="0095250E" w:rsidRDefault="00283C80" w:rsidP="00C0658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4068029E" w14:textId="77777777" w:rsidR="00283C80" w:rsidRPr="0095250E" w:rsidRDefault="00283C80" w:rsidP="00C06585">
            <w:pPr>
              <w:pStyle w:val="TAL"/>
              <w:rPr>
                <w:lang w:eastAsia="sv-SE"/>
              </w:rPr>
            </w:pPr>
            <w:r w:rsidRPr="0095250E">
              <w:t>Release 15</w:t>
            </w:r>
          </w:p>
        </w:tc>
        <w:tc>
          <w:tcPr>
            <w:tcW w:w="3544" w:type="dxa"/>
            <w:tcBorders>
              <w:top w:val="single" w:sz="4" w:space="0" w:color="auto"/>
              <w:left w:val="single" w:sz="4" w:space="0" w:color="auto"/>
              <w:bottom w:val="single" w:sz="4" w:space="0" w:color="auto"/>
              <w:right w:val="single" w:sz="4" w:space="0" w:color="auto"/>
            </w:tcBorders>
          </w:tcPr>
          <w:p w14:paraId="713948CD" w14:textId="77777777" w:rsidR="00283C80" w:rsidRPr="0095250E" w:rsidRDefault="00283C80" w:rsidP="00C06585">
            <w:pPr>
              <w:pStyle w:val="TAL"/>
              <w:rPr>
                <w:lang w:eastAsia="sv-SE"/>
              </w:rPr>
            </w:pPr>
          </w:p>
        </w:tc>
      </w:tr>
      <w:tr w:rsidR="00283C80" w:rsidRPr="0095250E" w14:paraId="17D9D68D" w14:textId="77777777" w:rsidTr="00C06585">
        <w:tc>
          <w:tcPr>
            <w:tcW w:w="3001" w:type="dxa"/>
            <w:tcBorders>
              <w:top w:val="single" w:sz="4" w:space="0" w:color="auto"/>
              <w:left w:val="single" w:sz="4" w:space="0" w:color="auto"/>
              <w:bottom w:val="single" w:sz="4" w:space="0" w:color="auto"/>
              <w:right w:val="single" w:sz="4" w:space="0" w:color="auto"/>
            </w:tcBorders>
          </w:tcPr>
          <w:p w14:paraId="603D95CC" w14:textId="77777777" w:rsidR="00283C80" w:rsidRPr="0095250E" w:rsidRDefault="00283C80" w:rsidP="00C06585">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35A8AE25" w14:textId="77777777" w:rsidR="00283C80" w:rsidRPr="0095250E" w:rsidRDefault="00283C80" w:rsidP="00C06585">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32D7EA9" w14:textId="77777777" w:rsidR="00283C80" w:rsidRPr="0095250E" w:rsidRDefault="00283C80" w:rsidP="00C06585">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360DC3C" w14:textId="77777777" w:rsidR="00283C80" w:rsidRPr="0095250E" w:rsidRDefault="00283C80" w:rsidP="00C06585">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5ED9E2C" w14:textId="77777777" w:rsidR="00283C80" w:rsidRPr="0095250E" w:rsidRDefault="00283C80" w:rsidP="00C06585">
            <w:pPr>
              <w:pStyle w:val="TAL"/>
              <w:rPr>
                <w:lang w:eastAsia="sv-SE"/>
              </w:rPr>
            </w:pPr>
          </w:p>
        </w:tc>
      </w:tr>
    </w:tbl>
    <w:p w14:paraId="1B08AD86" w14:textId="77777777" w:rsidR="00283C80" w:rsidRPr="0095250E" w:rsidRDefault="00283C80" w:rsidP="00283C80"/>
    <w:p w14:paraId="36F5C067" w14:textId="77777777" w:rsidR="00283C80" w:rsidRPr="0095250E" w:rsidRDefault="00283C80" w:rsidP="00283C80">
      <w:pPr>
        <w:pStyle w:val="8"/>
        <w:sectPr w:rsidR="00283C80" w:rsidRPr="0095250E" w:rsidSect="00D73EC4">
          <w:footnotePr>
            <w:numRestart w:val="eachSect"/>
          </w:footnotePr>
          <w:pgSz w:w="16840" w:h="11907" w:orient="landscape"/>
          <w:pgMar w:top="1133" w:right="1416" w:bottom="1133" w:left="1133" w:header="850" w:footer="340" w:gutter="0"/>
          <w:cols w:space="720"/>
          <w:formProt w:val="0"/>
        </w:sectPr>
      </w:pPr>
    </w:p>
    <w:p w14:paraId="0CE2F747" w14:textId="77777777" w:rsidR="00283C80" w:rsidRPr="0095250E" w:rsidRDefault="00283C80" w:rsidP="00283C80">
      <w:pPr>
        <w:pStyle w:val="8"/>
      </w:pPr>
      <w:bookmarkStart w:id="3160" w:name="_Toc60777686"/>
      <w:bookmarkStart w:id="3161" w:name="_Toc156131004"/>
      <w:r w:rsidRPr="0095250E">
        <w:t>Annex D (normative):</w:t>
      </w:r>
      <w:r w:rsidRPr="0095250E">
        <w:tab/>
        <w:t>UE requirements on ASN.1 comprehension</w:t>
      </w:r>
      <w:bookmarkEnd w:id="3160"/>
      <w:bookmarkEnd w:id="3161"/>
    </w:p>
    <w:p w14:paraId="7A3519AF" w14:textId="77777777" w:rsidR="00283C80" w:rsidRPr="0095250E" w:rsidRDefault="00283C80" w:rsidP="00283C80">
      <w:r w:rsidRPr="0095250E">
        <w:t>This clause specifies UE requirements regarding the ASN.1 transfer syntax support, i.e. the ASN.1 definitions to be comprehended by the UE.</w:t>
      </w:r>
    </w:p>
    <w:p w14:paraId="622745EF" w14:textId="77777777" w:rsidR="00283C80" w:rsidRPr="0095250E" w:rsidRDefault="00283C80" w:rsidP="00283C80">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7B2C94E" w14:textId="77777777" w:rsidR="00283C80" w:rsidRPr="0095250E" w:rsidRDefault="00283C80" w:rsidP="00283C80">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0E162E5" w14:textId="77777777" w:rsidR="00283C80" w:rsidRPr="0095250E" w:rsidRDefault="00283C80" w:rsidP="00283C80">
      <w:pPr>
        <w:rPr>
          <w:b/>
        </w:rPr>
      </w:pPr>
      <w:r w:rsidRPr="0095250E">
        <w:rPr>
          <w:b/>
        </w:rPr>
        <w:t>Critical extensions (dedicated signaling)</w:t>
      </w:r>
    </w:p>
    <w:p w14:paraId="219BAF74" w14:textId="77777777" w:rsidR="00283C80" w:rsidRPr="0095250E" w:rsidRDefault="00283C80" w:rsidP="00283C80">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6CA6BAD2" w14:textId="77777777" w:rsidR="00283C80" w:rsidRPr="0095250E" w:rsidRDefault="00283C80" w:rsidP="00283C80">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35A07A5" w14:textId="77777777" w:rsidR="00283C80" w:rsidRPr="0095250E" w:rsidRDefault="00283C80" w:rsidP="00283C80">
      <w:pPr>
        <w:rPr>
          <w:rFonts w:eastAsia="等线"/>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3FE41A6F" w14:textId="77777777" w:rsidR="00283C80" w:rsidRPr="0095250E" w:rsidRDefault="00283C80" w:rsidP="00283C80">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2CD6F7D5" w14:textId="77777777" w:rsidR="00283C80" w:rsidRPr="0095250E" w:rsidRDefault="00283C80" w:rsidP="00283C80">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4DEE623F" w14:textId="77777777" w:rsidR="00283C80" w:rsidRPr="0095250E" w:rsidRDefault="00283C80" w:rsidP="00283C80">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4D3BE9BF" w14:textId="77777777" w:rsidR="00283C80" w:rsidRPr="0095250E" w:rsidRDefault="00283C80" w:rsidP="00283C80">
      <w:pPr>
        <w:pStyle w:val="PL"/>
      </w:pPr>
      <w:r w:rsidRPr="0095250E">
        <w:t xml:space="preserve">InformationElementA-rX ::=      </w:t>
      </w:r>
      <w:r w:rsidRPr="0095250E">
        <w:rPr>
          <w:color w:val="993366"/>
        </w:rPr>
        <w:t>SEQUENCE</w:t>
      </w:r>
      <w:r w:rsidRPr="0095250E">
        <w:t xml:space="preserve"> {</w:t>
      </w:r>
    </w:p>
    <w:p w14:paraId="0E831C95" w14:textId="77777777" w:rsidR="00283C80" w:rsidRPr="0095250E" w:rsidRDefault="00283C80" w:rsidP="00283C80">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56EC2B96" w14:textId="77777777" w:rsidR="00283C80" w:rsidRPr="0095250E" w:rsidRDefault="00283C80" w:rsidP="00283C80">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3D5100D2" w14:textId="77777777" w:rsidR="00283C80" w:rsidRPr="0095250E" w:rsidRDefault="00283C80" w:rsidP="00283C80">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67993E45" w14:textId="77777777" w:rsidR="00283C80" w:rsidRPr="0095250E" w:rsidRDefault="00283C80" w:rsidP="00283C80">
      <w:pPr>
        <w:pStyle w:val="PL"/>
      </w:pPr>
      <w:r w:rsidRPr="0095250E">
        <w:t>}</w:t>
      </w:r>
    </w:p>
    <w:p w14:paraId="7CF6CFEE" w14:textId="77777777" w:rsidR="00283C80" w:rsidRPr="0095250E" w:rsidRDefault="00283C80" w:rsidP="00283C80">
      <w:pPr>
        <w:pStyle w:val="PL"/>
      </w:pPr>
    </w:p>
    <w:p w14:paraId="2393C8C3" w14:textId="77777777" w:rsidR="00283C80" w:rsidRPr="0095250E" w:rsidRDefault="00283C80" w:rsidP="00283C80">
      <w:pPr>
        <w:pStyle w:val="PL"/>
      </w:pPr>
      <w:r w:rsidRPr="0095250E">
        <w:t xml:space="preserve">InformationElementA-rY ::=      </w:t>
      </w:r>
      <w:r w:rsidRPr="0095250E">
        <w:rPr>
          <w:color w:val="993366"/>
        </w:rPr>
        <w:t>SEQUENCE</w:t>
      </w:r>
      <w:r w:rsidRPr="0095250E">
        <w:t xml:space="preserve"> {</w:t>
      </w:r>
    </w:p>
    <w:p w14:paraId="77899882" w14:textId="77777777" w:rsidR="00283C80" w:rsidRPr="0095250E" w:rsidRDefault="00283C80" w:rsidP="00283C80">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74ACB1DA" w14:textId="77777777" w:rsidR="00283C80" w:rsidRPr="0095250E" w:rsidRDefault="00283C80" w:rsidP="00283C80">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202FF780" w14:textId="77777777" w:rsidR="00283C80" w:rsidRPr="0095250E" w:rsidRDefault="00283C80" w:rsidP="00283C80">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6B36B45A" w14:textId="77777777" w:rsidR="00283C80" w:rsidRPr="0095250E" w:rsidRDefault="00283C80" w:rsidP="00283C80">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2CB1CC25" w14:textId="77777777" w:rsidR="00283C80" w:rsidRPr="0095250E" w:rsidRDefault="00283C80" w:rsidP="00283C80">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3BF16D33" w14:textId="77777777" w:rsidR="00283C80" w:rsidRPr="0095250E" w:rsidRDefault="00283C80" w:rsidP="00283C80">
      <w:pPr>
        <w:pStyle w:val="PL"/>
      </w:pPr>
      <w:r w:rsidRPr="0095250E">
        <w:t>}</w:t>
      </w:r>
    </w:p>
    <w:p w14:paraId="37F71B7D" w14:textId="77777777" w:rsidR="00283C80" w:rsidRPr="0095250E" w:rsidRDefault="00283C80" w:rsidP="00283C80">
      <w:pPr>
        <w:pStyle w:val="PL"/>
      </w:pPr>
    </w:p>
    <w:p w14:paraId="1DE65BB6" w14:textId="77777777" w:rsidR="00283C80" w:rsidRPr="0095250E" w:rsidRDefault="00283C80" w:rsidP="00283C80">
      <w:pPr>
        <w:pStyle w:val="PL"/>
      </w:pPr>
      <w:r w:rsidRPr="0095250E">
        <w:t xml:space="preserve">InformationElementA3-rX ::= </w:t>
      </w:r>
      <w:r w:rsidRPr="0095250E">
        <w:rPr>
          <w:color w:val="993366"/>
        </w:rPr>
        <w:t>SEQUENCE</w:t>
      </w:r>
      <w:r w:rsidRPr="0095250E">
        <w:t xml:space="preserve"> {</w:t>
      </w:r>
    </w:p>
    <w:p w14:paraId="29590BAB" w14:textId="77777777" w:rsidR="00283C80" w:rsidRPr="0095250E" w:rsidRDefault="00283C80" w:rsidP="00283C80">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58215B96" w14:textId="77777777" w:rsidR="00283C80" w:rsidRPr="0095250E" w:rsidRDefault="00283C80" w:rsidP="00283C80">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12C379BD" w14:textId="77777777" w:rsidR="00283C80" w:rsidRPr="0095250E" w:rsidRDefault="00283C80" w:rsidP="00283C80">
      <w:pPr>
        <w:pStyle w:val="PL"/>
      </w:pPr>
      <w:r w:rsidRPr="0095250E">
        <w:t>}</w:t>
      </w:r>
    </w:p>
    <w:p w14:paraId="7021FEE1" w14:textId="77777777" w:rsidR="00283C80" w:rsidRPr="0095250E" w:rsidRDefault="00283C80" w:rsidP="00283C80">
      <w:pPr>
        <w:pStyle w:val="PL"/>
      </w:pPr>
    </w:p>
    <w:p w14:paraId="633BF8EB" w14:textId="77777777" w:rsidR="00283C80" w:rsidRPr="0095250E" w:rsidRDefault="00283C80" w:rsidP="00283C80">
      <w:pPr>
        <w:pStyle w:val="PL"/>
      </w:pPr>
      <w:r w:rsidRPr="0095250E">
        <w:t xml:space="preserve">InformationElementA3-rY ::=    </w:t>
      </w:r>
      <w:r w:rsidRPr="0095250E">
        <w:rPr>
          <w:color w:val="993366"/>
        </w:rPr>
        <w:t>SEQUENCE</w:t>
      </w:r>
      <w:r w:rsidRPr="0095250E">
        <w:t xml:space="preserve"> {</w:t>
      </w:r>
    </w:p>
    <w:p w14:paraId="0EC940E4" w14:textId="77777777" w:rsidR="00283C80" w:rsidRPr="0095250E" w:rsidRDefault="00283C80" w:rsidP="00283C80">
      <w:pPr>
        <w:pStyle w:val="PL"/>
        <w:rPr>
          <w:color w:val="808080"/>
        </w:rPr>
      </w:pPr>
      <w:r w:rsidRPr="0095250E">
        <w:t xml:space="preserve">    fieldA3a-rY                     InformationElementA3a-rX                </w:t>
      </w:r>
      <w:r w:rsidRPr="0095250E">
        <w:rPr>
          <w:color w:val="993366"/>
        </w:rPr>
        <w:t>OPTIONAL</w:t>
      </w:r>
      <w:r w:rsidRPr="0095250E">
        <w:t xml:space="preserve">,   </w:t>
      </w:r>
      <w:r w:rsidRPr="0095250E">
        <w:rPr>
          <w:color w:val="808080"/>
        </w:rPr>
        <w:t>-- Need N</w:t>
      </w:r>
    </w:p>
    <w:p w14:paraId="59CB256C" w14:textId="77777777" w:rsidR="00283C80" w:rsidRPr="0095250E" w:rsidRDefault="00283C80" w:rsidP="00283C80">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61677BB8" w14:textId="77777777" w:rsidR="00283C80" w:rsidRPr="0095250E" w:rsidRDefault="00283C80" w:rsidP="00283C80">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5A0239BA" w14:textId="77777777" w:rsidR="00283C80" w:rsidRPr="0095250E" w:rsidRDefault="00283C80" w:rsidP="00283C80">
      <w:pPr>
        <w:pStyle w:val="PL"/>
      </w:pPr>
      <w:r w:rsidRPr="0095250E">
        <w:t>}</w:t>
      </w:r>
    </w:p>
    <w:p w14:paraId="226D8663" w14:textId="77777777" w:rsidR="00283C80" w:rsidRPr="0095250E" w:rsidRDefault="00283C80" w:rsidP="00283C80">
      <w:pPr>
        <w:rPr>
          <w:noProof/>
        </w:rPr>
      </w:pPr>
    </w:p>
    <w:p w14:paraId="5EC95A6E" w14:textId="77777777" w:rsidR="00283C80" w:rsidRPr="0095250E" w:rsidRDefault="00283C80" w:rsidP="00283C80">
      <w:pPr>
        <w:rPr>
          <w:b/>
        </w:rPr>
      </w:pPr>
      <w:r w:rsidRPr="0095250E">
        <w:rPr>
          <w:b/>
        </w:rPr>
        <w:t>Non-critical extensions (dedicated and broadcast signaling)</w:t>
      </w:r>
    </w:p>
    <w:p w14:paraId="6D9F1F53" w14:textId="77777777" w:rsidR="00283C80" w:rsidRPr="0095250E" w:rsidRDefault="00283C80" w:rsidP="00283C80">
      <w:r w:rsidRPr="0095250E">
        <w:t>If the early implemented feature involves one or more non-critical extensions, the UE shall comprehend the parts of the transfer syntax (ASN.1) of release Y that are related to the feature implemented early.</w:t>
      </w:r>
    </w:p>
    <w:p w14:paraId="0C81AC8A" w14:textId="77777777" w:rsidR="00283C80" w:rsidRPr="0095250E" w:rsidRDefault="00283C80" w:rsidP="00283C80">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65C4E77F" w14:textId="77777777" w:rsidR="00283C80" w:rsidRPr="0095250E" w:rsidRDefault="00283C80" w:rsidP="00283C80">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DF1EA46" w14:textId="77777777" w:rsidR="00283C80" w:rsidRPr="0095250E" w:rsidRDefault="00283C80" w:rsidP="00283C80">
      <w:pPr>
        <w:overflowPunct/>
        <w:autoSpaceDE/>
        <w:autoSpaceDN/>
        <w:adjustRightInd/>
        <w:spacing w:after="0"/>
        <w:sectPr w:rsidR="00283C80" w:rsidRPr="0095250E" w:rsidSect="00D73EC4">
          <w:footnotePr>
            <w:numRestart w:val="eachSect"/>
          </w:footnotePr>
          <w:pgSz w:w="16840" w:h="11907" w:orient="landscape"/>
          <w:pgMar w:top="1133" w:right="1416" w:bottom="1133" w:left="1133" w:header="850" w:footer="340" w:gutter="0"/>
          <w:cols w:space="720"/>
          <w:formProt w:val="0"/>
        </w:sectPr>
      </w:pPr>
    </w:p>
    <w:p w14:paraId="54B551ED" w14:textId="77777777" w:rsidR="00283C80" w:rsidRPr="0095250E" w:rsidRDefault="00283C80" w:rsidP="00283C80">
      <w:pPr>
        <w:pStyle w:val="8"/>
      </w:pPr>
      <w:bookmarkStart w:id="3162" w:name="_Toc60777687"/>
      <w:bookmarkStart w:id="3163" w:name="_Toc156131005"/>
      <w:r w:rsidRPr="0095250E">
        <w:t>Annex E (informative):</w:t>
      </w:r>
      <w:r w:rsidRPr="0095250E">
        <w:br/>
      </w:r>
      <w:bookmarkStart w:id="3164" w:name="historyclause"/>
      <w:r w:rsidRPr="0095250E">
        <w:t>Change history</w:t>
      </w:r>
      <w:bookmarkEnd w:id="3162"/>
      <w:bookmarkEnd w:id="3163"/>
    </w:p>
    <w:bookmarkEnd w:id="3164"/>
    <w:p w14:paraId="4B14CA69" w14:textId="77777777" w:rsidR="00283C80" w:rsidRPr="0095250E" w:rsidRDefault="00283C80" w:rsidP="00283C80">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283C80" w:rsidRPr="0095250E" w14:paraId="381E2E14" w14:textId="77777777" w:rsidTr="00C06585">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7A60BC3" w14:textId="77777777" w:rsidR="00283C80" w:rsidRPr="0095250E" w:rsidRDefault="00283C80" w:rsidP="00C06585">
            <w:pPr>
              <w:pStyle w:val="TAH"/>
              <w:rPr>
                <w:sz w:val="16"/>
                <w:lang w:eastAsia="sv-SE"/>
              </w:rPr>
            </w:pPr>
            <w:r w:rsidRPr="0095250E">
              <w:rPr>
                <w:lang w:eastAsia="sv-SE"/>
              </w:rPr>
              <w:t>Change history</w:t>
            </w:r>
          </w:p>
        </w:tc>
      </w:tr>
      <w:tr w:rsidR="00283C80" w:rsidRPr="0095250E" w14:paraId="37F78DA1" w14:textId="77777777" w:rsidTr="00C06585">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78DA8104" w14:textId="77777777" w:rsidR="00283C80" w:rsidRPr="0095250E" w:rsidRDefault="00283C80" w:rsidP="00C06585">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719468CA" w14:textId="77777777" w:rsidR="00283C80" w:rsidRPr="0095250E" w:rsidRDefault="00283C80" w:rsidP="00C06585">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58514C7" w14:textId="77777777" w:rsidR="00283C80" w:rsidRPr="0095250E" w:rsidRDefault="00283C80" w:rsidP="00C06585">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D7AF8D3" w14:textId="77777777" w:rsidR="00283C80" w:rsidRPr="0095250E" w:rsidRDefault="00283C80" w:rsidP="00C06585">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31A88B06" w14:textId="77777777" w:rsidR="00283C80" w:rsidRPr="0095250E" w:rsidRDefault="00283C80" w:rsidP="00C06585">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29EA2CE3" w14:textId="77777777" w:rsidR="00283C80" w:rsidRPr="0095250E" w:rsidRDefault="00283C80" w:rsidP="00C06585">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17C8D3CA" w14:textId="77777777" w:rsidR="00283C80" w:rsidRPr="0095250E" w:rsidRDefault="00283C80" w:rsidP="00C06585">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0E719F43" w14:textId="77777777" w:rsidR="00283C80" w:rsidRPr="0095250E" w:rsidRDefault="00283C80" w:rsidP="00C06585">
            <w:pPr>
              <w:pStyle w:val="TAH"/>
              <w:jc w:val="left"/>
              <w:rPr>
                <w:lang w:eastAsia="sv-SE"/>
              </w:rPr>
            </w:pPr>
            <w:r w:rsidRPr="0095250E">
              <w:rPr>
                <w:lang w:eastAsia="sv-SE"/>
              </w:rPr>
              <w:t>New version</w:t>
            </w:r>
          </w:p>
        </w:tc>
      </w:tr>
      <w:tr w:rsidR="00283C80" w:rsidRPr="0095250E" w14:paraId="17D830B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12D7C" w14:textId="77777777" w:rsidR="00283C80" w:rsidRPr="0095250E" w:rsidRDefault="00283C80" w:rsidP="00C06585">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3AB946" w14:textId="77777777" w:rsidR="00283C80" w:rsidRPr="0095250E" w:rsidRDefault="00283C80" w:rsidP="00C06585">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E29A5A" w14:textId="77777777" w:rsidR="00283C80" w:rsidRPr="0095250E" w:rsidRDefault="00283C80" w:rsidP="00C06585">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86C6C"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463A4"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F86E2"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67321" w14:textId="77777777" w:rsidR="00283C80" w:rsidRPr="0095250E" w:rsidRDefault="00283C80" w:rsidP="00C0658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B8989" w14:textId="77777777" w:rsidR="00283C80" w:rsidRPr="0095250E" w:rsidRDefault="00283C80" w:rsidP="00C06585">
            <w:pPr>
              <w:pStyle w:val="TAC"/>
              <w:jc w:val="left"/>
              <w:rPr>
                <w:sz w:val="16"/>
                <w:szCs w:val="16"/>
                <w:lang w:eastAsia="sv-SE"/>
              </w:rPr>
            </w:pPr>
            <w:r w:rsidRPr="0095250E">
              <w:rPr>
                <w:sz w:val="16"/>
                <w:szCs w:val="16"/>
                <w:lang w:eastAsia="sv-SE"/>
              </w:rPr>
              <w:t>0.0.1</w:t>
            </w:r>
          </w:p>
        </w:tc>
      </w:tr>
      <w:tr w:rsidR="00283C80" w:rsidRPr="0095250E" w14:paraId="6C32A30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D20EE2" w14:textId="77777777" w:rsidR="00283C80" w:rsidRPr="0095250E" w:rsidRDefault="00283C80" w:rsidP="00C06585">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91E09A" w14:textId="77777777" w:rsidR="00283C80" w:rsidRPr="0095250E" w:rsidRDefault="00283C80" w:rsidP="00C06585">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622806" w14:textId="77777777" w:rsidR="00283C80" w:rsidRPr="0095250E" w:rsidRDefault="00283C80" w:rsidP="00C06585">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62ADF"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78BCC"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AE254"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9ACD2" w14:textId="77777777" w:rsidR="00283C80" w:rsidRPr="0095250E" w:rsidRDefault="00283C80" w:rsidP="00C0658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C7DB3D" w14:textId="77777777" w:rsidR="00283C80" w:rsidRPr="0095250E" w:rsidRDefault="00283C80" w:rsidP="00C06585">
            <w:pPr>
              <w:pStyle w:val="TAC"/>
              <w:jc w:val="left"/>
              <w:rPr>
                <w:sz w:val="16"/>
                <w:szCs w:val="16"/>
                <w:lang w:eastAsia="sv-SE"/>
              </w:rPr>
            </w:pPr>
            <w:r w:rsidRPr="0095250E">
              <w:rPr>
                <w:sz w:val="16"/>
                <w:szCs w:val="16"/>
                <w:lang w:eastAsia="sv-SE"/>
              </w:rPr>
              <w:t>0.0.2</w:t>
            </w:r>
          </w:p>
        </w:tc>
      </w:tr>
      <w:tr w:rsidR="00283C80" w:rsidRPr="0095250E" w14:paraId="2AD9973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A524B9" w14:textId="77777777" w:rsidR="00283C80" w:rsidRPr="0095250E" w:rsidRDefault="00283C80" w:rsidP="00C06585">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EBDAC" w14:textId="77777777" w:rsidR="00283C80" w:rsidRPr="0095250E" w:rsidRDefault="00283C80" w:rsidP="00C06585">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F620C" w14:textId="77777777" w:rsidR="00283C80" w:rsidRPr="0095250E" w:rsidRDefault="00283C80" w:rsidP="00C06585">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15C38"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BC5D5"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14F07"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1806E" w14:textId="77777777" w:rsidR="00283C80" w:rsidRPr="0095250E" w:rsidRDefault="00283C80" w:rsidP="00C0658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A8E157" w14:textId="77777777" w:rsidR="00283C80" w:rsidRPr="0095250E" w:rsidRDefault="00283C80" w:rsidP="00C06585">
            <w:pPr>
              <w:pStyle w:val="TAC"/>
              <w:jc w:val="left"/>
              <w:rPr>
                <w:sz w:val="16"/>
                <w:szCs w:val="16"/>
                <w:lang w:eastAsia="sv-SE"/>
              </w:rPr>
            </w:pPr>
            <w:r w:rsidRPr="0095250E">
              <w:rPr>
                <w:sz w:val="16"/>
                <w:szCs w:val="16"/>
                <w:lang w:eastAsia="sv-SE"/>
              </w:rPr>
              <w:t>0.0.3</w:t>
            </w:r>
          </w:p>
        </w:tc>
      </w:tr>
      <w:tr w:rsidR="00283C80" w:rsidRPr="0095250E" w14:paraId="1B2C584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8B76FD" w14:textId="77777777" w:rsidR="00283C80" w:rsidRPr="0095250E" w:rsidRDefault="00283C80" w:rsidP="00C06585">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60CFD5" w14:textId="77777777" w:rsidR="00283C80" w:rsidRPr="0095250E" w:rsidRDefault="00283C80" w:rsidP="00C06585">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1E50A" w14:textId="77777777" w:rsidR="00283C80" w:rsidRPr="0095250E" w:rsidRDefault="00283C80" w:rsidP="00C06585">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C6F1F"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FE4D5"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AA0DC"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9FDE5" w14:textId="77777777" w:rsidR="00283C80" w:rsidRPr="0095250E" w:rsidRDefault="00283C80" w:rsidP="00C0658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E428F" w14:textId="77777777" w:rsidR="00283C80" w:rsidRPr="0095250E" w:rsidRDefault="00283C80" w:rsidP="00C06585">
            <w:pPr>
              <w:pStyle w:val="TAC"/>
              <w:jc w:val="left"/>
              <w:rPr>
                <w:sz w:val="16"/>
                <w:szCs w:val="16"/>
                <w:lang w:eastAsia="sv-SE"/>
              </w:rPr>
            </w:pPr>
            <w:r w:rsidRPr="0095250E">
              <w:rPr>
                <w:sz w:val="16"/>
                <w:szCs w:val="16"/>
                <w:lang w:eastAsia="sv-SE"/>
              </w:rPr>
              <w:t>0.0.4</w:t>
            </w:r>
          </w:p>
        </w:tc>
      </w:tr>
      <w:tr w:rsidR="00283C80" w:rsidRPr="0095250E" w14:paraId="5DC829F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430D43" w14:textId="77777777" w:rsidR="00283C80" w:rsidRPr="0095250E" w:rsidRDefault="00283C80" w:rsidP="00C06585">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606DAD" w14:textId="77777777" w:rsidR="00283C80" w:rsidRPr="0095250E" w:rsidRDefault="00283C80" w:rsidP="00C06585">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5C5161" w14:textId="77777777" w:rsidR="00283C80" w:rsidRPr="0095250E" w:rsidRDefault="00283C80" w:rsidP="00C06585">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AAD4F"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79CF2"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CD1B2"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57513" w14:textId="77777777" w:rsidR="00283C80" w:rsidRPr="0095250E" w:rsidRDefault="00283C80" w:rsidP="00C0658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94AD1" w14:textId="77777777" w:rsidR="00283C80" w:rsidRPr="0095250E" w:rsidRDefault="00283C80" w:rsidP="00C06585">
            <w:pPr>
              <w:pStyle w:val="TAC"/>
              <w:jc w:val="left"/>
              <w:rPr>
                <w:sz w:val="16"/>
                <w:szCs w:val="16"/>
                <w:lang w:eastAsia="sv-SE"/>
              </w:rPr>
            </w:pPr>
            <w:r w:rsidRPr="0095250E">
              <w:rPr>
                <w:sz w:val="16"/>
                <w:szCs w:val="16"/>
                <w:lang w:eastAsia="sv-SE"/>
              </w:rPr>
              <w:t>0.0.5</w:t>
            </w:r>
          </w:p>
        </w:tc>
      </w:tr>
      <w:tr w:rsidR="00283C80" w:rsidRPr="0095250E" w14:paraId="1296A5E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FDB952" w14:textId="77777777" w:rsidR="00283C80" w:rsidRPr="0095250E" w:rsidRDefault="00283C80" w:rsidP="00C06585">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BB7686" w14:textId="77777777" w:rsidR="00283C80" w:rsidRPr="0095250E" w:rsidRDefault="00283C80" w:rsidP="00C06585">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ED68F" w14:textId="77777777" w:rsidR="00283C80" w:rsidRPr="0095250E" w:rsidRDefault="00283C80" w:rsidP="00C06585">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A0AA8"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7BFA7"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01D5E"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385BA" w14:textId="77777777" w:rsidR="00283C80" w:rsidRPr="0095250E" w:rsidRDefault="00283C80" w:rsidP="00C0658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1DFD99" w14:textId="77777777" w:rsidR="00283C80" w:rsidRPr="0095250E" w:rsidRDefault="00283C80" w:rsidP="00C06585">
            <w:pPr>
              <w:pStyle w:val="TAC"/>
              <w:jc w:val="left"/>
              <w:rPr>
                <w:sz w:val="16"/>
                <w:szCs w:val="16"/>
                <w:lang w:eastAsia="sv-SE"/>
              </w:rPr>
            </w:pPr>
            <w:r w:rsidRPr="0095250E">
              <w:rPr>
                <w:sz w:val="16"/>
                <w:szCs w:val="16"/>
                <w:lang w:eastAsia="sv-SE"/>
              </w:rPr>
              <w:t>0.1.0</w:t>
            </w:r>
          </w:p>
        </w:tc>
      </w:tr>
      <w:tr w:rsidR="00283C80" w:rsidRPr="0095250E" w14:paraId="7E2930B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8688303" w14:textId="77777777" w:rsidR="00283C80" w:rsidRPr="0095250E" w:rsidRDefault="00283C80" w:rsidP="00C06585">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76E4FB" w14:textId="77777777" w:rsidR="00283C80" w:rsidRPr="0095250E" w:rsidRDefault="00283C80" w:rsidP="00C06585">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B3153" w14:textId="77777777" w:rsidR="00283C80" w:rsidRPr="0095250E" w:rsidRDefault="00283C80" w:rsidP="00C06585">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00336"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80216"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4ED2B"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B691B" w14:textId="77777777" w:rsidR="00283C80" w:rsidRPr="0095250E" w:rsidRDefault="00283C80" w:rsidP="00C0658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C0C85" w14:textId="77777777" w:rsidR="00283C80" w:rsidRPr="0095250E" w:rsidRDefault="00283C80" w:rsidP="00C06585">
            <w:pPr>
              <w:pStyle w:val="TAC"/>
              <w:jc w:val="left"/>
              <w:rPr>
                <w:sz w:val="16"/>
                <w:szCs w:val="16"/>
                <w:lang w:eastAsia="sv-SE"/>
              </w:rPr>
            </w:pPr>
            <w:r w:rsidRPr="0095250E">
              <w:rPr>
                <w:sz w:val="16"/>
                <w:szCs w:val="16"/>
                <w:lang w:eastAsia="sv-SE"/>
              </w:rPr>
              <w:t>0.2.0</w:t>
            </w:r>
          </w:p>
        </w:tc>
      </w:tr>
      <w:tr w:rsidR="00283C80" w:rsidRPr="0095250E" w14:paraId="67C245E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3FCE7B" w14:textId="77777777" w:rsidR="00283C80" w:rsidRPr="0095250E" w:rsidRDefault="00283C80" w:rsidP="00C06585">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E0F60F" w14:textId="77777777" w:rsidR="00283C80" w:rsidRPr="0095250E" w:rsidRDefault="00283C80" w:rsidP="00C06585">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4C9230" w14:textId="77777777" w:rsidR="00283C80" w:rsidRPr="0095250E" w:rsidRDefault="00283C80" w:rsidP="00C06585">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11521"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456BA"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FD8D6"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E7D95" w14:textId="77777777" w:rsidR="00283C80" w:rsidRPr="0095250E" w:rsidRDefault="00283C80" w:rsidP="00C0658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48FEC" w14:textId="77777777" w:rsidR="00283C80" w:rsidRPr="0095250E" w:rsidRDefault="00283C80" w:rsidP="00C06585">
            <w:pPr>
              <w:pStyle w:val="TAC"/>
              <w:jc w:val="left"/>
              <w:rPr>
                <w:sz w:val="16"/>
                <w:szCs w:val="16"/>
                <w:lang w:eastAsia="sv-SE"/>
              </w:rPr>
            </w:pPr>
            <w:r w:rsidRPr="0095250E">
              <w:rPr>
                <w:sz w:val="16"/>
                <w:szCs w:val="16"/>
                <w:lang w:eastAsia="sv-SE"/>
              </w:rPr>
              <w:t>0.3.0</w:t>
            </w:r>
          </w:p>
        </w:tc>
      </w:tr>
      <w:tr w:rsidR="00283C80" w:rsidRPr="0095250E" w14:paraId="4133187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014BDF" w14:textId="77777777" w:rsidR="00283C80" w:rsidRPr="0095250E" w:rsidRDefault="00283C80" w:rsidP="00C06585">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87B63" w14:textId="77777777" w:rsidR="00283C80" w:rsidRPr="0095250E" w:rsidRDefault="00283C80" w:rsidP="00C06585">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2427B" w14:textId="77777777" w:rsidR="00283C80" w:rsidRPr="0095250E" w:rsidRDefault="00283C80" w:rsidP="00C06585">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D4764"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B7F3"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598FA"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A9567" w14:textId="77777777" w:rsidR="00283C80" w:rsidRPr="0095250E" w:rsidRDefault="00283C80" w:rsidP="00C0658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244B7" w14:textId="77777777" w:rsidR="00283C80" w:rsidRPr="0095250E" w:rsidRDefault="00283C80" w:rsidP="00C06585">
            <w:pPr>
              <w:pStyle w:val="TAC"/>
              <w:jc w:val="left"/>
              <w:rPr>
                <w:sz w:val="16"/>
                <w:szCs w:val="16"/>
                <w:lang w:eastAsia="sv-SE"/>
              </w:rPr>
            </w:pPr>
            <w:r w:rsidRPr="0095250E">
              <w:rPr>
                <w:sz w:val="16"/>
                <w:szCs w:val="16"/>
                <w:lang w:eastAsia="sv-SE"/>
              </w:rPr>
              <w:t>0.4.0</w:t>
            </w:r>
          </w:p>
        </w:tc>
      </w:tr>
      <w:tr w:rsidR="00283C80" w:rsidRPr="0095250E" w14:paraId="58D055D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3D7978" w14:textId="77777777" w:rsidR="00283C80" w:rsidRPr="0095250E" w:rsidRDefault="00283C80" w:rsidP="00C06585">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69E94E" w14:textId="77777777" w:rsidR="00283C80" w:rsidRPr="0095250E" w:rsidRDefault="00283C80" w:rsidP="00C06585">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820B7" w14:textId="77777777" w:rsidR="00283C80" w:rsidRPr="0095250E" w:rsidRDefault="00283C80" w:rsidP="00C06585">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DBFA"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2FB4F"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FD859"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FB8F39" w14:textId="77777777" w:rsidR="00283C80" w:rsidRPr="0095250E" w:rsidRDefault="00283C80" w:rsidP="00C06585">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23CB9" w14:textId="77777777" w:rsidR="00283C80" w:rsidRPr="0095250E" w:rsidRDefault="00283C80" w:rsidP="00C06585">
            <w:pPr>
              <w:pStyle w:val="TAC"/>
              <w:jc w:val="left"/>
              <w:rPr>
                <w:sz w:val="16"/>
                <w:szCs w:val="16"/>
                <w:lang w:eastAsia="sv-SE"/>
              </w:rPr>
            </w:pPr>
            <w:r w:rsidRPr="0095250E">
              <w:rPr>
                <w:sz w:val="16"/>
                <w:szCs w:val="16"/>
                <w:lang w:eastAsia="sv-SE"/>
              </w:rPr>
              <w:t>1.0.0</w:t>
            </w:r>
          </w:p>
        </w:tc>
      </w:tr>
      <w:tr w:rsidR="00283C80" w:rsidRPr="0095250E" w14:paraId="70C452B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7990F0" w14:textId="77777777" w:rsidR="00283C80" w:rsidRPr="0095250E" w:rsidRDefault="00283C80" w:rsidP="00C06585">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BA28BF" w14:textId="77777777" w:rsidR="00283C80" w:rsidRPr="0095250E" w:rsidRDefault="00283C80" w:rsidP="00C06585">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9EDE5" w14:textId="77777777" w:rsidR="00283C80" w:rsidRPr="0095250E" w:rsidRDefault="00283C80" w:rsidP="00C0658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8411C"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69D9E"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BD6B"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497FF" w14:textId="77777777" w:rsidR="00283C80" w:rsidRPr="0095250E" w:rsidRDefault="00283C80" w:rsidP="00C06585">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801A7" w14:textId="77777777" w:rsidR="00283C80" w:rsidRPr="0095250E" w:rsidRDefault="00283C80" w:rsidP="00C06585">
            <w:pPr>
              <w:pStyle w:val="TAC"/>
              <w:jc w:val="left"/>
              <w:rPr>
                <w:sz w:val="16"/>
                <w:szCs w:val="16"/>
                <w:lang w:eastAsia="sv-SE"/>
              </w:rPr>
            </w:pPr>
            <w:r w:rsidRPr="0095250E">
              <w:rPr>
                <w:sz w:val="16"/>
                <w:szCs w:val="16"/>
                <w:lang w:eastAsia="sv-SE"/>
              </w:rPr>
              <w:t>15.0.0</w:t>
            </w:r>
          </w:p>
        </w:tc>
      </w:tr>
      <w:tr w:rsidR="00283C80" w:rsidRPr="0095250E" w14:paraId="699644B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6A5F14D" w14:textId="77777777" w:rsidR="00283C80" w:rsidRPr="0095250E" w:rsidRDefault="00283C80" w:rsidP="00C06585">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6E114" w14:textId="77777777" w:rsidR="00283C80" w:rsidRPr="0095250E" w:rsidRDefault="00283C80" w:rsidP="00C06585">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958864" w14:textId="77777777" w:rsidR="00283C80" w:rsidRPr="0095250E" w:rsidRDefault="00283C80" w:rsidP="00C06585">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9E5327" w14:textId="77777777" w:rsidR="00283C80" w:rsidRPr="0095250E" w:rsidRDefault="00283C80" w:rsidP="00C06585">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E8A515"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1ED0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BEC336" w14:textId="77777777" w:rsidR="00283C80" w:rsidRPr="0095250E" w:rsidRDefault="00283C80" w:rsidP="00C06585">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53EC1E" w14:textId="77777777" w:rsidR="00283C80" w:rsidRPr="0095250E" w:rsidRDefault="00283C80" w:rsidP="00C06585">
            <w:pPr>
              <w:pStyle w:val="TAC"/>
              <w:jc w:val="left"/>
              <w:rPr>
                <w:sz w:val="16"/>
                <w:szCs w:val="16"/>
                <w:lang w:eastAsia="sv-SE"/>
              </w:rPr>
            </w:pPr>
            <w:r w:rsidRPr="0095250E">
              <w:rPr>
                <w:sz w:val="16"/>
                <w:szCs w:val="16"/>
                <w:lang w:eastAsia="sv-SE"/>
              </w:rPr>
              <w:t>15.1.0</w:t>
            </w:r>
          </w:p>
        </w:tc>
      </w:tr>
      <w:tr w:rsidR="00283C80" w:rsidRPr="0095250E" w14:paraId="0F047D1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D615A3" w14:textId="77777777" w:rsidR="00283C80" w:rsidRPr="0095250E" w:rsidRDefault="00283C80" w:rsidP="00C06585">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08F829" w14:textId="77777777" w:rsidR="00283C80" w:rsidRPr="0095250E" w:rsidRDefault="00283C80" w:rsidP="00C06585">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536F4" w14:textId="77777777" w:rsidR="00283C80" w:rsidRPr="0095250E" w:rsidRDefault="00283C80" w:rsidP="00C06585">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A045B" w14:textId="77777777" w:rsidR="00283C80" w:rsidRPr="0095250E" w:rsidRDefault="00283C80" w:rsidP="00C06585">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60F77" w14:textId="77777777" w:rsidR="00283C80" w:rsidRPr="0095250E" w:rsidRDefault="00283C80" w:rsidP="00C06585">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C448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6E22CC" w14:textId="77777777" w:rsidR="00283C80" w:rsidRPr="0095250E" w:rsidRDefault="00283C80" w:rsidP="00C06585">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9BC95" w14:textId="77777777" w:rsidR="00283C80" w:rsidRPr="0095250E" w:rsidRDefault="00283C80" w:rsidP="00C06585">
            <w:pPr>
              <w:pStyle w:val="TAC"/>
              <w:jc w:val="left"/>
              <w:rPr>
                <w:sz w:val="16"/>
                <w:szCs w:val="16"/>
                <w:lang w:eastAsia="sv-SE"/>
              </w:rPr>
            </w:pPr>
            <w:r w:rsidRPr="0095250E">
              <w:rPr>
                <w:sz w:val="16"/>
                <w:szCs w:val="16"/>
                <w:lang w:eastAsia="sv-SE"/>
              </w:rPr>
              <w:t>15.2.0</w:t>
            </w:r>
          </w:p>
        </w:tc>
      </w:tr>
      <w:tr w:rsidR="00283C80" w:rsidRPr="0095250E" w14:paraId="7D766E8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0AB5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F9C800" w14:textId="77777777" w:rsidR="00283C80" w:rsidRPr="0095250E" w:rsidRDefault="00283C80" w:rsidP="00C06585">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A85F6" w14:textId="77777777" w:rsidR="00283C80" w:rsidRPr="0095250E" w:rsidRDefault="00283C80" w:rsidP="00C0658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1FFAA" w14:textId="77777777" w:rsidR="00283C80" w:rsidRPr="0095250E" w:rsidRDefault="00283C80" w:rsidP="00C0658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9F9AB" w14:textId="77777777" w:rsidR="00283C80" w:rsidRPr="0095250E" w:rsidRDefault="00283C80" w:rsidP="00C0658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BF7F3" w14:textId="77777777" w:rsidR="00283C80" w:rsidRPr="0095250E" w:rsidRDefault="00283C80" w:rsidP="00C0658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41584" w14:textId="77777777" w:rsidR="00283C80" w:rsidRPr="0095250E" w:rsidRDefault="00283C80" w:rsidP="00C06585">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A6D0E" w14:textId="77777777" w:rsidR="00283C80" w:rsidRPr="0095250E" w:rsidRDefault="00283C80" w:rsidP="00C06585">
            <w:pPr>
              <w:pStyle w:val="TAC"/>
              <w:jc w:val="left"/>
              <w:rPr>
                <w:sz w:val="16"/>
                <w:szCs w:val="16"/>
                <w:lang w:eastAsia="sv-SE"/>
              </w:rPr>
            </w:pPr>
            <w:r w:rsidRPr="0095250E">
              <w:rPr>
                <w:sz w:val="16"/>
                <w:szCs w:val="16"/>
                <w:lang w:eastAsia="sv-SE"/>
              </w:rPr>
              <w:t>15.2.1</w:t>
            </w:r>
          </w:p>
        </w:tc>
      </w:tr>
      <w:tr w:rsidR="00283C80" w:rsidRPr="0095250E" w14:paraId="3B929EE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7C0777" w14:textId="77777777" w:rsidR="00283C80" w:rsidRPr="0095250E" w:rsidRDefault="00283C80" w:rsidP="00C06585">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73DF8" w14:textId="77777777" w:rsidR="00283C80" w:rsidRPr="0095250E" w:rsidRDefault="00283C80" w:rsidP="00C06585">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10F7C" w14:textId="77777777" w:rsidR="00283C80" w:rsidRPr="0095250E" w:rsidRDefault="00283C80" w:rsidP="00C06585">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BF153" w14:textId="77777777" w:rsidR="00283C80" w:rsidRPr="0095250E" w:rsidRDefault="00283C80" w:rsidP="00C06585">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5B880"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3B49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386CE" w14:textId="77777777" w:rsidR="00283C80" w:rsidRPr="0095250E" w:rsidRDefault="00283C80" w:rsidP="00C06585">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75C09" w14:textId="77777777" w:rsidR="00283C80" w:rsidRPr="0095250E" w:rsidRDefault="00283C80" w:rsidP="00C06585">
            <w:pPr>
              <w:pStyle w:val="TAC"/>
              <w:jc w:val="left"/>
              <w:rPr>
                <w:sz w:val="16"/>
                <w:szCs w:val="16"/>
                <w:lang w:eastAsia="sv-SE"/>
              </w:rPr>
            </w:pPr>
            <w:r w:rsidRPr="0095250E">
              <w:rPr>
                <w:sz w:val="16"/>
                <w:szCs w:val="16"/>
                <w:lang w:eastAsia="sv-SE"/>
              </w:rPr>
              <w:t>15.3.0</w:t>
            </w:r>
          </w:p>
        </w:tc>
      </w:tr>
      <w:tr w:rsidR="00283C80" w:rsidRPr="0095250E" w14:paraId="2812539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E6273C" w14:textId="77777777" w:rsidR="00283C80" w:rsidRPr="0095250E" w:rsidRDefault="00283C80" w:rsidP="00C06585">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BE82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7468A" w14:textId="77777777" w:rsidR="00283C80" w:rsidRPr="0095250E" w:rsidRDefault="00283C80" w:rsidP="00C06585">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A0974" w14:textId="77777777" w:rsidR="00283C80" w:rsidRPr="0095250E" w:rsidRDefault="00283C80" w:rsidP="00C06585">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98195"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2CEDD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C7014" w14:textId="77777777" w:rsidR="00283C80" w:rsidRPr="0095250E" w:rsidRDefault="00283C80" w:rsidP="00C06585">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545A1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D160ED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1CC8B3"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C71D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90845" w14:textId="77777777" w:rsidR="00283C80" w:rsidRPr="0095250E" w:rsidRDefault="00283C80" w:rsidP="00C06585">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7F28DE" w14:textId="77777777" w:rsidR="00283C80" w:rsidRPr="0095250E" w:rsidRDefault="00283C80" w:rsidP="00C06585">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4F926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07DB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D4B352" w14:textId="77777777" w:rsidR="00283C80" w:rsidRPr="0095250E" w:rsidRDefault="00283C80" w:rsidP="00C06585">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02DB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7DDD79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44D7C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17B110"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06144" w14:textId="77777777" w:rsidR="00283C80" w:rsidRPr="0095250E" w:rsidRDefault="00283C80" w:rsidP="00C06585">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05F39" w14:textId="77777777" w:rsidR="00283C80" w:rsidRPr="0095250E" w:rsidRDefault="00283C80" w:rsidP="00C06585">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E1C84D"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CE0D7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E75065" w14:textId="77777777" w:rsidR="00283C80" w:rsidRPr="0095250E" w:rsidRDefault="00283C80" w:rsidP="00C06585">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3F51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229B3B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A353E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D5AAC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5EF3B" w14:textId="77777777" w:rsidR="00283C80" w:rsidRPr="0095250E" w:rsidRDefault="00283C80" w:rsidP="00C06585">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7A132" w14:textId="77777777" w:rsidR="00283C80" w:rsidRPr="0095250E" w:rsidRDefault="00283C80" w:rsidP="00C06585">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FD12F"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F8BFA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DC6F3C" w14:textId="77777777" w:rsidR="00283C80" w:rsidRPr="0095250E" w:rsidRDefault="00283C80" w:rsidP="00C06585">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43247"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65F7B9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DF8EB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725D8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B6247" w14:textId="77777777" w:rsidR="00283C80" w:rsidRPr="0095250E" w:rsidRDefault="00283C80" w:rsidP="00C06585">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63442" w14:textId="77777777" w:rsidR="00283C80" w:rsidRPr="0095250E" w:rsidRDefault="00283C80" w:rsidP="00C06585">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BF823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2972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9E591D" w14:textId="77777777" w:rsidR="00283C80" w:rsidRPr="0095250E" w:rsidRDefault="00283C80" w:rsidP="00C06585">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CD771E"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3FED68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15F4F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63E47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0E501"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E1230" w14:textId="77777777" w:rsidR="00283C80" w:rsidRPr="0095250E" w:rsidRDefault="00283C80" w:rsidP="00C06585">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C5F1A"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953F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72923" w14:textId="77777777" w:rsidR="00283C80" w:rsidRPr="0095250E" w:rsidRDefault="00283C80" w:rsidP="00C06585">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1E79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406D6E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7874A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1EDC7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C9FDE" w14:textId="77777777" w:rsidR="00283C80" w:rsidRPr="0095250E" w:rsidRDefault="00283C80" w:rsidP="00C06585">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DCAEF" w14:textId="77777777" w:rsidR="00283C80" w:rsidRPr="0095250E" w:rsidRDefault="00283C80" w:rsidP="00C06585">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F1102"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2C5FE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68FE03" w14:textId="77777777" w:rsidR="00283C80" w:rsidRPr="0095250E" w:rsidRDefault="00283C80" w:rsidP="00C06585">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E576A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7FC24E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6EAEF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AEDC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C1DAE5" w14:textId="77777777" w:rsidR="00283C80" w:rsidRPr="0095250E" w:rsidRDefault="00283C80" w:rsidP="00C06585">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73B9C" w14:textId="77777777" w:rsidR="00283C80" w:rsidRPr="0095250E" w:rsidRDefault="00283C80" w:rsidP="00C06585">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6C741"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704E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549254" w14:textId="77777777" w:rsidR="00283C80" w:rsidRPr="0095250E" w:rsidRDefault="00283C80" w:rsidP="00C06585">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7E43CE"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C1C098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1FAD1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F638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92F4A" w14:textId="77777777" w:rsidR="00283C80" w:rsidRPr="0095250E" w:rsidRDefault="00283C80" w:rsidP="00C06585">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82B82" w14:textId="77777777" w:rsidR="00283C80" w:rsidRPr="0095250E" w:rsidRDefault="00283C80" w:rsidP="00C06585">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A9FD5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971E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2E589" w14:textId="77777777" w:rsidR="00283C80" w:rsidRPr="0095250E" w:rsidRDefault="00283C80" w:rsidP="00C06585">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6C8AF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3800A3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A6A483"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0203F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5EF46C" w14:textId="77777777" w:rsidR="00283C80" w:rsidRPr="0095250E" w:rsidRDefault="00283C80" w:rsidP="00C06585">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396F9" w14:textId="77777777" w:rsidR="00283C80" w:rsidRPr="0095250E" w:rsidRDefault="00283C80" w:rsidP="00C06585">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5389B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7720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F0928" w14:textId="77777777" w:rsidR="00283C80" w:rsidRPr="0095250E" w:rsidRDefault="00283C80" w:rsidP="00C06585">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4F125B"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4F53BB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13F18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25F8A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C0D703"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057EB6" w14:textId="77777777" w:rsidR="00283C80" w:rsidRPr="0095250E" w:rsidRDefault="00283C80" w:rsidP="00C06585">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ABFE5"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07B6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9F1C9" w14:textId="77777777" w:rsidR="00283C80" w:rsidRPr="0095250E" w:rsidRDefault="00283C80" w:rsidP="00C06585">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0D72AE"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186048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02E9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0884F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2BCD8" w14:textId="77777777" w:rsidR="00283C80" w:rsidRPr="0095250E" w:rsidRDefault="00283C80" w:rsidP="00C06585">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389A2" w14:textId="77777777" w:rsidR="00283C80" w:rsidRPr="0095250E" w:rsidRDefault="00283C80" w:rsidP="00C06585">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73B330"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E202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13C78B" w14:textId="77777777" w:rsidR="00283C80" w:rsidRPr="0095250E" w:rsidRDefault="00283C80" w:rsidP="00C06585">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AD765"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DF488B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D676EE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175E6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8E5DC0"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F8D01" w14:textId="77777777" w:rsidR="00283C80" w:rsidRPr="0095250E" w:rsidRDefault="00283C80" w:rsidP="00C06585">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13BC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E0D2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BEAFC" w14:textId="77777777" w:rsidR="00283C80" w:rsidRPr="0095250E" w:rsidRDefault="00283C80" w:rsidP="00C06585">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2A08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538606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CFCF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F1639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5E20F"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E2368" w14:textId="77777777" w:rsidR="00283C80" w:rsidRPr="0095250E" w:rsidRDefault="00283C80" w:rsidP="00C06585">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10AF9"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6EC32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41A10E" w14:textId="77777777" w:rsidR="00283C80" w:rsidRPr="0095250E" w:rsidRDefault="00283C80" w:rsidP="00C06585">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C99E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5C6C38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D7E99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296ED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D38C5"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7A62C" w14:textId="77777777" w:rsidR="00283C80" w:rsidRPr="0095250E" w:rsidRDefault="00283C80" w:rsidP="00C06585">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3EC033"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6032A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501FF" w14:textId="77777777" w:rsidR="00283C80" w:rsidRPr="0095250E" w:rsidRDefault="00283C80" w:rsidP="00C06585">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AA63E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F387F1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48A1A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6E950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81612"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372ED" w14:textId="77777777" w:rsidR="00283C80" w:rsidRPr="0095250E" w:rsidRDefault="00283C80" w:rsidP="00C06585">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6CC563"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D584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8FA807" w14:textId="77777777" w:rsidR="00283C80" w:rsidRPr="0095250E" w:rsidRDefault="00283C80" w:rsidP="00C06585">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DFC6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3731B2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06B6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D4096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AACB6"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07D3C" w14:textId="77777777" w:rsidR="00283C80" w:rsidRPr="0095250E" w:rsidRDefault="00283C80" w:rsidP="00C06585">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14CB3" w14:textId="77777777" w:rsidR="00283C80" w:rsidRPr="0095250E" w:rsidRDefault="00283C80" w:rsidP="00C06585">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84A1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E3C41" w14:textId="77777777" w:rsidR="00283C80" w:rsidRPr="0095250E" w:rsidRDefault="00283C80" w:rsidP="00C06585">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5A476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EF9291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E693D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C2A10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88866"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57863" w14:textId="77777777" w:rsidR="00283C80" w:rsidRPr="0095250E" w:rsidRDefault="00283C80" w:rsidP="00C06585">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844C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480A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977FE" w14:textId="77777777" w:rsidR="00283C80" w:rsidRPr="0095250E" w:rsidRDefault="00283C80" w:rsidP="00C06585">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2D0A8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7189A5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AB428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44521"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CE824"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28F29" w14:textId="77777777" w:rsidR="00283C80" w:rsidRPr="0095250E" w:rsidRDefault="00283C80" w:rsidP="00C06585">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AE8D0"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27A5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7CEC91" w14:textId="77777777" w:rsidR="00283C80" w:rsidRPr="0095250E" w:rsidRDefault="00283C80" w:rsidP="00C06585">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C6C0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EF2A68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5E4C62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91BC60"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4874A"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7089C" w14:textId="77777777" w:rsidR="00283C80" w:rsidRPr="0095250E" w:rsidRDefault="00283C80" w:rsidP="00C06585">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1223B5"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F0CB3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AFFAFB" w14:textId="77777777" w:rsidR="00283C80" w:rsidRPr="0095250E" w:rsidRDefault="00283C80" w:rsidP="00C06585">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C436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432DCD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DEC4AC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FDD98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8E3DEC"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EA5D94" w14:textId="77777777" w:rsidR="00283C80" w:rsidRPr="0095250E" w:rsidRDefault="00283C80" w:rsidP="00C06585">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14BE4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35BA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06E5D" w14:textId="77777777" w:rsidR="00283C80" w:rsidRPr="0095250E" w:rsidRDefault="00283C80" w:rsidP="00C06585">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6A4F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F07438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4EE06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04718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4A0F5"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FD170" w14:textId="77777777" w:rsidR="00283C80" w:rsidRPr="0095250E" w:rsidRDefault="00283C80" w:rsidP="00C06585">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29EE3"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86453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9B474" w14:textId="77777777" w:rsidR="00283C80" w:rsidRPr="0095250E" w:rsidRDefault="00283C80" w:rsidP="00C06585">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2CBAC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CCC224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B78CC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A19C1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E15DF" w14:textId="77777777" w:rsidR="00283C80" w:rsidRPr="0095250E" w:rsidRDefault="00283C80" w:rsidP="00C06585">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9B49F" w14:textId="77777777" w:rsidR="00283C80" w:rsidRPr="0095250E" w:rsidRDefault="00283C80" w:rsidP="00C06585">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322D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C34E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533A3" w14:textId="77777777" w:rsidR="00283C80" w:rsidRPr="0095250E" w:rsidRDefault="00283C80" w:rsidP="00C06585">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AF23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16A069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4C750F"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3383D0"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54815B" w14:textId="77777777" w:rsidR="00283C80" w:rsidRPr="0095250E" w:rsidRDefault="00283C80" w:rsidP="00C06585">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33BC7" w14:textId="77777777" w:rsidR="00283C80" w:rsidRPr="0095250E" w:rsidRDefault="00283C80" w:rsidP="00C06585">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9123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A86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E5BB94" w14:textId="77777777" w:rsidR="00283C80" w:rsidRPr="0095250E" w:rsidRDefault="00283C80" w:rsidP="00C06585">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5A0B2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EBE0B7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8CD17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4D6614"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51D38D"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2D8A3D" w14:textId="77777777" w:rsidR="00283C80" w:rsidRPr="0095250E" w:rsidRDefault="00283C80" w:rsidP="00C06585">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CFA9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7123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124582" w14:textId="77777777" w:rsidR="00283C80" w:rsidRPr="0095250E" w:rsidRDefault="00283C80" w:rsidP="00C06585">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1664B"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8DF15F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CA7AE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D9728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BFFC3"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F9756" w14:textId="77777777" w:rsidR="00283C80" w:rsidRPr="0095250E" w:rsidRDefault="00283C80" w:rsidP="00C06585">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D7A42"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822C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AD5E0" w14:textId="77777777" w:rsidR="00283C80" w:rsidRPr="0095250E" w:rsidRDefault="00283C80" w:rsidP="00C06585">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DBEB4E"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FF41EB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5B27C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1114C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6947F" w14:textId="77777777" w:rsidR="00283C80" w:rsidRPr="0095250E" w:rsidRDefault="00283C80" w:rsidP="00C06585">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B9830" w14:textId="77777777" w:rsidR="00283C80" w:rsidRPr="0095250E" w:rsidRDefault="00283C80" w:rsidP="00C06585">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A514B"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D544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7242C" w14:textId="77777777" w:rsidR="00283C80" w:rsidRPr="0095250E" w:rsidRDefault="00283C80" w:rsidP="00C06585">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399E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8D631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C211B"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9F10F4"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A3C21" w14:textId="77777777" w:rsidR="00283C80" w:rsidRPr="0095250E" w:rsidRDefault="00283C80" w:rsidP="00C06585">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18F83" w14:textId="77777777" w:rsidR="00283C80" w:rsidRPr="0095250E" w:rsidRDefault="00283C80" w:rsidP="00C06585">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B600A"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905C7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80C3C" w14:textId="77777777" w:rsidR="00283C80" w:rsidRPr="0095250E" w:rsidRDefault="00283C80" w:rsidP="00C06585">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A2CD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E93F46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3BCAE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E2F334"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98E73C" w14:textId="77777777" w:rsidR="00283C80" w:rsidRPr="0095250E" w:rsidRDefault="00283C80" w:rsidP="00C06585">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BBE5E" w14:textId="77777777" w:rsidR="00283C80" w:rsidRPr="0095250E" w:rsidRDefault="00283C80" w:rsidP="00C06585">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E043"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2221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328539" w14:textId="77777777" w:rsidR="00283C80" w:rsidRPr="0095250E" w:rsidRDefault="00283C80" w:rsidP="00C06585">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2DD6B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3E446F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13711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E6C4F0"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E2AF1"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22DDA" w14:textId="77777777" w:rsidR="00283C80" w:rsidRPr="0095250E" w:rsidRDefault="00283C80" w:rsidP="00C06585">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5D6EB"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2BD3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23B54" w14:textId="77777777" w:rsidR="00283C80" w:rsidRPr="0095250E" w:rsidRDefault="00283C80" w:rsidP="00C06585">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5AD68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2A2383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844B3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6B88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1DF52"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1232E" w14:textId="77777777" w:rsidR="00283C80" w:rsidRPr="0095250E" w:rsidRDefault="00283C80" w:rsidP="00C06585">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F861B"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8B74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D5B7D" w14:textId="77777777" w:rsidR="00283C80" w:rsidRPr="0095250E" w:rsidRDefault="00283C80" w:rsidP="00C06585">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BCC1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5E32CD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52B0D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56869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70774"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E5DA" w14:textId="77777777" w:rsidR="00283C80" w:rsidRPr="0095250E" w:rsidRDefault="00283C80" w:rsidP="00C06585">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2FA793"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C81E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04A0B" w14:textId="77777777" w:rsidR="00283C80" w:rsidRPr="0095250E" w:rsidRDefault="00283C80" w:rsidP="00C06585">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355AA5"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9EE692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3BA66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6B4151"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84FC"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B991A" w14:textId="77777777" w:rsidR="00283C80" w:rsidRPr="0095250E" w:rsidRDefault="00283C80" w:rsidP="00C06585">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D6752"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A1655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B9AF6D" w14:textId="77777777" w:rsidR="00283C80" w:rsidRPr="0095250E" w:rsidRDefault="00283C80" w:rsidP="00C06585">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8B8807"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BA819B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A45848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FA8DF4"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4B218"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0FE24" w14:textId="77777777" w:rsidR="00283C80" w:rsidRPr="0095250E" w:rsidRDefault="00283C80" w:rsidP="00C06585">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2602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E9C8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85012" w14:textId="77777777" w:rsidR="00283C80" w:rsidRPr="0095250E" w:rsidRDefault="00283C80" w:rsidP="00C06585">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D4A41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F5F440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F04C8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B42A4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8080C"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964B1" w14:textId="77777777" w:rsidR="00283C80" w:rsidRPr="0095250E" w:rsidRDefault="00283C80" w:rsidP="00C06585">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C893D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CB27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84A43" w14:textId="77777777" w:rsidR="00283C80" w:rsidRPr="0095250E" w:rsidRDefault="00283C80" w:rsidP="00C06585">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5D8E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EA3D62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285A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E5D44"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9CCE60"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5F617" w14:textId="77777777" w:rsidR="00283C80" w:rsidRPr="0095250E" w:rsidRDefault="00283C80" w:rsidP="00C06585">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DEB98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81575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E3B8" w14:textId="77777777" w:rsidR="00283C80" w:rsidRPr="0095250E" w:rsidRDefault="00283C80" w:rsidP="00C06585">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FD82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A61567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5BD11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7226D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9EA9E"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A6C50" w14:textId="77777777" w:rsidR="00283C80" w:rsidRPr="0095250E" w:rsidRDefault="00283C80" w:rsidP="00C06585">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DA2CC0"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3ACF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FA39A" w14:textId="77777777" w:rsidR="00283C80" w:rsidRPr="0095250E" w:rsidRDefault="00283C80" w:rsidP="00C06585">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407E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95610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3F93C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55D7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F50BC"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9001B" w14:textId="77777777" w:rsidR="00283C80" w:rsidRPr="0095250E" w:rsidRDefault="00283C80" w:rsidP="00C06585">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5F469"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E297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4AE6AC" w14:textId="77777777" w:rsidR="00283C80" w:rsidRPr="0095250E" w:rsidRDefault="00283C80" w:rsidP="00C06585">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01FF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AF3361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C9C80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0BD449"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BFE9D" w14:textId="77777777" w:rsidR="00283C80" w:rsidRPr="0095250E" w:rsidRDefault="00283C80" w:rsidP="00C06585">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39DE1" w14:textId="77777777" w:rsidR="00283C80" w:rsidRPr="0095250E" w:rsidRDefault="00283C80" w:rsidP="00C06585">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8CC091" w14:textId="77777777" w:rsidR="00283C80" w:rsidRPr="0095250E" w:rsidRDefault="00283C80" w:rsidP="00C06585">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C4500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3EA562" w14:textId="77777777" w:rsidR="00283C80" w:rsidRPr="0095250E" w:rsidRDefault="00283C80" w:rsidP="00C06585">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B8B1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B75B08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F6ED03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35DEB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DD027" w14:textId="77777777" w:rsidR="00283C80" w:rsidRPr="0095250E" w:rsidRDefault="00283C80" w:rsidP="00C06585">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170816" w14:textId="77777777" w:rsidR="00283C80" w:rsidRPr="0095250E" w:rsidRDefault="00283C80" w:rsidP="00C06585">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E1C5F"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333F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D6132" w14:textId="77777777" w:rsidR="00283C80" w:rsidRPr="0095250E" w:rsidRDefault="00283C80" w:rsidP="00C06585">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E6AC87"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D711CD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01094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CD960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23F79" w14:textId="77777777" w:rsidR="00283C80" w:rsidRPr="0095250E" w:rsidRDefault="00283C80" w:rsidP="00C06585">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DB32" w14:textId="77777777" w:rsidR="00283C80" w:rsidRPr="0095250E" w:rsidRDefault="00283C80" w:rsidP="00C06585">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6B0FF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513C7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88AB97" w14:textId="77777777" w:rsidR="00283C80" w:rsidRPr="0095250E" w:rsidRDefault="00283C80" w:rsidP="00C06585">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BB95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499DB6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6C115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2EB89"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2BCF0" w14:textId="77777777" w:rsidR="00283C80" w:rsidRPr="0095250E" w:rsidRDefault="00283C80" w:rsidP="00C06585">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718AE" w14:textId="77777777" w:rsidR="00283C80" w:rsidRPr="0095250E" w:rsidRDefault="00283C80" w:rsidP="00C06585">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AAEB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DD84B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918FA" w14:textId="77777777" w:rsidR="00283C80" w:rsidRPr="0095250E" w:rsidRDefault="00283C80" w:rsidP="00C06585">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0070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54BA92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81D12F"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42D3B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C0CC93" w14:textId="77777777" w:rsidR="00283C80" w:rsidRPr="0095250E" w:rsidRDefault="00283C80" w:rsidP="00C06585">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50CFA" w14:textId="77777777" w:rsidR="00283C80" w:rsidRPr="0095250E" w:rsidRDefault="00283C80" w:rsidP="00C06585">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FAA1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DE57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48D248" w14:textId="77777777" w:rsidR="00283C80" w:rsidRPr="0095250E" w:rsidRDefault="00283C80" w:rsidP="00C06585">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7FC0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1ECB95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2A406A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9FAF80"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C86E2" w14:textId="77777777" w:rsidR="00283C80" w:rsidRPr="0095250E" w:rsidRDefault="00283C80" w:rsidP="00C06585">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F6D95" w14:textId="77777777" w:rsidR="00283C80" w:rsidRPr="0095250E" w:rsidRDefault="00283C80" w:rsidP="00C06585">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BD308"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6BB4F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975FE" w14:textId="77777777" w:rsidR="00283C80" w:rsidRPr="0095250E" w:rsidRDefault="00283C80" w:rsidP="00C06585">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04F3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F166A7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E305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E06FB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B771B" w14:textId="77777777" w:rsidR="00283C80" w:rsidRPr="0095250E" w:rsidRDefault="00283C80" w:rsidP="00C06585">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531A8" w14:textId="77777777" w:rsidR="00283C80" w:rsidRPr="0095250E" w:rsidRDefault="00283C80" w:rsidP="00C06585">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ED49E"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FA26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C5ACDE" w14:textId="77777777" w:rsidR="00283C80" w:rsidRPr="0095250E" w:rsidRDefault="00283C80" w:rsidP="00C06585">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85B8F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58FA82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FE7B8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D56A9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620ED" w14:textId="77777777" w:rsidR="00283C80" w:rsidRPr="0095250E" w:rsidRDefault="00283C80" w:rsidP="00C06585">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A25A7" w14:textId="77777777" w:rsidR="00283C80" w:rsidRPr="0095250E" w:rsidRDefault="00283C80" w:rsidP="00C06585">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32D64"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01383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D726A4" w14:textId="77777777" w:rsidR="00283C80" w:rsidRPr="0095250E" w:rsidRDefault="00283C80" w:rsidP="00C06585">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2616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7F7561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31A93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A74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02068B" w14:textId="77777777" w:rsidR="00283C80" w:rsidRPr="0095250E" w:rsidRDefault="00283C80" w:rsidP="00C06585">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1D260" w14:textId="77777777" w:rsidR="00283C80" w:rsidRPr="0095250E" w:rsidRDefault="00283C80" w:rsidP="00C06585">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0521D" w14:textId="77777777" w:rsidR="00283C80" w:rsidRPr="0095250E" w:rsidRDefault="00283C80" w:rsidP="00C06585">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B06F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560E50" w14:textId="77777777" w:rsidR="00283C80" w:rsidRPr="0095250E" w:rsidRDefault="00283C80" w:rsidP="00C06585">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6FE6D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6C023E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AD982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B3D3A3"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CACD2A" w14:textId="77777777" w:rsidR="00283C80" w:rsidRPr="0095250E" w:rsidRDefault="00283C80" w:rsidP="00C06585">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D7988" w14:textId="77777777" w:rsidR="00283C80" w:rsidRPr="0095250E" w:rsidRDefault="00283C80" w:rsidP="00C06585">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9C35DE"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CB48D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6F723" w14:textId="77777777" w:rsidR="00283C80" w:rsidRPr="0095250E" w:rsidRDefault="00283C80" w:rsidP="00C06585">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3E40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5478DC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2D5D2F"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5CA3D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78D02" w14:textId="77777777" w:rsidR="00283C80" w:rsidRPr="0095250E" w:rsidRDefault="00283C80" w:rsidP="00C06585">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96E41" w14:textId="77777777" w:rsidR="00283C80" w:rsidRPr="0095250E" w:rsidRDefault="00283C80" w:rsidP="00C06585">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775F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6B54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65C941" w14:textId="77777777" w:rsidR="00283C80" w:rsidRPr="0095250E" w:rsidRDefault="00283C80" w:rsidP="00C06585">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66F45"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6A8EBB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179BE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C3FF9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69E6"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863D0" w14:textId="77777777" w:rsidR="00283C80" w:rsidRPr="0095250E" w:rsidRDefault="00283C80" w:rsidP="00C06585">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9F27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67E4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97C14A" w14:textId="77777777" w:rsidR="00283C80" w:rsidRPr="0095250E" w:rsidRDefault="00283C80" w:rsidP="00C06585">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EF6A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7F13C6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96781F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F14981"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DA7DC"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DA67F" w14:textId="77777777" w:rsidR="00283C80" w:rsidRPr="0095250E" w:rsidRDefault="00283C80" w:rsidP="00C06585">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292E7A"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E8DE1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9C845A" w14:textId="77777777" w:rsidR="00283C80" w:rsidRPr="0095250E" w:rsidRDefault="00283C80" w:rsidP="00C06585">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E376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4F23F7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7BD5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16D49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5C074"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4ECB2" w14:textId="77777777" w:rsidR="00283C80" w:rsidRPr="0095250E" w:rsidRDefault="00283C80" w:rsidP="00C06585">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9383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F524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35624" w14:textId="77777777" w:rsidR="00283C80" w:rsidRPr="0095250E" w:rsidRDefault="00283C80" w:rsidP="00C06585">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8C6457"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F938E3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79743F"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6D81A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4E687" w14:textId="77777777" w:rsidR="00283C80" w:rsidRPr="0095250E" w:rsidRDefault="00283C80" w:rsidP="00C06585">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C7540" w14:textId="77777777" w:rsidR="00283C80" w:rsidRPr="0095250E" w:rsidRDefault="00283C80" w:rsidP="00C06585">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AF88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D62E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82E87" w14:textId="77777777" w:rsidR="00283C80" w:rsidRPr="0095250E" w:rsidRDefault="00283C80" w:rsidP="00C06585">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9DDF7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F91EDF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C3724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02E9C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CF39AE" w14:textId="77777777" w:rsidR="00283C80" w:rsidRPr="0095250E" w:rsidRDefault="00283C80" w:rsidP="00C06585">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49F81" w14:textId="77777777" w:rsidR="00283C80" w:rsidRPr="0095250E" w:rsidRDefault="00283C80" w:rsidP="00C06585">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7E2C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451C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D2E709" w14:textId="77777777" w:rsidR="00283C80" w:rsidRPr="0095250E" w:rsidRDefault="00283C80" w:rsidP="00C06585">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F61BB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06EC50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63A05C"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0BABB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C81B9F" w14:textId="77777777" w:rsidR="00283C80" w:rsidRPr="0095250E" w:rsidRDefault="00283C80" w:rsidP="00C06585">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71CF" w14:textId="77777777" w:rsidR="00283C80" w:rsidRPr="0095250E" w:rsidRDefault="00283C80" w:rsidP="00C06585">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93043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6838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0DD6A" w14:textId="77777777" w:rsidR="00283C80" w:rsidRPr="0095250E" w:rsidRDefault="00283C80" w:rsidP="00C06585">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AD94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19387B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A3D0B"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54A71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9BCE64" w14:textId="77777777" w:rsidR="00283C80" w:rsidRPr="0095250E" w:rsidRDefault="00283C80" w:rsidP="00C06585">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99769" w14:textId="77777777" w:rsidR="00283C80" w:rsidRPr="0095250E" w:rsidRDefault="00283C80" w:rsidP="00C06585">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42831F"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ACE5E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FD6847" w14:textId="77777777" w:rsidR="00283C80" w:rsidRPr="0095250E" w:rsidRDefault="00283C80" w:rsidP="00C06585">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96219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0D27A9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CADDA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A6763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12B8F8"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EA18" w14:textId="77777777" w:rsidR="00283C80" w:rsidRPr="0095250E" w:rsidRDefault="00283C80" w:rsidP="00C06585">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77790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BDBD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E7597" w14:textId="77777777" w:rsidR="00283C80" w:rsidRPr="0095250E" w:rsidRDefault="00283C80" w:rsidP="00C06585">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2068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2F2E6B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58FC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59A37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16586" w14:textId="77777777" w:rsidR="00283C80" w:rsidRPr="0095250E" w:rsidRDefault="00283C80" w:rsidP="00C06585">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0963A" w14:textId="77777777" w:rsidR="00283C80" w:rsidRPr="0095250E" w:rsidRDefault="00283C80" w:rsidP="00C06585">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90130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6B2D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8680E" w14:textId="77777777" w:rsidR="00283C80" w:rsidRPr="0095250E" w:rsidRDefault="00283C80" w:rsidP="00C06585">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CBB8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24DB51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8A991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8BD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50024" w14:textId="77777777" w:rsidR="00283C80" w:rsidRPr="0095250E" w:rsidRDefault="00283C80" w:rsidP="00C06585">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325AB" w14:textId="77777777" w:rsidR="00283C80" w:rsidRPr="0095250E" w:rsidRDefault="00283C80" w:rsidP="00C06585">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68DAA1"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80D3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4079DC" w14:textId="77777777" w:rsidR="00283C80" w:rsidRPr="0095250E" w:rsidRDefault="00283C80" w:rsidP="00C06585">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FB63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02B508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29292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1C389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B41C59" w14:textId="77777777" w:rsidR="00283C80" w:rsidRPr="0095250E" w:rsidRDefault="00283C80" w:rsidP="00C06585">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0695C" w14:textId="77777777" w:rsidR="00283C80" w:rsidRPr="0095250E" w:rsidRDefault="00283C80" w:rsidP="00C06585">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C6BEF8"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9140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2F609" w14:textId="77777777" w:rsidR="00283C80" w:rsidRPr="0095250E" w:rsidRDefault="00283C80" w:rsidP="00C06585">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C5A3D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8A17DC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BC908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0143D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46B2C" w14:textId="77777777" w:rsidR="00283C80" w:rsidRPr="0095250E" w:rsidRDefault="00283C80" w:rsidP="00C06585">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061BE" w14:textId="77777777" w:rsidR="00283C80" w:rsidRPr="0095250E" w:rsidRDefault="00283C80" w:rsidP="00C06585">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126B25"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A5625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B9FBF7" w14:textId="77777777" w:rsidR="00283C80" w:rsidRPr="0095250E" w:rsidRDefault="00283C80" w:rsidP="00C06585">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42F8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91895F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632CC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BAE22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2F42A" w14:textId="77777777" w:rsidR="00283C80" w:rsidRPr="0095250E" w:rsidRDefault="00283C80" w:rsidP="00C06585">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DF515" w14:textId="77777777" w:rsidR="00283C80" w:rsidRPr="0095250E" w:rsidRDefault="00283C80" w:rsidP="00C06585">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0FE9FE"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90741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16BE5" w14:textId="77777777" w:rsidR="00283C80" w:rsidRPr="0095250E" w:rsidRDefault="00283C80" w:rsidP="00C06585">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5011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D6FCEA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3E1C2B"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CB65A0"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69A53" w14:textId="77777777" w:rsidR="00283C80" w:rsidRPr="0095250E" w:rsidRDefault="00283C80" w:rsidP="00C06585">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B048B" w14:textId="77777777" w:rsidR="00283C80" w:rsidRPr="0095250E" w:rsidRDefault="00283C80" w:rsidP="00C06585">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A30A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B92D3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879D0" w14:textId="77777777" w:rsidR="00283C80" w:rsidRPr="0095250E" w:rsidRDefault="00283C80" w:rsidP="00C06585">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5EA7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B844A4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7181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4BC4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86614"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0F7F" w14:textId="77777777" w:rsidR="00283C80" w:rsidRPr="0095250E" w:rsidRDefault="00283C80" w:rsidP="00C06585">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C22E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4A2E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698833" w14:textId="77777777" w:rsidR="00283C80" w:rsidRPr="0095250E" w:rsidRDefault="00283C80" w:rsidP="00C06585">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AED0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F5AE2D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23A30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31ED6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6E5D0A"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43EF2" w14:textId="77777777" w:rsidR="00283C80" w:rsidRPr="0095250E" w:rsidRDefault="00283C80" w:rsidP="00C06585">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1F9C9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6013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8E6E8" w14:textId="77777777" w:rsidR="00283C80" w:rsidRPr="0095250E" w:rsidRDefault="00283C80" w:rsidP="00C06585">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2F22E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4FFD08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D33A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73C76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B6125C"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B3FFF" w14:textId="77777777" w:rsidR="00283C80" w:rsidRPr="0095250E" w:rsidRDefault="00283C80" w:rsidP="00C06585">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02D4AD"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5F62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E0C8AC" w14:textId="77777777" w:rsidR="00283C80" w:rsidRPr="0095250E" w:rsidRDefault="00283C80" w:rsidP="00C06585">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F6985"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F457AD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EFDA9C"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2470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C6FEC" w14:textId="77777777" w:rsidR="00283C80" w:rsidRPr="0095250E" w:rsidRDefault="00283C80" w:rsidP="00C06585">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AEA566" w14:textId="77777777" w:rsidR="00283C80" w:rsidRPr="0095250E" w:rsidRDefault="00283C80" w:rsidP="00C06585">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0C0CD9"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5D60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005AF4" w14:textId="77777777" w:rsidR="00283C80" w:rsidRPr="0095250E" w:rsidRDefault="00283C80" w:rsidP="00C06585">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E141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BE8785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8664B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1CB4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0D2C9" w14:textId="77777777" w:rsidR="00283C80" w:rsidRPr="0095250E" w:rsidRDefault="00283C80" w:rsidP="00C06585">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615B" w14:textId="77777777" w:rsidR="00283C80" w:rsidRPr="0095250E" w:rsidRDefault="00283C80" w:rsidP="00C06585">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AAF1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AC90D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3DC034" w14:textId="77777777" w:rsidR="00283C80" w:rsidRPr="0095250E" w:rsidRDefault="00283C80" w:rsidP="00C06585">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036FE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2473A5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5D546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7C0501"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8CE6E" w14:textId="77777777" w:rsidR="00283C80" w:rsidRPr="0095250E" w:rsidRDefault="00283C80" w:rsidP="00C06585">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42E59" w14:textId="77777777" w:rsidR="00283C80" w:rsidRPr="0095250E" w:rsidRDefault="00283C80" w:rsidP="00C06585">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22E4BE"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E5A1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C3E592" w14:textId="77777777" w:rsidR="00283C80" w:rsidRPr="0095250E" w:rsidRDefault="00283C80" w:rsidP="00C06585">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4B068E"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54B7D9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1971E9C"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7E272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B1E7C0" w14:textId="77777777" w:rsidR="00283C80" w:rsidRPr="0095250E" w:rsidRDefault="00283C80" w:rsidP="00C06585">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49B13" w14:textId="77777777" w:rsidR="00283C80" w:rsidRPr="0095250E" w:rsidRDefault="00283C80" w:rsidP="00C06585">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8DF82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5B84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A3F0D" w14:textId="77777777" w:rsidR="00283C80" w:rsidRPr="0095250E" w:rsidRDefault="00283C80" w:rsidP="00C06585">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19A5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F0F389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1DA5E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718009"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97DD7" w14:textId="77777777" w:rsidR="00283C80" w:rsidRPr="0095250E" w:rsidRDefault="00283C80" w:rsidP="00C06585">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D46CB" w14:textId="77777777" w:rsidR="00283C80" w:rsidRPr="0095250E" w:rsidRDefault="00283C80" w:rsidP="00C06585">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1C19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CDB2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F64F1" w14:textId="77777777" w:rsidR="00283C80" w:rsidRPr="0095250E" w:rsidRDefault="00283C80" w:rsidP="00C06585">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0573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EEC2E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5F9ED1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A549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C03A4" w14:textId="77777777" w:rsidR="00283C80" w:rsidRPr="0095250E" w:rsidRDefault="00283C80" w:rsidP="00C06585">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047BCE" w14:textId="77777777" w:rsidR="00283C80" w:rsidRPr="0095250E" w:rsidRDefault="00283C80" w:rsidP="00C06585">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4B0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21AE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FAA79" w14:textId="77777777" w:rsidR="00283C80" w:rsidRPr="0095250E" w:rsidRDefault="00283C80" w:rsidP="00C06585">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BBC8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C73DE7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5D325E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61FD24"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908F9"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A0975" w14:textId="77777777" w:rsidR="00283C80" w:rsidRPr="0095250E" w:rsidRDefault="00283C80" w:rsidP="00C06585">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98E8B"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0E377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71FF28" w14:textId="77777777" w:rsidR="00283C80" w:rsidRPr="0095250E" w:rsidRDefault="00283C80" w:rsidP="00C06585">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568D3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97E07A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2ADF5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C5D69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C6CA48"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AFB0D" w14:textId="77777777" w:rsidR="00283C80" w:rsidRPr="0095250E" w:rsidRDefault="00283C80" w:rsidP="00C06585">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E2C3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2210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FAD40D" w14:textId="77777777" w:rsidR="00283C80" w:rsidRPr="0095250E" w:rsidRDefault="00283C80" w:rsidP="00C06585">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5D8E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96A9CC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F787C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2194E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AE639"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EE404" w14:textId="77777777" w:rsidR="00283C80" w:rsidRPr="0095250E" w:rsidRDefault="00283C80" w:rsidP="00C06585">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0F9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A1A0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749100" w14:textId="77777777" w:rsidR="00283C80" w:rsidRPr="0095250E" w:rsidRDefault="00283C80" w:rsidP="00C06585">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EB716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4D28E8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0CD9F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123BD0"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D49B1" w14:textId="77777777" w:rsidR="00283C80" w:rsidRPr="0095250E" w:rsidRDefault="00283C80" w:rsidP="00C06585">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0EECE" w14:textId="77777777" w:rsidR="00283C80" w:rsidRPr="0095250E" w:rsidRDefault="00283C80" w:rsidP="00C06585">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E63712"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B661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91F54" w14:textId="77777777" w:rsidR="00283C80" w:rsidRPr="0095250E" w:rsidRDefault="00283C80" w:rsidP="00C06585">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3CD9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77F902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333E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BE53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F61C57"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A24E0" w14:textId="77777777" w:rsidR="00283C80" w:rsidRPr="0095250E" w:rsidRDefault="00283C80" w:rsidP="00C06585">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55752D"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7D03F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0E9CB6" w14:textId="77777777" w:rsidR="00283C80" w:rsidRPr="0095250E" w:rsidRDefault="00283C80" w:rsidP="00C06585">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9EB48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1AD42F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CA198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426FC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77C1C"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1354F" w14:textId="77777777" w:rsidR="00283C80" w:rsidRPr="0095250E" w:rsidRDefault="00283C80" w:rsidP="00C06585">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6EA5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9193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95EB8" w14:textId="77777777" w:rsidR="00283C80" w:rsidRPr="0095250E" w:rsidRDefault="00283C80" w:rsidP="00C06585">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F3AFD5"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EFE1AC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DD2B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AAFE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ABB1B"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8EFA0" w14:textId="77777777" w:rsidR="00283C80" w:rsidRPr="0095250E" w:rsidRDefault="00283C80" w:rsidP="00C06585">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D876B"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0F9D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FDDBEA" w14:textId="77777777" w:rsidR="00283C80" w:rsidRPr="0095250E" w:rsidRDefault="00283C80" w:rsidP="00C06585">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A710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EA5391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559E2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12CE9"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44D251"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547F1" w14:textId="77777777" w:rsidR="00283C80" w:rsidRPr="0095250E" w:rsidRDefault="00283C80" w:rsidP="00C06585">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E5AC3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C6E4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EF91C2" w14:textId="77777777" w:rsidR="00283C80" w:rsidRPr="0095250E" w:rsidRDefault="00283C80" w:rsidP="00C06585">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76B8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903A14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8CFF4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2A164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60A5F" w14:textId="77777777" w:rsidR="00283C80" w:rsidRPr="0095250E" w:rsidRDefault="00283C80" w:rsidP="00C06585">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8B128" w14:textId="77777777" w:rsidR="00283C80" w:rsidRPr="0095250E" w:rsidRDefault="00283C80" w:rsidP="00C06585">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132C8" w14:textId="77777777" w:rsidR="00283C80" w:rsidRPr="0095250E" w:rsidRDefault="00283C80" w:rsidP="00C06585">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66080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F11E4" w14:textId="77777777" w:rsidR="00283C80" w:rsidRPr="0095250E" w:rsidRDefault="00283C80" w:rsidP="00C06585">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E42C1"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C7FEF1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501A3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0A3A2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66786E"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1AFB" w14:textId="77777777" w:rsidR="00283C80" w:rsidRPr="0095250E" w:rsidRDefault="00283C80" w:rsidP="00C06585">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2F54F"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9C7A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CC6A7" w14:textId="77777777" w:rsidR="00283C80" w:rsidRPr="0095250E" w:rsidRDefault="00283C80" w:rsidP="00C06585">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DD9F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402961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04F43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19C32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0EC4A" w14:textId="77777777" w:rsidR="00283C80" w:rsidRPr="0095250E" w:rsidRDefault="00283C80" w:rsidP="00C06585">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5980B" w14:textId="77777777" w:rsidR="00283C80" w:rsidRPr="0095250E" w:rsidRDefault="00283C80" w:rsidP="00C06585">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6AA93"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A954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EAB40" w14:textId="77777777" w:rsidR="00283C80" w:rsidRPr="0095250E" w:rsidRDefault="00283C80" w:rsidP="00C06585">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C8EE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F14E57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450BB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E00C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1BC93" w14:textId="77777777" w:rsidR="00283C80" w:rsidRPr="0095250E" w:rsidRDefault="00283C80" w:rsidP="00C06585">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C26CC" w14:textId="77777777" w:rsidR="00283C80" w:rsidRPr="0095250E" w:rsidRDefault="00283C80" w:rsidP="00C06585">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9405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545F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299C5F" w14:textId="77777777" w:rsidR="00283C80" w:rsidRPr="0095250E" w:rsidRDefault="00283C80" w:rsidP="00C06585">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0D69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D664F6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B3460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91EE1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6855CD"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08B11" w14:textId="77777777" w:rsidR="00283C80" w:rsidRPr="0095250E" w:rsidRDefault="00283C80" w:rsidP="00C06585">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D3CCBD"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2460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254C71" w14:textId="77777777" w:rsidR="00283C80" w:rsidRPr="0095250E" w:rsidRDefault="00283C80" w:rsidP="00C06585">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252F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A42FFE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013C0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68739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757A6" w14:textId="77777777" w:rsidR="00283C80" w:rsidRPr="0095250E" w:rsidRDefault="00283C80" w:rsidP="00C06585">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5A5571" w14:textId="77777777" w:rsidR="00283C80" w:rsidRPr="0095250E" w:rsidRDefault="00283C80" w:rsidP="00C06585">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CBD98"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525F7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0E22" w14:textId="77777777" w:rsidR="00283C80" w:rsidRPr="0095250E" w:rsidRDefault="00283C80" w:rsidP="00C06585">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9126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8ED72C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5F697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5E482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021FE2" w14:textId="77777777" w:rsidR="00283C80" w:rsidRPr="0095250E" w:rsidRDefault="00283C80" w:rsidP="00C06585">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E11A5" w14:textId="77777777" w:rsidR="00283C80" w:rsidRPr="0095250E" w:rsidRDefault="00283C80" w:rsidP="00C06585">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47BA0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8D5F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F557BF" w14:textId="77777777" w:rsidR="00283C80" w:rsidRPr="0095250E" w:rsidRDefault="00283C80" w:rsidP="00C06585">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40D4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8FB4F0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58C89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13CDE1"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DEABC" w14:textId="77777777" w:rsidR="00283C80" w:rsidRPr="0095250E" w:rsidRDefault="00283C80" w:rsidP="00C06585">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2F866" w14:textId="77777777" w:rsidR="00283C80" w:rsidRPr="0095250E" w:rsidRDefault="00283C80" w:rsidP="00C06585">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0538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1EA5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6F1B5" w14:textId="77777777" w:rsidR="00283C80" w:rsidRPr="0095250E" w:rsidRDefault="00283C80" w:rsidP="00C06585">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B35CC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85EA59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14A33B"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C6CB6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6E8E4" w14:textId="77777777" w:rsidR="00283C80" w:rsidRPr="0095250E" w:rsidRDefault="00283C80" w:rsidP="00C06585">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159EF" w14:textId="77777777" w:rsidR="00283C80" w:rsidRPr="0095250E" w:rsidRDefault="00283C80" w:rsidP="00C06585">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73D6E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834C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DDC6D4" w14:textId="77777777" w:rsidR="00283C80" w:rsidRPr="0095250E" w:rsidRDefault="00283C80" w:rsidP="00C06585">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219BB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B25191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204BA2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671C0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AFD8D" w14:textId="77777777" w:rsidR="00283C80" w:rsidRPr="0095250E" w:rsidRDefault="00283C80" w:rsidP="00C06585">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DEF39" w14:textId="77777777" w:rsidR="00283C80" w:rsidRPr="0095250E" w:rsidRDefault="00283C80" w:rsidP="00C06585">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583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80F3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FCBDFF" w14:textId="77777777" w:rsidR="00283C80" w:rsidRPr="0095250E" w:rsidRDefault="00283C80" w:rsidP="00C06585">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1B3A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A18243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93FFC3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BABB3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1263" w14:textId="77777777" w:rsidR="00283C80" w:rsidRPr="0095250E" w:rsidRDefault="00283C80" w:rsidP="00C06585">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44A23" w14:textId="77777777" w:rsidR="00283C80" w:rsidRPr="0095250E" w:rsidRDefault="00283C80" w:rsidP="00C06585">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9D095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B31C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198E7" w14:textId="77777777" w:rsidR="00283C80" w:rsidRPr="0095250E" w:rsidRDefault="00283C80" w:rsidP="00C06585">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3A83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2BE29F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1FF3C"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995E9"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8E1E4"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DED" w14:textId="77777777" w:rsidR="00283C80" w:rsidRPr="0095250E" w:rsidRDefault="00283C80" w:rsidP="00C06585">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D6C7A"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78D4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D42B39" w14:textId="77777777" w:rsidR="00283C80" w:rsidRPr="0095250E" w:rsidRDefault="00283C80" w:rsidP="00C06585">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AED4B"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C93606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5BD84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84A11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5AB67" w14:textId="77777777" w:rsidR="00283C80" w:rsidRPr="0095250E" w:rsidRDefault="00283C80" w:rsidP="00C06585">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D6E67" w14:textId="77777777" w:rsidR="00283C80" w:rsidRPr="0095250E" w:rsidRDefault="00283C80" w:rsidP="00C06585">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F1330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00DB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5B8585" w14:textId="77777777" w:rsidR="00283C80" w:rsidRPr="0095250E" w:rsidRDefault="00283C80" w:rsidP="00C06585">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1DF6D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AE8D7B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E7635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DB7C83"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4A181" w14:textId="77777777" w:rsidR="00283C80" w:rsidRPr="0095250E" w:rsidRDefault="00283C80" w:rsidP="00C06585">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4ABA1" w14:textId="77777777" w:rsidR="00283C80" w:rsidRPr="0095250E" w:rsidRDefault="00283C80" w:rsidP="00C06585">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90A32"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B8D74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8E5E9" w14:textId="77777777" w:rsidR="00283C80" w:rsidRPr="0095250E" w:rsidRDefault="00283C80" w:rsidP="00C06585">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9114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2C8F8D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A94CAC"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EF223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1BAD5" w14:textId="77777777" w:rsidR="00283C80" w:rsidRPr="0095250E" w:rsidRDefault="00283C80" w:rsidP="00C06585">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4A8D" w14:textId="77777777" w:rsidR="00283C80" w:rsidRPr="0095250E" w:rsidRDefault="00283C80" w:rsidP="00C06585">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E06E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A786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299D4C" w14:textId="77777777" w:rsidR="00283C80" w:rsidRPr="0095250E" w:rsidRDefault="00283C80" w:rsidP="00C06585">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447F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589AAF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0009F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8BB7E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1B020C" w14:textId="77777777" w:rsidR="00283C80" w:rsidRPr="0095250E" w:rsidRDefault="00283C80" w:rsidP="00C06585">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A33C4" w14:textId="77777777" w:rsidR="00283C80" w:rsidRPr="0095250E" w:rsidRDefault="00283C80" w:rsidP="00C06585">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10C2E5"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189C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DEA4A7" w14:textId="77777777" w:rsidR="00283C80" w:rsidRPr="0095250E" w:rsidRDefault="00283C80" w:rsidP="00C06585">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5F77F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E584C3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7007EB"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C7B7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96DCF" w14:textId="77777777" w:rsidR="00283C80" w:rsidRPr="0095250E" w:rsidRDefault="00283C80" w:rsidP="00C06585">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F0D" w14:textId="77777777" w:rsidR="00283C80" w:rsidRPr="0095250E" w:rsidRDefault="00283C80" w:rsidP="00C06585">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3900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9EC8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440509" w14:textId="77777777" w:rsidR="00283C80" w:rsidRPr="0095250E" w:rsidRDefault="00283C80" w:rsidP="00C06585">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81E5C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386AA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70ED3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492DE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29F02" w14:textId="77777777" w:rsidR="00283C80" w:rsidRPr="0095250E" w:rsidRDefault="00283C80" w:rsidP="00C06585">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ACA06" w14:textId="77777777" w:rsidR="00283C80" w:rsidRPr="0095250E" w:rsidRDefault="00283C80" w:rsidP="00C06585">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51EC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B510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912A80" w14:textId="77777777" w:rsidR="00283C80" w:rsidRPr="0095250E" w:rsidRDefault="00283C80" w:rsidP="00C06585">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85521"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DB74E4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DB67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5CC47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B25DC" w14:textId="77777777" w:rsidR="00283C80" w:rsidRPr="0095250E" w:rsidRDefault="00283C80" w:rsidP="00C06585">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84E14" w14:textId="77777777" w:rsidR="00283C80" w:rsidRPr="0095250E" w:rsidRDefault="00283C80" w:rsidP="00C06585">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810F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0647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B3007" w14:textId="77777777" w:rsidR="00283C80" w:rsidRPr="0095250E" w:rsidRDefault="00283C80" w:rsidP="00C06585">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BE4DB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A05AD3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42BE8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9323F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8ABE6"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794A9" w14:textId="77777777" w:rsidR="00283C80" w:rsidRPr="0095250E" w:rsidRDefault="00283C80" w:rsidP="00C06585">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EE5C5"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1904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7F7B7" w14:textId="77777777" w:rsidR="00283C80" w:rsidRPr="0095250E" w:rsidRDefault="00283C80" w:rsidP="00C06585">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16E2C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62DD0F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6D35CD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9E7F79"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D2219"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1C418" w14:textId="77777777" w:rsidR="00283C80" w:rsidRPr="0095250E" w:rsidRDefault="00283C80" w:rsidP="00C06585">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C8A3C"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FFE8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38B7B" w14:textId="77777777" w:rsidR="00283C80" w:rsidRPr="0095250E" w:rsidRDefault="00283C80" w:rsidP="00C06585">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AC7B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3B9E3A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B660C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AAC1D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DAA335"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3DCEE" w14:textId="77777777" w:rsidR="00283C80" w:rsidRPr="0095250E" w:rsidRDefault="00283C80" w:rsidP="00C06585">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648A"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30BFF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40A180" w14:textId="77777777" w:rsidR="00283C80" w:rsidRPr="0095250E" w:rsidRDefault="00283C80" w:rsidP="00C06585">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80654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A07F04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5E7B7C"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B3F3A9"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9804"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F85D4" w14:textId="77777777" w:rsidR="00283C80" w:rsidRPr="0095250E" w:rsidRDefault="00283C80" w:rsidP="00C06585">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ADEE95"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6986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3286AE" w14:textId="77777777" w:rsidR="00283C80" w:rsidRPr="0095250E" w:rsidRDefault="00283C80" w:rsidP="00C06585">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5AF6E"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79F985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9A453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E0BE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B43E1"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67F9F6" w14:textId="77777777" w:rsidR="00283C80" w:rsidRPr="0095250E" w:rsidRDefault="00283C80" w:rsidP="00C06585">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D296F"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5B63B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D1589" w14:textId="77777777" w:rsidR="00283C80" w:rsidRPr="0095250E" w:rsidRDefault="00283C80" w:rsidP="00C06585">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FFE92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F8C3AE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A3228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70A3B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52A9A"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0133C" w14:textId="77777777" w:rsidR="00283C80" w:rsidRPr="0095250E" w:rsidRDefault="00283C80" w:rsidP="00C06585">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ED4F6"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CDE5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AD545" w14:textId="77777777" w:rsidR="00283C80" w:rsidRPr="0095250E" w:rsidRDefault="00283C80" w:rsidP="00C06585">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4A93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D4B7F2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BBC7C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B981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7C916"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A1313" w14:textId="77777777" w:rsidR="00283C80" w:rsidRPr="0095250E" w:rsidRDefault="00283C80" w:rsidP="00C06585">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AC80D"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494FD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9095A" w14:textId="77777777" w:rsidR="00283C80" w:rsidRPr="0095250E" w:rsidRDefault="00283C80" w:rsidP="00C06585">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8B38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FAF2BC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590D5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60F80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8EEE6" w14:textId="77777777" w:rsidR="00283C80" w:rsidRPr="0095250E" w:rsidRDefault="00283C80" w:rsidP="00C06585">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1E824" w14:textId="77777777" w:rsidR="00283C80" w:rsidRPr="0095250E" w:rsidRDefault="00283C80" w:rsidP="00C06585">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8366DA"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0D6E6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50F130" w14:textId="77777777" w:rsidR="00283C80" w:rsidRPr="0095250E" w:rsidRDefault="00283C80" w:rsidP="00C06585">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416AE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766870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2F29C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630294"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66933A"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AD90A" w14:textId="77777777" w:rsidR="00283C80" w:rsidRPr="0095250E" w:rsidRDefault="00283C80" w:rsidP="00C06585">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50B4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1DA66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5F645" w14:textId="77777777" w:rsidR="00283C80" w:rsidRPr="0095250E" w:rsidRDefault="00283C80" w:rsidP="00C06585">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456CA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7E73C3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58010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2B197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CDA79"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6318A" w14:textId="77777777" w:rsidR="00283C80" w:rsidRPr="0095250E" w:rsidRDefault="00283C80" w:rsidP="00C06585">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7765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2CC9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F2ABA" w14:textId="77777777" w:rsidR="00283C80" w:rsidRPr="0095250E" w:rsidRDefault="00283C80" w:rsidP="00C06585">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86D6B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9B4B6E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FCC8E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3A94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72939D"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5C10E" w14:textId="77777777" w:rsidR="00283C80" w:rsidRPr="0095250E" w:rsidRDefault="00283C80" w:rsidP="00C06585">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1C19D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737B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0A086" w14:textId="77777777" w:rsidR="00283C80" w:rsidRPr="0095250E" w:rsidRDefault="00283C80" w:rsidP="00C06585">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DB0DF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A6DAFC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D93F1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553AC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CC8B3" w14:textId="77777777" w:rsidR="00283C80" w:rsidRPr="0095250E" w:rsidRDefault="00283C80" w:rsidP="00C06585">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C3DC9" w14:textId="77777777" w:rsidR="00283C80" w:rsidRPr="0095250E" w:rsidRDefault="00283C80" w:rsidP="00C06585">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B422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5AF0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7953A" w14:textId="77777777" w:rsidR="00283C80" w:rsidRPr="0095250E" w:rsidRDefault="00283C80" w:rsidP="00C06585">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4A01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EE5196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FC311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F41F1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5A7A9E"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EEC7E" w14:textId="77777777" w:rsidR="00283C80" w:rsidRPr="0095250E" w:rsidRDefault="00283C80" w:rsidP="00C06585">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38999"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274B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6585C5" w14:textId="77777777" w:rsidR="00283C80" w:rsidRPr="0095250E" w:rsidRDefault="00283C80" w:rsidP="00C06585">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C9D46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3E5ED5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0B620C"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BD4F0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DDC98"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48244" w14:textId="77777777" w:rsidR="00283C80" w:rsidRPr="0095250E" w:rsidRDefault="00283C80" w:rsidP="00C06585">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165CB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F0D06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797B2" w14:textId="77777777" w:rsidR="00283C80" w:rsidRPr="0095250E" w:rsidRDefault="00283C80" w:rsidP="00C06585">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5BC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3F02F2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CFE87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61BB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1DFF8" w14:textId="77777777" w:rsidR="00283C80" w:rsidRPr="0095250E" w:rsidRDefault="00283C80" w:rsidP="00C06585">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A188B" w14:textId="77777777" w:rsidR="00283C80" w:rsidRPr="0095250E" w:rsidRDefault="00283C80" w:rsidP="00C06585">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C521A"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6A5D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B4B5EB" w14:textId="77777777" w:rsidR="00283C80" w:rsidRPr="0095250E" w:rsidRDefault="00283C80" w:rsidP="00C06585">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B3D49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F5CC1F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4DB3C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F68D2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919297" w14:textId="77777777" w:rsidR="00283C80" w:rsidRPr="0095250E" w:rsidRDefault="00283C80" w:rsidP="00C06585">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1A464" w14:textId="77777777" w:rsidR="00283C80" w:rsidRPr="0095250E" w:rsidRDefault="00283C80" w:rsidP="00C06585">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FC5BC9"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9DE1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B3CA2" w14:textId="77777777" w:rsidR="00283C80" w:rsidRPr="0095250E" w:rsidRDefault="00283C80" w:rsidP="00C06585">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41BF8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D9E159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9A4C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338F0"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2C3671"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14C11" w14:textId="77777777" w:rsidR="00283C80" w:rsidRPr="0095250E" w:rsidRDefault="00283C80" w:rsidP="00C06585">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F8C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8950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A3577" w14:textId="77777777" w:rsidR="00283C80" w:rsidRPr="0095250E" w:rsidRDefault="00283C80" w:rsidP="00C06585">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DCB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4EFD18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AE9D3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D227B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4A5E10"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69B2" w14:textId="77777777" w:rsidR="00283C80" w:rsidRPr="0095250E" w:rsidRDefault="00283C80" w:rsidP="00C06585">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6EC25C"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2FE1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A9AD0" w14:textId="77777777" w:rsidR="00283C80" w:rsidRPr="0095250E" w:rsidRDefault="00283C80" w:rsidP="00C06585">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91EAF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D37B1E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472DE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886F4"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E1389" w14:textId="77777777" w:rsidR="00283C80" w:rsidRPr="0095250E" w:rsidRDefault="00283C80" w:rsidP="00C06585">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040E5" w14:textId="77777777" w:rsidR="00283C80" w:rsidRPr="0095250E" w:rsidRDefault="00283C80" w:rsidP="00C06585">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647A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98209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2841C3" w14:textId="77777777" w:rsidR="00283C80" w:rsidRPr="0095250E" w:rsidRDefault="00283C80" w:rsidP="00C06585">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6FB32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BBE817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1F97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BC0353"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D870B9" w14:textId="77777777" w:rsidR="00283C80" w:rsidRPr="0095250E" w:rsidRDefault="00283C80" w:rsidP="00C06585">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966C9" w14:textId="77777777" w:rsidR="00283C80" w:rsidRPr="0095250E" w:rsidRDefault="00283C80" w:rsidP="00C06585">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9175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215B2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5B8D" w14:textId="77777777" w:rsidR="00283C80" w:rsidRPr="0095250E" w:rsidRDefault="00283C80" w:rsidP="00C06585">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F2A8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E5E70D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7A5E1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7895B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43C89" w14:textId="77777777" w:rsidR="00283C80" w:rsidRPr="0095250E" w:rsidRDefault="00283C80" w:rsidP="00C06585">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3304F" w14:textId="77777777" w:rsidR="00283C80" w:rsidRPr="0095250E" w:rsidRDefault="00283C80" w:rsidP="00C06585">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4106A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AA6C6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0E4706" w14:textId="77777777" w:rsidR="00283C80" w:rsidRPr="0095250E" w:rsidRDefault="00283C80" w:rsidP="00C06585">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7784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99D1A0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81AFC23"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47881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C5E66"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E67EA" w14:textId="77777777" w:rsidR="00283C80" w:rsidRPr="0095250E" w:rsidRDefault="00283C80" w:rsidP="00C06585">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5555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186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04418" w14:textId="77777777" w:rsidR="00283C80" w:rsidRPr="0095250E" w:rsidRDefault="00283C80" w:rsidP="00C06585">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811F5E"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4DF57C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FCB0A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11A0E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78F06"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6945F" w14:textId="77777777" w:rsidR="00283C80" w:rsidRPr="0095250E" w:rsidRDefault="00283C80" w:rsidP="00C06585">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46ED63"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0D9F8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AD7FC5" w14:textId="77777777" w:rsidR="00283C80" w:rsidRPr="0095250E" w:rsidRDefault="00283C80" w:rsidP="00C06585">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B62E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DFC8FB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36FE7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CC728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3267F"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8B479" w14:textId="77777777" w:rsidR="00283C80" w:rsidRPr="0095250E" w:rsidRDefault="00283C80" w:rsidP="00C06585">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053B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91B9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4C7B9" w14:textId="77777777" w:rsidR="00283C80" w:rsidRPr="0095250E" w:rsidRDefault="00283C80" w:rsidP="00C06585">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EE9D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8AF57B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22B12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221A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027F6E"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F5E6D" w14:textId="77777777" w:rsidR="00283C80" w:rsidRPr="0095250E" w:rsidRDefault="00283C80" w:rsidP="00C06585">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64FAB"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B255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F3783B" w14:textId="77777777" w:rsidR="00283C80" w:rsidRPr="0095250E" w:rsidRDefault="00283C80" w:rsidP="00C06585">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8472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96D07F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C52DE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7E944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0BBC83"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BE16F" w14:textId="77777777" w:rsidR="00283C80" w:rsidRPr="0095250E" w:rsidRDefault="00283C80" w:rsidP="00C06585">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40BE7"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9A00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DA946" w14:textId="77777777" w:rsidR="00283C80" w:rsidRPr="0095250E" w:rsidRDefault="00283C80" w:rsidP="00C06585">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F3D631"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7AF4E4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D86E3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09371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3DBB4"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05A83" w14:textId="77777777" w:rsidR="00283C80" w:rsidRPr="0095250E" w:rsidRDefault="00283C80" w:rsidP="00C06585">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7D306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7A17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F9DE" w14:textId="77777777" w:rsidR="00283C80" w:rsidRPr="0095250E" w:rsidRDefault="00283C80" w:rsidP="00C06585">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396DB"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875AEE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5A402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CBE0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F3483F"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75EB9" w14:textId="77777777" w:rsidR="00283C80" w:rsidRPr="0095250E" w:rsidRDefault="00283C80" w:rsidP="00C06585">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99DC5"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D6821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A233E" w14:textId="77777777" w:rsidR="00283C80" w:rsidRPr="0095250E" w:rsidRDefault="00283C80" w:rsidP="00C06585">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6EED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3BBD6A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C3DD5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0F0B2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2C9C82"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F4EE" w14:textId="77777777" w:rsidR="00283C80" w:rsidRPr="0095250E" w:rsidRDefault="00283C80" w:rsidP="00C06585">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D0FC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3EDE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BC816" w14:textId="77777777" w:rsidR="00283C80" w:rsidRPr="0095250E" w:rsidRDefault="00283C80" w:rsidP="00C06585">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A7BAF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F4876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8262DA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B2B5A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0B9C"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A12C5" w14:textId="77777777" w:rsidR="00283C80" w:rsidRPr="0095250E" w:rsidRDefault="00283C80" w:rsidP="00C06585">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0B2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AA94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4C329F" w14:textId="77777777" w:rsidR="00283C80" w:rsidRPr="0095250E" w:rsidRDefault="00283C80" w:rsidP="00C06585">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3F025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9B0E0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092C5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F6BF13"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D21F4"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769D" w14:textId="77777777" w:rsidR="00283C80" w:rsidRPr="0095250E" w:rsidRDefault="00283C80" w:rsidP="00C06585">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BF513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C295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EBA1F6" w14:textId="77777777" w:rsidR="00283C80" w:rsidRPr="0095250E" w:rsidRDefault="00283C80" w:rsidP="00C06585">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137A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DBB822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B3B27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D211F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7F418" w14:textId="77777777" w:rsidR="00283C80" w:rsidRPr="0095250E" w:rsidRDefault="00283C80" w:rsidP="00C06585">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BFB82" w14:textId="77777777" w:rsidR="00283C80" w:rsidRPr="0095250E" w:rsidRDefault="00283C80" w:rsidP="00C06585">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C8C4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F839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E94B32" w14:textId="77777777" w:rsidR="00283C80" w:rsidRPr="0095250E" w:rsidRDefault="00283C80" w:rsidP="00C06585">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F68E3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83D968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7D747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94EE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48F58"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E8E0" w14:textId="77777777" w:rsidR="00283C80" w:rsidRPr="0095250E" w:rsidRDefault="00283C80" w:rsidP="00C06585">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A1C54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19D77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C8DB5" w14:textId="77777777" w:rsidR="00283C80" w:rsidRPr="0095250E" w:rsidRDefault="00283C80" w:rsidP="00C06585">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85348B"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1F133B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C4B7A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C71A4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7D2A2"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87D92" w14:textId="77777777" w:rsidR="00283C80" w:rsidRPr="0095250E" w:rsidRDefault="00283C80" w:rsidP="00C06585">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6396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43B7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994BE5" w14:textId="77777777" w:rsidR="00283C80" w:rsidRPr="0095250E" w:rsidRDefault="00283C80" w:rsidP="00C06585">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174F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C72F6C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59193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284B5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EB1A" w14:textId="77777777" w:rsidR="00283C80" w:rsidRPr="0095250E" w:rsidRDefault="00283C80" w:rsidP="00C06585">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B26C0" w14:textId="77777777" w:rsidR="00283C80" w:rsidRPr="0095250E" w:rsidRDefault="00283C80" w:rsidP="00C06585">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A7993"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6F6D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284217" w14:textId="77777777" w:rsidR="00283C80" w:rsidRPr="0095250E" w:rsidRDefault="00283C80" w:rsidP="00C06585">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7C37B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837712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172BF3B"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1F337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55D4D"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93859" w14:textId="77777777" w:rsidR="00283C80" w:rsidRPr="0095250E" w:rsidRDefault="00283C80" w:rsidP="00C06585">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53A552"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F9FF5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C5DAE4" w14:textId="77777777" w:rsidR="00283C80" w:rsidRPr="0095250E" w:rsidRDefault="00283C80" w:rsidP="00C06585">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B235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42B9AA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FD005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0310A1"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1B01A"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B774" w14:textId="77777777" w:rsidR="00283C80" w:rsidRPr="0095250E" w:rsidRDefault="00283C80" w:rsidP="00C06585">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3BE19" w14:textId="77777777" w:rsidR="00283C80" w:rsidRPr="0095250E" w:rsidRDefault="00283C80" w:rsidP="00C06585">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0A09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CD290" w14:textId="77777777" w:rsidR="00283C80" w:rsidRPr="0095250E" w:rsidRDefault="00283C80" w:rsidP="00C06585">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86A9C5"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55716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D9837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6256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26D0B1" w14:textId="77777777" w:rsidR="00283C80" w:rsidRPr="0095250E" w:rsidRDefault="00283C80" w:rsidP="00C06585">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0E713" w14:textId="77777777" w:rsidR="00283C80" w:rsidRPr="0095250E" w:rsidRDefault="00283C80" w:rsidP="00C06585">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D9666"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8FA05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0823C4" w14:textId="77777777" w:rsidR="00283C80" w:rsidRPr="0095250E" w:rsidRDefault="00283C80" w:rsidP="00C06585">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10C7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79CBB5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0CE92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592089"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1F76C" w14:textId="77777777" w:rsidR="00283C80" w:rsidRPr="0095250E" w:rsidRDefault="00283C80" w:rsidP="00C06585">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DA0EF" w14:textId="77777777" w:rsidR="00283C80" w:rsidRPr="0095250E" w:rsidRDefault="00283C80" w:rsidP="00C06585">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D3BB3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C2881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EAF8DF" w14:textId="77777777" w:rsidR="00283C80" w:rsidRPr="0095250E" w:rsidRDefault="00283C80" w:rsidP="00C06585">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5A773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6F05D5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CBFF8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17A34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0D46E" w14:textId="77777777" w:rsidR="00283C80" w:rsidRPr="0095250E" w:rsidRDefault="00283C80" w:rsidP="00C06585">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26BC9" w14:textId="77777777" w:rsidR="00283C80" w:rsidRPr="0095250E" w:rsidRDefault="00283C80" w:rsidP="00C06585">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2DC01C"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FAD9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235545" w14:textId="77777777" w:rsidR="00283C80" w:rsidRPr="0095250E" w:rsidRDefault="00283C80" w:rsidP="00C06585">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8B02A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F81EDB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39825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49EBC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6A5D5" w14:textId="77777777" w:rsidR="00283C80" w:rsidRPr="0095250E" w:rsidRDefault="00283C80" w:rsidP="00C06585">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497E0" w14:textId="77777777" w:rsidR="00283C80" w:rsidRPr="0095250E" w:rsidRDefault="00283C80" w:rsidP="00C06585">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F32865"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61711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3DA892" w14:textId="77777777" w:rsidR="00283C80" w:rsidRPr="0095250E" w:rsidRDefault="00283C80" w:rsidP="00C06585">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78E1F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B2FA72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8A552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F1D62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11185"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A117A" w14:textId="77777777" w:rsidR="00283C80" w:rsidRPr="0095250E" w:rsidRDefault="00283C80" w:rsidP="00C06585">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D6064"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E7CBE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5FBDD" w14:textId="77777777" w:rsidR="00283C80" w:rsidRPr="0095250E" w:rsidRDefault="00283C80" w:rsidP="00C06585">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C27C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36741E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2B9E0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9D10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5B225"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007C9" w14:textId="77777777" w:rsidR="00283C80" w:rsidRPr="0095250E" w:rsidRDefault="00283C80" w:rsidP="00C06585">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B79BC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DF575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673CF" w14:textId="77777777" w:rsidR="00283C80" w:rsidRPr="0095250E" w:rsidRDefault="00283C80" w:rsidP="00C06585">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57F7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2E3D4C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58470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A9F15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9D9FD4"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96B72" w14:textId="77777777" w:rsidR="00283C80" w:rsidRPr="0095250E" w:rsidRDefault="00283C80" w:rsidP="00C06585">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BCFA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B02D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856D6" w14:textId="77777777" w:rsidR="00283C80" w:rsidRPr="0095250E" w:rsidRDefault="00283C80" w:rsidP="00C06585">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A7FEB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CD1E87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9669A6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3E3F8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7FD47" w14:textId="77777777" w:rsidR="00283C80" w:rsidRPr="0095250E" w:rsidRDefault="00283C80" w:rsidP="00C06585">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C6177" w14:textId="77777777" w:rsidR="00283C80" w:rsidRPr="0095250E" w:rsidRDefault="00283C80" w:rsidP="00C06585">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13CF72"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A319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E2EC6" w14:textId="77777777" w:rsidR="00283C80" w:rsidRPr="0095250E" w:rsidRDefault="00283C80" w:rsidP="00C06585">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F53A7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6CA4E6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CEE36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F6FB00"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81042" w14:textId="77777777" w:rsidR="00283C80" w:rsidRPr="0095250E" w:rsidRDefault="00283C80" w:rsidP="00C06585">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484F9" w14:textId="77777777" w:rsidR="00283C80" w:rsidRPr="0095250E" w:rsidRDefault="00283C80" w:rsidP="00C06585">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E2BD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563E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550D4" w14:textId="77777777" w:rsidR="00283C80" w:rsidRPr="0095250E" w:rsidRDefault="00283C80" w:rsidP="00C06585">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FAC7A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84855E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2F6FA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DA70F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DA3A0" w14:textId="77777777" w:rsidR="00283C80" w:rsidRPr="0095250E" w:rsidRDefault="00283C80" w:rsidP="00C06585">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B2BEF" w14:textId="77777777" w:rsidR="00283C80" w:rsidRPr="0095250E" w:rsidRDefault="00283C80" w:rsidP="00C06585">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013E94"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A639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5AAD89" w14:textId="77777777" w:rsidR="00283C80" w:rsidRPr="0095250E" w:rsidRDefault="00283C80" w:rsidP="00C06585">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01DE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B8C16D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13513C"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2042F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6B5BB"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6AE42" w14:textId="77777777" w:rsidR="00283C80" w:rsidRPr="0095250E" w:rsidRDefault="00283C80" w:rsidP="00C06585">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380666"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A4A8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E9DDDC" w14:textId="77777777" w:rsidR="00283C80" w:rsidRPr="0095250E" w:rsidRDefault="00283C80" w:rsidP="00C06585">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F0F8F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940900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54FA4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12CDF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74317B" w14:textId="77777777" w:rsidR="00283C80" w:rsidRPr="0095250E" w:rsidRDefault="00283C80" w:rsidP="00C06585">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B10BA" w14:textId="77777777" w:rsidR="00283C80" w:rsidRPr="0095250E" w:rsidRDefault="00283C80" w:rsidP="00C06585">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D8FA1"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BE81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634A3E" w14:textId="77777777" w:rsidR="00283C80" w:rsidRPr="0095250E" w:rsidRDefault="00283C80" w:rsidP="00C06585">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23F37B"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5623F2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2F87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621053"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8EAA2"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E48AE" w14:textId="77777777" w:rsidR="00283C80" w:rsidRPr="0095250E" w:rsidRDefault="00283C80" w:rsidP="00C06585">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7108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2ED2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0DBA3" w14:textId="77777777" w:rsidR="00283C80" w:rsidRPr="0095250E" w:rsidRDefault="00283C80" w:rsidP="00C06585">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700B1"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701352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51E4FA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E29D40"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B76317" w14:textId="77777777" w:rsidR="00283C80" w:rsidRPr="0095250E" w:rsidRDefault="00283C80" w:rsidP="00C06585">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1DBB" w14:textId="77777777" w:rsidR="00283C80" w:rsidRPr="0095250E" w:rsidRDefault="00283C80" w:rsidP="00C06585">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E678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567C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BBF631" w14:textId="77777777" w:rsidR="00283C80" w:rsidRPr="0095250E" w:rsidRDefault="00283C80" w:rsidP="00C06585">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E0A405"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2F6888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60CAC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FCAD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5B429" w14:textId="77777777" w:rsidR="00283C80" w:rsidRPr="0095250E" w:rsidRDefault="00283C80" w:rsidP="00C06585">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D4DC2" w14:textId="77777777" w:rsidR="00283C80" w:rsidRPr="0095250E" w:rsidRDefault="00283C80" w:rsidP="00C06585">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CBC2E"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C0D1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F5BF6" w14:textId="77777777" w:rsidR="00283C80" w:rsidRPr="0095250E" w:rsidRDefault="00283C80" w:rsidP="00C06585">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7CB1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B8BC54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E0306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ACDFD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321F3" w14:textId="77777777" w:rsidR="00283C80" w:rsidRPr="0095250E" w:rsidRDefault="00283C80" w:rsidP="00C06585">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A5CFE" w14:textId="77777777" w:rsidR="00283C80" w:rsidRPr="0095250E" w:rsidRDefault="00283C80" w:rsidP="00C06585">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E547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1B2B0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4F790D" w14:textId="77777777" w:rsidR="00283C80" w:rsidRPr="0095250E" w:rsidRDefault="00283C80" w:rsidP="00C06585">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3ADB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E223C5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1B39E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897DA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7547A"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0A51C" w14:textId="77777777" w:rsidR="00283C80" w:rsidRPr="0095250E" w:rsidRDefault="00283C80" w:rsidP="00C06585">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AB066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07D9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F1F8F" w14:textId="77777777" w:rsidR="00283C80" w:rsidRPr="0095250E" w:rsidRDefault="00283C80" w:rsidP="00C06585">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AAE0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0A52B0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271EFF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0F6AB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7E9B3E"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67769" w14:textId="77777777" w:rsidR="00283C80" w:rsidRPr="0095250E" w:rsidRDefault="00283C80" w:rsidP="00C06585">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EFC17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E1FF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E0F5E" w14:textId="77777777" w:rsidR="00283C80" w:rsidRPr="0095250E" w:rsidRDefault="00283C80" w:rsidP="00C06585">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0568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6CE549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7164AB"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2FD0E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6D42FF" w14:textId="77777777" w:rsidR="00283C80" w:rsidRPr="0095250E" w:rsidRDefault="00283C80" w:rsidP="00C06585">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002C3" w14:textId="77777777" w:rsidR="00283C80" w:rsidRPr="0095250E" w:rsidRDefault="00283C80" w:rsidP="00C06585">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66A95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A3DE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A67B1A" w14:textId="77777777" w:rsidR="00283C80" w:rsidRPr="0095250E" w:rsidRDefault="00283C80" w:rsidP="00C06585">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D4B4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04173E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FDE4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E1C5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1D5FA"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A9D48" w14:textId="77777777" w:rsidR="00283C80" w:rsidRPr="0095250E" w:rsidRDefault="00283C80" w:rsidP="00C06585">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90953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A4D4E" w14:textId="77777777" w:rsidR="00283C80" w:rsidRPr="0095250E" w:rsidRDefault="00283C80" w:rsidP="00C06585">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3484BF" w14:textId="77777777" w:rsidR="00283C80" w:rsidRPr="0095250E" w:rsidRDefault="00283C80" w:rsidP="00C06585">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5844E"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2A5390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0887BC"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4C2C2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47FD16"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120E" w14:textId="77777777" w:rsidR="00283C80" w:rsidRPr="0095250E" w:rsidRDefault="00283C80" w:rsidP="00C06585">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26D7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F3C6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FD667B" w14:textId="77777777" w:rsidR="00283C80" w:rsidRPr="0095250E" w:rsidRDefault="00283C80" w:rsidP="00C06585">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14A8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5BE537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78A3BB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223B8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5214FC"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C062C" w14:textId="77777777" w:rsidR="00283C80" w:rsidRPr="0095250E" w:rsidRDefault="00283C80" w:rsidP="00C06585">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C54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EE72A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B1A1E0" w14:textId="77777777" w:rsidR="00283C80" w:rsidRPr="0095250E" w:rsidRDefault="00283C80" w:rsidP="00C06585">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BD81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F89FE1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948C9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E1611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562445"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230A" w14:textId="77777777" w:rsidR="00283C80" w:rsidRPr="0095250E" w:rsidRDefault="00283C80" w:rsidP="00C06585">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DF046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8F87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0387B" w14:textId="77777777" w:rsidR="00283C80" w:rsidRPr="0095250E" w:rsidRDefault="00283C80" w:rsidP="00C06585">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23A55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715411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E4FD1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CE1B4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8FD96"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51CF6" w14:textId="77777777" w:rsidR="00283C80" w:rsidRPr="0095250E" w:rsidRDefault="00283C80" w:rsidP="00C06585">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D4EF6B"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F1C4D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197EAA" w14:textId="77777777" w:rsidR="00283C80" w:rsidRPr="0095250E" w:rsidRDefault="00283C80" w:rsidP="00C06585">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D24B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476276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6FD2D3"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F7A1A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22618"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C1BB2" w14:textId="77777777" w:rsidR="00283C80" w:rsidRPr="0095250E" w:rsidRDefault="00283C80" w:rsidP="00C06585">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F3F3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A4DF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D12A2" w14:textId="77777777" w:rsidR="00283C80" w:rsidRPr="0095250E" w:rsidRDefault="00283C80" w:rsidP="00C06585">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0A2E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F2B27C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D33A3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6D43F9"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D561D3" w14:textId="77777777" w:rsidR="00283C80" w:rsidRPr="0095250E" w:rsidRDefault="00283C80" w:rsidP="00C06585">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6C89A" w14:textId="77777777" w:rsidR="00283C80" w:rsidRPr="0095250E" w:rsidRDefault="00283C80" w:rsidP="00C06585">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A7378"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C8CE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471AC4" w14:textId="77777777" w:rsidR="00283C80" w:rsidRPr="0095250E" w:rsidRDefault="00283C80" w:rsidP="00C06585">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AB3A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447DF0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A288F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6C3223"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CC1F1D"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2706E" w14:textId="77777777" w:rsidR="00283C80" w:rsidRPr="0095250E" w:rsidRDefault="00283C80" w:rsidP="00C06585">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E15"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3487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6FD918" w14:textId="77777777" w:rsidR="00283C80" w:rsidRPr="0095250E" w:rsidRDefault="00283C80" w:rsidP="00C06585">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83BB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072B58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44F46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61D95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C5724" w14:textId="77777777" w:rsidR="00283C80" w:rsidRPr="0095250E" w:rsidRDefault="00283C80" w:rsidP="00C06585">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7ED3F" w14:textId="77777777" w:rsidR="00283C80" w:rsidRPr="0095250E" w:rsidRDefault="00283C80" w:rsidP="00C06585">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257CA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CDD2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DE980" w14:textId="77777777" w:rsidR="00283C80" w:rsidRPr="0095250E" w:rsidRDefault="00283C80" w:rsidP="00C06585">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63D1C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672E43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A9C7E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742B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0143"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2E98" w14:textId="77777777" w:rsidR="00283C80" w:rsidRPr="0095250E" w:rsidRDefault="00283C80" w:rsidP="00C06585">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697375"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7F1B4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457EF4" w14:textId="77777777" w:rsidR="00283C80" w:rsidRPr="0095250E" w:rsidRDefault="00283C80" w:rsidP="00C06585">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43787"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C4D1F5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A94E2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28B90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74CE"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DC7B2" w14:textId="77777777" w:rsidR="00283C80" w:rsidRPr="0095250E" w:rsidRDefault="00283C80" w:rsidP="00C06585">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02CEBC"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1B85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8FA35" w14:textId="77777777" w:rsidR="00283C80" w:rsidRPr="0095250E" w:rsidRDefault="00283C80" w:rsidP="00C06585">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33839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9DD977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B8FA0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D47D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B01C4" w14:textId="77777777" w:rsidR="00283C80" w:rsidRPr="0095250E" w:rsidRDefault="00283C80" w:rsidP="00C06585">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F882E" w14:textId="77777777" w:rsidR="00283C80" w:rsidRPr="0095250E" w:rsidRDefault="00283C80" w:rsidP="00C06585">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382D99"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39F4B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6ECC4D" w14:textId="77777777" w:rsidR="00283C80" w:rsidRPr="0095250E" w:rsidRDefault="00283C80" w:rsidP="00C06585">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0976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BE9A88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09C2C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80EA8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B258BF"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35C1A" w14:textId="77777777" w:rsidR="00283C80" w:rsidRPr="0095250E" w:rsidRDefault="00283C80" w:rsidP="00C06585">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F0F43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D5A03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717F8D" w14:textId="77777777" w:rsidR="00283C80" w:rsidRPr="0095250E" w:rsidRDefault="00283C80" w:rsidP="00C06585">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74F4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AA7DCD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F2B99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C72721"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50331"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83F58" w14:textId="77777777" w:rsidR="00283C80" w:rsidRPr="0095250E" w:rsidRDefault="00283C80" w:rsidP="00C06585">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331D49"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F75F5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1AD67" w14:textId="77777777" w:rsidR="00283C80" w:rsidRPr="0095250E" w:rsidRDefault="00283C80" w:rsidP="00C06585">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361A9E"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016874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CFFBD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FD823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904F1" w14:textId="77777777" w:rsidR="00283C80" w:rsidRPr="0095250E" w:rsidRDefault="00283C80" w:rsidP="00C06585">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BF7BA6" w14:textId="77777777" w:rsidR="00283C80" w:rsidRPr="0095250E" w:rsidRDefault="00283C80" w:rsidP="00C06585">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770F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B474A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C708F" w14:textId="77777777" w:rsidR="00283C80" w:rsidRPr="0095250E" w:rsidRDefault="00283C80" w:rsidP="00C06585">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A6C66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1EAE7E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0A68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16CE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C8629"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38001" w14:textId="77777777" w:rsidR="00283C80" w:rsidRPr="0095250E" w:rsidRDefault="00283C80" w:rsidP="00C06585">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52672C"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D07C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F7238" w14:textId="77777777" w:rsidR="00283C80" w:rsidRPr="0095250E" w:rsidRDefault="00283C80" w:rsidP="00C06585">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3DB8E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C16DAE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CF8A6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FD19B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D1385C"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6BECF4" w14:textId="77777777" w:rsidR="00283C80" w:rsidRPr="0095250E" w:rsidRDefault="00283C80" w:rsidP="00C06585">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E03B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14A5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A52F" w14:textId="77777777" w:rsidR="00283C80" w:rsidRPr="0095250E" w:rsidRDefault="00283C80" w:rsidP="00C06585">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73B5EB"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87DB03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D8A44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23729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FDE2E"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B3D96" w14:textId="77777777" w:rsidR="00283C80" w:rsidRPr="0095250E" w:rsidRDefault="00283C80" w:rsidP="00C06585">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68A25"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E817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870EB" w14:textId="77777777" w:rsidR="00283C80" w:rsidRPr="0095250E" w:rsidRDefault="00283C80" w:rsidP="00C06585">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A0A8E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5A8150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DD19B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FAFF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E323C" w14:textId="77777777" w:rsidR="00283C80" w:rsidRPr="0095250E" w:rsidRDefault="00283C80" w:rsidP="00C06585">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59CE4F" w14:textId="77777777" w:rsidR="00283C80" w:rsidRPr="0095250E" w:rsidRDefault="00283C80" w:rsidP="00C06585">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4C947A"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8E13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14CD1A" w14:textId="77777777" w:rsidR="00283C80" w:rsidRPr="0095250E" w:rsidRDefault="00283C80" w:rsidP="00C06585">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D3B4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440D6E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3B2ED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FE52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86480E"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720EC" w14:textId="77777777" w:rsidR="00283C80" w:rsidRPr="0095250E" w:rsidRDefault="00283C80" w:rsidP="00C06585">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06BD6C"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9DC13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9FA74" w14:textId="77777777" w:rsidR="00283C80" w:rsidRPr="0095250E" w:rsidRDefault="00283C80" w:rsidP="00C06585">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D9F2B5"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5CB0D3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6825CC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2D07F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9877BC"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646AD" w14:textId="77777777" w:rsidR="00283C80" w:rsidRPr="0095250E" w:rsidRDefault="00283C80" w:rsidP="00C06585">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263D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FC244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8084A" w14:textId="77777777" w:rsidR="00283C80" w:rsidRPr="0095250E" w:rsidRDefault="00283C80" w:rsidP="00C06585">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2D2BB"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11B4A6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C733E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1DFA7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F9B5D"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80A04" w14:textId="77777777" w:rsidR="00283C80" w:rsidRPr="0095250E" w:rsidRDefault="00283C80" w:rsidP="00C06585">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4FD03"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59D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19F2F" w14:textId="77777777" w:rsidR="00283C80" w:rsidRPr="0095250E" w:rsidRDefault="00283C80" w:rsidP="00C06585">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4BC5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A95F2A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F0111BF"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12DA8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6368C"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779F7" w14:textId="77777777" w:rsidR="00283C80" w:rsidRPr="0095250E" w:rsidRDefault="00283C80" w:rsidP="00C06585">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8EE22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6E1D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91B4C4" w14:textId="77777777" w:rsidR="00283C80" w:rsidRPr="0095250E" w:rsidRDefault="00283C80" w:rsidP="00C06585">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D092A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FEBD17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A7AB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9258A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5F0164"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51832" w14:textId="77777777" w:rsidR="00283C80" w:rsidRPr="0095250E" w:rsidRDefault="00283C80" w:rsidP="00C06585">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3DF8DA"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808FF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210A72" w14:textId="77777777" w:rsidR="00283C80" w:rsidRPr="0095250E" w:rsidRDefault="00283C80" w:rsidP="00C06585">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9A84F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EBC9AF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D0BFF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62385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18E709" w14:textId="77777777" w:rsidR="00283C80" w:rsidRPr="0095250E" w:rsidRDefault="00283C80" w:rsidP="00C06585">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3EE01" w14:textId="77777777" w:rsidR="00283C80" w:rsidRPr="0095250E" w:rsidRDefault="00283C80" w:rsidP="00C06585">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E7CD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94F0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5A8FFA" w14:textId="77777777" w:rsidR="00283C80" w:rsidRPr="0095250E" w:rsidRDefault="00283C80" w:rsidP="00C06585">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520CA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968D05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92D5D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21A111"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D09D4" w14:textId="77777777" w:rsidR="00283C80" w:rsidRPr="0095250E" w:rsidRDefault="00283C80" w:rsidP="00C06585">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DF36" w14:textId="77777777" w:rsidR="00283C80" w:rsidRPr="0095250E" w:rsidRDefault="00283C80" w:rsidP="00C06585">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5E23F"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57D9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05A61" w14:textId="77777777" w:rsidR="00283C80" w:rsidRPr="0095250E" w:rsidRDefault="00283C80" w:rsidP="00C06585">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E8289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BDC51A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50C692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2AB9B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234BF7"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61C32" w14:textId="77777777" w:rsidR="00283C80" w:rsidRPr="0095250E" w:rsidRDefault="00283C80" w:rsidP="00C06585">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47F5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6B40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164970" w14:textId="77777777" w:rsidR="00283C80" w:rsidRPr="0095250E" w:rsidRDefault="00283C80" w:rsidP="00C06585">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0C2B0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516E37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34B1C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612A4"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55D925" w14:textId="77777777" w:rsidR="00283C80" w:rsidRPr="0095250E" w:rsidRDefault="00283C80" w:rsidP="00C06585">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849CB" w14:textId="77777777" w:rsidR="00283C80" w:rsidRPr="0095250E" w:rsidRDefault="00283C80" w:rsidP="00C06585">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3B30F"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916C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1B78FA" w14:textId="77777777" w:rsidR="00283C80" w:rsidRPr="0095250E" w:rsidRDefault="00283C80" w:rsidP="00C06585">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FD00D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45672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2058F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02D42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29C43"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18EFC" w14:textId="77777777" w:rsidR="00283C80" w:rsidRPr="0095250E" w:rsidRDefault="00283C80" w:rsidP="00C06585">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570873"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EC18BE"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DF954" w14:textId="77777777" w:rsidR="00283C80" w:rsidRPr="0095250E" w:rsidRDefault="00283C80" w:rsidP="00C06585">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2F037"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25A284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5CA8B"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81BA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99162" w14:textId="77777777" w:rsidR="00283C80" w:rsidRPr="0095250E" w:rsidRDefault="00283C80" w:rsidP="00C06585">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B53F7" w14:textId="77777777" w:rsidR="00283C80" w:rsidRPr="0095250E" w:rsidRDefault="00283C80" w:rsidP="00C06585">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0EBD9"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4916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A6D96" w14:textId="77777777" w:rsidR="00283C80" w:rsidRPr="0095250E" w:rsidRDefault="00283C80" w:rsidP="00C06585">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EAFF8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733673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7E8C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3A3B51"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02532A"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D49B3" w14:textId="77777777" w:rsidR="00283C80" w:rsidRPr="0095250E" w:rsidRDefault="00283C80" w:rsidP="00C06585">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4130E4"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D850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43999" w14:textId="77777777" w:rsidR="00283C80" w:rsidRPr="0095250E" w:rsidRDefault="00283C80" w:rsidP="00C06585">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2924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371BD5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A0BA19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43EEC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D4EE4" w14:textId="77777777" w:rsidR="00283C80" w:rsidRPr="0095250E" w:rsidRDefault="00283C80" w:rsidP="00C06585">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87CE9" w14:textId="77777777" w:rsidR="00283C80" w:rsidRPr="0095250E" w:rsidRDefault="00283C80" w:rsidP="00C06585">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CC8B0"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C042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48C5C1" w14:textId="77777777" w:rsidR="00283C80" w:rsidRPr="0095250E" w:rsidRDefault="00283C80" w:rsidP="00C06585">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D758A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111503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7979EF"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47C30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1D177" w14:textId="77777777" w:rsidR="00283C80" w:rsidRPr="0095250E" w:rsidRDefault="00283C80" w:rsidP="00C06585">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D879E" w14:textId="77777777" w:rsidR="00283C80" w:rsidRPr="0095250E" w:rsidRDefault="00283C80" w:rsidP="00C06585">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87384"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2474D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3D099" w14:textId="77777777" w:rsidR="00283C80" w:rsidRPr="0095250E" w:rsidRDefault="00283C80" w:rsidP="00C06585">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64BA7"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1DC532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3EFBE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5300B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08255" w14:textId="77777777" w:rsidR="00283C80" w:rsidRPr="0095250E" w:rsidRDefault="00283C80" w:rsidP="00C06585">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4B812" w14:textId="77777777" w:rsidR="00283C80" w:rsidRPr="0095250E" w:rsidRDefault="00283C80" w:rsidP="00C06585">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363F1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E2F5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FC7D" w14:textId="77777777" w:rsidR="00283C80" w:rsidRPr="0095250E" w:rsidRDefault="00283C80" w:rsidP="00C06585">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7F48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CCC63B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DF76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8D8C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61F4A9"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3B61C" w14:textId="77777777" w:rsidR="00283C80" w:rsidRPr="0095250E" w:rsidRDefault="00283C80" w:rsidP="00C06585">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9E424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61DCD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2C4CE" w14:textId="77777777" w:rsidR="00283C80" w:rsidRPr="0095250E" w:rsidRDefault="00283C80" w:rsidP="00C06585">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24E75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389459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819BB7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39C49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767BD"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38ECE" w14:textId="77777777" w:rsidR="00283C80" w:rsidRPr="0095250E" w:rsidRDefault="00283C80" w:rsidP="00C06585">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A6A2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8053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5C9951" w14:textId="77777777" w:rsidR="00283C80" w:rsidRPr="0095250E" w:rsidRDefault="00283C80" w:rsidP="00C06585">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BB5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99E289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3F243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D4FE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D06AA1"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75E0F" w14:textId="77777777" w:rsidR="00283C80" w:rsidRPr="0095250E" w:rsidRDefault="00283C80" w:rsidP="00C06585">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0287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C12F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11B752" w14:textId="77777777" w:rsidR="00283C80" w:rsidRPr="0095250E" w:rsidRDefault="00283C80" w:rsidP="00C06585">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B2BA3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0E1202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3872E0C"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FE675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D02EEE"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539A1" w14:textId="77777777" w:rsidR="00283C80" w:rsidRPr="0095250E" w:rsidRDefault="00283C80" w:rsidP="00C06585">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08ECE"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3735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BBB548" w14:textId="77777777" w:rsidR="00283C80" w:rsidRPr="0095250E" w:rsidRDefault="00283C80" w:rsidP="00C06585">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26503E"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C1F357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9A886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6EA46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652AB"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E53FF" w14:textId="77777777" w:rsidR="00283C80" w:rsidRPr="0095250E" w:rsidRDefault="00283C80" w:rsidP="00C06585">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92A5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CB0B9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9CACC" w14:textId="77777777" w:rsidR="00283C80" w:rsidRPr="0095250E" w:rsidRDefault="00283C80" w:rsidP="00C06585">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35CDA5"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6B3244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53004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3D984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7AD64" w14:textId="77777777" w:rsidR="00283C80" w:rsidRPr="0095250E" w:rsidRDefault="00283C80" w:rsidP="00C06585">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93A7BF" w14:textId="77777777" w:rsidR="00283C80" w:rsidRPr="0095250E" w:rsidRDefault="00283C80" w:rsidP="00C06585">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974319"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18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A1B3D" w14:textId="77777777" w:rsidR="00283C80" w:rsidRPr="0095250E" w:rsidRDefault="00283C80" w:rsidP="00C06585">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3BE2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A0C091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839B8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F23473"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D318C9" w14:textId="77777777" w:rsidR="00283C80" w:rsidRPr="0095250E" w:rsidRDefault="00283C80" w:rsidP="00C06585">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ABE46" w14:textId="77777777" w:rsidR="00283C80" w:rsidRPr="0095250E" w:rsidRDefault="00283C80" w:rsidP="00C06585">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4272"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BE00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EA431" w14:textId="77777777" w:rsidR="00283C80" w:rsidRPr="0095250E" w:rsidRDefault="00283C80" w:rsidP="00C06585">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DCD5B"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5C5470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C5291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C7507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66ECFF"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F7F0" w14:textId="77777777" w:rsidR="00283C80" w:rsidRPr="0095250E" w:rsidRDefault="00283C80" w:rsidP="00C06585">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A6B0F"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9F31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C0A97A" w14:textId="77777777" w:rsidR="00283C80" w:rsidRPr="0095250E" w:rsidRDefault="00283C80" w:rsidP="00C06585">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2968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91EEBE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43BCA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A920F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29CD1"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6C5C9" w14:textId="77777777" w:rsidR="00283C80" w:rsidRPr="0095250E" w:rsidRDefault="00283C80" w:rsidP="00C06585">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E6AEA"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8640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161C5" w14:textId="77777777" w:rsidR="00283C80" w:rsidRPr="0095250E" w:rsidRDefault="00283C80" w:rsidP="00C06585">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06927"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AFE751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4D357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8FEA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F3AFD"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6FDAF" w14:textId="77777777" w:rsidR="00283C80" w:rsidRPr="0095250E" w:rsidRDefault="00283C80" w:rsidP="00C06585">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F137E"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B986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3444B" w14:textId="77777777" w:rsidR="00283C80" w:rsidRPr="0095250E" w:rsidRDefault="00283C80" w:rsidP="00C06585">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FE20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C00B08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DED1B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F4113"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106491" w14:textId="77777777" w:rsidR="00283C80" w:rsidRPr="0095250E" w:rsidRDefault="00283C80" w:rsidP="00C06585">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F19BE" w14:textId="77777777" w:rsidR="00283C80" w:rsidRPr="0095250E" w:rsidRDefault="00283C80" w:rsidP="00C06585">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B6CA8"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4452A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4BB8D" w14:textId="77777777" w:rsidR="00283C80" w:rsidRPr="0095250E" w:rsidRDefault="00283C80" w:rsidP="00C06585">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3BB7A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253878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80DA0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38EDB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05A2DC" w14:textId="77777777" w:rsidR="00283C80" w:rsidRPr="0095250E" w:rsidRDefault="00283C80" w:rsidP="00C06585">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5B007" w14:textId="77777777" w:rsidR="00283C80" w:rsidRPr="0095250E" w:rsidRDefault="00283C80" w:rsidP="00C06585">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F0225"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1F3D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3A9D7" w14:textId="77777777" w:rsidR="00283C80" w:rsidRPr="0095250E" w:rsidRDefault="00283C80" w:rsidP="00C06585">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7675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12CF68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83E462" w14:textId="77777777" w:rsidR="00283C80" w:rsidRPr="0095250E" w:rsidRDefault="00283C80" w:rsidP="00C06585">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D4F9D"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4319F"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76B5" w14:textId="77777777" w:rsidR="00283C80" w:rsidRPr="0095250E" w:rsidRDefault="00283C80" w:rsidP="00C06585">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46BE58"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00FF7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55A610" w14:textId="77777777" w:rsidR="00283C80" w:rsidRPr="0095250E" w:rsidRDefault="00283C80" w:rsidP="00C06585">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09D3C"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0FF7A77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4F9F92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0BEF"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F171FE"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EF084" w14:textId="77777777" w:rsidR="00283C80" w:rsidRPr="0095250E" w:rsidRDefault="00283C80" w:rsidP="00C06585">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DF09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3956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57E511" w14:textId="77777777" w:rsidR="00283C80" w:rsidRPr="0095250E" w:rsidRDefault="00283C80" w:rsidP="00C06585">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FB83B0"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CCD53E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AE15B3A"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757A5E"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E427C4" w14:textId="77777777" w:rsidR="00283C80" w:rsidRPr="0095250E" w:rsidRDefault="00283C80" w:rsidP="00C06585">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645D9" w14:textId="77777777" w:rsidR="00283C80" w:rsidRPr="0095250E" w:rsidRDefault="00283C80" w:rsidP="00C06585">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425FC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61869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748619" w14:textId="77777777" w:rsidR="00283C80" w:rsidRPr="0095250E" w:rsidRDefault="00283C80" w:rsidP="00C06585">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95EF9"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65E7110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C183F1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388F4C"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E36E5"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B253" w14:textId="77777777" w:rsidR="00283C80" w:rsidRPr="0095250E" w:rsidRDefault="00283C80" w:rsidP="00C06585">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8210C4"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9F75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35B30" w14:textId="77777777" w:rsidR="00283C80" w:rsidRPr="0095250E" w:rsidRDefault="00283C80" w:rsidP="00C06585">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E2750"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0BC82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C85727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852428"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90625"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D9DB2" w14:textId="77777777" w:rsidR="00283C80" w:rsidRPr="0095250E" w:rsidRDefault="00283C80" w:rsidP="00C06585">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790DA"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CD73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8E831" w14:textId="77777777" w:rsidR="00283C80" w:rsidRPr="0095250E" w:rsidRDefault="00283C80" w:rsidP="00C06585">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F074C6"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3697FE4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AED3FB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B35EA0"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41EAAE" w14:textId="77777777" w:rsidR="00283C80" w:rsidRPr="0095250E" w:rsidRDefault="00283C80" w:rsidP="00C06585">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E4CA" w14:textId="77777777" w:rsidR="00283C80" w:rsidRPr="0095250E" w:rsidRDefault="00283C80" w:rsidP="00C06585">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9C91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52C1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83A15" w14:textId="77777777" w:rsidR="00283C80" w:rsidRPr="0095250E" w:rsidRDefault="00283C80" w:rsidP="00C06585">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8EA0E"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375980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03499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2B884B"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185594"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97D622" w14:textId="77777777" w:rsidR="00283C80" w:rsidRPr="0095250E" w:rsidRDefault="00283C80" w:rsidP="00C06585">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EC3E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E177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C6D998" w14:textId="77777777" w:rsidR="00283C80" w:rsidRPr="0095250E" w:rsidRDefault="00283C80" w:rsidP="00C06585">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9670E3"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4C1609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156C73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24A3E7"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0AD7C"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C3C59" w14:textId="77777777" w:rsidR="00283C80" w:rsidRPr="0095250E" w:rsidRDefault="00283C80" w:rsidP="00C06585">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3F50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FCE1F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74BBE1" w14:textId="77777777" w:rsidR="00283C80" w:rsidRPr="0095250E" w:rsidRDefault="00283C80" w:rsidP="00C06585">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8A511"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E426E7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9A3F59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10C505"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28A2" w14:textId="77777777" w:rsidR="00283C80" w:rsidRPr="0095250E" w:rsidRDefault="00283C80" w:rsidP="00C06585">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AA432" w14:textId="77777777" w:rsidR="00283C80" w:rsidRPr="0095250E" w:rsidRDefault="00283C80" w:rsidP="00C06585">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9E7B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DBDB6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02E4" w14:textId="77777777" w:rsidR="00283C80" w:rsidRPr="0095250E" w:rsidRDefault="00283C80" w:rsidP="00C06585">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4C410"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4FD928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595484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021B8A"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E757DF" w14:textId="77777777" w:rsidR="00283C80" w:rsidRPr="0095250E" w:rsidRDefault="00283C80" w:rsidP="00C06585">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2DE93" w14:textId="77777777" w:rsidR="00283C80" w:rsidRPr="0095250E" w:rsidRDefault="00283C80" w:rsidP="00C06585">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1A21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338F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5D775B" w14:textId="77777777" w:rsidR="00283C80" w:rsidRPr="0095250E" w:rsidRDefault="00283C80" w:rsidP="00C06585">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B8C22A"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7C994C6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EA697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DD6EE0"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33D06"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8EB1D" w14:textId="77777777" w:rsidR="00283C80" w:rsidRPr="0095250E" w:rsidRDefault="00283C80" w:rsidP="00C06585">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0B2DE"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AC7E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3361D" w14:textId="77777777" w:rsidR="00283C80" w:rsidRPr="0095250E" w:rsidRDefault="00283C80" w:rsidP="00C06585">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FF0E5"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1C74D0F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0158CC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C7458C"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40B16"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A3552" w14:textId="77777777" w:rsidR="00283C80" w:rsidRPr="0095250E" w:rsidRDefault="00283C80" w:rsidP="00C06585">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C34AD"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D98E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F0B243" w14:textId="77777777" w:rsidR="00283C80" w:rsidRPr="0095250E" w:rsidRDefault="00283C80" w:rsidP="00C06585">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378F9"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FA3815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88215E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90491E"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51CED3" w14:textId="77777777" w:rsidR="00283C80" w:rsidRPr="0095250E" w:rsidRDefault="00283C80" w:rsidP="00C06585">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86711" w14:textId="77777777" w:rsidR="00283C80" w:rsidRPr="0095250E" w:rsidRDefault="00283C80" w:rsidP="00C06585">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16DF0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6E01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7FB650" w14:textId="77777777" w:rsidR="00283C80" w:rsidRPr="0095250E" w:rsidRDefault="00283C80" w:rsidP="00C06585">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81DA61"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6CA8ED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A6FF7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2D086"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264DD2" w14:textId="77777777" w:rsidR="00283C80" w:rsidRPr="0095250E" w:rsidRDefault="00283C80" w:rsidP="00C06585">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41A0D" w14:textId="77777777" w:rsidR="00283C80" w:rsidRPr="0095250E" w:rsidRDefault="00283C80" w:rsidP="00C06585">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8375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F86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66466F" w14:textId="77777777" w:rsidR="00283C80" w:rsidRPr="0095250E" w:rsidRDefault="00283C80" w:rsidP="00C06585">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8E0F2"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6A75704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3D6894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5E157B"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6AE699" w14:textId="77777777" w:rsidR="00283C80" w:rsidRPr="0095250E" w:rsidRDefault="00283C80" w:rsidP="00C06585">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D7066" w14:textId="77777777" w:rsidR="00283C80" w:rsidRPr="0095250E" w:rsidRDefault="00283C80" w:rsidP="00C06585">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6DB359"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86434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D10FB5" w14:textId="77777777" w:rsidR="00283C80" w:rsidRPr="0095250E" w:rsidRDefault="00283C80" w:rsidP="00C06585">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45CB6"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1578AAC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662576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BFAF94"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BFC490"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4B5A2" w14:textId="77777777" w:rsidR="00283C80" w:rsidRPr="0095250E" w:rsidRDefault="00283C80" w:rsidP="00C06585">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8E23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B341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95314" w14:textId="77777777" w:rsidR="00283C80" w:rsidRPr="0095250E" w:rsidRDefault="00283C80" w:rsidP="00C06585">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51D7A"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0423FB8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13CB63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27239D"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8E0A62" w14:textId="77777777" w:rsidR="00283C80" w:rsidRPr="0095250E" w:rsidRDefault="00283C80" w:rsidP="00C06585">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15553" w14:textId="77777777" w:rsidR="00283C80" w:rsidRPr="0095250E" w:rsidRDefault="00283C80" w:rsidP="00C06585">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A33795"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80E3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651EF" w14:textId="77777777" w:rsidR="00283C80" w:rsidRPr="0095250E" w:rsidRDefault="00283C80" w:rsidP="00C06585">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6224A1"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7A7F38A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374FEA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59FE45"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C8080"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5A6366" w14:textId="77777777" w:rsidR="00283C80" w:rsidRPr="0095250E" w:rsidRDefault="00283C80" w:rsidP="00C06585">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4230A"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E0E81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346955" w14:textId="77777777" w:rsidR="00283C80" w:rsidRPr="0095250E" w:rsidRDefault="00283C80" w:rsidP="00C06585">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B9DDCF"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2AD5B14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ADFC9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03275"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5C60E2"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DA8A7" w14:textId="77777777" w:rsidR="00283C80" w:rsidRPr="0095250E" w:rsidRDefault="00283C80" w:rsidP="00C06585">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BCD63"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4303B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F26406" w14:textId="77777777" w:rsidR="00283C80" w:rsidRPr="0095250E" w:rsidRDefault="00283C80" w:rsidP="00C06585">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F42900"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AE4797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2FEC72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2C4078"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2391A"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55770" w14:textId="77777777" w:rsidR="00283C80" w:rsidRPr="0095250E" w:rsidRDefault="00283C80" w:rsidP="00C06585">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837FC"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C87F4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7EAF7" w14:textId="77777777" w:rsidR="00283C80" w:rsidRPr="0095250E" w:rsidRDefault="00283C80" w:rsidP="00C06585">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8DB84E"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18A4446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A1521C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BE7F33"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2BD8B" w14:textId="77777777" w:rsidR="00283C80" w:rsidRPr="0095250E" w:rsidRDefault="00283C80" w:rsidP="00C06585">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E3431" w14:textId="77777777" w:rsidR="00283C80" w:rsidRPr="0095250E" w:rsidRDefault="00283C80" w:rsidP="00C06585">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52C9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B9EA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3312F" w14:textId="77777777" w:rsidR="00283C80" w:rsidRPr="0095250E" w:rsidRDefault="00283C80" w:rsidP="00C06585">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2A5EC"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345B0CB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0DFD13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6B2478"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62EDA2" w14:textId="77777777" w:rsidR="00283C80" w:rsidRPr="0095250E" w:rsidRDefault="00283C80" w:rsidP="00C06585">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311C2" w14:textId="77777777" w:rsidR="00283C80" w:rsidRPr="0095250E" w:rsidRDefault="00283C80" w:rsidP="00C06585">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0CF1E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A90E2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FA7FC" w14:textId="77777777" w:rsidR="00283C80" w:rsidRPr="0095250E" w:rsidRDefault="00283C80" w:rsidP="00C06585">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C3787"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B9F123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404683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1E7FE9"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DF280"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ECDEB6" w14:textId="77777777" w:rsidR="00283C80" w:rsidRPr="0095250E" w:rsidRDefault="00283C80" w:rsidP="00C06585">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8A72A"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1AED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CDA2E" w14:textId="77777777" w:rsidR="00283C80" w:rsidRPr="0095250E" w:rsidRDefault="00283C80" w:rsidP="00C06585">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AD521"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37F577C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8B209A"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6E6C23"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783C2"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69766" w14:textId="77777777" w:rsidR="00283C80" w:rsidRPr="0095250E" w:rsidRDefault="00283C80" w:rsidP="00C06585">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AAE96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A4F2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4C0A99" w14:textId="77777777" w:rsidR="00283C80" w:rsidRPr="0095250E" w:rsidRDefault="00283C80" w:rsidP="00C06585">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F7196"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1FA5BB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F0224C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8D0CF"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F8717" w14:textId="77777777" w:rsidR="00283C80" w:rsidRPr="0095250E" w:rsidRDefault="00283C80" w:rsidP="00C06585">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E5ACB" w14:textId="77777777" w:rsidR="00283C80" w:rsidRPr="0095250E" w:rsidRDefault="00283C80" w:rsidP="00C06585">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DE4A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58C7E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90962" w14:textId="77777777" w:rsidR="00283C80" w:rsidRPr="0095250E" w:rsidRDefault="00283C80" w:rsidP="00C06585">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E9DE19"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115E279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C9C83B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77062F"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52413" w14:textId="77777777" w:rsidR="00283C80" w:rsidRPr="0095250E" w:rsidRDefault="00283C80" w:rsidP="00C06585">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5AF11" w14:textId="77777777" w:rsidR="00283C80" w:rsidRPr="0095250E" w:rsidRDefault="00283C80" w:rsidP="00C06585">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09E191"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F36F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8CBC71" w14:textId="77777777" w:rsidR="00283C80" w:rsidRPr="0095250E" w:rsidRDefault="00283C80" w:rsidP="00C06585">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2610C5"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36E290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2287E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C488E7"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C4D38B" w14:textId="77777777" w:rsidR="00283C80" w:rsidRPr="0095250E" w:rsidRDefault="00283C80" w:rsidP="00C06585">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45C3A" w14:textId="77777777" w:rsidR="00283C80" w:rsidRPr="0095250E" w:rsidRDefault="00283C80" w:rsidP="00C06585">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830A04"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24195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E8EF" w14:textId="77777777" w:rsidR="00283C80" w:rsidRPr="0095250E" w:rsidRDefault="00283C80" w:rsidP="00C06585">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0F9DA"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27A2DD0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4284C0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F89C21"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A68D8" w14:textId="77777777" w:rsidR="00283C80" w:rsidRPr="0095250E" w:rsidRDefault="00283C80" w:rsidP="00C06585">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4EB8D" w14:textId="77777777" w:rsidR="00283C80" w:rsidRPr="0095250E" w:rsidRDefault="00283C80" w:rsidP="00C06585">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2D6C33"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C8A3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6E2CFB" w14:textId="77777777" w:rsidR="00283C80" w:rsidRPr="0095250E" w:rsidRDefault="00283C80" w:rsidP="00C06585">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C04EFB"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2E33D42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E07554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5E590E"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B6200" w14:textId="77777777" w:rsidR="00283C80" w:rsidRPr="0095250E" w:rsidRDefault="00283C80" w:rsidP="00C06585">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B73C4" w14:textId="77777777" w:rsidR="00283C80" w:rsidRPr="0095250E" w:rsidRDefault="00283C80" w:rsidP="00C06585">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4F0E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2AD1C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BF269A" w14:textId="77777777" w:rsidR="00283C80" w:rsidRPr="0095250E" w:rsidRDefault="00283C80" w:rsidP="00C06585">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8ADB"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3A7339E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5E481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005A1E"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8E20D7" w14:textId="77777777" w:rsidR="00283C80" w:rsidRPr="0095250E" w:rsidRDefault="00283C80" w:rsidP="00C06585">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8EC02E" w14:textId="77777777" w:rsidR="00283C80" w:rsidRPr="0095250E" w:rsidRDefault="00283C80" w:rsidP="00C06585">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8A17"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1650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E959C" w14:textId="77777777" w:rsidR="00283C80" w:rsidRPr="0095250E" w:rsidRDefault="00283C80" w:rsidP="00C06585">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E8578"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1F112B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181A07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F51879"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89288"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A2433" w14:textId="77777777" w:rsidR="00283C80" w:rsidRPr="0095250E" w:rsidRDefault="00283C80" w:rsidP="00C06585">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BAC9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9048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0A468" w14:textId="77777777" w:rsidR="00283C80" w:rsidRPr="0095250E" w:rsidRDefault="00283C80" w:rsidP="00C06585">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B02E68"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7EEBD38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868B70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423D44"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353C9C"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62FD85" w14:textId="77777777" w:rsidR="00283C80" w:rsidRPr="0095250E" w:rsidRDefault="00283C80" w:rsidP="00C06585">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A4B0C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1EBDD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61BD4" w14:textId="77777777" w:rsidR="00283C80" w:rsidRPr="0095250E" w:rsidRDefault="00283C80" w:rsidP="00C06585">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6605E"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600C3D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1E088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391474"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28CF1"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5DB7B" w14:textId="77777777" w:rsidR="00283C80" w:rsidRPr="0095250E" w:rsidRDefault="00283C80" w:rsidP="00C06585">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1E71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BE68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79C4B" w14:textId="77777777" w:rsidR="00283C80" w:rsidRPr="0095250E" w:rsidRDefault="00283C80" w:rsidP="00C06585">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3953B"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316D17D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664D21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B7EF1"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18FD5" w14:textId="77777777" w:rsidR="00283C80" w:rsidRPr="0095250E" w:rsidRDefault="00283C80" w:rsidP="00C06585">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7C5A2" w14:textId="77777777" w:rsidR="00283C80" w:rsidRPr="0095250E" w:rsidRDefault="00283C80" w:rsidP="00C06585">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059704"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7F530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07CC4" w14:textId="77777777" w:rsidR="00283C80" w:rsidRPr="0095250E" w:rsidRDefault="00283C80" w:rsidP="00C06585">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F73DF"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68A45A2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138672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DAFB8C"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0E74E" w14:textId="77777777" w:rsidR="00283C80" w:rsidRPr="0095250E" w:rsidRDefault="00283C80" w:rsidP="00C06585">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64CB6" w14:textId="77777777" w:rsidR="00283C80" w:rsidRPr="0095250E" w:rsidRDefault="00283C80" w:rsidP="00C06585">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9D6D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4693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67FFC" w14:textId="77777777" w:rsidR="00283C80" w:rsidRPr="0095250E" w:rsidRDefault="00283C80" w:rsidP="00C06585">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78C82E"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7D6C551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424B63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6FEAA0"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88B2E6" w14:textId="77777777" w:rsidR="00283C80" w:rsidRPr="0095250E" w:rsidRDefault="00283C80" w:rsidP="00C06585">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3F2ED" w14:textId="77777777" w:rsidR="00283C80" w:rsidRPr="0095250E" w:rsidRDefault="00283C80" w:rsidP="00C06585">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CB51FA"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4C28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7A5AA" w14:textId="77777777" w:rsidR="00283C80" w:rsidRPr="0095250E" w:rsidRDefault="00283C80" w:rsidP="00C06585">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1B1E75"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601C434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008D3B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F8354"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F18D" w14:textId="77777777" w:rsidR="00283C80" w:rsidRPr="0095250E" w:rsidRDefault="00283C80" w:rsidP="00C06585">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8855D" w14:textId="77777777" w:rsidR="00283C80" w:rsidRPr="0095250E" w:rsidRDefault="00283C80" w:rsidP="00C06585">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612424"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44D6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91C9C" w14:textId="77777777" w:rsidR="00283C80" w:rsidRPr="0095250E" w:rsidRDefault="00283C80" w:rsidP="00C06585">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8A79"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883189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74D2C3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A53F40"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83FDC"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6AAF3" w14:textId="77777777" w:rsidR="00283C80" w:rsidRPr="0095250E" w:rsidRDefault="00283C80" w:rsidP="00C06585">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8DF73"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B1414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231100" w14:textId="77777777" w:rsidR="00283C80" w:rsidRPr="0095250E" w:rsidRDefault="00283C80" w:rsidP="00C06585">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4FE14E"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2E1EFDF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526B7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F16037"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E95B"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93DEC" w14:textId="77777777" w:rsidR="00283C80" w:rsidRPr="0095250E" w:rsidRDefault="00283C80" w:rsidP="00C06585">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955DC"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FAB9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5C0EE" w14:textId="77777777" w:rsidR="00283C80" w:rsidRPr="0095250E" w:rsidRDefault="00283C80" w:rsidP="00C06585">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972979"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29966D8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00F17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3C9084"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80DE9D" w14:textId="77777777" w:rsidR="00283C80" w:rsidRPr="0095250E" w:rsidRDefault="00283C80" w:rsidP="00C06585">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8EB86" w14:textId="77777777" w:rsidR="00283C80" w:rsidRPr="0095250E" w:rsidRDefault="00283C80" w:rsidP="00C06585">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A0604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958A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EB03F7" w14:textId="77777777" w:rsidR="00283C80" w:rsidRPr="0095250E" w:rsidRDefault="00283C80" w:rsidP="00C06585">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3F9E3"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9B3C5F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AF4BBD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D630B7"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17DCFB"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576BC" w14:textId="77777777" w:rsidR="00283C80" w:rsidRPr="0095250E" w:rsidRDefault="00283C80" w:rsidP="00C06585">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28ACD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B83D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7D400B" w14:textId="77777777" w:rsidR="00283C80" w:rsidRPr="0095250E" w:rsidRDefault="00283C80" w:rsidP="00C06585">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ED2A4"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698D545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BDFC8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8DAD8B"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799EB" w14:textId="77777777" w:rsidR="00283C80" w:rsidRPr="0095250E" w:rsidRDefault="00283C80" w:rsidP="00C06585">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9FD7" w14:textId="77777777" w:rsidR="00283C80" w:rsidRPr="0095250E" w:rsidRDefault="00283C80" w:rsidP="00C06585">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48E248"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DC29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BE096C" w14:textId="77777777" w:rsidR="00283C80" w:rsidRPr="0095250E" w:rsidRDefault="00283C80" w:rsidP="00C06585">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7C386B"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6C05807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E8859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5A97E1"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813CED" w14:textId="77777777" w:rsidR="00283C80" w:rsidRPr="0095250E" w:rsidRDefault="00283C80" w:rsidP="00C06585">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B0DB1" w14:textId="77777777" w:rsidR="00283C80" w:rsidRPr="0095250E" w:rsidRDefault="00283C80" w:rsidP="00C06585">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8FE9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ECB98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670D9" w14:textId="77777777" w:rsidR="00283C80" w:rsidRPr="0095250E" w:rsidRDefault="00283C80" w:rsidP="00C06585">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3F187"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7C4453F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A1E267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B60615"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143A95" w14:textId="77777777" w:rsidR="00283C80" w:rsidRPr="0095250E" w:rsidRDefault="00283C80" w:rsidP="00C06585">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82FA2" w14:textId="77777777" w:rsidR="00283C80" w:rsidRPr="0095250E" w:rsidRDefault="00283C80" w:rsidP="00C06585">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E83AF5"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AB26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BEF3D" w14:textId="77777777" w:rsidR="00283C80" w:rsidRPr="0095250E" w:rsidRDefault="00283C80" w:rsidP="00C06585">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5E9BA"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1555F29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5725CA"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51B396"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36F57"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31B2C" w14:textId="77777777" w:rsidR="00283C80" w:rsidRPr="0095250E" w:rsidRDefault="00283C80" w:rsidP="00C06585">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6342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BE62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A5205" w14:textId="77777777" w:rsidR="00283C80" w:rsidRPr="0095250E" w:rsidRDefault="00283C80" w:rsidP="00C06585">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96575"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7A77A9A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D48C12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26F2C0"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B73B5" w14:textId="77777777" w:rsidR="00283C80" w:rsidRPr="0095250E" w:rsidRDefault="00283C80" w:rsidP="00C06585">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D2DD4B" w14:textId="77777777" w:rsidR="00283C80" w:rsidRPr="0095250E" w:rsidRDefault="00283C80" w:rsidP="00C06585">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04782"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44281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29003" w14:textId="77777777" w:rsidR="00283C80" w:rsidRPr="0095250E" w:rsidRDefault="00283C80" w:rsidP="00C06585">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1B8986"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1D68DFB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B3580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617E3"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0F0A2D"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6285A" w14:textId="77777777" w:rsidR="00283C80" w:rsidRPr="0095250E" w:rsidRDefault="00283C80" w:rsidP="00C06585">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46F3E4"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73A9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5F4E48" w14:textId="77777777" w:rsidR="00283C80" w:rsidRPr="0095250E" w:rsidRDefault="00283C80" w:rsidP="00C06585">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4AE610"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8C145A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5B122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D4FFA5"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6038BB" w14:textId="77777777" w:rsidR="00283C80" w:rsidRPr="0095250E" w:rsidRDefault="00283C80" w:rsidP="00C06585">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D24F7" w14:textId="77777777" w:rsidR="00283C80" w:rsidRPr="0095250E" w:rsidRDefault="00283C80" w:rsidP="00C06585">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2FF90F"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72B2C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15F92" w14:textId="77777777" w:rsidR="00283C80" w:rsidRPr="0095250E" w:rsidRDefault="00283C80" w:rsidP="00C06585">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C57CF"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3640C20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99A5DB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09B627"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9DE85B" w14:textId="77777777" w:rsidR="00283C80" w:rsidRPr="0095250E" w:rsidRDefault="00283C80" w:rsidP="00C06585">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7E45E" w14:textId="77777777" w:rsidR="00283C80" w:rsidRPr="0095250E" w:rsidRDefault="00283C80" w:rsidP="00C06585">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0C6FD"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4E8D6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93C324" w14:textId="77777777" w:rsidR="00283C80" w:rsidRPr="0095250E" w:rsidRDefault="00283C80" w:rsidP="00C06585">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23FA7"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7D1C1C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5FA67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2C222"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E5928" w14:textId="77777777" w:rsidR="00283C80" w:rsidRPr="0095250E" w:rsidRDefault="00283C80" w:rsidP="00C06585">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F4652" w14:textId="77777777" w:rsidR="00283C80" w:rsidRPr="0095250E" w:rsidRDefault="00283C80" w:rsidP="00C06585">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899C1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370D0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FCA9FB" w14:textId="77777777" w:rsidR="00283C80" w:rsidRPr="0095250E" w:rsidRDefault="00283C80" w:rsidP="00C06585">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1B822"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D4CB15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50499F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932698"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C5FD9"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5DE60" w14:textId="77777777" w:rsidR="00283C80" w:rsidRPr="0095250E" w:rsidRDefault="00283C80" w:rsidP="00C06585">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0DAD9"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885B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F3B0A" w14:textId="77777777" w:rsidR="00283C80" w:rsidRPr="0095250E" w:rsidRDefault="00283C80" w:rsidP="00C06585">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8BBE3"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445DDC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23CCB3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4E0BE6"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2B527E" w14:textId="77777777" w:rsidR="00283C80" w:rsidRPr="0095250E" w:rsidRDefault="00283C80" w:rsidP="00C06585">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880BE" w14:textId="77777777" w:rsidR="00283C80" w:rsidRPr="0095250E" w:rsidRDefault="00283C80" w:rsidP="00C06585">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3FD21E"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6C7B4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1227C" w14:textId="77777777" w:rsidR="00283C80" w:rsidRPr="0095250E" w:rsidRDefault="00283C80" w:rsidP="00C06585">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4EE47"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7052F73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759054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2CA8FF"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5C128E"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0BC35" w14:textId="77777777" w:rsidR="00283C80" w:rsidRPr="0095250E" w:rsidRDefault="00283C80" w:rsidP="00C06585">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1296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D25D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1540B" w14:textId="77777777" w:rsidR="00283C80" w:rsidRPr="0095250E" w:rsidRDefault="00283C80" w:rsidP="00C06585">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41E09E"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9D61B0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9E2254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BD3F8E"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C02D9"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3DFC" w14:textId="77777777" w:rsidR="00283C80" w:rsidRPr="0095250E" w:rsidRDefault="00283C80" w:rsidP="00C06585">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C4CFD4"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5C55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085D4" w14:textId="77777777" w:rsidR="00283C80" w:rsidRPr="0095250E" w:rsidRDefault="00283C80" w:rsidP="00C06585">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2AED16"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7ACF195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5D740D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E06B60"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41CD7"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32B37" w14:textId="77777777" w:rsidR="00283C80" w:rsidRPr="0095250E" w:rsidRDefault="00283C80" w:rsidP="00C06585">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9EE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B6713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222EB6" w14:textId="77777777" w:rsidR="00283C80" w:rsidRPr="0095250E" w:rsidRDefault="00283C80" w:rsidP="00C06585">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6CCE4"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DE985D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0B5E7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3E8DA"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8C325"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33504" w14:textId="77777777" w:rsidR="00283C80" w:rsidRPr="0095250E" w:rsidRDefault="00283C80" w:rsidP="00C06585">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5946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C9EA0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34556" w14:textId="77777777" w:rsidR="00283C80" w:rsidRPr="0095250E" w:rsidRDefault="00283C80" w:rsidP="00C06585">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7EE2F"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681E292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2C0AA9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CB3F4"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0565B" w14:textId="77777777" w:rsidR="00283C80" w:rsidRPr="0095250E" w:rsidRDefault="00283C80" w:rsidP="00C06585">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DBC2C" w14:textId="77777777" w:rsidR="00283C80" w:rsidRPr="0095250E" w:rsidRDefault="00283C80" w:rsidP="00C06585">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8B90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7F219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38E5B1" w14:textId="77777777" w:rsidR="00283C80" w:rsidRPr="0095250E" w:rsidRDefault="00283C80" w:rsidP="00C06585">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07B7C"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EC417C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81CA2B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C1F01"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E23E2"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69A0" w14:textId="77777777" w:rsidR="00283C80" w:rsidRPr="0095250E" w:rsidRDefault="00283C80" w:rsidP="00C06585">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47CE6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636D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36FEA" w14:textId="77777777" w:rsidR="00283C80" w:rsidRPr="0095250E" w:rsidRDefault="00283C80" w:rsidP="00C06585">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591D40"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FE74BF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3D062E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6E9082"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AA903D" w14:textId="77777777" w:rsidR="00283C80" w:rsidRPr="0095250E" w:rsidRDefault="00283C80" w:rsidP="00C06585">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6C32CE" w14:textId="77777777" w:rsidR="00283C80" w:rsidRPr="0095250E" w:rsidRDefault="00283C80" w:rsidP="00C06585">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5B69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BA49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0507FE" w14:textId="77777777" w:rsidR="00283C80" w:rsidRPr="0095250E" w:rsidRDefault="00283C80" w:rsidP="00C06585">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099C1"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7E41AED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75A2E2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AA6051"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DF9E2" w14:textId="77777777" w:rsidR="00283C80" w:rsidRPr="0095250E" w:rsidRDefault="00283C80" w:rsidP="00C06585">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859F8" w14:textId="77777777" w:rsidR="00283C80" w:rsidRPr="0095250E" w:rsidRDefault="00283C80" w:rsidP="00C06585">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907D7F"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B5B7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608E0A" w14:textId="77777777" w:rsidR="00283C80" w:rsidRPr="0095250E" w:rsidRDefault="00283C80" w:rsidP="00C06585">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5FD42"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67E2048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DD03C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E6165A"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2B40" w14:textId="77777777" w:rsidR="00283C80" w:rsidRPr="0095250E" w:rsidRDefault="00283C80" w:rsidP="00C06585">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C04B4" w14:textId="77777777" w:rsidR="00283C80" w:rsidRPr="0095250E" w:rsidRDefault="00283C80" w:rsidP="00C06585">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BD27B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84A8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40E53C" w14:textId="77777777" w:rsidR="00283C80" w:rsidRPr="0095250E" w:rsidRDefault="00283C80" w:rsidP="00C06585">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A6D264"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21B2759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D43E8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6F282B"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4C7C5" w14:textId="77777777" w:rsidR="00283C80" w:rsidRPr="0095250E" w:rsidRDefault="00283C80" w:rsidP="00C06585">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0BBB6" w14:textId="77777777" w:rsidR="00283C80" w:rsidRPr="0095250E" w:rsidRDefault="00283C80" w:rsidP="00C06585">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3E2BBB"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206D1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E21F" w14:textId="77777777" w:rsidR="00283C80" w:rsidRPr="0095250E" w:rsidRDefault="00283C80" w:rsidP="00C06585">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0A623"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274F237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656ED4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D90C63"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D2522" w14:textId="77777777" w:rsidR="00283C80" w:rsidRPr="0095250E" w:rsidRDefault="00283C80" w:rsidP="00C06585">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643CD" w14:textId="77777777" w:rsidR="00283C80" w:rsidRPr="0095250E" w:rsidRDefault="00283C80" w:rsidP="00C06585">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A3B6A9"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A34B2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872E9A" w14:textId="77777777" w:rsidR="00283C80" w:rsidRPr="0095250E" w:rsidRDefault="00283C80" w:rsidP="00C06585">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13812B"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8D6A27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20F713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76B8D9"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E3851"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37350" w14:textId="77777777" w:rsidR="00283C80" w:rsidRPr="0095250E" w:rsidRDefault="00283C80" w:rsidP="00C06585">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CB8F83"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D916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D0A73C" w14:textId="77777777" w:rsidR="00283C80" w:rsidRPr="0095250E" w:rsidRDefault="00283C80" w:rsidP="00C06585">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CA22E"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3467E0B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D2299E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6E604"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632303" w14:textId="77777777" w:rsidR="00283C80" w:rsidRPr="0095250E" w:rsidRDefault="00283C80" w:rsidP="00C06585">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2F1CB" w14:textId="77777777" w:rsidR="00283C80" w:rsidRPr="0095250E" w:rsidRDefault="00283C80" w:rsidP="00C06585">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2F26F"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B3F3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46E2D" w14:textId="77777777" w:rsidR="00283C80" w:rsidRPr="0095250E" w:rsidRDefault="00283C80" w:rsidP="00C06585">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3AEDB"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70DADD7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24F8E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6D1AF1"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AF80C4"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EBCAB9" w14:textId="77777777" w:rsidR="00283C80" w:rsidRPr="0095250E" w:rsidRDefault="00283C80" w:rsidP="00C06585">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D0E3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A7739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09CA90" w14:textId="77777777" w:rsidR="00283C80" w:rsidRPr="0095250E" w:rsidRDefault="00283C80" w:rsidP="00C06585">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ACA8F6"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10C76C6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76F71C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6BCA43"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3B3B51" w14:textId="77777777" w:rsidR="00283C80" w:rsidRPr="0095250E" w:rsidRDefault="00283C80" w:rsidP="00C06585">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F5723" w14:textId="77777777" w:rsidR="00283C80" w:rsidRPr="0095250E" w:rsidRDefault="00283C80" w:rsidP="00C06585">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EA2D9"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DA1D1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9B1FBF" w14:textId="77777777" w:rsidR="00283C80" w:rsidRPr="0095250E" w:rsidRDefault="00283C80" w:rsidP="00C06585">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DD029"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026D4C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970F33" w14:textId="77777777" w:rsidR="00283C80" w:rsidRPr="0095250E" w:rsidRDefault="00283C80" w:rsidP="00C06585">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F88F"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26868" w14:textId="77777777" w:rsidR="00283C80" w:rsidRPr="0095250E" w:rsidRDefault="00283C80" w:rsidP="00C0658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C2B2F"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175E7"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4F1DD"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4F880B" w14:textId="77777777" w:rsidR="00283C80" w:rsidRPr="0095250E" w:rsidRDefault="00283C80" w:rsidP="00C06585">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30941" w14:textId="77777777" w:rsidR="00283C80" w:rsidRPr="0095250E" w:rsidRDefault="00283C80" w:rsidP="00C06585">
            <w:pPr>
              <w:pStyle w:val="TAC"/>
              <w:jc w:val="left"/>
              <w:rPr>
                <w:sz w:val="16"/>
                <w:szCs w:val="16"/>
                <w:lang w:eastAsia="sv-SE"/>
              </w:rPr>
            </w:pPr>
            <w:r w:rsidRPr="0095250E">
              <w:rPr>
                <w:sz w:val="16"/>
                <w:szCs w:val="16"/>
                <w:lang w:eastAsia="sv-SE"/>
              </w:rPr>
              <w:t>15.5.1</w:t>
            </w:r>
          </w:p>
        </w:tc>
      </w:tr>
      <w:tr w:rsidR="00283C80" w:rsidRPr="0095250E" w14:paraId="6E6B209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BEED01" w14:textId="77777777" w:rsidR="00283C80" w:rsidRPr="0095250E" w:rsidRDefault="00283C80" w:rsidP="00C06585">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97171B"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E352F" w14:textId="77777777" w:rsidR="00283C80" w:rsidRPr="0095250E" w:rsidRDefault="00283C80" w:rsidP="00C06585">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B25C4" w14:textId="77777777" w:rsidR="00283C80" w:rsidRPr="0095250E" w:rsidRDefault="00283C80" w:rsidP="00C06585">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5493F0" w14:textId="77777777" w:rsidR="00283C80" w:rsidRPr="0095250E" w:rsidRDefault="00283C80" w:rsidP="00C06585">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C3FD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928C5" w14:textId="77777777" w:rsidR="00283C80" w:rsidRPr="0095250E" w:rsidRDefault="00283C80" w:rsidP="00C06585">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DBA27"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3A45118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CD3B1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60026C"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49BDC0" w14:textId="77777777" w:rsidR="00283C80" w:rsidRPr="0095250E" w:rsidRDefault="00283C80" w:rsidP="00C06585">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16AC2" w14:textId="77777777" w:rsidR="00283C80" w:rsidRPr="0095250E" w:rsidRDefault="00283C80" w:rsidP="00C06585">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95FA2" w14:textId="77777777" w:rsidR="00283C80" w:rsidRPr="0095250E" w:rsidRDefault="00283C80" w:rsidP="00C06585">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68473"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93E4E7" w14:textId="77777777" w:rsidR="00283C80" w:rsidRPr="0095250E" w:rsidRDefault="00283C80" w:rsidP="00C06585">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14371"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5C64A2F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6BD585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27FE2"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20D41E" w14:textId="77777777" w:rsidR="00283C80" w:rsidRPr="0095250E" w:rsidRDefault="00283C80" w:rsidP="00C06585">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68CFD" w14:textId="77777777" w:rsidR="00283C80" w:rsidRPr="0095250E" w:rsidRDefault="00283C80" w:rsidP="00C06585">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BBD1F"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27B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F7DFC4" w14:textId="77777777" w:rsidR="00283C80" w:rsidRPr="0095250E" w:rsidRDefault="00283C80" w:rsidP="00C06585">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5029E9"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18838D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CCB6F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942EC0"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22962"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A5FD4" w14:textId="77777777" w:rsidR="00283C80" w:rsidRPr="0095250E" w:rsidRDefault="00283C80" w:rsidP="00C06585">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B2FF0"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B07E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B9445" w14:textId="77777777" w:rsidR="00283C80" w:rsidRPr="0095250E" w:rsidRDefault="00283C80" w:rsidP="00C06585">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E300"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B093DB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1FA432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EF63AC"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F86EA"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79925" w14:textId="77777777" w:rsidR="00283C80" w:rsidRPr="0095250E" w:rsidRDefault="00283C80" w:rsidP="00C06585">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B0DFC"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46BF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EC063" w14:textId="77777777" w:rsidR="00283C80" w:rsidRPr="0095250E" w:rsidRDefault="00283C80" w:rsidP="00C06585">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9844"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40FB492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C92A87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54F22A"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DAD315"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08B59" w14:textId="77777777" w:rsidR="00283C80" w:rsidRPr="0095250E" w:rsidRDefault="00283C80" w:rsidP="00C06585">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4E9596"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D58D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D550C2" w14:textId="77777777" w:rsidR="00283C80" w:rsidRPr="0095250E" w:rsidRDefault="00283C80" w:rsidP="00C06585">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80A2E"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3DC0397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332FB4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DD66B1"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B98718"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8078B0" w14:textId="77777777" w:rsidR="00283C80" w:rsidRPr="0095250E" w:rsidRDefault="00283C80" w:rsidP="00C06585">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A2D10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9D243" w14:textId="77777777" w:rsidR="00283C80" w:rsidRPr="0095250E" w:rsidRDefault="00283C80" w:rsidP="00C06585">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440A37" w14:textId="77777777" w:rsidR="00283C80" w:rsidRPr="0095250E" w:rsidRDefault="00283C80" w:rsidP="00C06585">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48AA75"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537E816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69B12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BEB322"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B0A7F" w14:textId="77777777" w:rsidR="00283C80" w:rsidRPr="0095250E" w:rsidRDefault="00283C80" w:rsidP="00C06585">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EA0C0" w14:textId="77777777" w:rsidR="00283C80" w:rsidRPr="0095250E" w:rsidRDefault="00283C80" w:rsidP="00C06585">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ADD4"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E942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76D6C" w14:textId="77777777" w:rsidR="00283C80" w:rsidRPr="0095250E" w:rsidRDefault="00283C80" w:rsidP="00C06585">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BD915E"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9459D6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737972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AF60C1"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FA9EC" w14:textId="77777777" w:rsidR="00283C80" w:rsidRPr="0095250E" w:rsidRDefault="00283C80" w:rsidP="00C06585">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6AC76" w14:textId="77777777" w:rsidR="00283C80" w:rsidRPr="0095250E" w:rsidRDefault="00283C80" w:rsidP="00C06585">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2E9A9"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5AB41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BC8D75" w14:textId="77777777" w:rsidR="00283C80" w:rsidRPr="0095250E" w:rsidRDefault="00283C80" w:rsidP="00C06585">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BB903"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2F6EB0C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EB549D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DDD45A"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288373" w14:textId="77777777" w:rsidR="00283C80" w:rsidRPr="0095250E" w:rsidRDefault="00283C80" w:rsidP="00C06585">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784E8" w14:textId="77777777" w:rsidR="00283C80" w:rsidRPr="0095250E" w:rsidRDefault="00283C80" w:rsidP="00C06585">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27F9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A680E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AAFF4C" w14:textId="77777777" w:rsidR="00283C80" w:rsidRPr="0095250E" w:rsidRDefault="00283C80" w:rsidP="00C06585">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10CBFE"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7B87BE8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47FC20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42EE7D"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C425D9" w14:textId="77777777" w:rsidR="00283C80" w:rsidRPr="0095250E" w:rsidRDefault="00283C80" w:rsidP="00C06585">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ECDA29" w14:textId="77777777" w:rsidR="00283C80" w:rsidRPr="0095250E" w:rsidRDefault="00283C80" w:rsidP="00C06585">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A390D"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B7FC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14618" w14:textId="77777777" w:rsidR="00283C80" w:rsidRPr="0095250E" w:rsidRDefault="00283C80" w:rsidP="00C06585">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3AA990"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1A7C22B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A5D46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D261A3"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88B79" w14:textId="77777777" w:rsidR="00283C80" w:rsidRPr="0095250E" w:rsidRDefault="00283C80" w:rsidP="00C06585">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0B721C" w14:textId="77777777" w:rsidR="00283C80" w:rsidRPr="0095250E" w:rsidRDefault="00283C80" w:rsidP="00C06585">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44C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CC97B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E5AA10" w14:textId="77777777" w:rsidR="00283C80" w:rsidRPr="0095250E" w:rsidRDefault="00283C80" w:rsidP="00C06585">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A0C71"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47898E3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74CB44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ABD90F"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2FE2D" w14:textId="77777777" w:rsidR="00283C80" w:rsidRPr="0095250E" w:rsidRDefault="00283C80" w:rsidP="00C06585">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C323" w14:textId="77777777" w:rsidR="00283C80" w:rsidRPr="0095250E" w:rsidRDefault="00283C80" w:rsidP="00C06585">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3F7CC"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061E0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AF957" w14:textId="77777777" w:rsidR="00283C80" w:rsidRPr="0095250E" w:rsidRDefault="00283C80" w:rsidP="00C06585">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C4FAF"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22BEB58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321C32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49751B"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1E6BE5" w14:textId="77777777" w:rsidR="00283C80" w:rsidRPr="0095250E" w:rsidRDefault="00283C80" w:rsidP="00C06585">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0DED" w14:textId="77777777" w:rsidR="00283C80" w:rsidRPr="0095250E" w:rsidRDefault="00283C80" w:rsidP="00C06585">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91FDA"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7D77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1F84D" w14:textId="77777777" w:rsidR="00283C80" w:rsidRPr="0095250E" w:rsidRDefault="00283C80" w:rsidP="00C06585">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F766B"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C54297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9478B1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AE9811"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C80F0" w14:textId="77777777" w:rsidR="00283C80" w:rsidRPr="0095250E" w:rsidRDefault="00283C80" w:rsidP="00C06585">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B834D" w14:textId="77777777" w:rsidR="00283C80" w:rsidRPr="0095250E" w:rsidRDefault="00283C80" w:rsidP="00C06585">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A91497"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7A2C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7B5493" w14:textId="77777777" w:rsidR="00283C80" w:rsidRPr="0095250E" w:rsidRDefault="00283C80" w:rsidP="00C06585">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68676B"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0FB02AB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3C6CF6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0EBBD8"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490DD5" w14:textId="77777777" w:rsidR="00283C80" w:rsidRPr="0095250E" w:rsidRDefault="00283C80" w:rsidP="00C06585">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47F57" w14:textId="77777777" w:rsidR="00283C80" w:rsidRPr="0095250E" w:rsidRDefault="00283C80" w:rsidP="00C06585">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61A14"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3334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3059A" w14:textId="77777777" w:rsidR="00283C80" w:rsidRPr="0095250E" w:rsidRDefault="00283C80" w:rsidP="00C06585">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1AEAD7"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25ED528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463D54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F99EA5"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7ED0A" w14:textId="77777777" w:rsidR="00283C80" w:rsidRPr="0095250E" w:rsidRDefault="00283C80" w:rsidP="00C06585">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D9550" w14:textId="77777777" w:rsidR="00283C80" w:rsidRPr="0095250E" w:rsidRDefault="00283C80" w:rsidP="00C06585">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6017F"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41A0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C7AE40" w14:textId="77777777" w:rsidR="00283C80" w:rsidRPr="0095250E" w:rsidRDefault="00283C80" w:rsidP="00C06585">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74A511"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099AAF0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C838DE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E70192"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44284" w14:textId="77777777" w:rsidR="00283C80" w:rsidRPr="0095250E" w:rsidRDefault="00283C80" w:rsidP="00C06585">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87AD3" w14:textId="77777777" w:rsidR="00283C80" w:rsidRPr="0095250E" w:rsidRDefault="00283C80" w:rsidP="00C06585">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BCC551"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ABE5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96056C" w14:textId="77777777" w:rsidR="00283C80" w:rsidRPr="0095250E" w:rsidRDefault="00283C80" w:rsidP="00C06585">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E1F2"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7B9023F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383B5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483B44"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1652F4" w14:textId="77777777" w:rsidR="00283C80" w:rsidRPr="0095250E" w:rsidRDefault="00283C80" w:rsidP="00C06585">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93DC5" w14:textId="77777777" w:rsidR="00283C80" w:rsidRPr="0095250E" w:rsidRDefault="00283C80" w:rsidP="00C06585">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39453"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DDB0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8F2E3" w14:textId="77777777" w:rsidR="00283C80" w:rsidRPr="0095250E" w:rsidRDefault="00283C80" w:rsidP="00C06585">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BAD527"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4205076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3BFA82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A36EBC"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BF876" w14:textId="77777777" w:rsidR="00283C80" w:rsidRPr="0095250E" w:rsidRDefault="00283C80" w:rsidP="00C06585">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7C2B9" w14:textId="77777777" w:rsidR="00283C80" w:rsidRPr="0095250E" w:rsidRDefault="00283C80" w:rsidP="00C06585">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616C9"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5063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C6D14" w14:textId="77777777" w:rsidR="00283C80" w:rsidRPr="0095250E" w:rsidRDefault="00283C80" w:rsidP="00C06585">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B19746"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21BEAFA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5FA1CB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2C5C96"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8EAF6" w14:textId="77777777" w:rsidR="00283C80" w:rsidRPr="0095250E" w:rsidRDefault="00283C80" w:rsidP="00C06585">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AE4F7" w14:textId="77777777" w:rsidR="00283C80" w:rsidRPr="0095250E" w:rsidRDefault="00283C80" w:rsidP="00C06585">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7EAC7A"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B888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A0A1F1" w14:textId="77777777" w:rsidR="00283C80" w:rsidRPr="0095250E" w:rsidRDefault="00283C80" w:rsidP="00C06585">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7175BD"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03A615D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B66356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C4535"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7B4FB"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6D9E7" w14:textId="77777777" w:rsidR="00283C80" w:rsidRPr="0095250E" w:rsidRDefault="00283C80" w:rsidP="00C06585">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228C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43BE3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E57FAD" w14:textId="77777777" w:rsidR="00283C80" w:rsidRPr="0095250E" w:rsidRDefault="00283C80" w:rsidP="00C06585">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5FEA24"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72F2C26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A0736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782D41"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6CF399" w14:textId="77777777" w:rsidR="00283C80" w:rsidRPr="0095250E" w:rsidRDefault="00283C80" w:rsidP="00C06585">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A1E62" w14:textId="77777777" w:rsidR="00283C80" w:rsidRPr="0095250E" w:rsidRDefault="00283C80" w:rsidP="00C06585">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C5B5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49B66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69EE6" w14:textId="77777777" w:rsidR="00283C80" w:rsidRPr="0095250E" w:rsidRDefault="00283C80" w:rsidP="00C06585">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AD178"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5B83F09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619EDF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CC292E"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547F83" w14:textId="77777777" w:rsidR="00283C80" w:rsidRPr="0095250E" w:rsidRDefault="00283C80" w:rsidP="00C06585">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C8819" w14:textId="77777777" w:rsidR="00283C80" w:rsidRPr="0095250E" w:rsidRDefault="00283C80" w:rsidP="00C06585">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E1A2B"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EE3D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26E766" w14:textId="77777777" w:rsidR="00283C80" w:rsidRPr="0095250E" w:rsidRDefault="00283C80" w:rsidP="00C06585">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146A"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94055A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FB2832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5EAAB7"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7FAD6"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E9ABE" w14:textId="77777777" w:rsidR="00283C80" w:rsidRPr="0095250E" w:rsidRDefault="00283C80" w:rsidP="00C06585">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32AF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31C3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DDE555" w14:textId="77777777" w:rsidR="00283C80" w:rsidRPr="0095250E" w:rsidRDefault="00283C80" w:rsidP="00C06585">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B3E40B"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419B7F9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22074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7F4B47"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793A6" w14:textId="77777777" w:rsidR="00283C80" w:rsidRPr="0095250E" w:rsidRDefault="00283C80" w:rsidP="00C06585">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80B45" w14:textId="77777777" w:rsidR="00283C80" w:rsidRPr="0095250E" w:rsidRDefault="00283C80" w:rsidP="00C06585">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4FFE1"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591BD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E4E1E" w14:textId="77777777" w:rsidR="00283C80" w:rsidRPr="0095250E" w:rsidRDefault="00283C80" w:rsidP="00C06585">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79929"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AEB3B9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57A27C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5412E5"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5B7BA"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640EC" w14:textId="77777777" w:rsidR="00283C80" w:rsidRPr="0095250E" w:rsidRDefault="00283C80" w:rsidP="00C06585">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57C3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4C0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19B83" w14:textId="77777777" w:rsidR="00283C80" w:rsidRPr="0095250E" w:rsidRDefault="00283C80" w:rsidP="00C06585">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47D60A"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74A7D30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59D05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9B8F1F"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E8475" w14:textId="77777777" w:rsidR="00283C80" w:rsidRPr="0095250E" w:rsidRDefault="00283C80" w:rsidP="00C06585">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C616E" w14:textId="77777777" w:rsidR="00283C80" w:rsidRPr="0095250E" w:rsidRDefault="00283C80" w:rsidP="00C06585">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2AC81"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087E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FBC911" w14:textId="77777777" w:rsidR="00283C80" w:rsidRPr="0095250E" w:rsidRDefault="00283C80" w:rsidP="00C06585">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D8AEF"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34DB022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557BC6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E4E921"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08C06" w14:textId="77777777" w:rsidR="00283C80" w:rsidRPr="0095250E" w:rsidRDefault="00283C80" w:rsidP="00C06585">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8B7E4" w14:textId="77777777" w:rsidR="00283C80" w:rsidRPr="0095250E" w:rsidRDefault="00283C80" w:rsidP="00C06585">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D38D74"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67CF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562504" w14:textId="77777777" w:rsidR="00283C80" w:rsidRPr="0095250E" w:rsidRDefault="00283C80" w:rsidP="00C06585">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D6F753"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2D5468E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0EE1AD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94675"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0DCDC" w14:textId="77777777" w:rsidR="00283C80" w:rsidRPr="0095250E" w:rsidRDefault="00283C80" w:rsidP="00C06585">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59C0B" w14:textId="77777777" w:rsidR="00283C80" w:rsidRPr="0095250E" w:rsidRDefault="00283C80" w:rsidP="00C06585">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402DB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6763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90C576" w14:textId="77777777" w:rsidR="00283C80" w:rsidRPr="0095250E" w:rsidRDefault="00283C80" w:rsidP="00C06585">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F41849"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3F69AA5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48811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8C3048"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252275"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7B659" w14:textId="77777777" w:rsidR="00283C80" w:rsidRPr="0095250E" w:rsidRDefault="00283C80" w:rsidP="00C06585">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0B57F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3B4ED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D58D6" w14:textId="77777777" w:rsidR="00283C80" w:rsidRPr="0095250E" w:rsidRDefault="00283C80" w:rsidP="00C06585">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600CE"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1F95AA5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B98F3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84498"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2C2841" w14:textId="77777777" w:rsidR="00283C80" w:rsidRPr="0095250E" w:rsidRDefault="00283C80" w:rsidP="00C06585">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0FF76" w14:textId="77777777" w:rsidR="00283C80" w:rsidRPr="0095250E" w:rsidRDefault="00283C80" w:rsidP="00C06585">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50E09"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843A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7B249" w14:textId="77777777" w:rsidR="00283C80" w:rsidRPr="0095250E" w:rsidRDefault="00283C80" w:rsidP="00C06585">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2F6DD6"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336A696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BB4D8B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E9FFA0"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08A98" w14:textId="77777777" w:rsidR="00283C80" w:rsidRPr="0095250E" w:rsidRDefault="00283C80" w:rsidP="00C06585">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D1D197" w14:textId="77777777" w:rsidR="00283C80" w:rsidRPr="0095250E" w:rsidRDefault="00283C80" w:rsidP="00C06585">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28F1B"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18E56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24D3FD" w14:textId="77777777" w:rsidR="00283C80" w:rsidRPr="0095250E" w:rsidRDefault="00283C80" w:rsidP="00C06585">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E5869F"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10CFE03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459DCD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7946AB"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98FAEC"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ED952" w14:textId="77777777" w:rsidR="00283C80" w:rsidRPr="0095250E" w:rsidRDefault="00283C80" w:rsidP="00C06585">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3F15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8F36B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280F7" w14:textId="77777777" w:rsidR="00283C80" w:rsidRPr="0095250E" w:rsidRDefault="00283C80" w:rsidP="00C06585">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8A5AF3"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095922B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1DA545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E23F5B"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57747" w14:textId="77777777" w:rsidR="00283C80" w:rsidRPr="0095250E" w:rsidRDefault="00283C80" w:rsidP="00C06585">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A3F3" w14:textId="77777777" w:rsidR="00283C80" w:rsidRPr="0095250E" w:rsidRDefault="00283C80" w:rsidP="00C06585">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E7943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DF44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FFEEDF" w14:textId="77777777" w:rsidR="00283C80" w:rsidRPr="0095250E" w:rsidRDefault="00283C80" w:rsidP="00C06585">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7BE6FD"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2C434A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B94D5A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4C4CA"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E5134" w14:textId="77777777" w:rsidR="00283C80" w:rsidRPr="0095250E" w:rsidRDefault="00283C80" w:rsidP="00C06585">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DE6DF" w14:textId="77777777" w:rsidR="00283C80" w:rsidRPr="0095250E" w:rsidRDefault="00283C80" w:rsidP="00C06585">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ECE94"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E7EE3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AB7846" w14:textId="77777777" w:rsidR="00283C80" w:rsidRPr="0095250E" w:rsidRDefault="00283C80" w:rsidP="00C06585">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1CE4E"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7F3F29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C245B2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C9F6BB"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B3EAD" w14:textId="77777777" w:rsidR="00283C80" w:rsidRPr="0095250E" w:rsidRDefault="00283C80" w:rsidP="00C06585">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0250E" w14:textId="77777777" w:rsidR="00283C80" w:rsidRPr="0095250E" w:rsidRDefault="00283C80" w:rsidP="00C06585">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4A3205"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DE2E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67FC5" w14:textId="77777777" w:rsidR="00283C80" w:rsidRPr="0095250E" w:rsidRDefault="00283C80" w:rsidP="00C06585">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0B030"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24C75E9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4AE337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F9474D"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314477" w14:textId="77777777" w:rsidR="00283C80" w:rsidRPr="0095250E" w:rsidRDefault="00283C80" w:rsidP="00C06585">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C6DDC" w14:textId="77777777" w:rsidR="00283C80" w:rsidRPr="0095250E" w:rsidRDefault="00283C80" w:rsidP="00C06585">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AF68A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4F102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2AC20B" w14:textId="77777777" w:rsidR="00283C80" w:rsidRPr="0095250E" w:rsidRDefault="00283C80" w:rsidP="00C06585">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62E3BC"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5873FFF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F83AE2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BCE0F7"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F328D" w14:textId="77777777" w:rsidR="00283C80" w:rsidRPr="0095250E" w:rsidRDefault="00283C80" w:rsidP="00C06585">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34EB8" w14:textId="77777777" w:rsidR="00283C80" w:rsidRPr="0095250E" w:rsidRDefault="00283C80" w:rsidP="00C06585">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BFE0A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1A518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60FB0" w14:textId="77777777" w:rsidR="00283C80" w:rsidRPr="0095250E" w:rsidRDefault="00283C80" w:rsidP="00C06585">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4D1DE"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22E137D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52EDFF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427DC"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9DDE5" w14:textId="77777777" w:rsidR="00283C80" w:rsidRPr="0095250E" w:rsidRDefault="00283C80" w:rsidP="00C06585">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24BCB" w14:textId="77777777" w:rsidR="00283C80" w:rsidRPr="0095250E" w:rsidRDefault="00283C80" w:rsidP="00C06585">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F28E06"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F6FF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662BF" w14:textId="77777777" w:rsidR="00283C80" w:rsidRPr="0095250E" w:rsidRDefault="00283C80" w:rsidP="00C06585">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F6E5F9"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5CEA7ED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528A17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C6B142"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B342D"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D7E49" w14:textId="77777777" w:rsidR="00283C80" w:rsidRPr="0095250E" w:rsidRDefault="00283C80" w:rsidP="00C06585">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28B7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6E138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EEEE37" w14:textId="77777777" w:rsidR="00283C80" w:rsidRPr="0095250E" w:rsidRDefault="00283C80" w:rsidP="00C06585">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359037"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7591E60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B102D6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AAD6EF"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0454BD" w14:textId="77777777" w:rsidR="00283C80" w:rsidRPr="0095250E" w:rsidRDefault="00283C80" w:rsidP="00C06585">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375D4" w14:textId="77777777" w:rsidR="00283C80" w:rsidRPr="0095250E" w:rsidRDefault="00283C80" w:rsidP="00C06585">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C3570"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AD7F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9CD7A1" w14:textId="77777777" w:rsidR="00283C80" w:rsidRPr="0095250E" w:rsidRDefault="00283C80" w:rsidP="00C06585">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0929B5"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312EC50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31D21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557D79"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B3896" w14:textId="77777777" w:rsidR="00283C80" w:rsidRPr="0095250E" w:rsidRDefault="00283C80" w:rsidP="00C06585">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6C416" w14:textId="77777777" w:rsidR="00283C80" w:rsidRPr="0095250E" w:rsidRDefault="00283C80" w:rsidP="00C06585">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D418E"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8BBF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AF5189" w14:textId="77777777" w:rsidR="00283C80" w:rsidRPr="0095250E" w:rsidRDefault="00283C80" w:rsidP="00C06585">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D7E310"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7106CD2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A49DD9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C68BE0"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F0D5B0" w14:textId="77777777" w:rsidR="00283C80" w:rsidRPr="0095250E" w:rsidRDefault="00283C80" w:rsidP="00C06585">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27516" w14:textId="77777777" w:rsidR="00283C80" w:rsidRPr="0095250E" w:rsidRDefault="00283C80" w:rsidP="00C06585">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92B705"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3EF1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9237F" w14:textId="77777777" w:rsidR="00283C80" w:rsidRPr="0095250E" w:rsidRDefault="00283C80" w:rsidP="00C06585">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391A3"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2FDC37F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CF9B1E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29D4B1"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13683"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4F984" w14:textId="77777777" w:rsidR="00283C80" w:rsidRPr="0095250E" w:rsidRDefault="00283C80" w:rsidP="00C06585">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4F0B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13FD1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230CD" w14:textId="77777777" w:rsidR="00283C80" w:rsidRPr="0095250E" w:rsidRDefault="00283C80" w:rsidP="00C06585">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771E8E"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362026C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E5C5E8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3C37A"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8EF604" w14:textId="77777777" w:rsidR="00283C80" w:rsidRPr="0095250E" w:rsidRDefault="00283C80" w:rsidP="00C06585">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0B0FF" w14:textId="77777777" w:rsidR="00283C80" w:rsidRPr="0095250E" w:rsidRDefault="00283C80" w:rsidP="00C06585">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313A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E5F8E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89E2AC" w14:textId="77777777" w:rsidR="00283C80" w:rsidRPr="0095250E" w:rsidRDefault="00283C80" w:rsidP="00C06585">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C9C1E4"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1424834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A7BE61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363B92"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8339F"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11D9A" w14:textId="77777777" w:rsidR="00283C80" w:rsidRPr="0095250E" w:rsidRDefault="00283C80" w:rsidP="00C06585">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95153"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18F5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B5645C" w14:textId="77777777" w:rsidR="00283C80" w:rsidRPr="0095250E" w:rsidRDefault="00283C80" w:rsidP="00C06585">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7F025"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06A646B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7CDDBD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78A4A6"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513558"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783DEC" w14:textId="77777777" w:rsidR="00283C80" w:rsidRPr="0095250E" w:rsidRDefault="00283C80" w:rsidP="00C06585">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EC4F1E"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3F73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4F86C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1F73A"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020598A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3F46BE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DC029D"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1363" w14:textId="77777777" w:rsidR="00283C80" w:rsidRPr="0095250E" w:rsidRDefault="00283C80" w:rsidP="00C06585">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D61FB" w14:textId="77777777" w:rsidR="00283C80" w:rsidRPr="0095250E" w:rsidRDefault="00283C80" w:rsidP="00C06585">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4A9AE"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E6DB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33EA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833BC"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5F20C73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BBEF58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EC763"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41568"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5F49A" w14:textId="77777777" w:rsidR="00283C80" w:rsidRPr="0095250E" w:rsidRDefault="00283C80" w:rsidP="00C06585">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565CC"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9F499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D79AF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60155F"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4A01D67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7882E0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5A853C"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B5F53C" w14:textId="77777777" w:rsidR="00283C80" w:rsidRPr="0095250E" w:rsidRDefault="00283C80" w:rsidP="00C06585">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DDF9A" w14:textId="77777777" w:rsidR="00283C80" w:rsidRPr="0095250E" w:rsidRDefault="00283C80" w:rsidP="00C06585">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80ADB"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5573C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46D18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067FA"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DC6406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38E25C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BBE6C"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167D"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CB0C6" w14:textId="77777777" w:rsidR="00283C80" w:rsidRPr="0095250E" w:rsidRDefault="00283C80" w:rsidP="00C06585">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65CF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9630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98BB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22BD55"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0A728EB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9A1265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49256E"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2DEBE4" w14:textId="77777777" w:rsidR="00283C80" w:rsidRPr="0095250E" w:rsidRDefault="00283C80" w:rsidP="00C06585">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F5821" w14:textId="77777777" w:rsidR="00283C80" w:rsidRPr="0095250E" w:rsidRDefault="00283C80" w:rsidP="00C06585">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A4BCB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59F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086B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CCEB7B"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362B5B5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7DA1C2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773045"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839A63"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6A135" w14:textId="77777777" w:rsidR="00283C80" w:rsidRPr="0095250E" w:rsidRDefault="00283C80" w:rsidP="00C06585">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32E8A"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D5E7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ED31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546ECD"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5698267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5C845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4D754A"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996B81"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E029E" w14:textId="77777777" w:rsidR="00283C80" w:rsidRPr="0095250E" w:rsidRDefault="00283C80" w:rsidP="00C06585">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771734"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1FB6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5C21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84680A"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3038FA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60987F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B1E08D"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0688E"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7AF36" w14:textId="77777777" w:rsidR="00283C80" w:rsidRPr="0095250E" w:rsidRDefault="00283C80" w:rsidP="00C06585">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950C2"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2BF2E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2C15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F8C3C"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28FDD8F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AB83F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26356"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D9B475"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CBAA8" w14:textId="77777777" w:rsidR="00283C80" w:rsidRPr="0095250E" w:rsidRDefault="00283C80" w:rsidP="00C06585">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183D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EAB90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8FBC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F46D9"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7B5D030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D791EF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A511FE"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AFFC37"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B93A2" w14:textId="77777777" w:rsidR="00283C80" w:rsidRPr="0095250E" w:rsidRDefault="00283C80" w:rsidP="00C06585">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0B9CE5"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8EDE8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B92A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5A739"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56F6BF8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4A409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D645"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4E0BF"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EC465" w14:textId="77777777" w:rsidR="00283C80" w:rsidRPr="0095250E" w:rsidRDefault="00283C80" w:rsidP="00C06585">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13BB2"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BEFC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BB15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201C9E"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54CEE6C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1E679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7A26D6"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0C50B"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42703" w14:textId="77777777" w:rsidR="00283C80" w:rsidRPr="0095250E" w:rsidRDefault="00283C80" w:rsidP="00C06585">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598D36"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B126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4DE5B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17CD6"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1A01C5F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078FDC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AC4A5A"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AD4C17" w14:textId="77777777" w:rsidR="00283C80" w:rsidRPr="0095250E" w:rsidRDefault="00283C80" w:rsidP="00C06585">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CEFB1" w14:textId="77777777" w:rsidR="00283C80" w:rsidRPr="0095250E" w:rsidRDefault="00283C80" w:rsidP="00C06585">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40AE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73233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A28D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9E1E6B"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266384C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113649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0633D1"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EBFA7"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B44B5" w14:textId="77777777" w:rsidR="00283C80" w:rsidRPr="0095250E" w:rsidRDefault="00283C80" w:rsidP="00C06585">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7A1D4"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8263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E207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00F9C"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18E4BCE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2E8929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D7B35"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C88DB"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B02EA" w14:textId="77777777" w:rsidR="00283C80" w:rsidRPr="0095250E" w:rsidRDefault="00283C80" w:rsidP="00C06585">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B9E2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80160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D9600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6F9AA"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397EF1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2FFB6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CD7B0F"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F6CEF6"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E650C" w14:textId="77777777" w:rsidR="00283C80" w:rsidRPr="0095250E" w:rsidRDefault="00283C80" w:rsidP="00C06585">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27413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FED71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90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5DC0F"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48066D1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6BCDFD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E3E657"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86A08" w14:textId="77777777" w:rsidR="00283C80" w:rsidRPr="0095250E" w:rsidRDefault="00283C80" w:rsidP="00C06585">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60E4" w14:textId="77777777" w:rsidR="00283C80" w:rsidRPr="0095250E" w:rsidRDefault="00283C80" w:rsidP="00C06585">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9D634"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6B7EC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A813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6CD3CE"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1108D73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993CA8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CD2EDF"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C2A0E" w14:textId="77777777" w:rsidR="00283C80" w:rsidRPr="0095250E" w:rsidRDefault="00283C80" w:rsidP="00C06585">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63D78" w14:textId="77777777" w:rsidR="00283C80" w:rsidRPr="0095250E" w:rsidRDefault="00283C80" w:rsidP="00C06585">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0EB0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A53B7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E8235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0C740"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4178DDC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35214A"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AD239"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6FB358"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FFA42" w14:textId="77777777" w:rsidR="00283C80" w:rsidRPr="0095250E" w:rsidRDefault="00283C80" w:rsidP="00C06585">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06DCD"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1115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71FA9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A816A0"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30FDE1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4E1EE0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75FD66"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7375B"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56EE" w14:textId="77777777" w:rsidR="00283C80" w:rsidRPr="0095250E" w:rsidRDefault="00283C80" w:rsidP="00C06585">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ABD21"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067E9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3269E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14911D"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1906D29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2C859B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27C71C"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E4508" w14:textId="77777777" w:rsidR="00283C80" w:rsidRPr="0095250E" w:rsidRDefault="00283C80" w:rsidP="00C06585">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AFECE" w14:textId="77777777" w:rsidR="00283C80" w:rsidRPr="0095250E" w:rsidRDefault="00283C80" w:rsidP="00C06585">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8DCF79"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D15F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1A49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B3FD3C"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131BDE5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5CADFD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FA699D"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8773" w14:textId="77777777" w:rsidR="00283C80" w:rsidRPr="0095250E" w:rsidRDefault="00283C80" w:rsidP="00C06585">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31155" w14:textId="77777777" w:rsidR="00283C80" w:rsidRPr="0095250E" w:rsidRDefault="00283C80" w:rsidP="00C06585">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BCB974"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36D3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2655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5E26A"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0113684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2E782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C4D00E"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6E7909" w14:textId="77777777" w:rsidR="00283C80" w:rsidRPr="0095250E" w:rsidRDefault="00283C80" w:rsidP="00C06585">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620D8" w14:textId="77777777" w:rsidR="00283C80" w:rsidRPr="0095250E" w:rsidRDefault="00283C80" w:rsidP="00C06585">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C6B864"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C977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B977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ED30C"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4B72E7E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093208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532373"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3BA43" w14:textId="77777777" w:rsidR="00283C80" w:rsidRPr="0095250E" w:rsidRDefault="00283C80" w:rsidP="00C06585">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D5AC2" w14:textId="77777777" w:rsidR="00283C80" w:rsidRPr="0095250E" w:rsidRDefault="00283C80" w:rsidP="00C06585">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F83B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CCE90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13D05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2D4313"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0AA7DF9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364A2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C78279"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540A9" w14:textId="77777777" w:rsidR="00283C80" w:rsidRPr="0095250E" w:rsidRDefault="00283C80" w:rsidP="00C06585">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E7208" w14:textId="77777777" w:rsidR="00283C80" w:rsidRPr="0095250E" w:rsidRDefault="00283C80" w:rsidP="00C06585">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9603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0C15F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B44AC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4784C"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4EE7AA0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387CFD" w14:textId="77777777" w:rsidR="00283C80" w:rsidRPr="0095250E" w:rsidRDefault="00283C80" w:rsidP="00C06585">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1FE268"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D8A38" w14:textId="77777777" w:rsidR="00283C80" w:rsidRPr="0095250E" w:rsidRDefault="00283C80" w:rsidP="00C06585">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EC6967" w14:textId="77777777" w:rsidR="00283C80" w:rsidRPr="0095250E" w:rsidRDefault="00283C80" w:rsidP="00C06585">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944CD6"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4A555" w14:textId="77777777" w:rsidR="00283C80" w:rsidRPr="0095250E" w:rsidRDefault="00283C80" w:rsidP="00C06585">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75D7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93875"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0CCADBE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871EFD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0AA7CE"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4531D"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57219" w14:textId="77777777" w:rsidR="00283C80" w:rsidRPr="0095250E" w:rsidRDefault="00283C80" w:rsidP="00C06585">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771ED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8192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1A5D7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065B6"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0BD971B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62C5C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4AE246"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D775FE"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64D98" w14:textId="77777777" w:rsidR="00283C80" w:rsidRPr="0095250E" w:rsidRDefault="00283C80" w:rsidP="00C06585">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B7C2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716B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F8B4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EF4FD"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335138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EC513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F4C616"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5FED52" w14:textId="77777777" w:rsidR="00283C80" w:rsidRPr="0095250E" w:rsidRDefault="00283C80" w:rsidP="00C06585">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02687" w14:textId="77777777" w:rsidR="00283C80" w:rsidRPr="0095250E" w:rsidRDefault="00283C80" w:rsidP="00C06585">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2C44F"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E1FE8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EEC6E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26749"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6A2F279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F7566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BA914D"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4EF52"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DE70B" w14:textId="77777777" w:rsidR="00283C80" w:rsidRPr="0095250E" w:rsidRDefault="00283C80" w:rsidP="00C06585">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56B1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9050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C2AA9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167264"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14AD750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E0EADB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2B0181"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551F0" w14:textId="77777777" w:rsidR="00283C80" w:rsidRPr="0095250E" w:rsidRDefault="00283C80" w:rsidP="00C06585">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50DC5" w14:textId="77777777" w:rsidR="00283C80" w:rsidRPr="0095250E" w:rsidRDefault="00283C80" w:rsidP="00C06585">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E3781"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54155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2D33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EACF1"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0AC908D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6FD22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DE13FC"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18103"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F4174" w14:textId="77777777" w:rsidR="00283C80" w:rsidRPr="0095250E" w:rsidRDefault="00283C80" w:rsidP="00C06585">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EF886"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1106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1F5CF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3F55BE"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5E333E1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65813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1A0128"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AB1287" w14:textId="77777777" w:rsidR="00283C80" w:rsidRPr="0095250E" w:rsidRDefault="00283C80" w:rsidP="00C06585">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2AB52" w14:textId="77777777" w:rsidR="00283C80" w:rsidRPr="0095250E" w:rsidRDefault="00283C80" w:rsidP="00C06585">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34062"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9B00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3519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2CEAAA"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029F6DC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EE108D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1DD556"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8E0FFE"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8759D" w14:textId="77777777" w:rsidR="00283C80" w:rsidRPr="0095250E" w:rsidRDefault="00283C80" w:rsidP="00C06585">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94E91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E13A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3FB6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D0782F"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1E2A5A5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94348C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CD4B0"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84A37" w14:textId="77777777" w:rsidR="00283C80" w:rsidRPr="0095250E" w:rsidRDefault="00283C80" w:rsidP="00C06585">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3F77F" w14:textId="77777777" w:rsidR="00283C80" w:rsidRPr="0095250E" w:rsidRDefault="00283C80" w:rsidP="00C06585">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8AA2F8"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AEA2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5766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6CACB5"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4C731D3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9D7C8F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45A005"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8B60E"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D39E9" w14:textId="77777777" w:rsidR="00283C80" w:rsidRPr="0095250E" w:rsidRDefault="00283C80" w:rsidP="00C06585">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37F2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2D1E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AEAE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3355E7"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631F918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733A2F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FFAE82"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65D82"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CE2B7A" w14:textId="77777777" w:rsidR="00283C80" w:rsidRPr="0095250E" w:rsidRDefault="00283C80" w:rsidP="00C06585">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6CCD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D7F64"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9D022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68A8C5"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32383B4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1E49D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3DBF5"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19FC7B"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7B02F" w14:textId="77777777" w:rsidR="00283C80" w:rsidRPr="0095250E" w:rsidRDefault="00283C80" w:rsidP="00C06585">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EC913"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E4BB1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EB1FE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2B436"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147EC50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248085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73AAE6"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FF81F"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E8A71" w14:textId="77777777" w:rsidR="00283C80" w:rsidRPr="0095250E" w:rsidRDefault="00283C80" w:rsidP="00C06585">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1C7F9"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17AC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0F8CD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9AF391"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727E458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59CF6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774451"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4A85A"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B3EC4" w14:textId="77777777" w:rsidR="00283C80" w:rsidRPr="0095250E" w:rsidRDefault="00283C80" w:rsidP="00C06585">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3B64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D489C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B7464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10E718"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7799442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13D522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4CE52"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C163F"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E75C1" w14:textId="77777777" w:rsidR="00283C80" w:rsidRPr="0095250E" w:rsidRDefault="00283C80" w:rsidP="00C06585">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986B85"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61914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0F20F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08B36"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6B3955D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D9369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0C46F"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C8DEC"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ED6808" w14:textId="77777777" w:rsidR="00283C80" w:rsidRPr="0095250E" w:rsidRDefault="00283C80" w:rsidP="00C06585">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BCD7D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04FC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08F5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B873A6"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5CF3B0F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19EC4D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F32F20"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39420"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65DA1" w14:textId="77777777" w:rsidR="00283C80" w:rsidRPr="0095250E" w:rsidRDefault="00283C80" w:rsidP="00C06585">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B2A05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DDB9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DC2E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4A5D8D"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1E4DE34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BD86C7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C5D352"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8AC35"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348AC" w14:textId="77777777" w:rsidR="00283C80" w:rsidRPr="0095250E" w:rsidRDefault="00283C80" w:rsidP="00C06585">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0792A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2C66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2F35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DAC0A"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1D13CA2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D143CD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E99C2"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0D9446" w14:textId="77777777" w:rsidR="00283C80" w:rsidRPr="0095250E" w:rsidRDefault="00283C80" w:rsidP="00C06585">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E1161" w14:textId="77777777" w:rsidR="00283C80" w:rsidRPr="0095250E" w:rsidRDefault="00283C80" w:rsidP="00C06585">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D88C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64D7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F7514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52832"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20E9125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3DFDC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3E6296"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8E869"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8EEC4" w14:textId="77777777" w:rsidR="00283C80" w:rsidRPr="0095250E" w:rsidRDefault="00283C80" w:rsidP="00C06585">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CC14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E8B3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09EF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E6017"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19E7B7D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871987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275DB"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A0129F"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74337" w14:textId="77777777" w:rsidR="00283C80" w:rsidRPr="0095250E" w:rsidRDefault="00283C80" w:rsidP="00C06585">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A6CB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9C39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2104D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2B005"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0E6850A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983741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A564C"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D92AC" w14:textId="77777777" w:rsidR="00283C80" w:rsidRPr="0095250E" w:rsidRDefault="00283C80" w:rsidP="00C06585">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10D46F" w14:textId="77777777" w:rsidR="00283C80" w:rsidRPr="0095250E" w:rsidRDefault="00283C80" w:rsidP="00C06585">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7B38"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DE57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C8E31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BBDF0A"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5DFAE5A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2EA341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DC2226"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711EE"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79054" w14:textId="77777777" w:rsidR="00283C80" w:rsidRPr="0095250E" w:rsidRDefault="00283C80" w:rsidP="00C06585">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8E18D"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1A6F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FACF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0B925E"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2736888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4A33A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AB8527"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FDEBE"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0F3FE" w14:textId="77777777" w:rsidR="00283C80" w:rsidRPr="0095250E" w:rsidRDefault="00283C80" w:rsidP="00C06585">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D305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5387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562B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9B737"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6DA5B31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22185A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232BD"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313DEC"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16898" w14:textId="77777777" w:rsidR="00283C80" w:rsidRPr="0095250E" w:rsidRDefault="00283C80" w:rsidP="00C06585">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B64B3D"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1299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558A8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B1375D"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68C56F8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8D45E1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294415"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25C348"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58FB" w14:textId="77777777" w:rsidR="00283C80" w:rsidRPr="0095250E" w:rsidRDefault="00283C80" w:rsidP="00C06585">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7F550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D97B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E29E8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8605C"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3CFAA3A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55750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74A3C"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67BEBC" w14:textId="77777777" w:rsidR="00283C80" w:rsidRPr="0095250E" w:rsidRDefault="00283C80" w:rsidP="00C06585">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CEB18" w14:textId="77777777" w:rsidR="00283C80" w:rsidRPr="0095250E" w:rsidRDefault="00283C80" w:rsidP="00C06585">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3C56C"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D9819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CA6D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A4A8C"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72F4B17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65A38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401630"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011AC"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2ABFB" w14:textId="77777777" w:rsidR="00283C80" w:rsidRPr="0095250E" w:rsidRDefault="00283C80" w:rsidP="00C06585">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C946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4F8B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5ABF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53F542"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7918D62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049809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D80B70"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3B7998"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46EA6" w14:textId="77777777" w:rsidR="00283C80" w:rsidRPr="0095250E" w:rsidRDefault="00283C80" w:rsidP="00C06585">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59325"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EADF2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80174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0B35B8"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2E1FEE9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8DC1E7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A5B2E"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8CF46"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488EB" w14:textId="77777777" w:rsidR="00283C80" w:rsidRPr="0095250E" w:rsidRDefault="00283C80" w:rsidP="00C06585">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558D1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119C0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B334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BCF64"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1FECCC8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10163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0A772"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94C975"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16FE3" w14:textId="77777777" w:rsidR="00283C80" w:rsidRPr="0095250E" w:rsidRDefault="00283C80" w:rsidP="00C06585">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E1DE5"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DD08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4B76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DFDC2"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3031219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A70053A"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857144"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570676"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9EA7" w14:textId="77777777" w:rsidR="00283C80" w:rsidRPr="0095250E" w:rsidRDefault="00283C80" w:rsidP="00C06585">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58F0"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DEDB1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87A40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AD3E05"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115E75A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7E2FE5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430F1"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163F27" w14:textId="77777777" w:rsidR="00283C80" w:rsidRPr="0095250E" w:rsidRDefault="00283C80" w:rsidP="00C06585">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19E72" w14:textId="77777777" w:rsidR="00283C80" w:rsidRPr="0095250E" w:rsidRDefault="00283C80" w:rsidP="00C06585">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86F2E"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E039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9D77F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0F7DEA"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4C2883D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FD3E35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C4E3AF"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F8637"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CDD6C" w14:textId="77777777" w:rsidR="00283C80" w:rsidRPr="0095250E" w:rsidRDefault="00283C80" w:rsidP="00C06585">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7523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A345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15D89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224E73"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197DBCE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955D47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C40C5A"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ACAF7" w14:textId="77777777" w:rsidR="00283C80" w:rsidRPr="0095250E" w:rsidRDefault="00283C80" w:rsidP="00C06585">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E9195C" w14:textId="77777777" w:rsidR="00283C80" w:rsidRPr="0095250E" w:rsidRDefault="00283C80" w:rsidP="00C06585">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97AB"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8D4C4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3C20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27E4B4"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75AED9E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7C40EB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5F39A"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0F225A"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5B482" w14:textId="77777777" w:rsidR="00283C80" w:rsidRPr="0095250E" w:rsidRDefault="00283C80" w:rsidP="00C06585">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AA29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C39A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510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D241A"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2E20696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FE95DC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C0BCB8"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4B59C"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8088D" w14:textId="77777777" w:rsidR="00283C80" w:rsidRPr="0095250E" w:rsidRDefault="00283C80" w:rsidP="00C06585">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CCBD6"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4969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16A5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90C0F"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667516E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C775E1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62815B"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985CF"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F1283" w14:textId="77777777" w:rsidR="00283C80" w:rsidRPr="0095250E" w:rsidRDefault="00283C80" w:rsidP="00C06585">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56344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FADC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5B8BF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5F56C"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0FDEC8B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4FBD69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64F7D6"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4AC6E" w14:textId="77777777" w:rsidR="00283C80" w:rsidRPr="0095250E" w:rsidRDefault="00283C80" w:rsidP="00C06585">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7A9B6" w14:textId="77777777" w:rsidR="00283C80" w:rsidRPr="0095250E" w:rsidRDefault="00283C80" w:rsidP="00C06585">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69C56"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F8545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C7E02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EDFBB9"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2A31CB4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0C6EC8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6C9491"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C4808"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42E13" w14:textId="77777777" w:rsidR="00283C80" w:rsidRPr="0095250E" w:rsidRDefault="00283C80" w:rsidP="00C06585">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8809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9299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C994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157CA"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093680A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5150E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9927B2"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94D4F2" w14:textId="77777777" w:rsidR="00283C80" w:rsidRPr="0095250E" w:rsidRDefault="00283C80" w:rsidP="00C06585">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A165D" w14:textId="77777777" w:rsidR="00283C80" w:rsidRPr="0095250E" w:rsidRDefault="00283C80" w:rsidP="00C06585">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8CE71"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4AB0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F20DA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1841F"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6C118A6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AF2C6B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DFC80"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C7FCE"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002B7" w14:textId="77777777" w:rsidR="00283C80" w:rsidRPr="0095250E" w:rsidRDefault="00283C80" w:rsidP="00C06585">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4EA23"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741B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1E79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F9130"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3F3BBE6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7F81C9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E82B0"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850B6" w14:textId="77777777" w:rsidR="00283C80" w:rsidRPr="0095250E" w:rsidRDefault="00283C80" w:rsidP="00C06585">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D277D" w14:textId="77777777" w:rsidR="00283C80" w:rsidRPr="0095250E" w:rsidRDefault="00283C80" w:rsidP="00C06585">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0CA4B"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1D579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62C7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D4F806"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11E37C3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203F5B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F67A33"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AAECD" w14:textId="77777777" w:rsidR="00283C80" w:rsidRPr="0095250E" w:rsidRDefault="00283C80" w:rsidP="00C06585">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B1C2" w14:textId="77777777" w:rsidR="00283C80" w:rsidRPr="0095250E" w:rsidRDefault="00283C80" w:rsidP="00C06585">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03DA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A629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F5582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2CDF2"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79DBC89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F21A99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72FA1E"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F20D97"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038A3" w14:textId="77777777" w:rsidR="00283C80" w:rsidRPr="0095250E" w:rsidRDefault="00283C80" w:rsidP="00C06585">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9BCC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CDA6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F3FB7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2A75F"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6206F4A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AC3ED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F2EE03"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A195F9"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343BB" w14:textId="77777777" w:rsidR="00283C80" w:rsidRPr="0095250E" w:rsidRDefault="00283C80" w:rsidP="00C06585">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A215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EE009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96F9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B638E"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531F0CB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E5C87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4821CB"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55B2A"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71BD3" w14:textId="77777777" w:rsidR="00283C80" w:rsidRPr="0095250E" w:rsidRDefault="00283C80" w:rsidP="00C06585">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31EA8"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3BFBE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3CBEB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6C4EFD"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0772ECB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93782E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68BA7"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83912"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2323F" w14:textId="77777777" w:rsidR="00283C80" w:rsidRPr="0095250E" w:rsidRDefault="00283C80" w:rsidP="00C06585">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0E520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DF11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C8018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FC55B"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4F93D75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EF9B8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E06E6"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B6744"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58102" w14:textId="77777777" w:rsidR="00283C80" w:rsidRPr="0095250E" w:rsidRDefault="00283C80" w:rsidP="00C06585">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72F361"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EFBF4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8A0E5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4E9A3"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7CB7347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5BA4A7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7100C"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F4FFD"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C5628" w14:textId="77777777" w:rsidR="00283C80" w:rsidRPr="0095250E" w:rsidRDefault="00283C80" w:rsidP="00C06585">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320DA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39B3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5452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8BF0"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0AA780E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641DC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D855C1"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5EB8DD" w14:textId="77777777" w:rsidR="00283C80" w:rsidRPr="0095250E" w:rsidRDefault="00283C80" w:rsidP="00C06585">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6B18E" w14:textId="77777777" w:rsidR="00283C80" w:rsidRPr="0095250E" w:rsidRDefault="00283C80" w:rsidP="00C06585">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66211"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5CD29B" w14:textId="77777777" w:rsidR="00283C80" w:rsidRPr="0095250E" w:rsidRDefault="00283C80" w:rsidP="00C06585">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08797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29DA46"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61FADE1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7FC39" w14:textId="77777777" w:rsidR="00283C80" w:rsidRPr="0095250E" w:rsidRDefault="00283C80" w:rsidP="00C06585">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63F14B"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CBB3D"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7E9B5" w14:textId="77777777" w:rsidR="00283C80" w:rsidRPr="0095250E" w:rsidRDefault="00283C80" w:rsidP="00C06585">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6D705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7C6EAF" w14:textId="77777777" w:rsidR="00283C80" w:rsidRPr="0095250E" w:rsidRDefault="00283C80" w:rsidP="00C06585">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AF13A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2C776"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17FE9AF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028267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7E5CA"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75251"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DE8C1" w14:textId="77777777" w:rsidR="00283C80" w:rsidRPr="0095250E" w:rsidRDefault="00283C80" w:rsidP="00C06585">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9733B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A3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AFE4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A5152"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6871C4F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D8BF05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8F0D33"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FA12BA"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AD4210" w14:textId="77777777" w:rsidR="00283C80" w:rsidRPr="0095250E" w:rsidRDefault="00283C80" w:rsidP="00C06585">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C2725"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068D4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6F10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871C8"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3D868C4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F9E4A9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A05D4C"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7E960"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0EDA1" w14:textId="77777777" w:rsidR="00283C80" w:rsidRPr="0095250E" w:rsidRDefault="00283C80" w:rsidP="00C06585">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906B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464E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0403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EB9A2D"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460B82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C0A17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001181"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C344B"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DE17" w14:textId="77777777" w:rsidR="00283C80" w:rsidRPr="0095250E" w:rsidRDefault="00283C80" w:rsidP="00C06585">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7ADEB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BEDB7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6148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F91DB"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05A2706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2A049D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3E6D2B"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EC1D7" w14:textId="77777777" w:rsidR="00283C80" w:rsidRPr="0095250E" w:rsidRDefault="00283C80" w:rsidP="00C06585">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8F5049" w14:textId="77777777" w:rsidR="00283C80" w:rsidRPr="0095250E" w:rsidRDefault="00283C80" w:rsidP="00C06585">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07F20A"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DD243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3A08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F35F79"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41BBD6C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3BF429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6B4C0A"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0EEA6"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06067" w14:textId="77777777" w:rsidR="00283C80" w:rsidRPr="0095250E" w:rsidRDefault="00283C80" w:rsidP="00C06585">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EF9E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5EC6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A57C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7120A"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442B855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2CA07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15945A"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E942B2"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08634" w14:textId="77777777" w:rsidR="00283C80" w:rsidRPr="0095250E" w:rsidRDefault="00283C80" w:rsidP="00C06585">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1CB5"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F1ED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F558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10F0E"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353F281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4A670B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3F9CE3"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279F7" w14:textId="77777777" w:rsidR="00283C80" w:rsidRPr="0095250E" w:rsidRDefault="00283C80" w:rsidP="00C06585">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BE0034" w14:textId="77777777" w:rsidR="00283C80" w:rsidRPr="0095250E" w:rsidRDefault="00283C80" w:rsidP="00C06585">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A8DF3"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492E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533F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64DB1"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078C52C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2F0C07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142FC0"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8E47E" w14:textId="77777777" w:rsidR="00283C80" w:rsidRPr="0095250E" w:rsidRDefault="00283C80" w:rsidP="00C06585">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28679" w14:textId="77777777" w:rsidR="00283C80" w:rsidRPr="0095250E" w:rsidRDefault="00283C80" w:rsidP="00C06585">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D9B7D"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52C17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578E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8D15DB"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2CE0312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D500BB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DEFFAA"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030AD3" w14:textId="77777777" w:rsidR="00283C80" w:rsidRPr="0095250E" w:rsidRDefault="00283C80" w:rsidP="00C06585">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33A69" w14:textId="77777777" w:rsidR="00283C80" w:rsidRPr="0095250E" w:rsidRDefault="00283C80" w:rsidP="00C06585">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A4AE6D"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C4751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CD105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F854F6"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3FA9D57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CB034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8BD24"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CD076" w14:textId="77777777" w:rsidR="00283C80" w:rsidRPr="0095250E" w:rsidRDefault="00283C80" w:rsidP="00C06585">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63C85" w14:textId="77777777" w:rsidR="00283C80" w:rsidRPr="0095250E" w:rsidRDefault="00283C80" w:rsidP="00C06585">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CABAE"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832BA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2F29D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6429F2"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0D54B03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17045E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5D72"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ABD6F9" w14:textId="77777777" w:rsidR="00283C80" w:rsidRPr="0095250E" w:rsidRDefault="00283C80" w:rsidP="00C06585">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62F256" w14:textId="77777777" w:rsidR="00283C80" w:rsidRPr="0095250E" w:rsidRDefault="00283C80" w:rsidP="00C06585">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7AC0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F59C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38A2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79465"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6D82B72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4F84F4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05F37E"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AF20E" w14:textId="77777777" w:rsidR="00283C80" w:rsidRPr="0095250E" w:rsidRDefault="00283C80" w:rsidP="00C06585">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4CF4B" w14:textId="77777777" w:rsidR="00283C80" w:rsidRPr="0095250E" w:rsidRDefault="00283C80" w:rsidP="00C06585">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1194F"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4B3D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4AF5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F6EA2D"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6EF4D8D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ABA633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7CE010"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CB0A9" w14:textId="77777777" w:rsidR="00283C80" w:rsidRPr="0095250E" w:rsidRDefault="00283C80" w:rsidP="00C06585">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21E21" w14:textId="77777777" w:rsidR="00283C80" w:rsidRPr="0095250E" w:rsidRDefault="00283C80" w:rsidP="00C06585">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AD6E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23C3D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1C2FF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683CE4"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4012E6F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22F53B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AAB84B"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6CECEA" w14:textId="77777777" w:rsidR="00283C80" w:rsidRPr="0095250E" w:rsidRDefault="00283C80" w:rsidP="00C06585">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9946A" w14:textId="77777777" w:rsidR="00283C80" w:rsidRPr="0095250E" w:rsidRDefault="00283C80" w:rsidP="00C06585">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F8451"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4012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CF40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ABFF4"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14C2436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0330D6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955446"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CEDBF1"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89693" w14:textId="77777777" w:rsidR="00283C80" w:rsidRPr="0095250E" w:rsidRDefault="00283C80" w:rsidP="00C06585">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5601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33DC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35A75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61FA0B"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36E0829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B9F895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65F700"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18DA6" w14:textId="77777777" w:rsidR="00283C80" w:rsidRPr="0095250E" w:rsidRDefault="00283C80" w:rsidP="00C06585">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3DA31" w14:textId="77777777" w:rsidR="00283C80" w:rsidRPr="0095250E" w:rsidRDefault="00283C80" w:rsidP="00C06585">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66F2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4086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536FA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EFF6EB"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58287F5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FFBAC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ADDDF4"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8BC2C" w14:textId="77777777" w:rsidR="00283C80" w:rsidRPr="0095250E" w:rsidRDefault="00283C80" w:rsidP="00C06585">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7B85C" w14:textId="77777777" w:rsidR="00283C80" w:rsidRPr="0095250E" w:rsidRDefault="00283C80" w:rsidP="00C06585">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F842C5"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62C8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86F56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81FF36"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1E5CE31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4A982A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05D893"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230B4"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35729" w14:textId="77777777" w:rsidR="00283C80" w:rsidRPr="0095250E" w:rsidRDefault="00283C80" w:rsidP="00C06585">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39DC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58CBF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6639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70739"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0A4C954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C8174F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7253F2"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B47C0" w14:textId="77777777" w:rsidR="00283C80" w:rsidRPr="0095250E" w:rsidRDefault="00283C80" w:rsidP="00C06585">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C6C9C" w14:textId="77777777" w:rsidR="00283C80" w:rsidRPr="0095250E" w:rsidRDefault="00283C80" w:rsidP="00C06585">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F910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1BE37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2BE0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0CBF1"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3DB1793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707652A"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C0C1B8"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471EE"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3993E" w14:textId="77777777" w:rsidR="00283C80" w:rsidRPr="0095250E" w:rsidRDefault="00283C80" w:rsidP="00C06585">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ABAF0"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A253B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36F9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D16D4"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3AF2C15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C830CCA"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8E7FDE"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CC435D"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106DA" w14:textId="77777777" w:rsidR="00283C80" w:rsidRPr="0095250E" w:rsidRDefault="00283C80" w:rsidP="00C06585">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0984A"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F001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4418F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EEA63"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78877B6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EF02B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48DCFC"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27E98" w14:textId="77777777" w:rsidR="00283C80" w:rsidRPr="0095250E" w:rsidRDefault="00283C80" w:rsidP="00C06585">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F7F43" w14:textId="77777777" w:rsidR="00283C80" w:rsidRPr="0095250E" w:rsidRDefault="00283C80" w:rsidP="00C06585">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1F27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D0E51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F0FC2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06D789"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4AFAE8E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96406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31F143"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14725" w14:textId="77777777" w:rsidR="00283C80" w:rsidRPr="0095250E" w:rsidRDefault="00283C80" w:rsidP="00C06585">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3376F" w14:textId="77777777" w:rsidR="00283C80" w:rsidRPr="0095250E" w:rsidRDefault="00283C80" w:rsidP="00C06585">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28F84"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888DE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B88D5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123151"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04C1265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6C60F7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4CBD8C"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071DC" w14:textId="77777777" w:rsidR="00283C80" w:rsidRPr="0095250E" w:rsidRDefault="00283C80" w:rsidP="00C06585">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CE223" w14:textId="77777777" w:rsidR="00283C80" w:rsidRPr="0095250E" w:rsidRDefault="00283C80" w:rsidP="00C06585">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AC0AB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3081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9068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C7C81"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07A399F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E8003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E05F1"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6C9F7"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EDEC0" w14:textId="77777777" w:rsidR="00283C80" w:rsidRPr="0095250E" w:rsidRDefault="00283C80" w:rsidP="00C06585">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334E"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1231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BBE1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91E13"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3617812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A5580A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45E4E"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AA8E" w14:textId="77777777" w:rsidR="00283C80" w:rsidRPr="0095250E" w:rsidRDefault="00283C80" w:rsidP="00C06585">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5E9B8" w14:textId="77777777" w:rsidR="00283C80" w:rsidRPr="0095250E" w:rsidRDefault="00283C80" w:rsidP="00C06585">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4136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9554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7925C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A80AE"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68B75B6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C1BAB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59FC8"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F7B33" w14:textId="77777777" w:rsidR="00283C80" w:rsidRPr="0095250E" w:rsidRDefault="00283C80" w:rsidP="00C06585">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60835" w14:textId="77777777" w:rsidR="00283C80" w:rsidRPr="0095250E" w:rsidRDefault="00283C80" w:rsidP="00C06585">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0580F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3167E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C29D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8EE36B"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0EFA917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3B89D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22DE42"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B560D1" w14:textId="77777777" w:rsidR="00283C80" w:rsidRPr="0095250E" w:rsidRDefault="00283C80" w:rsidP="00C06585">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01FC6" w14:textId="77777777" w:rsidR="00283C80" w:rsidRPr="0095250E" w:rsidRDefault="00283C80" w:rsidP="00C06585">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DFAD5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9EE9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123C9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A653C"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6B25145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DABD7A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7BFAF5"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5736B6" w14:textId="77777777" w:rsidR="00283C80" w:rsidRPr="0095250E" w:rsidRDefault="00283C80" w:rsidP="00C06585">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B650" w14:textId="77777777" w:rsidR="00283C80" w:rsidRPr="0095250E" w:rsidRDefault="00283C80" w:rsidP="00C06585">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90FEDE"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8E626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6164B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612715"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6E6A5DF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88B156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C1776C"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F4400" w14:textId="77777777" w:rsidR="00283C80" w:rsidRPr="0095250E" w:rsidRDefault="00283C80" w:rsidP="00C06585">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07EB5" w14:textId="77777777" w:rsidR="00283C80" w:rsidRPr="0095250E" w:rsidRDefault="00283C80" w:rsidP="00C06585">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99CE7"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517C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DAFD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FFABB0"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3C889B3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A2F30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52B6A6"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35ED59" w14:textId="77777777" w:rsidR="00283C80" w:rsidRPr="0095250E" w:rsidRDefault="00283C80" w:rsidP="00C06585">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F5BFA" w14:textId="77777777" w:rsidR="00283C80" w:rsidRPr="0095250E" w:rsidRDefault="00283C80" w:rsidP="00C06585">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D86E5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0E0EC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5A600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1F38A"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065F92A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FB6B17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C410ED"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A525A" w14:textId="77777777" w:rsidR="00283C80" w:rsidRPr="0095250E" w:rsidRDefault="00283C80" w:rsidP="00C06585">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62314" w14:textId="77777777" w:rsidR="00283C80" w:rsidRPr="0095250E" w:rsidRDefault="00283C80" w:rsidP="00C06585">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B50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FA4DB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848D2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289817"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7F9AB8D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8A0AE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D01708"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1057B6" w14:textId="77777777" w:rsidR="00283C80" w:rsidRPr="0095250E" w:rsidRDefault="00283C80" w:rsidP="00C06585">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1B7BD" w14:textId="77777777" w:rsidR="00283C80" w:rsidRPr="0095250E" w:rsidRDefault="00283C80" w:rsidP="00C06585">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F2803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E6EF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62D1A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56D9"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0E0F616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B2138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A412F5"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3705" w14:textId="77777777" w:rsidR="00283C80" w:rsidRPr="0095250E" w:rsidRDefault="00283C80" w:rsidP="00C06585">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37184" w14:textId="77777777" w:rsidR="00283C80" w:rsidRPr="0095250E" w:rsidRDefault="00283C80" w:rsidP="00C06585">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69F5A"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C4E1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B73C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45B3CB"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1374FEC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19044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64A1E"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66CCA" w14:textId="77777777" w:rsidR="00283C80" w:rsidRPr="0095250E" w:rsidRDefault="00283C80" w:rsidP="00C06585">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86004" w14:textId="77777777" w:rsidR="00283C80" w:rsidRPr="0095250E" w:rsidRDefault="00283C80" w:rsidP="00C06585">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68631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EBAA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3A98B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08ED9"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58CCC0D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A5F4AB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C17B2A"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EAE56" w14:textId="77777777" w:rsidR="00283C80" w:rsidRPr="0095250E" w:rsidRDefault="00283C80" w:rsidP="00C06585">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D5F0" w14:textId="77777777" w:rsidR="00283C80" w:rsidRPr="0095250E" w:rsidRDefault="00283C80" w:rsidP="00C06585">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6109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801E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4D842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D2F34E"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3702038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0EE4B7" w14:textId="77777777" w:rsidR="00283C80" w:rsidRPr="0095250E" w:rsidRDefault="00283C80" w:rsidP="00C06585">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691227"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EA3B8E" w14:textId="77777777" w:rsidR="00283C80" w:rsidRPr="0095250E" w:rsidRDefault="00283C80" w:rsidP="00C06585">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BAB2C" w14:textId="77777777" w:rsidR="00283C80" w:rsidRPr="0095250E" w:rsidRDefault="00283C80" w:rsidP="00C06585">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E2A91A"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7E166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2F0E1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3D696C"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09ED6DE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34DAA0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0CEE5"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8E06CD" w14:textId="77777777" w:rsidR="00283C80" w:rsidRPr="0095250E" w:rsidRDefault="00283C80" w:rsidP="00C06585">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7B79F" w14:textId="77777777" w:rsidR="00283C80" w:rsidRPr="0095250E" w:rsidRDefault="00283C80" w:rsidP="00C06585">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3C1DB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DA05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E25A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6E936"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2E7BB29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49EBE2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F148E4"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861631" w14:textId="77777777" w:rsidR="00283C80" w:rsidRPr="0095250E" w:rsidRDefault="00283C80" w:rsidP="00C06585">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E1497" w14:textId="77777777" w:rsidR="00283C80" w:rsidRPr="0095250E" w:rsidRDefault="00283C80" w:rsidP="00C06585">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8C6F1"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34B61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B309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486FF"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48DFA68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A7E148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E7680C"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F73BF" w14:textId="77777777" w:rsidR="00283C80" w:rsidRPr="0095250E" w:rsidRDefault="00283C80" w:rsidP="00C06585">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822A1" w14:textId="77777777" w:rsidR="00283C80" w:rsidRPr="0095250E" w:rsidRDefault="00283C80" w:rsidP="00C06585">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555D4"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2A699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20CA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BC55E"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12640BF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70471D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912FE9"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7C474" w14:textId="77777777" w:rsidR="00283C80" w:rsidRPr="0095250E" w:rsidRDefault="00283C80" w:rsidP="00C06585">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686291" w14:textId="77777777" w:rsidR="00283C80" w:rsidRPr="0095250E" w:rsidRDefault="00283C80" w:rsidP="00C06585">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A390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9BD8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86F3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F20A4"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5E793CE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32CF60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E638F7"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422D7" w14:textId="77777777" w:rsidR="00283C80" w:rsidRPr="0095250E" w:rsidRDefault="00283C80" w:rsidP="00C06585">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9540B" w14:textId="77777777" w:rsidR="00283C80" w:rsidRPr="0095250E" w:rsidRDefault="00283C80" w:rsidP="00C06585">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9FDD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C04C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9F76A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6E8F"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4E496E8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C21D89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FB415"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2C7A8B" w14:textId="77777777" w:rsidR="00283C80" w:rsidRPr="0095250E" w:rsidRDefault="00283C80" w:rsidP="00C06585">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1C6F" w14:textId="77777777" w:rsidR="00283C80" w:rsidRPr="0095250E" w:rsidRDefault="00283C80" w:rsidP="00C06585">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A46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796B6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9E95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8AA47"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34F77E2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2226AA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61EC7F"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A9297" w14:textId="77777777" w:rsidR="00283C80" w:rsidRPr="0095250E" w:rsidRDefault="00283C80" w:rsidP="00C06585">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66527" w14:textId="77777777" w:rsidR="00283C80" w:rsidRPr="0095250E" w:rsidRDefault="00283C80" w:rsidP="00C06585">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B348C9"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02A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EFDB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5813AD"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36663E3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B09C9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749D62"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C67F7C" w14:textId="77777777" w:rsidR="00283C80" w:rsidRPr="0095250E" w:rsidRDefault="00283C80" w:rsidP="00C06585">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58B72" w14:textId="77777777" w:rsidR="00283C80" w:rsidRPr="0095250E" w:rsidRDefault="00283C80" w:rsidP="00C06585">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34E4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2E1C8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87B9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7A644B"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45E357E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B6D2A2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F61AA3"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68D992" w14:textId="77777777" w:rsidR="00283C80" w:rsidRPr="0095250E" w:rsidRDefault="00283C80" w:rsidP="00C06585">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FA7B5" w14:textId="77777777" w:rsidR="00283C80" w:rsidRPr="0095250E" w:rsidRDefault="00283C80" w:rsidP="00C06585">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81935B"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F0AA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7DD5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0423EE"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7EAF04A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DB0D95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8DD76F"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8EA374" w14:textId="77777777" w:rsidR="00283C80" w:rsidRPr="0095250E" w:rsidRDefault="00283C80" w:rsidP="00C06585">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162B8" w14:textId="77777777" w:rsidR="00283C80" w:rsidRPr="0095250E" w:rsidRDefault="00283C80" w:rsidP="00C06585">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514E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060A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968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F9B8B"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33571E1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53513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607CAE"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C1227" w14:textId="77777777" w:rsidR="00283C80" w:rsidRPr="0095250E" w:rsidRDefault="00283C80" w:rsidP="00C06585">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12E12" w14:textId="77777777" w:rsidR="00283C80" w:rsidRPr="0095250E" w:rsidRDefault="00283C80" w:rsidP="00C06585">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014273"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5F34C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8B1E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4E9FDA"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41D58ED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0299B5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A1E2B"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43A3B" w14:textId="77777777" w:rsidR="00283C80" w:rsidRPr="0095250E" w:rsidRDefault="00283C80" w:rsidP="00C06585">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A9E69" w14:textId="77777777" w:rsidR="00283C80" w:rsidRPr="0095250E" w:rsidRDefault="00283C80" w:rsidP="00C06585">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BE5BA"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90AA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89983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A0FB4D"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396771F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D5AE1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8475FA"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EFEEB" w14:textId="77777777" w:rsidR="00283C80" w:rsidRPr="0095250E" w:rsidRDefault="00283C80" w:rsidP="00C06585">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64408" w14:textId="77777777" w:rsidR="00283C80" w:rsidRPr="0095250E" w:rsidRDefault="00283C80" w:rsidP="00C06585">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A566"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2004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0EBB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F0DD52"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100AFD4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08B44FA"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E21286"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ED6124" w14:textId="77777777" w:rsidR="00283C80" w:rsidRPr="0095250E" w:rsidRDefault="00283C80" w:rsidP="00C06585">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48056" w14:textId="77777777" w:rsidR="00283C80" w:rsidRPr="0095250E" w:rsidRDefault="00283C80" w:rsidP="00C06585">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AC506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5BF0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D9B0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11337"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6C47AB6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A232A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EFA0E"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BB171" w14:textId="77777777" w:rsidR="00283C80" w:rsidRPr="0095250E" w:rsidRDefault="00283C80" w:rsidP="00C06585">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2B66" w14:textId="77777777" w:rsidR="00283C80" w:rsidRPr="0095250E" w:rsidRDefault="00283C80" w:rsidP="00C06585">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4986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6C78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30B33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95CBD"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5F9C6CD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869796" w14:textId="77777777" w:rsidR="00283C80" w:rsidRPr="0095250E" w:rsidRDefault="00283C80" w:rsidP="00C06585">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7205F9"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BE8F0" w14:textId="77777777" w:rsidR="00283C80" w:rsidRPr="0095250E" w:rsidRDefault="00283C80" w:rsidP="00C06585">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423F8" w14:textId="77777777" w:rsidR="00283C80" w:rsidRPr="0095250E" w:rsidRDefault="00283C80" w:rsidP="00C06585">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A05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E7C26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9EE5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D96249"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1E0B375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F07C07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7002C1"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6784F" w14:textId="77777777" w:rsidR="00283C80" w:rsidRPr="0095250E" w:rsidRDefault="00283C80" w:rsidP="00C06585">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25281" w14:textId="77777777" w:rsidR="00283C80" w:rsidRPr="0095250E" w:rsidRDefault="00283C80" w:rsidP="00C06585">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F69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9866A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8214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10F170"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5DAA1A1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561DB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BF59B7"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E17F98" w14:textId="77777777" w:rsidR="00283C80" w:rsidRPr="0095250E" w:rsidRDefault="00283C80" w:rsidP="00C06585">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E8DA50" w14:textId="77777777" w:rsidR="00283C80" w:rsidRPr="0095250E" w:rsidRDefault="00283C80" w:rsidP="00C06585">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0BFEB6"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7692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CAD41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384489"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33D845B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1B84B9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881CC"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D853CF" w14:textId="77777777" w:rsidR="00283C80" w:rsidRPr="0095250E" w:rsidRDefault="00283C80" w:rsidP="00C06585">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3133" w14:textId="77777777" w:rsidR="00283C80" w:rsidRPr="0095250E" w:rsidRDefault="00283C80" w:rsidP="00C06585">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B034E3"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E9CD9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2087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8C279A"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21A72CC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AF85B2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CE75F5"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902314" w14:textId="77777777" w:rsidR="00283C80" w:rsidRPr="0095250E" w:rsidRDefault="00283C80" w:rsidP="00C06585">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E7F78" w14:textId="77777777" w:rsidR="00283C80" w:rsidRPr="0095250E" w:rsidRDefault="00283C80" w:rsidP="00C06585">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D0A31"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CCD59"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E971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80DD3"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1D99671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56D689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525FB0"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DE64B" w14:textId="77777777" w:rsidR="00283C80" w:rsidRPr="0095250E" w:rsidRDefault="00283C80" w:rsidP="00C06585">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86864" w14:textId="77777777" w:rsidR="00283C80" w:rsidRPr="0095250E" w:rsidRDefault="00283C80" w:rsidP="00C06585">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F9B76C"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E6C19" w14:textId="77777777" w:rsidR="00283C80" w:rsidRPr="0095250E" w:rsidRDefault="00283C80" w:rsidP="00C06585">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5C7F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54E9C7"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2205A23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14912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108C89"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EC2CAC" w14:textId="77777777" w:rsidR="00283C80" w:rsidRPr="0095250E" w:rsidRDefault="00283C80" w:rsidP="00C06585">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AB892" w14:textId="77777777" w:rsidR="00283C80" w:rsidRPr="0095250E" w:rsidRDefault="00283C80" w:rsidP="00C06585">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079D13"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2181E6" w14:textId="77777777" w:rsidR="00283C80" w:rsidRPr="0095250E" w:rsidRDefault="00283C80" w:rsidP="00C06585">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11D8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6F51A"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0D16889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2DD60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798D08"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2463B8" w14:textId="77777777" w:rsidR="00283C80" w:rsidRPr="0095250E" w:rsidRDefault="00283C80" w:rsidP="00C06585">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24E67" w14:textId="77777777" w:rsidR="00283C80" w:rsidRPr="0095250E" w:rsidRDefault="00283C80" w:rsidP="00C06585">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6A6F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508B54"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DEC6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42CC6"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7281594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482C87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51859A"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F2EE7" w14:textId="77777777" w:rsidR="00283C80" w:rsidRPr="0095250E" w:rsidRDefault="00283C80" w:rsidP="00C06585">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7121C" w14:textId="77777777" w:rsidR="00283C80" w:rsidRPr="0095250E" w:rsidRDefault="00283C80" w:rsidP="00C06585">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BE8CD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2F128A"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E7159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348EC"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2CE3D33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74AE6E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A5FA0"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3602E" w14:textId="77777777" w:rsidR="00283C80" w:rsidRPr="0095250E" w:rsidRDefault="00283C80" w:rsidP="00C06585">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DA37E" w14:textId="77777777" w:rsidR="00283C80" w:rsidRPr="0095250E" w:rsidRDefault="00283C80" w:rsidP="00C06585">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46105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E6F5D"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3329C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7E11D"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75D6E3C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B2A382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B9D85C"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E1C3C" w14:textId="77777777" w:rsidR="00283C80" w:rsidRPr="0095250E" w:rsidRDefault="00283C80" w:rsidP="00C06585">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E0954" w14:textId="77777777" w:rsidR="00283C80" w:rsidRPr="0095250E" w:rsidRDefault="00283C80" w:rsidP="00C06585">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38CC1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E8B"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B753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4BCBD2"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6BAE5B7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FEDDEE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8D1D01"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EAE72" w14:textId="77777777" w:rsidR="00283C80" w:rsidRPr="0095250E" w:rsidRDefault="00283C80" w:rsidP="00C06585">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70149" w14:textId="77777777" w:rsidR="00283C80" w:rsidRPr="0095250E" w:rsidRDefault="00283C80" w:rsidP="00C06585">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93E5C"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3E8A"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BE1C4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FE26E"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7D3EB33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F8E03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BD9589"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1E8B86" w14:textId="77777777" w:rsidR="00283C80" w:rsidRPr="0095250E" w:rsidRDefault="00283C80" w:rsidP="00C06585">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B7CF4" w14:textId="77777777" w:rsidR="00283C80" w:rsidRPr="0095250E" w:rsidRDefault="00283C80" w:rsidP="00C06585">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57E6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DFD0A6"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43AD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2D97F"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195E862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96EBB5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1601CC"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FDF5A" w14:textId="77777777" w:rsidR="00283C80" w:rsidRPr="0095250E" w:rsidRDefault="00283C80" w:rsidP="00C06585">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5D49" w14:textId="77777777" w:rsidR="00283C80" w:rsidRPr="0095250E" w:rsidRDefault="00283C80" w:rsidP="00C06585">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F67F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4ACF9"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0CAD6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59700"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20A617F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A4D9E5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C092CC"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C8D79" w14:textId="77777777" w:rsidR="00283C80" w:rsidRPr="0095250E" w:rsidRDefault="00283C80" w:rsidP="00C06585">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C546A" w14:textId="77777777" w:rsidR="00283C80" w:rsidRPr="0095250E" w:rsidRDefault="00283C80" w:rsidP="00C06585">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514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7E0ADA"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322E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F3D0D"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3D3C5A3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F1CBA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1D86C0"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C7547C" w14:textId="77777777" w:rsidR="00283C80" w:rsidRPr="0095250E" w:rsidRDefault="00283C80" w:rsidP="00C06585">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0DFA1" w14:textId="77777777" w:rsidR="00283C80" w:rsidRPr="0095250E" w:rsidRDefault="00283C80" w:rsidP="00C06585">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90016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918A34"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FCDE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BB930"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317021A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F5D48C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E6DA9"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81C509" w14:textId="77777777" w:rsidR="00283C80" w:rsidRPr="0095250E" w:rsidRDefault="00283C80" w:rsidP="00C06585">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0BF8A" w14:textId="77777777" w:rsidR="00283C80" w:rsidRPr="0095250E" w:rsidRDefault="00283C80" w:rsidP="00C06585">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DFBB"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43F787"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7BD3C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85C0C"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1954CF2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5C725A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FB9344"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D6241" w14:textId="77777777" w:rsidR="00283C80" w:rsidRPr="0095250E" w:rsidRDefault="00283C80" w:rsidP="00C06585">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F4D8E" w14:textId="77777777" w:rsidR="00283C80" w:rsidRPr="0095250E" w:rsidRDefault="00283C80" w:rsidP="00C06585">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EF052"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2621F3"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F14EE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6CD5D9"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57262DA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59D008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2A6607"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9907B7" w14:textId="77777777" w:rsidR="00283C80" w:rsidRPr="0095250E" w:rsidRDefault="00283C80" w:rsidP="00C06585">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9C3E9" w14:textId="77777777" w:rsidR="00283C80" w:rsidRPr="0095250E" w:rsidRDefault="00283C80" w:rsidP="00C06585">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6D7F9D"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565D4"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E04DE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99998"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6F01FCD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EB2BD9A"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20BDE5"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1EB42" w14:textId="77777777" w:rsidR="00283C80" w:rsidRPr="0095250E" w:rsidRDefault="00283C80" w:rsidP="00C06585">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B207C" w14:textId="77777777" w:rsidR="00283C80" w:rsidRPr="0095250E" w:rsidRDefault="00283C80" w:rsidP="00C06585">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A2942"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DBEB0"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94D7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E8F73"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67C7A02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4E1B6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7D062B"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6286BA" w14:textId="77777777" w:rsidR="00283C80" w:rsidRPr="0095250E" w:rsidRDefault="00283C80" w:rsidP="00C06585">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73EA7" w14:textId="77777777" w:rsidR="00283C80" w:rsidRPr="0095250E" w:rsidRDefault="00283C80" w:rsidP="00C06585">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B3F2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33ECC"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8CDA5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A151B0"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788415E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058FD5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FC03BE"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863B7" w14:textId="77777777" w:rsidR="00283C80" w:rsidRPr="0095250E" w:rsidRDefault="00283C80" w:rsidP="00C06585">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65F90" w14:textId="77777777" w:rsidR="00283C80" w:rsidRPr="0095250E" w:rsidRDefault="00283C80" w:rsidP="00C06585">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CE95B"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614449"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85AB0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E9418"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2052BB6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48960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AF9DF9"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C2BCF" w14:textId="77777777" w:rsidR="00283C80" w:rsidRPr="0095250E" w:rsidRDefault="00283C80" w:rsidP="00C06585">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94937" w14:textId="77777777" w:rsidR="00283C80" w:rsidRPr="0095250E" w:rsidRDefault="00283C80" w:rsidP="00C06585">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BA927C"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247CF"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9A2D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491FB8"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1DCA092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0EB0A1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EE3737"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941A7" w14:textId="77777777" w:rsidR="00283C80" w:rsidRPr="0095250E" w:rsidRDefault="00283C80" w:rsidP="00C06585">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86323" w14:textId="77777777" w:rsidR="00283C80" w:rsidRPr="0095250E" w:rsidRDefault="00283C80" w:rsidP="00C06585">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FE36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4786E"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CF7D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CD1D1"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586B69A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ACF03C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D0A982"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03AD54" w14:textId="77777777" w:rsidR="00283C80" w:rsidRPr="0095250E" w:rsidRDefault="00283C80" w:rsidP="00C06585">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D45D5" w14:textId="77777777" w:rsidR="00283C80" w:rsidRPr="0095250E" w:rsidRDefault="00283C80" w:rsidP="00C06585">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CDFD0"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2E376" w14:textId="77777777" w:rsidR="00283C80" w:rsidRPr="0095250E" w:rsidRDefault="00283C80" w:rsidP="00C06585">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0D08D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944A7"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50CC283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BC0DAE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99877D"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7E28" w14:textId="77777777" w:rsidR="00283C80" w:rsidRPr="0095250E" w:rsidRDefault="00283C80" w:rsidP="00C06585">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7A3C4" w14:textId="77777777" w:rsidR="00283C80" w:rsidRPr="0095250E" w:rsidRDefault="00283C80" w:rsidP="00C06585">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6AD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AD097" w14:textId="77777777" w:rsidR="00283C80" w:rsidRPr="0095250E" w:rsidRDefault="00283C80" w:rsidP="00C06585">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911A0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A165D3"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6DC2D34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32FBAA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81EAA"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5D279D" w14:textId="77777777" w:rsidR="00283C80" w:rsidRPr="0095250E" w:rsidRDefault="00283C80" w:rsidP="00C06585">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5934C" w14:textId="77777777" w:rsidR="00283C80" w:rsidRPr="0095250E" w:rsidRDefault="00283C80" w:rsidP="00C06585">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0753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EB2ED" w14:textId="77777777" w:rsidR="00283C80" w:rsidRPr="0095250E" w:rsidRDefault="00283C80" w:rsidP="00C06585">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72FB0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5EA1B"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29ACF0A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62FC02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EB7A19"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B7FA6E" w14:textId="77777777" w:rsidR="00283C80" w:rsidRPr="0095250E" w:rsidRDefault="00283C80" w:rsidP="00C06585">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F36A3" w14:textId="77777777" w:rsidR="00283C80" w:rsidRPr="0095250E" w:rsidRDefault="00283C80" w:rsidP="00C06585">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AFDB9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8EC0E" w14:textId="77777777" w:rsidR="00283C80" w:rsidRPr="0095250E" w:rsidRDefault="00283C80" w:rsidP="00C06585">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D49CA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A2B54"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624DBE5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A985CC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B3326"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62D3D" w14:textId="77777777" w:rsidR="00283C80" w:rsidRPr="0095250E" w:rsidRDefault="00283C80" w:rsidP="00C06585">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287DA" w14:textId="77777777" w:rsidR="00283C80" w:rsidRPr="0095250E" w:rsidRDefault="00283C80" w:rsidP="00C06585">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2986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E6C76" w14:textId="77777777" w:rsidR="00283C80" w:rsidRPr="0095250E" w:rsidRDefault="00283C80" w:rsidP="00C06585">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239CB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F2A7D"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54A1412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8D2ED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4B7A6C"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A46C88" w14:textId="77777777" w:rsidR="00283C80" w:rsidRPr="0095250E" w:rsidRDefault="00283C80" w:rsidP="00C06585">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47B71" w14:textId="77777777" w:rsidR="00283C80" w:rsidRPr="0095250E" w:rsidRDefault="00283C80" w:rsidP="00C06585">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607651"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7DA37" w14:textId="77777777" w:rsidR="00283C80" w:rsidRPr="0095250E" w:rsidRDefault="00283C80" w:rsidP="00C06585">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532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31ECB"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1182C29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94DC5F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B18407"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2E9D2" w14:textId="77777777" w:rsidR="00283C80" w:rsidRPr="0095250E" w:rsidRDefault="00283C80" w:rsidP="00C06585">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0D8A2" w14:textId="77777777" w:rsidR="00283C80" w:rsidRPr="0095250E" w:rsidRDefault="00283C80" w:rsidP="00C06585">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934C"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6A7AB" w14:textId="77777777" w:rsidR="00283C80" w:rsidRPr="0095250E" w:rsidRDefault="00283C80" w:rsidP="00C06585">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B3BE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B55B77"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7D99BFF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06F027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DE473"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F1CE1F" w14:textId="77777777" w:rsidR="00283C80" w:rsidRPr="0095250E" w:rsidRDefault="00283C80" w:rsidP="00C06585">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D3389" w14:textId="77777777" w:rsidR="00283C80" w:rsidRPr="0095250E" w:rsidRDefault="00283C80" w:rsidP="00C06585">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ED20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3D4146" w14:textId="77777777" w:rsidR="00283C80" w:rsidRPr="0095250E" w:rsidRDefault="00283C80" w:rsidP="00C06585">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DDA4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AB599D"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12C1A42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673297"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C9111" w14:textId="77777777" w:rsidR="00283C80" w:rsidRPr="0095250E" w:rsidRDefault="00283C80" w:rsidP="00C06585">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5F439" w14:textId="77777777" w:rsidR="00283C80" w:rsidRPr="0095250E" w:rsidRDefault="00283C80" w:rsidP="00C06585">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E748" w14:textId="77777777" w:rsidR="00283C80" w:rsidRPr="0095250E" w:rsidRDefault="00283C80" w:rsidP="00C06585">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36DF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DF757"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6AC4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D1529" w14:textId="77777777" w:rsidR="00283C80" w:rsidRPr="0095250E" w:rsidRDefault="00283C80" w:rsidP="00C06585">
            <w:pPr>
              <w:pStyle w:val="TAC"/>
              <w:jc w:val="left"/>
              <w:rPr>
                <w:sz w:val="16"/>
                <w:szCs w:val="16"/>
              </w:rPr>
            </w:pPr>
            <w:r w:rsidRPr="0095250E">
              <w:rPr>
                <w:sz w:val="16"/>
                <w:szCs w:val="16"/>
              </w:rPr>
              <w:t>16.0.0</w:t>
            </w:r>
          </w:p>
        </w:tc>
      </w:tr>
      <w:tr w:rsidR="00283C80" w:rsidRPr="0095250E" w14:paraId="173FF36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9C35957" w14:textId="77777777" w:rsidR="00283C80" w:rsidRPr="0095250E" w:rsidRDefault="00283C80" w:rsidP="00C06585">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72B08"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AB63D" w14:textId="77777777" w:rsidR="00283C80" w:rsidRPr="0095250E" w:rsidRDefault="00283C80" w:rsidP="00C06585">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FDF4" w14:textId="77777777" w:rsidR="00283C80" w:rsidRPr="0095250E" w:rsidRDefault="00283C80" w:rsidP="00C06585">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45188"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8AAB7" w14:textId="77777777" w:rsidR="00283C80" w:rsidRPr="0095250E" w:rsidRDefault="00283C80" w:rsidP="00C06585">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A264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BCFCF"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5B4E9C0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B693034"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272"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9BB29" w14:textId="77777777" w:rsidR="00283C80" w:rsidRPr="0095250E" w:rsidRDefault="00283C80" w:rsidP="00C06585">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DF560" w14:textId="77777777" w:rsidR="00283C80" w:rsidRPr="0095250E" w:rsidRDefault="00283C80" w:rsidP="00C06585">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B49DB" w14:textId="77777777" w:rsidR="00283C80" w:rsidRPr="0095250E" w:rsidRDefault="00283C80" w:rsidP="00C06585">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D1234"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01ED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C2906"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1983C73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1C49201"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2BEC"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BC471" w14:textId="77777777" w:rsidR="00283C80" w:rsidRPr="0095250E" w:rsidRDefault="00283C80" w:rsidP="00C06585">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BF65F" w14:textId="77777777" w:rsidR="00283C80" w:rsidRPr="0095250E" w:rsidRDefault="00283C80" w:rsidP="00C06585">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773C1"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07368"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80A6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44FBD"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439C6C4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F7EAD12"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283CC"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7177A" w14:textId="77777777" w:rsidR="00283C80" w:rsidRPr="0095250E" w:rsidRDefault="00283C80" w:rsidP="00C06585">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C9283" w14:textId="77777777" w:rsidR="00283C80" w:rsidRPr="0095250E" w:rsidRDefault="00283C80" w:rsidP="00C06585">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D9AB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4F9E8"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3FF3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1C055"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181FF57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2F37D45"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9BDB"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CE798" w14:textId="77777777" w:rsidR="00283C80" w:rsidRPr="0095250E" w:rsidRDefault="00283C80" w:rsidP="00C06585">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D6D31" w14:textId="77777777" w:rsidR="00283C80" w:rsidRPr="0095250E" w:rsidRDefault="00283C80" w:rsidP="00C06585">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2A26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D2CB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89C5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313EB"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2BB6087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D17A614"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F52"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1AD26" w14:textId="77777777" w:rsidR="00283C80" w:rsidRPr="0095250E" w:rsidRDefault="00283C80" w:rsidP="00C06585">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C8C21" w14:textId="77777777" w:rsidR="00283C80" w:rsidRPr="0095250E" w:rsidRDefault="00283C80" w:rsidP="00C06585">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8BB9C"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9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E95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B4229"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5A2820F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6FBAD0"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E8186"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BC1DA" w14:textId="77777777" w:rsidR="00283C80" w:rsidRPr="0095250E" w:rsidRDefault="00283C80" w:rsidP="00C06585">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8BB24" w14:textId="77777777" w:rsidR="00283C80" w:rsidRPr="0095250E" w:rsidRDefault="00283C80" w:rsidP="00C06585">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FF99E"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7FC50" w14:textId="77777777" w:rsidR="00283C80" w:rsidRPr="0095250E" w:rsidRDefault="00283C80" w:rsidP="00C06585">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761B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C0BA9"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7AC9BE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0869EDE"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98862"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1FA5B" w14:textId="77777777" w:rsidR="00283C80" w:rsidRPr="0095250E" w:rsidRDefault="00283C80" w:rsidP="00C06585">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E5E55" w14:textId="77777777" w:rsidR="00283C80" w:rsidRPr="0095250E" w:rsidRDefault="00283C80" w:rsidP="00C06585">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5C496"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82F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2FFD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E907C"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3474990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8A43C87"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2C682"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63D4C" w14:textId="77777777" w:rsidR="00283C80" w:rsidRPr="0095250E" w:rsidRDefault="00283C80" w:rsidP="00C06585">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A5ECD" w14:textId="77777777" w:rsidR="00283C80" w:rsidRPr="0095250E" w:rsidRDefault="00283C80" w:rsidP="00C06585">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3E8A4"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0B352"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C1F2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467F2"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4EFE352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81EE9B8"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92BAF" w14:textId="77777777" w:rsidR="00283C80" w:rsidRPr="0095250E" w:rsidRDefault="00283C80" w:rsidP="00C06585">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DAB84" w14:textId="77777777" w:rsidR="00283C80" w:rsidRPr="0095250E" w:rsidRDefault="00283C80" w:rsidP="00C06585">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9EA15" w14:textId="77777777" w:rsidR="00283C80" w:rsidRPr="0095250E" w:rsidRDefault="00283C80" w:rsidP="00C06585">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D64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B74C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B0B1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48E26"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7A4165D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948E6FE"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253FF"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408B" w14:textId="77777777" w:rsidR="00283C80" w:rsidRPr="0095250E" w:rsidRDefault="00283C80" w:rsidP="00C06585">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1E559" w14:textId="77777777" w:rsidR="00283C80" w:rsidRPr="0095250E" w:rsidRDefault="00283C80" w:rsidP="00C06585">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83A6E"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68984"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67AF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788A0"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7032FA4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9ED1C42"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1F581"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4346C" w14:textId="77777777" w:rsidR="00283C80" w:rsidRPr="0095250E" w:rsidRDefault="00283C80" w:rsidP="00C06585">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BF5EA" w14:textId="77777777" w:rsidR="00283C80" w:rsidRPr="0095250E" w:rsidRDefault="00283C80" w:rsidP="00C06585">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5F45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A86E3"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ACE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C5E6"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2584F0A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EB9051B"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5D25F"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46034" w14:textId="77777777" w:rsidR="00283C80" w:rsidRPr="0095250E" w:rsidRDefault="00283C80" w:rsidP="00C06585">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B6EA0" w14:textId="77777777" w:rsidR="00283C80" w:rsidRPr="0095250E" w:rsidRDefault="00283C80" w:rsidP="00C06585">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D1C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ECCF3"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97F6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ABA95"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7547125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811CAC7"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D1B65"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0C921" w14:textId="77777777" w:rsidR="00283C80" w:rsidRPr="0095250E" w:rsidRDefault="00283C80" w:rsidP="00C06585">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0F638" w14:textId="77777777" w:rsidR="00283C80" w:rsidRPr="0095250E" w:rsidRDefault="00283C80" w:rsidP="00C06585">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2864D"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72E82"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018B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0854F"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50E1824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296BFE9"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D2BAE"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18A7A" w14:textId="77777777" w:rsidR="00283C80" w:rsidRPr="0095250E" w:rsidRDefault="00283C80" w:rsidP="00C06585">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A431D" w14:textId="77777777" w:rsidR="00283C80" w:rsidRPr="0095250E" w:rsidRDefault="00283C80" w:rsidP="00C06585">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D6C61"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38B9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F359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6AC01"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7E760BD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4F7E16"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4F6D8"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EA930" w14:textId="77777777" w:rsidR="00283C80" w:rsidRPr="0095250E" w:rsidRDefault="00283C80" w:rsidP="00C06585">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D85C7" w14:textId="77777777" w:rsidR="00283C80" w:rsidRPr="0095250E" w:rsidRDefault="00283C80" w:rsidP="00C06585">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2208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5960F"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A82D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A06DC"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6195466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1B078B2"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2EC74"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5E2EE" w14:textId="77777777" w:rsidR="00283C80" w:rsidRPr="0095250E" w:rsidRDefault="00283C80" w:rsidP="00C06585">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F6E33" w14:textId="77777777" w:rsidR="00283C80" w:rsidRPr="0095250E" w:rsidRDefault="00283C80" w:rsidP="00C06585">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54A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43988"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FD16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27D8"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4C416AB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6BA114B"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2F1C"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9F5E1" w14:textId="77777777" w:rsidR="00283C80" w:rsidRPr="0095250E" w:rsidRDefault="00283C80" w:rsidP="00C06585">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A6EC3" w14:textId="77777777" w:rsidR="00283C80" w:rsidRPr="0095250E" w:rsidRDefault="00283C80" w:rsidP="00C06585">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8074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B2F58"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3F79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D6326"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76A04B9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4A8CEDF"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4FE4D"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CC024" w14:textId="77777777" w:rsidR="00283C80" w:rsidRPr="0095250E" w:rsidRDefault="00283C80" w:rsidP="00C06585">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3FBB3" w14:textId="77777777" w:rsidR="00283C80" w:rsidRPr="0095250E" w:rsidRDefault="00283C80" w:rsidP="00C06585">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BB49C"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C691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8557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3CCB0"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2592D83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80968D"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C9024"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84BA" w14:textId="77777777" w:rsidR="00283C80" w:rsidRPr="0095250E" w:rsidRDefault="00283C80" w:rsidP="00C06585">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AB0A2" w14:textId="77777777" w:rsidR="00283C80" w:rsidRPr="0095250E" w:rsidRDefault="00283C80" w:rsidP="00C06585">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70141"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8029D"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91F6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54D4A"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1236EA9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7C8E25"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5D9B6"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04C5" w14:textId="77777777" w:rsidR="00283C80" w:rsidRPr="0095250E" w:rsidRDefault="00283C80" w:rsidP="00C06585">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9B18A" w14:textId="77777777" w:rsidR="00283C80" w:rsidRPr="0095250E" w:rsidRDefault="00283C80" w:rsidP="00C06585">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C8E9"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45AF3"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00F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C7BD1"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011ADA4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FD1E7BC"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40B70"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78FFF" w14:textId="77777777" w:rsidR="00283C80" w:rsidRPr="0095250E" w:rsidRDefault="00283C80" w:rsidP="00C06585">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BE7FB" w14:textId="77777777" w:rsidR="00283C80" w:rsidRPr="0095250E" w:rsidRDefault="00283C80" w:rsidP="00C06585">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407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88BCA"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7A29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47AE1"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40D4A0E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350678"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635A3"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47FF6" w14:textId="77777777" w:rsidR="00283C80" w:rsidRPr="0095250E" w:rsidRDefault="00283C80" w:rsidP="00C06585">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DE0BA" w14:textId="77777777" w:rsidR="00283C80" w:rsidRPr="0095250E" w:rsidRDefault="00283C80" w:rsidP="00C06585">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309A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6FDF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A284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7F811"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28C4F7F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2EB4DC"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D3310"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CD02B" w14:textId="77777777" w:rsidR="00283C80" w:rsidRPr="0095250E" w:rsidRDefault="00283C80" w:rsidP="00C06585">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AD611" w14:textId="77777777" w:rsidR="00283C80" w:rsidRPr="0095250E" w:rsidRDefault="00283C80" w:rsidP="00C06585">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318D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D3265"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3264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16178"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0CC8480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76A4BA6"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4F5A0"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B830" w14:textId="77777777" w:rsidR="00283C80" w:rsidRPr="0095250E" w:rsidRDefault="00283C80" w:rsidP="00C06585">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A0B0F" w14:textId="77777777" w:rsidR="00283C80" w:rsidRPr="0095250E" w:rsidRDefault="00283C80" w:rsidP="00C06585">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747F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FCE62"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334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62FE6"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1718C6E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A7ED960"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62C9C"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A5CE0" w14:textId="77777777" w:rsidR="00283C80" w:rsidRPr="0095250E" w:rsidRDefault="00283C80" w:rsidP="00C06585">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9CF20" w14:textId="77777777" w:rsidR="00283C80" w:rsidRPr="0095250E" w:rsidRDefault="00283C80" w:rsidP="00C06585">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BB89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675DE"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491D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C279F"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335907A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C93FC24"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CB197"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5D6C1" w14:textId="77777777" w:rsidR="00283C80" w:rsidRPr="0095250E" w:rsidRDefault="00283C80" w:rsidP="00C06585">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C8F58" w14:textId="77777777" w:rsidR="00283C80" w:rsidRPr="0095250E" w:rsidRDefault="00283C80" w:rsidP="00C06585">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3E5A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2AD5"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E0E3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14FC"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26FB93D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88428C"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DF8BB"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C1226" w14:textId="77777777" w:rsidR="00283C80" w:rsidRPr="0095250E" w:rsidRDefault="00283C80" w:rsidP="00C06585">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10B28" w14:textId="77777777" w:rsidR="00283C80" w:rsidRPr="0095250E" w:rsidRDefault="00283C80" w:rsidP="00C06585">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5BEB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273BA"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EB36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695BF"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688E2E9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C641FBD"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24DB5"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BED7F" w14:textId="77777777" w:rsidR="00283C80" w:rsidRPr="0095250E" w:rsidRDefault="00283C80" w:rsidP="00C06585">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30BAF" w14:textId="77777777" w:rsidR="00283C80" w:rsidRPr="0095250E" w:rsidRDefault="00283C80" w:rsidP="00C06585">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41DA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26AC7"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4FB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96616"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6326F22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19E0D1B"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98BC5"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3B891" w14:textId="77777777" w:rsidR="00283C80" w:rsidRPr="0095250E" w:rsidRDefault="00283C80" w:rsidP="00C06585">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C6EC3" w14:textId="77777777" w:rsidR="00283C80" w:rsidRPr="0095250E" w:rsidRDefault="00283C80" w:rsidP="00C06585">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211B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F9D3B" w14:textId="77777777" w:rsidR="00283C80" w:rsidRPr="0095250E" w:rsidRDefault="00283C80" w:rsidP="00C06585">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E04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B3FAF"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3E910F7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824398D"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0B455"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3001E" w14:textId="77777777" w:rsidR="00283C80" w:rsidRPr="0095250E" w:rsidRDefault="00283C80" w:rsidP="00C06585">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82D34" w14:textId="77777777" w:rsidR="00283C80" w:rsidRPr="0095250E" w:rsidRDefault="00283C80" w:rsidP="00C06585">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B077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A6FCC"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F997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0029D"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505DE85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0BE8B4"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B275F"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22328" w14:textId="77777777" w:rsidR="00283C80" w:rsidRPr="0095250E" w:rsidRDefault="00283C80" w:rsidP="00C06585">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B7F7C" w14:textId="77777777" w:rsidR="00283C80" w:rsidRPr="0095250E" w:rsidRDefault="00283C80" w:rsidP="00C06585">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69C9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90C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9953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E1951"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03A15BC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DA75BBC"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722B2"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F9FA" w14:textId="77777777" w:rsidR="00283C80" w:rsidRPr="0095250E" w:rsidRDefault="00283C80" w:rsidP="00C06585">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4DA91" w14:textId="77777777" w:rsidR="00283C80" w:rsidRPr="0095250E" w:rsidRDefault="00283C80" w:rsidP="00C06585">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1B22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BAACD"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45C6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9C4D7"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64A8FDE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049A11A"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63FCF"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AA81E" w14:textId="77777777" w:rsidR="00283C80" w:rsidRPr="0095250E" w:rsidRDefault="00283C80" w:rsidP="00C06585">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380C" w14:textId="77777777" w:rsidR="00283C80" w:rsidRPr="0095250E" w:rsidRDefault="00283C80" w:rsidP="00C06585">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32A8E"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486A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E218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A5EF0"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14327CA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2220D64"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89A2F"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FC348" w14:textId="77777777" w:rsidR="00283C80" w:rsidRPr="0095250E" w:rsidRDefault="00283C80" w:rsidP="00C06585">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8290" w14:textId="77777777" w:rsidR="00283C80" w:rsidRPr="0095250E" w:rsidRDefault="00283C80" w:rsidP="00C06585">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4AD3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7290C"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E7F0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D4A27"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2CEDCDD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FE40ABF"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D2E8F"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FF073" w14:textId="77777777" w:rsidR="00283C80" w:rsidRPr="0095250E" w:rsidRDefault="00283C80" w:rsidP="00C06585">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85714" w14:textId="77777777" w:rsidR="00283C80" w:rsidRPr="0095250E" w:rsidRDefault="00283C80" w:rsidP="00C06585">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151F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13C74"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906E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BD2AC"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7891230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9FEF4F8"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8A098"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9A2C" w14:textId="77777777" w:rsidR="00283C80" w:rsidRPr="0095250E" w:rsidRDefault="00283C80" w:rsidP="00C06585">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8513D" w14:textId="77777777" w:rsidR="00283C80" w:rsidRPr="0095250E" w:rsidRDefault="00283C80" w:rsidP="00C06585">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1876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41FD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5142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3E33B"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37CBA8A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2F9A027"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1E57C"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DC6DA" w14:textId="77777777" w:rsidR="00283C80" w:rsidRPr="0095250E" w:rsidRDefault="00283C80" w:rsidP="00C06585">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55F6" w14:textId="77777777" w:rsidR="00283C80" w:rsidRPr="0095250E" w:rsidRDefault="00283C80" w:rsidP="00C06585">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8A41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D065C"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9F41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66CE0"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58C7AF6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115833"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14DFC"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96B87" w14:textId="77777777" w:rsidR="00283C80" w:rsidRPr="0095250E" w:rsidRDefault="00283C80" w:rsidP="00C06585">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EEF9C" w14:textId="77777777" w:rsidR="00283C80" w:rsidRPr="0095250E" w:rsidRDefault="00283C80" w:rsidP="00C06585">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B1E2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04F8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8B37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9643F"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38ADAF6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A21A8C"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17C47"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95661" w14:textId="77777777" w:rsidR="00283C80" w:rsidRPr="0095250E" w:rsidRDefault="00283C80" w:rsidP="00C06585">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3B5FB" w14:textId="77777777" w:rsidR="00283C80" w:rsidRPr="0095250E" w:rsidRDefault="00283C80" w:rsidP="00C06585">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949DB"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33113"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E699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93FA"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56A33E0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A2F6E4A"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70599"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E63AD" w14:textId="77777777" w:rsidR="00283C80" w:rsidRPr="0095250E" w:rsidRDefault="00283C80" w:rsidP="00C06585">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293F4" w14:textId="77777777" w:rsidR="00283C80" w:rsidRPr="0095250E" w:rsidRDefault="00283C80" w:rsidP="00C06585">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2C2A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206F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1EF1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E62DB"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082EA71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F907866"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7CEAC"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092B9" w14:textId="77777777" w:rsidR="00283C80" w:rsidRPr="0095250E" w:rsidRDefault="00283C80" w:rsidP="00C06585">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98EF5" w14:textId="77777777" w:rsidR="00283C80" w:rsidRPr="0095250E" w:rsidRDefault="00283C80" w:rsidP="00C06585">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E3F58"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F40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D867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C03E8"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1368526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CDB01F"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A4BA8"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5674A" w14:textId="77777777" w:rsidR="00283C80" w:rsidRPr="0095250E" w:rsidRDefault="00283C80" w:rsidP="00C06585">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85F9E" w14:textId="77777777" w:rsidR="00283C80" w:rsidRPr="0095250E" w:rsidRDefault="00283C80" w:rsidP="00C06585">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91327"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0A87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D8C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A5EEB"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6000163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42E557F"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2AA54"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D0D0B" w14:textId="77777777" w:rsidR="00283C80" w:rsidRPr="0095250E" w:rsidRDefault="00283C80" w:rsidP="00C06585">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A1F22" w14:textId="77777777" w:rsidR="00283C80" w:rsidRPr="0095250E" w:rsidRDefault="00283C80" w:rsidP="00C06585">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947C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4A67" w14:textId="77777777" w:rsidR="00283C80" w:rsidRPr="0095250E" w:rsidRDefault="00283C80" w:rsidP="00C06585">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A123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A3FD7"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652BA80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61003D"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31034"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19866" w14:textId="77777777" w:rsidR="00283C80" w:rsidRPr="0095250E" w:rsidRDefault="00283C80" w:rsidP="00C06585">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3E0C" w14:textId="77777777" w:rsidR="00283C80" w:rsidRPr="0095250E" w:rsidRDefault="00283C80" w:rsidP="00C06585">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926A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BBC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C4C0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CC197"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5A147FF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6D9FD24"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13DCD"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8E49" w14:textId="77777777" w:rsidR="00283C80" w:rsidRPr="0095250E" w:rsidRDefault="00283C80" w:rsidP="00C06585">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B2B75" w14:textId="77777777" w:rsidR="00283C80" w:rsidRPr="0095250E" w:rsidRDefault="00283C80" w:rsidP="00C06585">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F166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B1A4C"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CCE5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3EB3D"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6A3DBFD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F7EFE46"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DBCD1"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15B4B" w14:textId="77777777" w:rsidR="00283C80" w:rsidRPr="0095250E" w:rsidRDefault="00283C80" w:rsidP="00C06585">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81D06" w14:textId="77777777" w:rsidR="00283C80" w:rsidRPr="0095250E" w:rsidRDefault="00283C80" w:rsidP="00C06585">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E1B4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AA560"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7417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87504"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34E1088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F58D72"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02F4C"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4B21" w14:textId="77777777" w:rsidR="00283C80" w:rsidRPr="0095250E" w:rsidRDefault="00283C80" w:rsidP="00C06585">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06A1" w14:textId="77777777" w:rsidR="00283C80" w:rsidRPr="0095250E" w:rsidRDefault="00283C80" w:rsidP="00C06585">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93FE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66774"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866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F551C"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1126F99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104E4D"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8A91A"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2F13" w14:textId="77777777" w:rsidR="00283C80" w:rsidRPr="0095250E" w:rsidRDefault="00283C80" w:rsidP="00C06585">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C392" w14:textId="77777777" w:rsidR="00283C80" w:rsidRPr="0095250E" w:rsidRDefault="00283C80" w:rsidP="00C06585">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97F7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B163A"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726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2CB1E"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4BBB2D7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F42F353"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D7138"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D68C7" w14:textId="77777777" w:rsidR="00283C80" w:rsidRPr="0095250E" w:rsidRDefault="00283C80" w:rsidP="00C06585">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988AB" w14:textId="77777777" w:rsidR="00283C80" w:rsidRPr="0095250E" w:rsidRDefault="00283C80" w:rsidP="00C06585">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CAAA9"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C0B7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15D2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06BFB"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28EDC86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6CCDBD1"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9BEBC"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1C05" w14:textId="77777777" w:rsidR="00283C80" w:rsidRPr="0095250E" w:rsidRDefault="00283C80" w:rsidP="00C06585">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AD0F9" w14:textId="77777777" w:rsidR="00283C80" w:rsidRPr="0095250E" w:rsidRDefault="00283C80" w:rsidP="00C06585">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F9C2E"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73B4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A68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54D93"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6AA89BC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52E2CFA"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03B94"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5E8E" w14:textId="77777777" w:rsidR="00283C80" w:rsidRPr="0095250E" w:rsidRDefault="00283C80" w:rsidP="00C06585">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A337E" w14:textId="77777777" w:rsidR="00283C80" w:rsidRPr="0095250E" w:rsidRDefault="00283C80" w:rsidP="00C06585">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654A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B138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972C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5B189"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735D9B6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16DE8CE"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8FECD"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3E1C1" w14:textId="77777777" w:rsidR="00283C80" w:rsidRPr="0095250E" w:rsidRDefault="00283C80" w:rsidP="00C06585">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87670" w14:textId="77777777" w:rsidR="00283C80" w:rsidRPr="0095250E" w:rsidRDefault="00283C80" w:rsidP="00C06585">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491E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E6EB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A188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AE55B"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6F81F13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91F222B"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EB98A"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0CEE1" w14:textId="77777777" w:rsidR="00283C80" w:rsidRPr="0095250E" w:rsidRDefault="00283C80" w:rsidP="00C06585">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6F38" w14:textId="77777777" w:rsidR="00283C80" w:rsidRPr="0095250E" w:rsidRDefault="00283C80" w:rsidP="00C06585">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9D3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D54EC"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FD62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83A50"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3EF92B9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70FC93C"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DF2E"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E67E" w14:textId="77777777" w:rsidR="00283C80" w:rsidRPr="0095250E" w:rsidRDefault="00283C80" w:rsidP="00C06585">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C3022" w14:textId="77777777" w:rsidR="00283C80" w:rsidRPr="0095250E" w:rsidRDefault="00283C80" w:rsidP="00C06585">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F89A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19F78"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F8E7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95D33"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7463097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80942CC"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4863F"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ED55C" w14:textId="77777777" w:rsidR="00283C80" w:rsidRPr="0095250E" w:rsidRDefault="00283C80" w:rsidP="00C06585">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C0649" w14:textId="77777777" w:rsidR="00283C80" w:rsidRPr="0095250E" w:rsidRDefault="00283C80" w:rsidP="00C06585">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EC8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38786"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31E6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1756F"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6047A3E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66E70B9"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72B12"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1E6B" w14:textId="77777777" w:rsidR="00283C80" w:rsidRPr="0095250E" w:rsidRDefault="00283C80" w:rsidP="00C06585">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7B049" w14:textId="77777777" w:rsidR="00283C80" w:rsidRPr="0095250E" w:rsidRDefault="00283C80" w:rsidP="00C06585">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2A9F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EA96A"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6352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102DC"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05218B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7671FDF"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E70C7"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92FB4" w14:textId="77777777" w:rsidR="00283C80" w:rsidRPr="0095250E" w:rsidRDefault="00283C80" w:rsidP="00C06585">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7C2B6" w14:textId="77777777" w:rsidR="00283C80" w:rsidRPr="0095250E" w:rsidRDefault="00283C80" w:rsidP="00C06585">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5B46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6D00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752A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3CF7"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0F6E2B6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303AACB"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C17B1"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5DB82" w14:textId="77777777" w:rsidR="00283C80" w:rsidRPr="0095250E" w:rsidRDefault="00283C80" w:rsidP="00C06585">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EDF5" w14:textId="77777777" w:rsidR="00283C80" w:rsidRPr="0095250E" w:rsidRDefault="00283C80" w:rsidP="00C06585">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FA0C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7C4CB"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552B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2644A"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0742C25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83AA98"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44816"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E36AE" w14:textId="77777777" w:rsidR="00283C80" w:rsidRPr="0095250E" w:rsidRDefault="00283C80" w:rsidP="00C06585">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7E04" w14:textId="77777777" w:rsidR="00283C80" w:rsidRPr="0095250E" w:rsidRDefault="00283C80" w:rsidP="00C06585">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319E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55A1B"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E979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9AD1B"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5B9EFEE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72591A4" w14:textId="77777777" w:rsidR="00283C80" w:rsidRPr="0095250E" w:rsidRDefault="00283C80" w:rsidP="00C06585">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10FDA"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FEC8" w14:textId="77777777" w:rsidR="00283C80" w:rsidRPr="0095250E" w:rsidRDefault="00283C80" w:rsidP="00C06585">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FF74D" w14:textId="77777777" w:rsidR="00283C80" w:rsidRPr="0095250E" w:rsidRDefault="00283C80" w:rsidP="00C06585">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F2B1A"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54E0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F2441" w14:textId="77777777" w:rsidR="00283C80" w:rsidRPr="0095250E" w:rsidRDefault="00283C80" w:rsidP="00C06585">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EB6FD" w14:textId="77777777" w:rsidR="00283C80" w:rsidRPr="0095250E" w:rsidRDefault="00283C80" w:rsidP="00C06585">
            <w:pPr>
              <w:pStyle w:val="TAL"/>
              <w:rPr>
                <w:sz w:val="16"/>
                <w:szCs w:val="16"/>
              </w:rPr>
            </w:pPr>
            <w:r w:rsidRPr="0095250E">
              <w:rPr>
                <w:sz w:val="16"/>
                <w:szCs w:val="16"/>
              </w:rPr>
              <w:t>16.2.0</w:t>
            </w:r>
          </w:p>
        </w:tc>
      </w:tr>
      <w:tr w:rsidR="00283C80" w:rsidRPr="0095250E" w14:paraId="7723C4A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A5821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D7417"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B8360" w14:textId="77777777" w:rsidR="00283C80" w:rsidRPr="0095250E" w:rsidRDefault="00283C80" w:rsidP="00C06585">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BDEBC" w14:textId="77777777" w:rsidR="00283C80" w:rsidRPr="0095250E" w:rsidRDefault="00283C80" w:rsidP="00C06585">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C7224"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3B07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663F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67357"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2A8FFF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23CBBE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1300F"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D908E" w14:textId="77777777" w:rsidR="00283C80" w:rsidRPr="0095250E" w:rsidRDefault="00283C80" w:rsidP="00C06585">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F8102" w14:textId="77777777" w:rsidR="00283C80" w:rsidRPr="0095250E" w:rsidRDefault="00283C80" w:rsidP="00C06585">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5195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B1DDD"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584A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E9437"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B5383F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86F5AB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76DEE"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11953" w14:textId="77777777" w:rsidR="00283C80" w:rsidRPr="0095250E" w:rsidRDefault="00283C80" w:rsidP="00C06585">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58B7F" w14:textId="77777777" w:rsidR="00283C80" w:rsidRPr="0095250E" w:rsidRDefault="00283C80" w:rsidP="00C06585">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57B3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43B3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108E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F1773"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7E51A4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DF9CDC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83698"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31CE4" w14:textId="77777777" w:rsidR="00283C80" w:rsidRPr="0095250E" w:rsidRDefault="00283C80" w:rsidP="00C06585">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2F18" w14:textId="77777777" w:rsidR="00283C80" w:rsidRPr="0095250E" w:rsidRDefault="00283C80" w:rsidP="00C06585">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848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F526E"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A32A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72C8F"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179962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B2DF5B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7C10D"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5CE36" w14:textId="77777777" w:rsidR="00283C80" w:rsidRPr="0095250E" w:rsidRDefault="00283C80" w:rsidP="00C06585">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4DA30" w14:textId="77777777" w:rsidR="00283C80" w:rsidRPr="0095250E" w:rsidRDefault="00283C80" w:rsidP="00C06585">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344E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7D145"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457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9DABF"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ACF9E6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082E61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19424"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CE642"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A4482" w14:textId="77777777" w:rsidR="00283C80" w:rsidRPr="0095250E" w:rsidRDefault="00283C80" w:rsidP="00C06585">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31F3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10CB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2C2B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E3AF"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175747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9FD5F1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6B91E"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8AF15" w14:textId="77777777" w:rsidR="00283C80" w:rsidRPr="0095250E" w:rsidRDefault="00283C80" w:rsidP="00C06585">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183C8" w14:textId="77777777" w:rsidR="00283C80" w:rsidRPr="0095250E" w:rsidRDefault="00283C80" w:rsidP="00C06585">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9709D"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21285"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D703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659"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53C752C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00B7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3D453"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53D06" w14:textId="77777777" w:rsidR="00283C80" w:rsidRPr="0095250E" w:rsidRDefault="00283C80" w:rsidP="00C06585">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2C847" w14:textId="77777777" w:rsidR="00283C80" w:rsidRPr="0095250E" w:rsidRDefault="00283C80" w:rsidP="00C06585">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0F0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E879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4406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6E6F7"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52BEA19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0BF1C8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E2B2"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B257" w14:textId="77777777" w:rsidR="00283C80" w:rsidRPr="0095250E" w:rsidRDefault="00283C80" w:rsidP="00C06585">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67C2" w14:textId="77777777" w:rsidR="00283C80" w:rsidRPr="0095250E" w:rsidRDefault="00283C80" w:rsidP="00C06585">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D412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8CD6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BF13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1588B"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73CCB2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4AEB0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89549"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3EEA8" w14:textId="77777777" w:rsidR="00283C80" w:rsidRPr="0095250E" w:rsidRDefault="00283C80" w:rsidP="00C06585">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77467" w14:textId="77777777" w:rsidR="00283C80" w:rsidRPr="0095250E" w:rsidRDefault="00283C80" w:rsidP="00C06585">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9774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7D5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E7D0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FE910"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F52AA9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24B584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7BC52"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065BD"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BD63C" w14:textId="77777777" w:rsidR="00283C80" w:rsidRPr="0095250E" w:rsidRDefault="00283C80" w:rsidP="00C06585">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675B8"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ED6F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A2B6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0967"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6A61D10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66DAC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3535E"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1FF8A" w14:textId="77777777" w:rsidR="00283C80" w:rsidRPr="0095250E" w:rsidRDefault="00283C80" w:rsidP="00C06585">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50211" w14:textId="77777777" w:rsidR="00283C80" w:rsidRPr="0095250E" w:rsidRDefault="00283C80" w:rsidP="00C06585">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D01B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8636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A16F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01CE8"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554D3B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59C4D0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43028"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838DD" w14:textId="77777777" w:rsidR="00283C80" w:rsidRPr="0095250E" w:rsidRDefault="00283C80" w:rsidP="00C06585">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A30F4" w14:textId="77777777" w:rsidR="00283C80" w:rsidRPr="0095250E" w:rsidRDefault="00283C80" w:rsidP="00C06585">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4E31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03A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D37B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E530B"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53CF76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4B041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90D25"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A2B05" w14:textId="77777777" w:rsidR="00283C80" w:rsidRPr="0095250E" w:rsidRDefault="00283C80" w:rsidP="00C06585">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12BD8" w14:textId="77777777" w:rsidR="00283C80" w:rsidRPr="0095250E" w:rsidRDefault="00283C80" w:rsidP="00C06585">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BCCD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557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5043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F4BD4"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48853CF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EC202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9798B"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87E06" w14:textId="77777777" w:rsidR="00283C80" w:rsidRPr="0095250E" w:rsidRDefault="00283C80" w:rsidP="00C06585">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76C51" w14:textId="77777777" w:rsidR="00283C80" w:rsidRPr="0095250E" w:rsidRDefault="00283C80" w:rsidP="00C06585">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34BD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1AE4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C47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528A5"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66C32E3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81003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10237"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A41E" w14:textId="77777777" w:rsidR="00283C80" w:rsidRPr="0095250E" w:rsidRDefault="00283C80" w:rsidP="00C06585">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C5D9" w14:textId="77777777" w:rsidR="00283C80" w:rsidRPr="0095250E" w:rsidRDefault="00283C80" w:rsidP="00C06585">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51A7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4C176"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EA63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C0185"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679FB2A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8D1118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B4E0D"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1DEA" w14:textId="77777777" w:rsidR="00283C80" w:rsidRPr="0095250E" w:rsidRDefault="00283C80" w:rsidP="00C06585">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8801" w14:textId="77777777" w:rsidR="00283C80" w:rsidRPr="0095250E" w:rsidRDefault="00283C80" w:rsidP="00C06585">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45AB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8FBD8"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24D8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53FDB"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E8A68A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495F23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BBEA"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ABFC5" w14:textId="77777777" w:rsidR="00283C80" w:rsidRPr="0095250E" w:rsidRDefault="00283C80" w:rsidP="00C06585">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BD883" w14:textId="77777777" w:rsidR="00283C80" w:rsidRPr="0095250E" w:rsidRDefault="00283C80" w:rsidP="00C06585">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DDB4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2FE4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1B37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E0B76"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4BD6697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DEF1F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587CA"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74247"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654DE" w14:textId="77777777" w:rsidR="00283C80" w:rsidRPr="0095250E" w:rsidRDefault="00283C80" w:rsidP="00C06585">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28F88"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927C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8C3A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7CCBE"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E743CC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B98EF4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FF944"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A7F65" w14:textId="77777777" w:rsidR="00283C80" w:rsidRPr="0095250E" w:rsidRDefault="00283C80" w:rsidP="00C06585">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6096C" w14:textId="77777777" w:rsidR="00283C80" w:rsidRPr="0095250E" w:rsidRDefault="00283C80" w:rsidP="00C06585">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7C3B"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EB0F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8D4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200C4"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6E69668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C4CE63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8240B"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B9AF5" w14:textId="77777777" w:rsidR="00283C80" w:rsidRPr="0095250E" w:rsidRDefault="00283C80" w:rsidP="00C06585">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5E21" w14:textId="77777777" w:rsidR="00283C80" w:rsidRPr="0095250E" w:rsidRDefault="00283C80" w:rsidP="00C06585">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BE98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A120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3067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BCE63"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56AC95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C90577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740D3"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EB007" w14:textId="77777777" w:rsidR="00283C80" w:rsidRPr="0095250E" w:rsidRDefault="00283C80" w:rsidP="00C06585">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3BA10" w14:textId="77777777" w:rsidR="00283C80" w:rsidRPr="0095250E" w:rsidRDefault="00283C80" w:rsidP="00C06585">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5B02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3F62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7072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ABDA8"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277E04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CBB23C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8C8AA"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6D1C9"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AF66B" w14:textId="77777777" w:rsidR="00283C80" w:rsidRPr="0095250E" w:rsidRDefault="00283C80" w:rsidP="00C06585">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C3E0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3DC7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CD5B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F7351"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223DE73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BE4460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E8D5E" w14:textId="77777777" w:rsidR="00283C80" w:rsidRPr="0095250E" w:rsidRDefault="00283C80" w:rsidP="00C06585">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25CD6" w14:textId="77777777" w:rsidR="00283C80" w:rsidRPr="0095250E" w:rsidRDefault="00283C80" w:rsidP="00C06585">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06A29" w14:textId="77777777" w:rsidR="00283C80" w:rsidRPr="0095250E" w:rsidRDefault="00283C80" w:rsidP="00C06585">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5A0BB"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3E6E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DCB8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639A3"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4074AB5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BDC5AB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0CC44"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8FF81"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ED78C" w14:textId="77777777" w:rsidR="00283C80" w:rsidRPr="0095250E" w:rsidRDefault="00283C80" w:rsidP="00C06585">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FEDF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95AA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863E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E8D6F"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D12D20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6DE4ED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49D2D"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E8ADB"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1E6A5" w14:textId="77777777" w:rsidR="00283C80" w:rsidRPr="0095250E" w:rsidRDefault="00283C80" w:rsidP="00C06585">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A482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853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862E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5D615"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A585AD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60F12E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51E02"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CF064"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18FA" w14:textId="77777777" w:rsidR="00283C80" w:rsidRPr="0095250E" w:rsidRDefault="00283C80" w:rsidP="00C06585">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F0FA"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2B5E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A694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52E91"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3A7A5A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AA21F6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CAEAE"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61C74" w14:textId="77777777" w:rsidR="00283C80" w:rsidRPr="0095250E" w:rsidRDefault="00283C80" w:rsidP="00C06585">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E86C7" w14:textId="77777777" w:rsidR="00283C80" w:rsidRPr="0095250E" w:rsidRDefault="00283C80" w:rsidP="00C06585">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544D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F40C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3F29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F94AD"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5B1AC2E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18B250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949B4"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D3A08"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8353A" w14:textId="77777777" w:rsidR="00283C80" w:rsidRPr="0095250E" w:rsidRDefault="00283C80" w:rsidP="00C06585">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EB05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FAAE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743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2B447"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1DED9FC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CB44A8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CB7E6"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7C0A1" w14:textId="77777777" w:rsidR="00283C80" w:rsidRPr="0095250E" w:rsidRDefault="00283C80" w:rsidP="00C06585">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5C4AA" w14:textId="77777777" w:rsidR="00283C80" w:rsidRPr="0095250E" w:rsidRDefault="00283C80" w:rsidP="00C06585">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6A85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4F1B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ABB4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03211"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5C2F87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016600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F50ED"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06027" w14:textId="77777777" w:rsidR="00283C80" w:rsidRPr="0095250E" w:rsidRDefault="00283C80" w:rsidP="00C06585">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579A7" w14:textId="77777777" w:rsidR="00283C80" w:rsidRPr="0095250E" w:rsidRDefault="00283C80" w:rsidP="00C06585">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8F26E"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93C0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1B39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44F4B"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196847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C2CFC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94048"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3FF32" w14:textId="77777777" w:rsidR="00283C80" w:rsidRPr="0095250E" w:rsidRDefault="00283C80" w:rsidP="00C06585">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1F082" w14:textId="77777777" w:rsidR="00283C80" w:rsidRPr="0095250E" w:rsidRDefault="00283C80" w:rsidP="00C06585">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4B92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F751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CCE0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98D82"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2332221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65046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6B338"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300E" w14:textId="77777777" w:rsidR="00283C80" w:rsidRPr="0095250E" w:rsidRDefault="00283C80" w:rsidP="00C06585">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E5237" w14:textId="77777777" w:rsidR="00283C80" w:rsidRPr="0095250E" w:rsidRDefault="00283C80" w:rsidP="00C06585">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4EC9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5F45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B752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A91A4"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2CB13B7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5517F5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F7ABC"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44C5F"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BCB1" w14:textId="77777777" w:rsidR="00283C80" w:rsidRPr="0095250E" w:rsidRDefault="00283C80" w:rsidP="00C06585">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DA68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A1C73"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2435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3919"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27E303F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644083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C3612"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30F54"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FEB98" w14:textId="77777777" w:rsidR="00283C80" w:rsidRPr="0095250E" w:rsidRDefault="00283C80" w:rsidP="00C06585">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E1D8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EBE4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73AA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31394"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3E6877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B1BBD1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3366B"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B466C" w14:textId="77777777" w:rsidR="00283C80" w:rsidRPr="0095250E" w:rsidRDefault="00283C80" w:rsidP="00C06585">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3C69" w14:textId="77777777" w:rsidR="00283C80" w:rsidRPr="0095250E" w:rsidRDefault="00283C80" w:rsidP="00C06585">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F41D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D7BB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FDC0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84045"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214A10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DE77F0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0FC1F"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4FD2A" w14:textId="77777777" w:rsidR="00283C80" w:rsidRPr="0095250E" w:rsidRDefault="00283C80" w:rsidP="00C06585">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10E2C" w14:textId="77777777" w:rsidR="00283C80" w:rsidRPr="0095250E" w:rsidRDefault="00283C80" w:rsidP="00C06585">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9869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E7D6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D5A4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B779"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104D83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C7378E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29940"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9D5" w14:textId="77777777" w:rsidR="00283C80" w:rsidRPr="0095250E" w:rsidRDefault="00283C80" w:rsidP="00C06585">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2B90" w14:textId="77777777" w:rsidR="00283C80" w:rsidRPr="0095250E" w:rsidRDefault="00283C80" w:rsidP="00C06585">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FFE7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FC2F"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98E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B8D9F"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2E957D5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1E78C7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3E2C9"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FF12D" w14:textId="77777777" w:rsidR="00283C80" w:rsidRPr="0095250E" w:rsidRDefault="00283C80" w:rsidP="00C06585">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43DBB" w14:textId="77777777" w:rsidR="00283C80" w:rsidRPr="0095250E" w:rsidRDefault="00283C80" w:rsidP="00C06585">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0D9D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2F690"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AEC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2F888"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1510B4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7F6E0F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0C2C4"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C8FAE"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BBB6" w14:textId="77777777" w:rsidR="00283C80" w:rsidRPr="0095250E" w:rsidRDefault="00283C80" w:rsidP="00C06585">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E031E"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A731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ED18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6E6D"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932075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2AD87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0460B"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BFFE5" w14:textId="77777777" w:rsidR="00283C80" w:rsidRPr="0095250E" w:rsidRDefault="00283C80" w:rsidP="00C06585">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BD40" w14:textId="77777777" w:rsidR="00283C80" w:rsidRPr="0095250E" w:rsidRDefault="00283C80" w:rsidP="00C06585">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CF78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191A6"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D545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94894"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64CF795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F51846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2544B"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87D0A" w14:textId="77777777" w:rsidR="00283C80" w:rsidRPr="0095250E" w:rsidRDefault="00283C80" w:rsidP="00C06585">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1C087" w14:textId="77777777" w:rsidR="00283C80" w:rsidRPr="0095250E" w:rsidRDefault="00283C80" w:rsidP="00C06585">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3B0F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9D1B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F6AC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FC2C3"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511ED31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66F224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1BFB3"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416AF"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1DB3" w14:textId="77777777" w:rsidR="00283C80" w:rsidRPr="0095250E" w:rsidRDefault="00283C80" w:rsidP="00C06585">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B4BF8"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E515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283B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4D867"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42D6707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694F3D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C75AC"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B2225"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9DD66" w14:textId="77777777" w:rsidR="00283C80" w:rsidRPr="0095250E" w:rsidRDefault="00283C80" w:rsidP="00C06585">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F8AD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E2C7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C299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482B0"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1B51EE1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7A5F0A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E2BEE"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82D90"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8E0ED" w14:textId="77777777" w:rsidR="00283C80" w:rsidRPr="0095250E" w:rsidRDefault="00283C80" w:rsidP="00C06585">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9C85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7FFE3"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05D1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108F9"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D76D98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1285DB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13D5A"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BA525" w14:textId="77777777" w:rsidR="00283C80" w:rsidRPr="0095250E" w:rsidRDefault="00283C80" w:rsidP="00C06585">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7B99" w14:textId="77777777" w:rsidR="00283C80" w:rsidRPr="0095250E" w:rsidRDefault="00283C80" w:rsidP="00C06585">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596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070F5"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F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22588"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564546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382F08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2032B"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7530" w14:textId="77777777" w:rsidR="00283C80" w:rsidRPr="0095250E" w:rsidRDefault="00283C80" w:rsidP="00C06585">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BA49" w14:textId="77777777" w:rsidR="00283C80" w:rsidRPr="0095250E" w:rsidRDefault="00283C80" w:rsidP="00C06585">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3422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CF45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7376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4426D"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51C8692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B48CE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F172C"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8B9DD" w14:textId="77777777" w:rsidR="00283C80" w:rsidRPr="0095250E" w:rsidRDefault="00283C80" w:rsidP="00C06585">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F4D0B" w14:textId="77777777" w:rsidR="00283C80" w:rsidRPr="0095250E" w:rsidRDefault="00283C80" w:rsidP="00C06585">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B7F4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EB04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DFD7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B938"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3879A7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76751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6426E"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F3858" w14:textId="77777777" w:rsidR="00283C80" w:rsidRPr="0095250E" w:rsidRDefault="00283C80" w:rsidP="00C06585">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1859F" w14:textId="77777777" w:rsidR="00283C80" w:rsidRPr="0095250E" w:rsidRDefault="00283C80" w:rsidP="00C06585">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0162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DC31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1E75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44E2A"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4DD23EF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43EA9B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1B86F"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D43FB" w14:textId="77777777" w:rsidR="00283C80" w:rsidRPr="0095250E" w:rsidRDefault="00283C80" w:rsidP="00C06585">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5BCDD" w14:textId="77777777" w:rsidR="00283C80" w:rsidRPr="0095250E" w:rsidRDefault="00283C80" w:rsidP="00C06585">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B4B7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04A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D334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54418"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2148594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C7238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B1E62"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94063"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7E4F1" w14:textId="77777777" w:rsidR="00283C80" w:rsidRPr="0095250E" w:rsidRDefault="00283C80" w:rsidP="00C06585">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6B64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AF17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E6D3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0FB60"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1D6AD86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F95FCF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67974"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E3C5E" w14:textId="77777777" w:rsidR="00283C80" w:rsidRPr="0095250E" w:rsidRDefault="00283C80" w:rsidP="00C06585">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ECB34" w14:textId="77777777" w:rsidR="00283C80" w:rsidRPr="0095250E" w:rsidRDefault="00283C80" w:rsidP="00C06585">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6305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8E753"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F28B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95B27"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F0A6FE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6FC132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67F34"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AB9CA" w14:textId="77777777" w:rsidR="00283C80" w:rsidRPr="0095250E" w:rsidRDefault="00283C80" w:rsidP="00C06585">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AAA" w14:textId="77777777" w:rsidR="00283C80" w:rsidRPr="0095250E" w:rsidRDefault="00283C80" w:rsidP="00C06585">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C7E0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F48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12C4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C40AF"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15E08E6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732A0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07B8D"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0B9B9" w14:textId="77777777" w:rsidR="00283C80" w:rsidRPr="0095250E" w:rsidRDefault="00283C80" w:rsidP="00C06585">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1BE74" w14:textId="77777777" w:rsidR="00283C80" w:rsidRPr="0095250E" w:rsidRDefault="00283C80" w:rsidP="00C06585">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4569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A887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129B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978EA"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716DAF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2C33CA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B1148"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2FAF5" w14:textId="77777777" w:rsidR="00283C80" w:rsidRPr="0095250E" w:rsidRDefault="00283C80" w:rsidP="00C06585">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24FF5" w14:textId="77777777" w:rsidR="00283C80" w:rsidRPr="0095250E" w:rsidRDefault="00283C80" w:rsidP="00C06585">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26AB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5642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67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4BBD6"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607BFFC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2DAB72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13E51"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07986" w14:textId="77777777" w:rsidR="00283C80" w:rsidRPr="0095250E" w:rsidRDefault="00283C80" w:rsidP="00C06585">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30132" w14:textId="77777777" w:rsidR="00283C80" w:rsidRPr="0095250E" w:rsidRDefault="00283C80" w:rsidP="00C06585">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183D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0DE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D267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95FC5"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212BBD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104EC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A3DAB"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CB71F" w14:textId="77777777" w:rsidR="00283C80" w:rsidRPr="0095250E" w:rsidRDefault="00283C80" w:rsidP="00C06585">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C641" w14:textId="77777777" w:rsidR="00283C80" w:rsidRPr="0095250E" w:rsidRDefault="00283C80" w:rsidP="00C06585">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7629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EE0F3"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8A1C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C894"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5C6DF9C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BC29E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048D3"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6B28D" w14:textId="77777777" w:rsidR="00283C80" w:rsidRPr="0095250E" w:rsidRDefault="00283C80" w:rsidP="00C06585">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9447" w14:textId="77777777" w:rsidR="00283C80" w:rsidRPr="0095250E" w:rsidRDefault="00283C80" w:rsidP="00C06585">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1457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24EE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AC77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40E1B"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8AAE07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214043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258F1"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B00C6" w14:textId="77777777" w:rsidR="00283C80" w:rsidRPr="0095250E" w:rsidRDefault="00283C80" w:rsidP="00C06585">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99A01" w14:textId="77777777" w:rsidR="00283C80" w:rsidRPr="0095250E" w:rsidRDefault="00283C80" w:rsidP="00C06585">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5C56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293E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0C11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3D5D"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8BE81D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51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D12F6"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D27A9" w14:textId="77777777" w:rsidR="00283C80" w:rsidRPr="0095250E" w:rsidRDefault="00283C80" w:rsidP="00C06585">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72C07" w14:textId="77777777" w:rsidR="00283C80" w:rsidRPr="0095250E" w:rsidRDefault="00283C80" w:rsidP="00C06585">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0D3C6"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9147F"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3FD2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1FFA"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67986D5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876AD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ACF97"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A95B7" w14:textId="77777777" w:rsidR="00283C80" w:rsidRPr="0095250E" w:rsidRDefault="00283C80" w:rsidP="00C06585">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E80B9" w14:textId="77777777" w:rsidR="00283C80" w:rsidRPr="0095250E" w:rsidRDefault="00283C80" w:rsidP="00C06585">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CFA9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76F3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84F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5D8BB"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EE6C94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A7F35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FC5D9"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5DCDD"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6EB9E" w14:textId="77777777" w:rsidR="00283C80" w:rsidRPr="0095250E" w:rsidRDefault="00283C80" w:rsidP="00C06585">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9E45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AA71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8048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18DBA"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8B688F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6C45ED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65058"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50056" w14:textId="77777777" w:rsidR="00283C80" w:rsidRPr="0095250E" w:rsidRDefault="00283C80" w:rsidP="00C06585">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A97D8" w14:textId="77777777" w:rsidR="00283C80" w:rsidRPr="0095250E" w:rsidRDefault="00283C80" w:rsidP="00C06585">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0009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2EFB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2A03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A0174"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268218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B0828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C745A"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8451D" w14:textId="77777777" w:rsidR="00283C80" w:rsidRPr="0095250E" w:rsidRDefault="00283C80" w:rsidP="00C06585">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027A6" w14:textId="77777777" w:rsidR="00283C80" w:rsidRPr="0095250E" w:rsidRDefault="00283C80" w:rsidP="00C06585">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DFB6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47B4"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5A17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FA98B"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2FD9FB1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FD9E37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66BD"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A19AF" w14:textId="77777777" w:rsidR="00283C80" w:rsidRPr="0095250E" w:rsidRDefault="00283C80" w:rsidP="00C06585">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80AD2" w14:textId="77777777" w:rsidR="00283C80" w:rsidRPr="0095250E" w:rsidRDefault="00283C80" w:rsidP="00C06585">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3CF4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32749"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159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3A47B"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5E82DA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8829DA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74359"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F76D6"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ED0D9" w14:textId="77777777" w:rsidR="00283C80" w:rsidRPr="0095250E" w:rsidRDefault="00283C80" w:rsidP="00C06585">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EFE41"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CF34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CF75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92EE0"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2A588B4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72C373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DE5E8"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9DB55" w14:textId="77777777" w:rsidR="00283C80" w:rsidRPr="0095250E" w:rsidRDefault="00283C80" w:rsidP="00C06585">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034DB" w14:textId="77777777" w:rsidR="00283C80" w:rsidRPr="0095250E" w:rsidRDefault="00283C80" w:rsidP="00C06585">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87B64"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2904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5012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A129B"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B0ED58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E38A1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48A44"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90F3F" w14:textId="77777777" w:rsidR="00283C80" w:rsidRPr="0095250E" w:rsidRDefault="00283C80" w:rsidP="00C06585">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AB4BC" w14:textId="77777777" w:rsidR="00283C80" w:rsidRPr="0095250E" w:rsidRDefault="00283C80" w:rsidP="00C06585">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69C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A330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4A7E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A1544"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4D87CF9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217CD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E5EA7"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208C2" w14:textId="77777777" w:rsidR="00283C80" w:rsidRPr="0095250E" w:rsidRDefault="00283C80" w:rsidP="00C06585">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B705" w14:textId="77777777" w:rsidR="00283C80" w:rsidRPr="0095250E" w:rsidRDefault="00283C80" w:rsidP="00C06585">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80BA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4523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329E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B4A8C"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54EFC01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E3317C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37A1E"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0A87E" w14:textId="77777777" w:rsidR="00283C80" w:rsidRPr="0095250E" w:rsidRDefault="00283C80" w:rsidP="00C06585">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CAA37" w14:textId="77777777" w:rsidR="00283C80" w:rsidRPr="0095250E" w:rsidRDefault="00283C80" w:rsidP="00C06585">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ABB8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9D33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880E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FAC9"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B18D50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CA83E3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7AF5B"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EF4B2" w14:textId="77777777" w:rsidR="00283C80" w:rsidRPr="0095250E" w:rsidRDefault="00283C80" w:rsidP="00C06585">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E4B2D" w14:textId="77777777" w:rsidR="00283C80" w:rsidRPr="0095250E" w:rsidRDefault="00283C80" w:rsidP="00C06585">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6B03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3615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ADA6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A061A"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5DE1BF4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2B0851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EBB9E"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06454" w14:textId="77777777" w:rsidR="00283C80" w:rsidRPr="0095250E" w:rsidRDefault="00283C80" w:rsidP="00C06585">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5D2BE" w14:textId="77777777" w:rsidR="00283C80" w:rsidRPr="0095250E" w:rsidRDefault="00283C80" w:rsidP="00C06585">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28FE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7525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504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BC0D7"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1625A59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7442C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30F1B"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762D7" w14:textId="77777777" w:rsidR="00283C80" w:rsidRPr="0095250E" w:rsidRDefault="00283C80" w:rsidP="00C06585">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79864" w14:textId="77777777" w:rsidR="00283C80" w:rsidRPr="0095250E" w:rsidRDefault="00283C80" w:rsidP="00C06585">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DF65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0426C" w14:textId="77777777" w:rsidR="00283C80" w:rsidRPr="0095250E" w:rsidRDefault="00283C80" w:rsidP="00C06585">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0E26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A79F6"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6ADC701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D4F4A4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27D1C"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66ECA" w14:textId="77777777" w:rsidR="00283C80" w:rsidRPr="0095250E" w:rsidRDefault="00283C80" w:rsidP="00C06585">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5307F" w14:textId="77777777" w:rsidR="00283C80" w:rsidRPr="0095250E" w:rsidRDefault="00283C80" w:rsidP="00C06585">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24E6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5BBB3"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EA16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31BC1"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1724FC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5C4E5F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62266"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26059" w14:textId="77777777" w:rsidR="00283C80" w:rsidRPr="0095250E" w:rsidRDefault="00283C80" w:rsidP="00C06585">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70023" w14:textId="77777777" w:rsidR="00283C80" w:rsidRPr="0095250E" w:rsidRDefault="00283C80" w:rsidP="00C06585">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D155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836D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BE11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62DA8"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562F7F4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96ABB7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7878C"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7D73C" w14:textId="77777777" w:rsidR="00283C80" w:rsidRPr="0095250E" w:rsidRDefault="00283C80" w:rsidP="00C06585">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8D64F" w14:textId="77777777" w:rsidR="00283C80" w:rsidRPr="0095250E" w:rsidRDefault="00283C80" w:rsidP="00C06585">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99C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20B2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3E42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3F94B"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98E652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7326FC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70CD8"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49581" w14:textId="77777777" w:rsidR="00283C80" w:rsidRPr="0095250E" w:rsidRDefault="00283C80" w:rsidP="00C06585">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86A4D" w14:textId="77777777" w:rsidR="00283C80" w:rsidRPr="0095250E" w:rsidRDefault="00283C80" w:rsidP="00C06585">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F04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99C2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775E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150C"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431DA46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6CC0D8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06F0D"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13298" w14:textId="77777777" w:rsidR="00283C80" w:rsidRPr="0095250E" w:rsidRDefault="00283C80" w:rsidP="00C06585">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EC822" w14:textId="77777777" w:rsidR="00283C80" w:rsidRPr="0095250E" w:rsidRDefault="00283C80" w:rsidP="00C06585">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0B52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2ECE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7B2F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A4FA1"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10421A5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339309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96ED7"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DF61D" w14:textId="77777777" w:rsidR="00283C80" w:rsidRPr="0095250E" w:rsidRDefault="00283C80" w:rsidP="00C06585">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77F5D" w14:textId="77777777" w:rsidR="00283C80" w:rsidRPr="0095250E" w:rsidRDefault="00283C80" w:rsidP="00C06585">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E01E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E32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5CF5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F3E34"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4917C1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2F895E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C92A5"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28CDA" w14:textId="77777777" w:rsidR="00283C80" w:rsidRPr="0095250E" w:rsidRDefault="00283C80" w:rsidP="00C06585">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2308F" w14:textId="77777777" w:rsidR="00283C80" w:rsidRPr="0095250E" w:rsidRDefault="00283C80" w:rsidP="00C06585">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D9B9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7D9AE"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6EDE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D2BD"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06618D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C53747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81D2D"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40B4F" w14:textId="77777777" w:rsidR="00283C80" w:rsidRPr="0095250E" w:rsidRDefault="00283C80" w:rsidP="00C06585">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A5E0" w14:textId="77777777" w:rsidR="00283C80" w:rsidRPr="0095250E" w:rsidRDefault="00283C80" w:rsidP="00C06585">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2437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3E65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80F2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99DC4"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4EC2CE9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7D378C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E06A5"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1CE4C" w14:textId="77777777" w:rsidR="00283C80" w:rsidRPr="0095250E" w:rsidRDefault="00283C80" w:rsidP="00C06585">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3F1BB" w14:textId="77777777" w:rsidR="00283C80" w:rsidRPr="0095250E" w:rsidRDefault="00283C80" w:rsidP="00C06585">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D6EA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965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7799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0E08A"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B15590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27B98F9" w14:textId="77777777" w:rsidR="00283C80" w:rsidRPr="0095250E" w:rsidRDefault="00283C80" w:rsidP="00C06585">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84B71"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316BA" w14:textId="77777777" w:rsidR="00283C80" w:rsidRPr="0095250E" w:rsidRDefault="00283C80" w:rsidP="00C06585">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BADF7" w14:textId="77777777" w:rsidR="00283C80" w:rsidRPr="0095250E" w:rsidRDefault="00283C80" w:rsidP="00C06585">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DD91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EF518"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D5F2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29CB"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A86996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05BE0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90ECD"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9C815" w14:textId="77777777" w:rsidR="00283C80" w:rsidRPr="0095250E" w:rsidRDefault="00283C80" w:rsidP="00C06585">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D9FE6" w14:textId="77777777" w:rsidR="00283C80" w:rsidRPr="0095250E" w:rsidRDefault="00283C80" w:rsidP="00C06585">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C255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0DB22"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39C7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65779"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1F74998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8B87D4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A0938"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084AE" w14:textId="77777777" w:rsidR="00283C80" w:rsidRPr="0095250E" w:rsidRDefault="00283C80" w:rsidP="00C06585">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EF129" w14:textId="77777777" w:rsidR="00283C80" w:rsidRPr="0095250E" w:rsidRDefault="00283C80" w:rsidP="00C06585">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685B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875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4F83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3C620"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650E843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732E36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BB173"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3755A" w14:textId="77777777" w:rsidR="00283C80" w:rsidRPr="0095250E" w:rsidRDefault="00283C80" w:rsidP="00C06585">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9B8BE" w14:textId="77777777" w:rsidR="00283C80" w:rsidRPr="0095250E" w:rsidRDefault="00283C80" w:rsidP="00C06585">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1099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9EB6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7B61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15FA0"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1189CB0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8F3455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8E5A4"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E8AEF" w14:textId="77777777" w:rsidR="00283C80" w:rsidRPr="0095250E" w:rsidRDefault="00283C80" w:rsidP="00C06585">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4E22C" w14:textId="77777777" w:rsidR="00283C80" w:rsidRPr="0095250E" w:rsidRDefault="00283C80" w:rsidP="00C06585">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5627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F36B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2C90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79E8A"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0337E62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E3FB76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B7955"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A6B0D" w14:textId="77777777" w:rsidR="00283C80" w:rsidRPr="0095250E" w:rsidRDefault="00283C80" w:rsidP="00C06585">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99BE6" w14:textId="77777777" w:rsidR="00283C80" w:rsidRPr="0095250E" w:rsidRDefault="00283C80" w:rsidP="00C06585">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EC00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91DDC"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B7AE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6F093"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1417BA0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85739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F056D"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F439" w14:textId="77777777" w:rsidR="00283C80" w:rsidRPr="0095250E" w:rsidRDefault="00283C80" w:rsidP="00C06585">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90F71" w14:textId="77777777" w:rsidR="00283C80" w:rsidRPr="0095250E" w:rsidRDefault="00283C80" w:rsidP="00C06585">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228A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DACB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898F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202F1"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6172701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47AC2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339D0"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DD9E0" w14:textId="77777777" w:rsidR="00283C80" w:rsidRPr="0095250E" w:rsidRDefault="00283C80" w:rsidP="00C06585">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C1CD9" w14:textId="77777777" w:rsidR="00283C80" w:rsidRPr="0095250E" w:rsidRDefault="00283C80" w:rsidP="00C06585">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B8CB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156A9"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694F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DC66F"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4C2734B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42B4B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B9736"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4DE71" w14:textId="77777777" w:rsidR="00283C80" w:rsidRPr="0095250E" w:rsidRDefault="00283C80" w:rsidP="00C06585">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65724" w14:textId="77777777" w:rsidR="00283C80" w:rsidRPr="0095250E" w:rsidRDefault="00283C80" w:rsidP="00C06585">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9BB7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D28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35C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7E2DE"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460031F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71F2B8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6817D"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253E7" w14:textId="77777777" w:rsidR="00283C80" w:rsidRPr="0095250E" w:rsidRDefault="00283C80" w:rsidP="00C06585">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9A74C" w14:textId="77777777" w:rsidR="00283C80" w:rsidRPr="0095250E" w:rsidRDefault="00283C80" w:rsidP="00C06585">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3FB68"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094B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9C8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EE125"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4AA094F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88BAC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3128D"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BA163" w14:textId="77777777" w:rsidR="00283C80" w:rsidRPr="0095250E" w:rsidRDefault="00283C80" w:rsidP="00C06585">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1799" w14:textId="77777777" w:rsidR="00283C80" w:rsidRPr="0095250E" w:rsidRDefault="00283C80" w:rsidP="00C06585">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5311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9C18F"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3626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26F32"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421382B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7FFD0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BF1CF"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83F03" w14:textId="77777777" w:rsidR="00283C80" w:rsidRPr="0095250E" w:rsidRDefault="00283C80" w:rsidP="00C06585">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FB09" w14:textId="77777777" w:rsidR="00283C80" w:rsidRPr="0095250E" w:rsidRDefault="00283C80" w:rsidP="00C06585">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C416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6FA4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B775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D20E3"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1341848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8AE06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EB5AA"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C1F16" w14:textId="77777777" w:rsidR="00283C80" w:rsidRPr="0095250E" w:rsidRDefault="00283C80" w:rsidP="00C06585">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17C9D" w14:textId="77777777" w:rsidR="00283C80" w:rsidRPr="0095250E" w:rsidRDefault="00283C80" w:rsidP="00C06585">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662E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D5040"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C654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6B102"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06BD1DA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84F61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D203"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F9342" w14:textId="77777777" w:rsidR="00283C80" w:rsidRPr="0095250E" w:rsidRDefault="00283C80" w:rsidP="00C06585">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2078" w14:textId="77777777" w:rsidR="00283C80" w:rsidRPr="0095250E" w:rsidRDefault="00283C80" w:rsidP="00C06585">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77F1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3C44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F0FE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2A914"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13B3A2D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027BB7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03B69"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3FEA7" w14:textId="77777777" w:rsidR="00283C80" w:rsidRPr="0095250E" w:rsidRDefault="00283C80" w:rsidP="00C06585">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2426" w14:textId="77777777" w:rsidR="00283C80" w:rsidRPr="0095250E" w:rsidRDefault="00283C80" w:rsidP="00C06585">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08EF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9BB6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6ADB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31CC5"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5A8061A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7B9DF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414F"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443F" w14:textId="77777777" w:rsidR="00283C80" w:rsidRPr="0095250E" w:rsidRDefault="00283C80" w:rsidP="00C06585">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D08D7" w14:textId="77777777" w:rsidR="00283C80" w:rsidRPr="0095250E" w:rsidRDefault="00283C80" w:rsidP="00C06585">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905C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B63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EB08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F721"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532DDE6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A2F84D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7C38F"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6192B" w14:textId="77777777" w:rsidR="00283C80" w:rsidRPr="0095250E" w:rsidRDefault="00283C80" w:rsidP="00C06585">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066C2" w14:textId="77777777" w:rsidR="00283C80" w:rsidRPr="0095250E" w:rsidRDefault="00283C80" w:rsidP="00C06585">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2D5AD"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C265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79EF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93408"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2F98999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B960B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3EA0"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65A8" w14:textId="77777777" w:rsidR="00283C80" w:rsidRPr="0095250E" w:rsidRDefault="00283C80" w:rsidP="00C06585">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4963B" w14:textId="77777777" w:rsidR="00283C80" w:rsidRPr="0095250E" w:rsidRDefault="00283C80" w:rsidP="00C06585">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411C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9D50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F5FE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F6815"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4CDA275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C49E76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F9D03"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724DA" w14:textId="77777777" w:rsidR="00283C80" w:rsidRPr="0095250E" w:rsidRDefault="00283C80" w:rsidP="00C06585">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D91D8" w14:textId="77777777" w:rsidR="00283C80" w:rsidRPr="0095250E" w:rsidRDefault="00283C80" w:rsidP="00C06585">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0CC5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CA46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2D4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01A9F"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013CC80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8233B4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6A987"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26E7E" w14:textId="77777777" w:rsidR="00283C80" w:rsidRPr="0095250E" w:rsidRDefault="00283C80" w:rsidP="00C06585">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5B86D" w14:textId="77777777" w:rsidR="00283C80" w:rsidRPr="0095250E" w:rsidRDefault="00283C80" w:rsidP="00C06585">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139F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88E4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6BDF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37358"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E5F6E3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3D3160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FED32"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6B6C" w14:textId="77777777" w:rsidR="00283C80" w:rsidRPr="0095250E" w:rsidRDefault="00283C80" w:rsidP="00C06585">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4DEAB" w14:textId="77777777" w:rsidR="00283C80" w:rsidRPr="0095250E" w:rsidRDefault="00283C80" w:rsidP="00C06585">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F32C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CE1A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89A5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5753D"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25E92D5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E1411A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59C5E"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C8941" w14:textId="77777777" w:rsidR="00283C80" w:rsidRPr="0095250E" w:rsidRDefault="00283C80" w:rsidP="00C06585">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A6AEB" w14:textId="77777777" w:rsidR="00283C80" w:rsidRPr="0095250E" w:rsidRDefault="00283C80" w:rsidP="00C06585">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66DB"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A9CD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0210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ED39E"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0944AE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7D2D6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2ED15"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E0870" w14:textId="77777777" w:rsidR="00283C80" w:rsidRPr="0095250E" w:rsidRDefault="00283C80" w:rsidP="00C06585">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660F1" w14:textId="77777777" w:rsidR="00283C80" w:rsidRPr="0095250E" w:rsidRDefault="00283C80" w:rsidP="00C06585">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D67E"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E6A8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A87B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4CE1F"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1ECB1C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40AA9B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D4F28"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29988" w14:textId="77777777" w:rsidR="00283C80" w:rsidRPr="0095250E" w:rsidRDefault="00283C80" w:rsidP="00C06585">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8D4BE" w14:textId="77777777" w:rsidR="00283C80" w:rsidRPr="0095250E" w:rsidRDefault="00283C80" w:rsidP="00C06585">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64AC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062C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50F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22545"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6425748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06D779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284B8"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A7A03" w14:textId="77777777" w:rsidR="00283C80" w:rsidRPr="0095250E" w:rsidRDefault="00283C80" w:rsidP="00C06585">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77F8A" w14:textId="77777777" w:rsidR="00283C80" w:rsidRPr="0095250E" w:rsidRDefault="00283C80" w:rsidP="00C06585">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4785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8BB8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0014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E5165"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5C66562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BF4E51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49E95"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49910" w14:textId="77777777" w:rsidR="00283C80" w:rsidRPr="0095250E" w:rsidRDefault="00283C80" w:rsidP="00C06585">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0D9F8" w14:textId="77777777" w:rsidR="00283C80" w:rsidRPr="0095250E" w:rsidRDefault="00283C80" w:rsidP="00C06585">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6F32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B2D4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5F92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34121"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0DAF81D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049EE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0608E"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4E540" w14:textId="77777777" w:rsidR="00283C80" w:rsidRPr="0095250E" w:rsidRDefault="00283C80" w:rsidP="00C06585">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BB4E6" w14:textId="77777777" w:rsidR="00283C80" w:rsidRPr="0095250E" w:rsidRDefault="00283C80" w:rsidP="00C06585">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79D9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49E7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100F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E0E17"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1B0807C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13F34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81DFF"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36C25" w14:textId="77777777" w:rsidR="00283C80" w:rsidRPr="0095250E" w:rsidRDefault="00283C80" w:rsidP="00C06585">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89D3C" w14:textId="77777777" w:rsidR="00283C80" w:rsidRPr="0095250E" w:rsidRDefault="00283C80" w:rsidP="00C06585">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4DFD0"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B004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7B70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6848D"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71F5245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1F9FC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905B"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8C9D4" w14:textId="77777777" w:rsidR="00283C80" w:rsidRPr="0095250E" w:rsidRDefault="00283C80" w:rsidP="00C06585">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38A87" w14:textId="77777777" w:rsidR="00283C80" w:rsidRPr="0095250E" w:rsidRDefault="00283C80" w:rsidP="00C06585">
            <w:pPr>
              <w:pStyle w:val="TAL"/>
              <w:rPr>
                <w:sz w:val="16"/>
                <w:szCs w:val="16"/>
              </w:rPr>
            </w:pPr>
            <w:r w:rsidRPr="0095250E">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645F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13C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1A25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DD6C6"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27A4659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81446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AE370"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115C" w14:textId="77777777" w:rsidR="00283C80" w:rsidRPr="0095250E" w:rsidRDefault="00283C80" w:rsidP="00C06585">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CFD0" w14:textId="77777777" w:rsidR="00283C80" w:rsidRPr="0095250E" w:rsidRDefault="00283C80" w:rsidP="00C06585">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32CC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A0D2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6C3B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3E30"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1879DA4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8DA4DD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9E25E"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DE3C6" w14:textId="77777777" w:rsidR="00283C80" w:rsidRPr="0095250E" w:rsidRDefault="00283C80" w:rsidP="00C06585">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8028B" w14:textId="77777777" w:rsidR="00283C80" w:rsidRPr="0095250E" w:rsidRDefault="00283C80" w:rsidP="00C06585">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394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04E2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2330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DB5F2"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20B02E4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B6EB8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1DF9"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59134" w14:textId="77777777" w:rsidR="00283C80" w:rsidRPr="0095250E" w:rsidRDefault="00283C80" w:rsidP="00C06585">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0571F" w14:textId="77777777" w:rsidR="00283C80" w:rsidRPr="0095250E" w:rsidRDefault="00283C80" w:rsidP="00C06585">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B3B4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E8FD3"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07AE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8B7CE"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22547D6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EC4ED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91095"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DD761" w14:textId="77777777" w:rsidR="00283C80" w:rsidRPr="0095250E" w:rsidRDefault="00283C80" w:rsidP="00C06585">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C875E" w14:textId="77777777" w:rsidR="00283C80" w:rsidRPr="0095250E" w:rsidRDefault="00283C80" w:rsidP="00C06585">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2125E"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7653C" w14:textId="77777777" w:rsidR="00283C80" w:rsidRPr="0095250E" w:rsidRDefault="00283C80" w:rsidP="00C06585">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3746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589CE"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9BE383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5AA80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D4B25"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972B" w14:textId="77777777" w:rsidR="00283C80" w:rsidRPr="0095250E" w:rsidRDefault="00283C80" w:rsidP="00C06585">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2676" w14:textId="77777777" w:rsidR="00283C80" w:rsidRPr="0095250E" w:rsidRDefault="00283C80" w:rsidP="00C06585">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C4E8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DDD8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82BE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92F09"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597267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180A9C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DBF16"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884A2" w14:textId="77777777" w:rsidR="00283C80" w:rsidRPr="0095250E" w:rsidRDefault="00283C80" w:rsidP="00C06585">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52C4A" w14:textId="77777777" w:rsidR="00283C80" w:rsidRPr="0095250E" w:rsidRDefault="00283C80" w:rsidP="00C06585">
            <w:pPr>
              <w:pStyle w:val="TAL"/>
              <w:rPr>
                <w:sz w:val="16"/>
                <w:szCs w:val="16"/>
              </w:rPr>
            </w:pPr>
            <w:r w:rsidRPr="0095250E">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1133B"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C47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D7AE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FB532"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25B7240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2AC75C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E5FFB"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E51E" w14:textId="77777777" w:rsidR="00283C80" w:rsidRPr="0095250E" w:rsidRDefault="00283C80" w:rsidP="00C06585">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6A4F1" w14:textId="77777777" w:rsidR="00283C80" w:rsidRPr="0095250E" w:rsidRDefault="00283C80" w:rsidP="00C06585">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25A64"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619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64DE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72FF3"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2AADB26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ED83C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50000"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DB4FA" w14:textId="77777777" w:rsidR="00283C80" w:rsidRPr="0095250E" w:rsidRDefault="00283C80" w:rsidP="00C06585">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9E68" w14:textId="77777777" w:rsidR="00283C80" w:rsidRPr="0095250E" w:rsidRDefault="00283C80" w:rsidP="00C06585">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DCF7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D510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ABEA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1EF15"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655B4A0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A1CE9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05BE4"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2012A" w14:textId="77777777" w:rsidR="00283C80" w:rsidRPr="0095250E" w:rsidRDefault="00283C80" w:rsidP="00C06585">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358BD" w14:textId="77777777" w:rsidR="00283C80" w:rsidRPr="0095250E" w:rsidRDefault="00283C80" w:rsidP="00C06585">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0122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4D3D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05E2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93BE2"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5DC3DED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A3300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EA1EE"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6E546" w14:textId="77777777" w:rsidR="00283C80" w:rsidRPr="0095250E" w:rsidRDefault="00283C80" w:rsidP="00C06585">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A904" w14:textId="77777777" w:rsidR="00283C80" w:rsidRPr="0095250E" w:rsidRDefault="00283C80" w:rsidP="00C06585">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B83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E3E4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B58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CF65C"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779EFC0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49D45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525AB"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2CCD8" w14:textId="77777777" w:rsidR="00283C80" w:rsidRPr="0095250E" w:rsidRDefault="00283C80" w:rsidP="00C06585">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92507" w14:textId="77777777" w:rsidR="00283C80" w:rsidRPr="0095250E" w:rsidRDefault="00283C80" w:rsidP="00C06585">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E5DF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810E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E93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B126F"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947462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9383C6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18EAF"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BBEEB" w14:textId="77777777" w:rsidR="00283C80" w:rsidRPr="0095250E" w:rsidRDefault="00283C80" w:rsidP="00C06585">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81436" w14:textId="77777777" w:rsidR="00283C80" w:rsidRPr="0095250E" w:rsidRDefault="00283C80" w:rsidP="00C06585">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C497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B18C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3174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28CF"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415C8A7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5AD51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D3FB9"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285ED" w14:textId="77777777" w:rsidR="00283C80" w:rsidRPr="0095250E" w:rsidRDefault="00283C80" w:rsidP="00C06585">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8E0B1" w14:textId="77777777" w:rsidR="00283C80" w:rsidRPr="0095250E" w:rsidRDefault="00283C80" w:rsidP="00C06585">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0A91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29E9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96D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89DDB"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7591B03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637C72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FDC2F"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F000B" w14:textId="77777777" w:rsidR="00283C80" w:rsidRPr="0095250E" w:rsidRDefault="00283C80" w:rsidP="00C06585">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18156" w14:textId="77777777" w:rsidR="00283C80" w:rsidRPr="0095250E" w:rsidRDefault="00283C80" w:rsidP="00C06585">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B83D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D2FB6" w14:textId="77777777" w:rsidR="00283C80" w:rsidRPr="0095250E" w:rsidRDefault="00283C80" w:rsidP="00C06585">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C2ED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D99CB"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5C225EA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123673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C367F"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38DE9" w14:textId="77777777" w:rsidR="00283C80" w:rsidRPr="0095250E" w:rsidRDefault="00283C80" w:rsidP="00C06585">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1383" w14:textId="77777777" w:rsidR="00283C80" w:rsidRPr="0095250E" w:rsidRDefault="00283C80" w:rsidP="00C06585">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169C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39AF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948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ACB9F"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6BF4F2E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D9679A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69421"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D64E4" w14:textId="77777777" w:rsidR="00283C80" w:rsidRPr="0095250E" w:rsidRDefault="00283C80" w:rsidP="00C06585">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473CB" w14:textId="77777777" w:rsidR="00283C80" w:rsidRPr="0095250E" w:rsidRDefault="00283C80" w:rsidP="00C06585">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B067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2F2C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419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9F9E8"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D869E6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17558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9963B"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51C05" w14:textId="77777777" w:rsidR="00283C80" w:rsidRPr="0095250E" w:rsidRDefault="00283C80" w:rsidP="00C06585">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0A357" w14:textId="77777777" w:rsidR="00283C80" w:rsidRPr="0095250E" w:rsidRDefault="00283C80" w:rsidP="00C06585">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70AF0"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B53DB"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CDB0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AF5DB"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1D2B325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0770EE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3DD68"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1B3D3" w14:textId="77777777" w:rsidR="00283C80" w:rsidRPr="0095250E" w:rsidRDefault="00283C80" w:rsidP="00C06585">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C85B7" w14:textId="77777777" w:rsidR="00283C80" w:rsidRPr="0095250E" w:rsidRDefault="00283C80" w:rsidP="00C06585">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26BB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B01B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E40E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C627D"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0636266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D36569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5DBA4"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8002A" w14:textId="77777777" w:rsidR="00283C80" w:rsidRPr="0095250E" w:rsidRDefault="00283C80" w:rsidP="00C06585">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2013" w14:textId="77777777" w:rsidR="00283C80" w:rsidRPr="0095250E" w:rsidRDefault="00283C80" w:rsidP="00C06585">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A6A6C"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16BD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27F8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24963"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2F5403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66CAD5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2AD9B"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B0CB2" w14:textId="77777777" w:rsidR="00283C80" w:rsidRPr="0095250E" w:rsidRDefault="00283C80" w:rsidP="00C06585">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2C607" w14:textId="77777777" w:rsidR="00283C80" w:rsidRPr="0095250E" w:rsidRDefault="00283C80" w:rsidP="00C06585">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3F1A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B89B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EDB5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26D3A"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01D7475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5AE026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1E7B"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E63CC" w14:textId="77777777" w:rsidR="00283C80" w:rsidRPr="0095250E" w:rsidRDefault="00283C80" w:rsidP="00C06585">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608C" w14:textId="77777777" w:rsidR="00283C80" w:rsidRPr="0095250E" w:rsidRDefault="00283C80" w:rsidP="00C06585">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FDA1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E685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4BB9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C40E"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D77F81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D9CBC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B309D"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E508" w14:textId="77777777" w:rsidR="00283C80" w:rsidRPr="0095250E" w:rsidRDefault="00283C80" w:rsidP="00C06585">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33041" w14:textId="77777777" w:rsidR="00283C80" w:rsidRPr="0095250E" w:rsidRDefault="00283C80" w:rsidP="00C06585">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F315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496A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5039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6F5FE"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625A5BD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74D2D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91EBB"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CAE3F" w14:textId="77777777" w:rsidR="00283C80" w:rsidRPr="0095250E" w:rsidRDefault="00283C80" w:rsidP="00C06585">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7736" w14:textId="77777777" w:rsidR="00283C80" w:rsidRPr="0095250E" w:rsidRDefault="00283C80" w:rsidP="00C06585">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B21A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768C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C45A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246D"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7851EB1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83074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AE80A"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498C8" w14:textId="77777777" w:rsidR="00283C80" w:rsidRPr="0095250E" w:rsidRDefault="00283C80" w:rsidP="00C06585">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FFA1" w14:textId="77777777" w:rsidR="00283C80" w:rsidRPr="0095250E" w:rsidRDefault="00283C80" w:rsidP="00C06585">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CAE9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1937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23AA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1FCF4"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5B868A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B4B20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E0338"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E4500" w14:textId="77777777" w:rsidR="00283C80" w:rsidRPr="0095250E" w:rsidRDefault="00283C80" w:rsidP="00C06585">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9D9AE" w14:textId="77777777" w:rsidR="00283C80" w:rsidRPr="0095250E" w:rsidRDefault="00283C80" w:rsidP="00C06585">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0C96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AF1B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80B5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8E1BA"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6ADB469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92839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FEE6F"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EE6B" w14:textId="77777777" w:rsidR="00283C80" w:rsidRPr="0095250E" w:rsidRDefault="00283C80" w:rsidP="00C06585">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94D65" w14:textId="77777777" w:rsidR="00283C80" w:rsidRPr="0095250E" w:rsidRDefault="00283C80" w:rsidP="00C06585">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B035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B1C49"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8D88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7EC92"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64B0A5C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313A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5B606"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4EBA8" w14:textId="77777777" w:rsidR="00283C80" w:rsidRPr="0095250E" w:rsidRDefault="00283C80" w:rsidP="00C06585">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16007" w14:textId="77777777" w:rsidR="00283C80" w:rsidRPr="0095250E" w:rsidRDefault="00283C80" w:rsidP="00C06585">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DB7C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FE87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7012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393F9"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12B5ECF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7D39EF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6A9B3"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8F971" w14:textId="77777777" w:rsidR="00283C80" w:rsidRPr="0095250E" w:rsidRDefault="00283C80" w:rsidP="00C06585">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62D7B" w14:textId="77777777" w:rsidR="00283C80" w:rsidRPr="0095250E" w:rsidRDefault="00283C80" w:rsidP="00C06585">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BA1D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BE2D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9F4A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6B07"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227D663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84FCE1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126F5"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07B77" w14:textId="77777777" w:rsidR="00283C80" w:rsidRPr="0095250E" w:rsidRDefault="00283C80" w:rsidP="00C06585">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D64BD" w14:textId="77777777" w:rsidR="00283C80" w:rsidRPr="0095250E" w:rsidRDefault="00283C80" w:rsidP="00C06585">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E7EB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F834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C040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23950"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575ABCF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C70FA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FE13E"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0D91F" w14:textId="77777777" w:rsidR="00283C80" w:rsidRPr="0095250E" w:rsidRDefault="00283C80" w:rsidP="00C06585">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64CAE" w14:textId="77777777" w:rsidR="00283C80" w:rsidRPr="0095250E" w:rsidRDefault="00283C80" w:rsidP="00C06585">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8A7E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ED41C"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C2C2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7E436"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0ABC454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F1119CA" w14:textId="77777777" w:rsidR="00283C80" w:rsidRPr="0095250E" w:rsidRDefault="00283C80" w:rsidP="00C06585">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73917"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617F9" w14:textId="77777777" w:rsidR="00283C80" w:rsidRPr="0095250E" w:rsidRDefault="00283C80" w:rsidP="00C0658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28585" w14:textId="77777777" w:rsidR="00283C80" w:rsidRPr="0095250E" w:rsidRDefault="00283C80" w:rsidP="00C0658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925E4" w14:textId="77777777" w:rsidR="00283C80" w:rsidRPr="0095250E" w:rsidRDefault="00283C80" w:rsidP="00C0658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8F4A" w14:textId="77777777" w:rsidR="00283C80" w:rsidRPr="0095250E" w:rsidRDefault="00283C80" w:rsidP="00C0658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9069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DA5BD" w14:textId="77777777" w:rsidR="00283C80" w:rsidRPr="0095250E" w:rsidRDefault="00283C80" w:rsidP="00C06585">
            <w:pPr>
              <w:pStyle w:val="TAC"/>
              <w:jc w:val="left"/>
              <w:rPr>
                <w:sz w:val="16"/>
                <w:szCs w:val="16"/>
              </w:rPr>
            </w:pPr>
            <w:r w:rsidRPr="0095250E">
              <w:rPr>
                <w:sz w:val="16"/>
                <w:szCs w:val="16"/>
              </w:rPr>
              <w:t>16.3.1</w:t>
            </w:r>
          </w:p>
        </w:tc>
      </w:tr>
      <w:tr w:rsidR="00283C80" w:rsidRPr="0095250E" w14:paraId="09C9288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3BAE4A6" w14:textId="77777777" w:rsidR="00283C80" w:rsidRPr="0095250E" w:rsidRDefault="00283C80" w:rsidP="00C06585">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29A0E"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CFEB4" w14:textId="77777777" w:rsidR="00283C80" w:rsidRPr="0095250E" w:rsidRDefault="00283C80" w:rsidP="00C06585">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3FD48" w14:textId="77777777" w:rsidR="00283C80" w:rsidRPr="0095250E" w:rsidRDefault="00283C80" w:rsidP="00C06585">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88E59"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9A1F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7F61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9D83B"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4FCACED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524756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87FED"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097F0" w14:textId="77777777" w:rsidR="00283C80" w:rsidRPr="0095250E" w:rsidRDefault="00283C80" w:rsidP="00C06585">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1C128" w14:textId="77777777" w:rsidR="00283C80" w:rsidRPr="0095250E" w:rsidRDefault="00283C80" w:rsidP="00C06585">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BF5BF"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F6E89"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68E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5CF9F"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4B2B235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26E044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68FB3"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3AE8E" w14:textId="77777777" w:rsidR="00283C80" w:rsidRPr="0095250E" w:rsidRDefault="00283C80" w:rsidP="00C06585">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C3FFA" w14:textId="77777777" w:rsidR="00283C80" w:rsidRPr="0095250E" w:rsidRDefault="00283C80" w:rsidP="00C06585">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0AB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C32A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1094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D3730"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BF2ABC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0F7F15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34311"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0CB8D" w14:textId="77777777" w:rsidR="00283C80" w:rsidRPr="0095250E" w:rsidRDefault="00283C80" w:rsidP="00C06585">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DBB08" w14:textId="77777777" w:rsidR="00283C80" w:rsidRPr="0095250E" w:rsidRDefault="00283C80" w:rsidP="00C06585">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D27C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CD418"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1506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FF72"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640504B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7B5CD3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D6BA0"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6B404" w14:textId="77777777" w:rsidR="00283C80" w:rsidRPr="0095250E" w:rsidRDefault="00283C80" w:rsidP="00C06585">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4BD97" w14:textId="77777777" w:rsidR="00283C80" w:rsidRPr="0095250E" w:rsidRDefault="00283C80" w:rsidP="00C06585">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A364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1155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C726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D1A41"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0561D0A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9360F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B8DD7"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D4E18" w14:textId="77777777" w:rsidR="00283C80" w:rsidRPr="0095250E" w:rsidRDefault="00283C80" w:rsidP="00C06585">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9B227" w14:textId="77777777" w:rsidR="00283C80" w:rsidRPr="0095250E" w:rsidRDefault="00283C80" w:rsidP="00C06585">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46E4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7EAE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C11A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D7301"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0D8E1CF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48E174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F76ED"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2392B" w14:textId="77777777" w:rsidR="00283C80" w:rsidRPr="0095250E" w:rsidRDefault="00283C80" w:rsidP="00C06585">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7DCA4" w14:textId="77777777" w:rsidR="00283C80" w:rsidRPr="0095250E" w:rsidRDefault="00283C80" w:rsidP="00C06585">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87E5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44FC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5ACF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A06A7"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0E3C1E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FFA29F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7BFD7"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8B47" w14:textId="77777777" w:rsidR="00283C80" w:rsidRPr="0095250E" w:rsidRDefault="00283C80" w:rsidP="00C06585">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D30D" w14:textId="77777777" w:rsidR="00283C80" w:rsidRPr="0095250E" w:rsidRDefault="00283C80" w:rsidP="00C06585">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B4C4D"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AF0C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2DA3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AD329"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72F31A0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C92BE6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FE03F"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A8E68" w14:textId="77777777" w:rsidR="00283C80" w:rsidRPr="0095250E" w:rsidRDefault="00283C80" w:rsidP="00C06585">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5E422" w14:textId="77777777" w:rsidR="00283C80" w:rsidRPr="0095250E" w:rsidRDefault="00283C80" w:rsidP="00C06585">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D903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3749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C851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9D091"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654E172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33A4B3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50003"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E2405" w14:textId="77777777" w:rsidR="00283C80" w:rsidRPr="0095250E" w:rsidRDefault="00283C80" w:rsidP="00C06585">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89EBE" w14:textId="77777777" w:rsidR="00283C80" w:rsidRPr="0095250E" w:rsidRDefault="00283C80" w:rsidP="00C06585">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ED17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59D8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9878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1426E"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30036BA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DB1EE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DEF7F"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919D" w14:textId="77777777" w:rsidR="00283C80" w:rsidRPr="0095250E" w:rsidRDefault="00283C80" w:rsidP="00C06585">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E989" w14:textId="77777777" w:rsidR="00283C80" w:rsidRPr="0095250E" w:rsidRDefault="00283C80" w:rsidP="00C06585">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2FAC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B34C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48EA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0BCAF"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3B794E7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44C24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CE504"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ACD80" w14:textId="77777777" w:rsidR="00283C80" w:rsidRPr="0095250E" w:rsidRDefault="00283C80" w:rsidP="00C06585">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A9BDC" w14:textId="77777777" w:rsidR="00283C80" w:rsidRPr="0095250E" w:rsidRDefault="00283C80" w:rsidP="00C06585">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A4A9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BA26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2EBD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E7273"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478BFDE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7C3F6E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40DA7"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CA4AD" w14:textId="77777777" w:rsidR="00283C80" w:rsidRPr="0095250E" w:rsidRDefault="00283C80" w:rsidP="00C06585">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2EA1" w14:textId="77777777" w:rsidR="00283C80" w:rsidRPr="0095250E" w:rsidRDefault="00283C80" w:rsidP="00C06585">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7AFA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A795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49E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55B49"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871713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099310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BDC9F"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A73D" w14:textId="77777777" w:rsidR="00283C80" w:rsidRPr="0095250E" w:rsidRDefault="00283C80" w:rsidP="00C06585">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BA327" w14:textId="77777777" w:rsidR="00283C80" w:rsidRPr="0095250E" w:rsidRDefault="00283C80" w:rsidP="00C06585">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00C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CFA6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F18D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988C9"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129D5FB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3104D6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631C6"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04C1A" w14:textId="77777777" w:rsidR="00283C80" w:rsidRPr="0095250E" w:rsidRDefault="00283C80" w:rsidP="00C06585">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44CC0" w14:textId="77777777" w:rsidR="00283C80" w:rsidRPr="0095250E" w:rsidRDefault="00283C80" w:rsidP="00C06585">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12A4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FDF6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A44B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9FEB7"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7F8649D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6EA46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62650"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8A08F" w14:textId="77777777" w:rsidR="00283C80" w:rsidRPr="0095250E" w:rsidRDefault="00283C80" w:rsidP="00C06585">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44B18" w14:textId="77777777" w:rsidR="00283C80" w:rsidRPr="0095250E" w:rsidRDefault="00283C80" w:rsidP="00C06585">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1939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7C05A"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B14E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D1A4A"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5CEC12D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CBCFD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05193"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66DA4" w14:textId="77777777" w:rsidR="00283C80" w:rsidRPr="0095250E" w:rsidRDefault="00283C80" w:rsidP="00C06585">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8DC29" w14:textId="77777777" w:rsidR="00283C80" w:rsidRPr="0095250E" w:rsidRDefault="00283C80" w:rsidP="00C06585">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2D17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B4B8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E415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D1CF1"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1FE575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79B419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FC08D"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CFBE" w14:textId="77777777" w:rsidR="00283C80" w:rsidRPr="0095250E" w:rsidRDefault="00283C80" w:rsidP="00C06585">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082CA" w14:textId="77777777" w:rsidR="00283C80" w:rsidRPr="0095250E" w:rsidRDefault="00283C80" w:rsidP="00C06585">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6664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DDAE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2A89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B0511"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1442E10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5684E8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9B9A1"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349DB" w14:textId="77777777" w:rsidR="00283C80" w:rsidRPr="0095250E" w:rsidRDefault="00283C80" w:rsidP="00C06585">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50D7C" w14:textId="77777777" w:rsidR="00283C80" w:rsidRPr="0095250E" w:rsidRDefault="00283C80" w:rsidP="00C06585">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306FE"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019E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EDF1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D206"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511E491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BFDA3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3D99C"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FF6CA" w14:textId="77777777" w:rsidR="00283C80" w:rsidRPr="0095250E" w:rsidRDefault="00283C80" w:rsidP="00C06585">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B50F1" w14:textId="77777777" w:rsidR="00283C80" w:rsidRPr="0095250E" w:rsidRDefault="00283C80" w:rsidP="00C06585">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CF1D0"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57E3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0DE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64628"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498DB18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1E5F78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5D487"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71AC0" w14:textId="77777777" w:rsidR="00283C80" w:rsidRPr="0095250E" w:rsidRDefault="00283C80" w:rsidP="00C06585">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A448A" w14:textId="77777777" w:rsidR="00283C80" w:rsidRPr="0095250E" w:rsidRDefault="00283C80" w:rsidP="00C06585">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47A9"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DFCF4"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DFF5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8CF18"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3B59DF9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E11BE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94BA8"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4FD6" w14:textId="77777777" w:rsidR="00283C80" w:rsidRPr="0095250E" w:rsidRDefault="00283C80" w:rsidP="00C06585">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B9C7C" w14:textId="77777777" w:rsidR="00283C80" w:rsidRPr="0095250E" w:rsidRDefault="00283C80" w:rsidP="00C06585">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F0F6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F7BE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1F6D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2B03"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4513B39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E2907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D40C7"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B15CC" w14:textId="77777777" w:rsidR="00283C80" w:rsidRPr="0095250E" w:rsidRDefault="00283C80" w:rsidP="00C06585">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FF51F" w14:textId="77777777" w:rsidR="00283C80" w:rsidRPr="0095250E" w:rsidRDefault="00283C80" w:rsidP="00C06585">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811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3957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8B3F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BFE9E"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176198E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FDE5B1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8442A"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BC072" w14:textId="77777777" w:rsidR="00283C80" w:rsidRPr="0095250E" w:rsidRDefault="00283C80" w:rsidP="00C06585">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2B04E" w14:textId="77777777" w:rsidR="00283C80" w:rsidRPr="0095250E" w:rsidRDefault="00283C80" w:rsidP="00C06585">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607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BEE6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4D2B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450EE"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55923F3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63277C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911AA"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657A" w14:textId="77777777" w:rsidR="00283C80" w:rsidRPr="0095250E" w:rsidRDefault="00283C80" w:rsidP="00C06585">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CAE11" w14:textId="77777777" w:rsidR="00283C80" w:rsidRPr="0095250E" w:rsidRDefault="00283C80" w:rsidP="00C06585">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EBD9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BDD4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42EE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82C90"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7E97A54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69015F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6AD25"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422D" w14:textId="77777777" w:rsidR="00283C80" w:rsidRPr="0095250E" w:rsidRDefault="00283C80" w:rsidP="00C06585">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09B1B" w14:textId="77777777" w:rsidR="00283C80" w:rsidRPr="0095250E" w:rsidRDefault="00283C80" w:rsidP="00C06585">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B1DB9"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FFD8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EDEA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114CB"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4B6D1AD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ADA15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25D32"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E068D" w14:textId="77777777" w:rsidR="00283C80" w:rsidRPr="0095250E" w:rsidRDefault="00283C80" w:rsidP="00C06585">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E42B1" w14:textId="77777777" w:rsidR="00283C80" w:rsidRPr="0095250E" w:rsidRDefault="00283C80" w:rsidP="00C06585">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1304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5110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BAE4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8FCF6"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7A9F194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3AABFA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67F6C"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31659" w14:textId="77777777" w:rsidR="00283C80" w:rsidRPr="0095250E" w:rsidRDefault="00283C80" w:rsidP="00C06585">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D0C14" w14:textId="77777777" w:rsidR="00283C80" w:rsidRPr="0095250E" w:rsidRDefault="00283C80" w:rsidP="00C06585">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53A8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2152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F63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BEBBB"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7D9D0E5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49AC44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83328"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F3FD4" w14:textId="77777777" w:rsidR="00283C80" w:rsidRPr="0095250E" w:rsidRDefault="00283C80" w:rsidP="00C06585">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067A3" w14:textId="77777777" w:rsidR="00283C80" w:rsidRPr="0095250E" w:rsidRDefault="00283C80" w:rsidP="00C06585">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47BE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15243"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DA0E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32347"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6AFD0D6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3C1E9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F1C04"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29B05" w14:textId="77777777" w:rsidR="00283C80" w:rsidRPr="0095250E" w:rsidRDefault="00283C80" w:rsidP="00C06585">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1F94A" w14:textId="77777777" w:rsidR="00283C80" w:rsidRPr="0095250E" w:rsidRDefault="00283C80" w:rsidP="00C06585">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56A1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2F46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FDC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02FA"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38D81BB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8F9224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4FE98"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7F046" w14:textId="77777777" w:rsidR="00283C80" w:rsidRPr="0095250E" w:rsidRDefault="00283C80" w:rsidP="00C06585">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98C37" w14:textId="77777777" w:rsidR="00283C80" w:rsidRPr="0095250E" w:rsidRDefault="00283C80" w:rsidP="00C06585">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4EB3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FFFD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6755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00762"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30A6E1F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5ABD82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125FE"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B4D7A" w14:textId="77777777" w:rsidR="00283C80" w:rsidRPr="0095250E" w:rsidRDefault="00283C80" w:rsidP="00C06585">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810BE" w14:textId="77777777" w:rsidR="00283C80" w:rsidRPr="0095250E" w:rsidRDefault="00283C80" w:rsidP="00C06585">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7378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AA64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93F3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B09E2"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64DA633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37A9C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2A76"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EAB4F" w14:textId="77777777" w:rsidR="00283C80" w:rsidRPr="0095250E" w:rsidRDefault="00283C80" w:rsidP="00C06585">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EE99D" w14:textId="77777777" w:rsidR="00283C80" w:rsidRPr="0095250E" w:rsidRDefault="00283C80" w:rsidP="00C06585">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505C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542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61FD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108C6"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461A46D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91CA27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1DAF7"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A1BDB" w14:textId="77777777" w:rsidR="00283C80" w:rsidRPr="0095250E" w:rsidRDefault="00283C80" w:rsidP="00C06585">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B9080" w14:textId="77777777" w:rsidR="00283C80" w:rsidRPr="0095250E" w:rsidRDefault="00283C80" w:rsidP="00C06585">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3669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2FAB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8BB6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A73D3"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1E117C2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1C49C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6F617"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B9D02" w14:textId="77777777" w:rsidR="00283C80" w:rsidRPr="0095250E" w:rsidRDefault="00283C80" w:rsidP="00C06585">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32898" w14:textId="77777777" w:rsidR="00283C80" w:rsidRPr="0095250E" w:rsidRDefault="00283C80" w:rsidP="00C06585">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94B6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D7AF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32E7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9A7A8"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297E5B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FD4866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5445C" w14:textId="77777777" w:rsidR="00283C80" w:rsidRPr="0095250E" w:rsidRDefault="00283C80" w:rsidP="00C06585">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C4B93" w14:textId="77777777" w:rsidR="00283C80" w:rsidRPr="0095250E" w:rsidRDefault="00283C80" w:rsidP="00C06585">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C0B30" w14:textId="77777777" w:rsidR="00283C80" w:rsidRPr="0095250E" w:rsidRDefault="00283C80" w:rsidP="00C06585">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60089"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F684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043D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72CA0"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3BA719D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53A2E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D2519"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51E3A" w14:textId="77777777" w:rsidR="00283C80" w:rsidRPr="0095250E" w:rsidRDefault="00283C80" w:rsidP="00C06585">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57183" w14:textId="77777777" w:rsidR="00283C80" w:rsidRPr="0095250E" w:rsidRDefault="00283C80" w:rsidP="00C06585">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6B4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087F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BF9D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D6BF"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63FBA1A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497B07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89647"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9D03F" w14:textId="77777777" w:rsidR="00283C80" w:rsidRPr="0095250E" w:rsidRDefault="00283C80" w:rsidP="00C06585">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6F267" w14:textId="77777777" w:rsidR="00283C80" w:rsidRPr="0095250E" w:rsidRDefault="00283C80" w:rsidP="00C06585">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E3A6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2505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1D14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78F26"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17A3F0D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774B55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EB81B"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9BF4C" w14:textId="77777777" w:rsidR="00283C80" w:rsidRPr="0095250E" w:rsidRDefault="00283C80" w:rsidP="00C06585">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822" w14:textId="77777777" w:rsidR="00283C80" w:rsidRPr="0095250E" w:rsidRDefault="00283C80" w:rsidP="00C06585">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BC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844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86F5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42FA1"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331EE94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75BD25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0D95F"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01130" w14:textId="77777777" w:rsidR="00283C80" w:rsidRPr="0095250E" w:rsidRDefault="00283C80" w:rsidP="00C06585">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4C0F" w14:textId="77777777" w:rsidR="00283C80" w:rsidRPr="0095250E" w:rsidRDefault="00283C80" w:rsidP="00C06585">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AB6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63AA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3EC6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13B5B"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5E9D1F5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3E80CC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E184A"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68FFF" w14:textId="77777777" w:rsidR="00283C80" w:rsidRPr="0095250E" w:rsidRDefault="00283C80" w:rsidP="00C06585">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FD8E" w14:textId="77777777" w:rsidR="00283C80" w:rsidRPr="0095250E" w:rsidRDefault="00283C80" w:rsidP="00C06585">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21B3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AC4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0DCF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9C526"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8970A5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CC832F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7BF7D"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9FA1F" w14:textId="77777777" w:rsidR="00283C80" w:rsidRPr="0095250E" w:rsidRDefault="00283C80" w:rsidP="00C06585">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D5DB0" w14:textId="77777777" w:rsidR="00283C80" w:rsidRPr="0095250E" w:rsidRDefault="00283C80" w:rsidP="00C06585">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00E6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E9E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EC32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250EA"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5027B92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5752DB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8559F"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983D0" w14:textId="77777777" w:rsidR="00283C80" w:rsidRPr="0095250E" w:rsidRDefault="00283C80" w:rsidP="00C06585">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28E3D" w14:textId="77777777" w:rsidR="00283C80" w:rsidRPr="0095250E" w:rsidRDefault="00283C80" w:rsidP="00C06585">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7A58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6377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B6B3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DB8CE"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4985E7A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F648C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21A88"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0CE5E" w14:textId="77777777" w:rsidR="00283C80" w:rsidRPr="0095250E" w:rsidRDefault="00283C80" w:rsidP="00C06585">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9A266" w14:textId="77777777" w:rsidR="00283C80" w:rsidRPr="0095250E" w:rsidRDefault="00283C80" w:rsidP="00C06585">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7EA04"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94F7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9F13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20FA"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4364563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115649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0A3B0"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45E92" w14:textId="77777777" w:rsidR="00283C80" w:rsidRPr="0095250E" w:rsidRDefault="00283C80" w:rsidP="00C06585">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CD364" w14:textId="77777777" w:rsidR="00283C80" w:rsidRPr="0095250E" w:rsidRDefault="00283C80" w:rsidP="00C06585">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680B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3C63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8037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AFEF8"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6D67F45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B4C924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4E298"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C699" w14:textId="77777777" w:rsidR="00283C80" w:rsidRPr="0095250E" w:rsidRDefault="00283C80" w:rsidP="00C06585">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0AC34" w14:textId="77777777" w:rsidR="00283C80" w:rsidRPr="0095250E" w:rsidRDefault="00283C80" w:rsidP="00C06585">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B31D1"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2DA1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69DC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F658E"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5D1238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81696A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F9E01"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D4B73" w14:textId="77777777" w:rsidR="00283C80" w:rsidRPr="0095250E" w:rsidRDefault="00283C80" w:rsidP="00C06585">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478BC" w14:textId="77777777" w:rsidR="00283C80" w:rsidRPr="0095250E" w:rsidRDefault="00283C80" w:rsidP="00C06585">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884D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BE21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BE5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AC5C0"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174BBC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34DB90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03575"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FA344" w14:textId="77777777" w:rsidR="00283C80" w:rsidRPr="0095250E" w:rsidRDefault="00283C80" w:rsidP="00C06585">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758C5" w14:textId="77777777" w:rsidR="00283C80" w:rsidRPr="0095250E" w:rsidRDefault="00283C80" w:rsidP="00C06585">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55B1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3DC1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3A2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48A91"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3D457C2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653EE9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442DD"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5DA60" w14:textId="77777777" w:rsidR="00283C80" w:rsidRPr="0095250E" w:rsidRDefault="00283C80" w:rsidP="00C06585">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7504B" w14:textId="77777777" w:rsidR="00283C80" w:rsidRPr="0095250E" w:rsidRDefault="00283C80" w:rsidP="00C06585">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28A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4A5F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F2AD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BC371"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D4CC86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DB89D3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31D0C"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E0A55" w14:textId="77777777" w:rsidR="00283C80" w:rsidRPr="0095250E" w:rsidRDefault="00283C80" w:rsidP="00C06585">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F48D4" w14:textId="77777777" w:rsidR="00283C80" w:rsidRPr="0095250E" w:rsidRDefault="00283C80" w:rsidP="00C06585">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C0B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DBD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872C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88541"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F02192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5B0332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7C1C1"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C761" w14:textId="77777777" w:rsidR="00283C80" w:rsidRPr="0095250E" w:rsidRDefault="00283C80" w:rsidP="00C06585">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DABE7" w14:textId="77777777" w:rsidR="00283C80" w:rsidRPr="0095250E" w:rsidRDefault="00283C80" w:rsidP="00C06585">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AAB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8FFB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2C1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11367"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0436158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8CCD7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3C45E"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13E83" w14:textId="77777777" w:rsidR="00283C80" w:rsidRPr="0095250E" w:rsidRDefault="00283C80" w:rsidP="00C06585">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04E0" w14:textId="77777777" w:rsidR="00283C80" w:rsidRPr="0095250E" w:rsidRDefault="00283C80" w:rsidP="00C06585">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FE4A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4E93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39C1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76E7B"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19E637B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9E5131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A4FE4"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7C54F" w14:textId="77777777" w:rsidR="00283C80" w:rsidRPr="0095250E" w:rsidRDefault="00283C80" w:rsidP="00C06585">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91541" w14:textId="77777777" w:rsidR="00283C80" w:rsidRPr="0095250E" w:rsidRDefault="00283C80" w:rsidP="00C06585">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1493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36ED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02B9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E31A"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79F55B8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F3FDB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9ED1D"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A46E2" w14:textId="77777777" w:rsidR="00283C80" w:rsidRPr="0095250E" w:rsidRDefault="00283C80" w:rsidP="00C06585">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FB4F" w14:textId="77777777" w:rsidR="00283C80" w:rsidRPr="0095250E" w:rsidRDefault="00283C80" w:rsidP="00C06585">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EC9C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0E84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CFDE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68E7D"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709D67E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4C434B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703A9"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42032" w14:textId="77777777" w:rsidR="00283C80" w:rsidRPr="0095250E" w:rsidRDefault="00283C80" w:rsidP="00C06585">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3E1AC" w14:textId="77777777" w:rsidR="00283C80" w:rsidRPr="0095250E" w:rsidRDefault="00283C80" w:rsidP="00C06585">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5769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2BF3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F7F3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F7A8D"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61BE67A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1A7422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2F34B"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6581" w14:textId="77777777" w:rsidR="00283C80" w:rsidRPr="0095250E" w:rsidRDefault="00283C80" w:rsidP="00C06585">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D6DC" w14:textId="77777777" w:rsidR="00283C80" w:rsidRPr="0095250E" w:rsidRDefault="00283C80" w:rsidP="00C06585">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59D5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1461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B423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7171C"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5C7B188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09C8E9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75E3E"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7687C" w14:textId="77777777" w:rsidR="00283C80" w:rsidRPr="0095250E" w:rsidRDefault="00283C80" w:rsidP="00C06585">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02F8A" w14:textId="77777777" w:rsidR="00283C80" w:rsidRPr="0095250E" w:rsidRDefault="00283C80" w:rsidP="00C06585">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CC0D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DB2D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1F22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40C5D"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5D5F6CE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68336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D4A2"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F2465" w14:textId="77777777" w:rsidR="00283C80" w:rsidRPr="0095250E" w:rsidRDefault="00283C80" w:rsidP="00C06585">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3EC7E" w14:textId="77777777" w:rsidR="00283C80" w:rsidRPr="0095250E" w:rsidRDefault="00283C80" w:rsidP="00C06585">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46148"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4FA3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11CB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DD3E"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160AAE0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0E21B3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B988C"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82534" w14:textId="77777777" w:rsidR="00283C80" w:rsidRPr="0095250E" w:rsidRDefault="00283C80" w:rsidP="00C06585">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7F690" w14:textId="77777777" w:rsidR="00283C80" w:rsidRPr="0095250E" w:rsidRDefault="00283C80" w:rsidP="00C06585">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AAE68"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1992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E6BE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E4FDC"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350903B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2C3D76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6A7A"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9EEB" w14:textId="77777777" w:rsidR="00283C80" w:rsidRPr="0095250E" w:rsidRDefault="00283C80" w:rsidP="00C06585">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D539E" w14:textId="77777777" w:rsidR="00283C80" w:rsidRPr="0095250E" w:rsidRDefault="00283C80" w:rsidP="00C06585">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DC1B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DA13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E67A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ABBF2"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6D7401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5DF496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00A3"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25AD5" w14:textId="77777777" w:rsidR="00283C80" w:rsidRPr="0095250E" w:rsidRDefault="00283C80" w:rsidP="00C06585">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3939D" w14:textId="77777777" w:rsidR="00283C80" w:rsidRPr="0095250E" w:rsidRDefault="00283C80" w:rsidP="00C06585">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2E02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E0438"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4C03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E0EB7"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163E5BE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AC1D83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0A279"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5FCC2" w14:textId="77777777" w:rsidR="00283C80" w:rsidRPr="0095250E" w:rsidRDefault="00283C80" w:rsidP="00C06585">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E8189" w14:textId="77777777" w:rsidR="00283C80" w:rsidRPr="0095250E" w:rsidRDefault="00283C80" w:rsidP="00C06585">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C1D5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E71C3"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F3A0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2FA6F"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00609A3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1577B4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09FD8"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0E787" w14:textId="77777777" w:rsidR="00283C80" w:rsidRPr="0095250E" w:rsidRDefault="00283C80" w:rsidP="00C06585">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F983" w14:textId="77777777" w:rsidR="00283C80" w:rsidRPr="0095250E" w:rsidRDefault="00283C80" w:rsidP="00C06585">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6FDC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2269E"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029C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FA1D8"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73B81E7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07D83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D7E7B"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A231C" w14:textId="77777777" w:rsidR="00283C80" w:rsidRPr="0095250E" w:rsidRDefault="00283C80" w:rsidP="00C0658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C0D7" w14:textId="77777777" w:rsidR="00283C80" w:rsidRPr="0095250E" w:rsidRDefault="00283C80" w:rsidP="00C0658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FBF83" w14:textId="77777777" w:rsidR="00283C80" w:rsidRPr="0095250E" w:rsidRDefault="00283C80" w:rsidP="00C0658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2E266" w14:textId="77777777" w:rsidR="00283C80" w:rsidRPr="0095250E" w:rsidRDefault="00283C80" w:rsidP="00C0658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44CC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25373" w14:textId="77777777" w:rsidR="00283C80" w:rsidRPr="0095250E" w:rsidRDefault="00283C80" w:rsidP="00C06585">
            <w:pPr>
              <w:pStyle w:val="TAC"/>
              <w:jc w:val="left"/>
              <w:rPr>
                <w:sz w:val="16"/>
                <w:szCs w:val="16"/>
              </w:rPr>
            </w:pPr>
            <w:r w:rsidRPr="0095250E">
              <w:rPr>
                <w:sz w:val="16"/>
                <w:szCs w:val="16"/>
              </w:rPr>
              <w:t>16.4.1</w:t>
            </w:r>
          </w:p>
        </w:tc>
      </w:tr>
      <w:tr w:rsidR="00283C80" w:rsidRPr="0095250E" w14:paraId="7E49670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76BF0E" w14:textId="77777777" w:rsidR="00283C80" w:rsidRPr="0095250E" w:rsidRDefault="00283C80" w:rsidP="00C06585">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C82E1"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5E940" w14:textId="77777777" w:rsidR="00283C80" w:rsidRPr="0095250E" w:rsidRDefault="00283C80" w:rsidP="00C06585">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20B3A" w14:textId="77777777" w:rsidR="00283C80" w:rsidRPr="0095250E" w:rsidRDefault="00283C80" w:rsidP="00C06585">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574C7" w14:textId="77777777" w:rsidR="00283C80" w:rsidRPr="0095250E" w:rsidRDefault="00283C80" w:rsidP="00C06585">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E5C9" w14:textId="77777777" w:rsidR="00283C80" w:rsidRPr="0095250E" w:rsidRDefault="00283C80" w:rsidP="00C06585">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534A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19BF8"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6A2E8E8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101C9D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8F860"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D485B" w14:textId="77777777" w:rsidR="00283C80" w:rsidRPr="0095250E" w:rsidRDefault="00283C80" w:rsidP="00C06585">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D777E" w14:textId="77777777" w:rsidR="00283C80" w:rsidRPr="0095250E" w:rsidRDefault="00283C80" w:rsidP="00C06585">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DEB98"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429B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1494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586BA"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C89FFD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71E756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A0E1E"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3C62" w14:textId="77777777" w:rsidR="00283C80" w:rsidRPr="0095250E" w:rsidRDefault="00283C80" w:rsidP="00C06585">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5713C" w14:textId="77777777" w:rsidR="00283C80" w:rsidRPr="0095250E" w:rsidRDefault="00283C80" w:rsidP="00C06585">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611E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944D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31DA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AF24"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7B6FBD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2906C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6C5C"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AF97D" w14:textId="77777777" w:rsidR="00283C80" w:rsidRPr="0095250E" w:rsidRDefault="00283C80" w:rsidP="00C06585">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1F1C0" w14:textId="77777777" w:rsidR="00283C80" w:rsidRPr="0095250E" w:rsidRDefault="00283C80" w:rsidP="00C06585">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4153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E96E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EFC8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B534A"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508ADD6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E895F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EE2CD"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AEC9" w14:textId="77777777" w:rsidR="00283C80" w:rsidRPr="0095250E" w:rsidRDefault="00283C80" w:rsidP="00C06585">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3D78" w14:textId="77777777" w:rsidR="00283C80" w:rsidRPr="0095250E" w:rsidRDefault="00283C80" w:rsidP="00C06585">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0066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6C4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41D7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A2143"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75F1F52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A5DB9D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FA174"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1E770" w14:textId="77777777" w:rsidR="00283C80" w:rsidRPr="0095250E" w:rsidRDefault="00283C80" w:rsidP="00C06585">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76C1" w14:textId="77777777" w:rsidR="00283C80" w:rsidRPr="0095250E" w:rsidRDefault="00283C80" w:rsidP="00C06585">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06D0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3981B"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F39A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44AAF"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1AE9872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58159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04180"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DC5EE" w14:textId="77777777" w:rsidR="00283C80" w:rsidRPr="0095250E" w:rsidRDefault="00283C80" w:rsidP="00C06585">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F342B" w14:textId="77777777" w:rsidR="00283C80" w:rsidRPr="0095250E" w:rsidRDefault="00283C80" w:rsidP="00C06585">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1475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B8A6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AA16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E1D5F"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793FD8F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BF29B2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681DA"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076DD" w14:textId="77777777" w:rsidR="00283C80" w:rsidRPr="0095250E" w:rsidRDefault="00283C80" w:rsidP="00C06585">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CE110" w14:textId="77777777" w:rsidR="00283C80" w:rsidRPr="0095250E" w:rsidRDefault="00283C80" w:rsidP="00C06585">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086B"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6B00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C27D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0D2B3"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62BA143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7387E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23CE0"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65CE7" w14:textId="77777777" w:rsidR="00283C80" w:rsidRPr="0095250E" w:rsidRDefault="00283C80" w:rsidP="00C06585">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6E99B" w14:textId="77777777" w:rsidR="00283C80" w:rsidRPr="0095250E" w:rsidRDefault="00283C80" w:rsidP="00C06585">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C910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5DDA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5AE4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BCCBB"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249AA13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7A5C27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141B1"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1F893" w14:textId="77777777" w:rsidR="00283C80" w:rsidRPr="0095250E" w:rsidRDefault="00283C80" w:rsidP="00C06585">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9C7A3" w14:textId="77777777" w:rsidR="00283C80" w:rsidRPr="0095250E" w:rsidRDefault="00283C80" w:rsidP="00C06585">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CA6CE"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830EF"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A23A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6ADE8"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71BDAFC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28295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64DA3"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D430E" w14:textId="77777777" w:rsidR="00283C80" w:rsidRPr="0095250E" w:rsidRDefault="00283C80" w:rsidP="00C06585">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22596" w14:textId="77777777" w:rsidR="00283C80" w:rsidRPr="0095250E" w:rsidRDefault="00283C80" w:rsidP="00C06585">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8B97D"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0F3F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CE2E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8FE39"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0C1BA46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0DC57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DC524"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DE87" w14:textId="77777777" w:rsidR="00283C80" w:rsidRPr="0095250E" w:rsidRDefault="00283C80" w:rsidP="00C06585">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5C2D3" w14:textId="77777777" w:rsidR="00283C80" w:rsidRPr="0095250E" w:rsidRDefault="00283C80" w:rsidP="00C06585">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FF411"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2FABB"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9A78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BFC51"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22CBDEF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7E589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843AF"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97355" w14:textId="77777777" w:rsidR="00283C80" w:rsidRPr="0095250E" w:rsidRDefault="00283C80" w:rsidP="00C06585">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A46CB" w14:textId="77777777" w:rsidR="00283C80" w:rsidRPr="0095250E" w:rsidRDefault="00283C80" w:rsidP="00C06585">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951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667CD"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F22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E6B01"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149DEC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23616F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B6B53"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14371" w14:textId="77777777" w:rsidR="00283C80" w:rsidRPr="0095250E" w:rsidRDefault="00283C80" w:rsidP="00C06585">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5335F" w14:textId="77777777" w:rsidR="00283C80" w:rsidRPr="0095250E" w:rsidRDefault="00283C80" w:rsidP="00C06585">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09DE0"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5767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E6FC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2CFC6"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113AC5C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F38DD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486DC"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66A2E" w14:textId="77777777" w:rsidR="00283C80" w:rsidRPr="0095250E" w:rsidRDefault="00283C80" w:rsidP="00C06585">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52C2" w14:textId="77777777" w:rsidR="00283C80" w:rsidRPr="0095250E" w:rsidRDefault="00283C80" w:rsidP="00C06585">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7B379"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CD803"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C7A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B7B"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7212EDA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6C34B8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62049"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175FA" w14:textId="77777777" w:rsidR="00283C80" w:rsidRPr="0095250E" w:rsidRDefault="00283C80" w:rsidP="00C06585">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7A90D" w14:textId="77777777" w:rsidR="00283C80" w:rsidRPr="0095250E" w:rsidRDefault="00283C80" w:rsidP="00C06585">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D182A"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4CA53"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2B32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F84B4"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4CE2114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3491C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8BB30"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1CFA4" w14:textId="77777777" w:rsidR="00283C80" w:rsidRPr="0095250E" w:rsidRDefault="00283C80" w:rsidP="00C06585">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7B10E" w14:textId="77777777" w:rsidR="00283C80" w:rsidRPr="0095250E" w:rsidRDefault="00283C80" w:rsidP="00C06585">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01DD5"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5539D"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582B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416F9"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16D398A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7BE44F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9501C"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336D6" w14:textId="77777777" w:rsidR="00283C80" w:rsidRPr="0095250E" w:rsidRDefault="00283C80" w:rsidP="00C06585">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B828A" w14:textId="77777777" w:rsidR="00283C80" w:rsidRPr="0095250E" w:rsidRDefault="00283C80" w:rsidP="00C06585">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BB6F4"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6B22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CE08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E5F88"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250A822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E93497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6CA3B"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8E50A" w14:textId="77777777" w:rsidR="00283C80" w:rsidRPr="0095250E" w:rsidRDefault="00283C80" w:rsidP="00C06585">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7A5E5" w14:textId="77777777" w:rsidR="00283C80" w:rsidRPr="0095250E" w:rsidRDefault="00283C80" w:rsidP="00C06585">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4265F"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0DEB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D8C1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343BC"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5BBD0F6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F2FD99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ABA37"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69357" w14:textId="77777777" w:rsidR="00283C80" w:rsidRPr="0095250E" w:rsidRDefault="00283C80" w:rsidP="00C06585">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F55C2" w14:textId="77777777" w:rsidR="00283C80" w:rsidRPr="0095250E" w:rsidRDefault="00283C80" w:rsidP="00C06585">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9D58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29FDF"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C0E7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2FC7C"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07B237F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0544B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97626"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51AB" w14:textId="77777777" w:rsidR="00283C80" w:rsidRPr="0095250E" w:rsidRDefault="00283C80" w:rsidP="00C06585">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7DA00" w14:textId="77777777" w:rsidR="00283C80" w:rsidRPr="0095250E" w:rsidRDefault="00283C80" w:rsidP="00C06585">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2F36A"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0F2F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4BB5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34CB3"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596F35A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189B8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42DE3"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14A1C" w14:textId="77777777" w:rsidR="00283C80" w:rsidRPr="0095250E" w:rsidRDefault="00283C80" w:rsidP="00C06585">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4FC8D" w14:textId="77777777" w:rsidR="00283C80" w:rsidRPr="0095250E" w:rsidRDefault="00283C80" w:rsidP="00C06585">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961AC"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4E30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600F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109BB"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1A69905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69548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BABBC"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82116" w14:textId="77777777" w:rsidR="00283C80" w:rsidRPr="0095250E" w:rsidRDefault="00283C80" w:rsidP="00C06585">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A485F" w14:textId="77777777" w:rsidR="00283C80" w:rsidRPr="0095250E" w:rsidRDefault="00283C80" w:rsidP="00C06585">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7364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9625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475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3ED76"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540B73D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D28C6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22E5A"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91D18" w14:textId="77777777" w:rsidR="00283C80" w:rsidRPr="0095250E" w:rsidRDefault="00283C80" w:rsidP="00C06585">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DF8DC" w14:textId="77777777" w:rsidR="00283C80" w:rsidRPr="0095250E" w:rsidRDefault="00283C80" w:rsidP="00C06585">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0F347"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1BF16"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C961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6EE29"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43CC5EC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667A38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909CB"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9A0D7" w14:textId="77777777" w:rsidR="00283C80" w:rsidRPr="0095250E" w:rsidRDefault="00283C80" w:rsidP="00C06585">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C27C2" w14:textId="77777777" w:rsidR="00283C80" w:rsidRPr="0095250E" w:rsidRDefault="00283C80" w:rsidP="00C06585">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DF42D"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2CC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AA9C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F0916"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076EA10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5C73E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616B6"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2491D" w14:textId="77777777" w:rsidR="00283C80" w:rsidRPr="0095250E" w:rsidRDefault="00283C80" w:rsidP="00C06585">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BC742" w14:textId="77777777" w:rsidR="00283C80" w:rsidRPr="0095250E" w:rsidRDefault="00283C80" w:rsidP="00C06585">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81421"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91812"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D3B7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FE4D"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18764B9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25115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80BFB"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064F1" w14:textId="77777777" w:rsidR="00283C80" w:rsidRPr="0095250E" w:rsidRDefault="00283C80" w:rsidP="00C06585">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D3356" w14:textId="77777777" w:rsidR="00283C80" w:rsidRPr="0095250E" w:rsidRDefault="00283C80" w:rsidP="00C06585">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7568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ECB7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1437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609E5"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7D89998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3FB36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3644B"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B6936" w14:textId="77777777" w:rsidR="00283C80" w:rsidRPr="0095250E" w:rsidRDefault="00283C80" w:rsidP="00C06585">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1FE5" w14:textId="77777777" w:rsidR="00283C80" w:rsidRPr="0095250E" w:rsidRDefault="00283C80" w:rsidP="00C06585">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487E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DADF6"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78D6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9B7B5"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D56F63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2D3DD2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73C64"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49667" w14:textId="77777777" w:rsidR="00283C80" w:rsidRPr="0095250E" w:rsidRDefault="00283C80" w:rsidP="00C06585">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AD199" w14:textId="77777777" w:rsidR="00283C80" w:rsidRPr="0095250E" w:rsidRDefault="00283C80" w:rsidP="00C06585">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7AEC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9CE9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7EBE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A281"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0722B2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C2FB30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31B35"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7A508" w14:textId="77777777" w:rsidR="00283C80" w:rsidRPr="0095250E" w:rsidRDefault="00283C80" w:rsidP="00C06585">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30983" w14:textId="77777777" w:rsidR="00283C80" w:rsidRPr="0095250E" w:rsidRDefault="00283C80" w:rsidP="00C06585">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0A5C1"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3BBA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3982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16590"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5D3F6DC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6EDD82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9FC01"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56FCF" w14:textId="77777777" w:rsidR="00283C80" w:rsidRPr="0095250E" w:rsidRDefault="00283C80" w:rsidP="00C06585">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F0993" w14:textId="77777777" w:rsidR="00283C80" w:rsidRPr="0095250E" w:rsidRDefault="00283C80" w:rsidP="00C06585">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F4124"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2E73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DA48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D2CE0"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4D2883B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5646F4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D986F"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DC984" w14:textId="77777777" w:rsidR="00283C80" w:rsidRPr="0095250E" w:rsidRDefault="00283C80" w:rsidP="00C06585">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8BC13" w14:textId="77777777" w:rsidR="00283C80" w:rsidRPr="0095250E" w:rsidRDefault="00283C80" w:rsidP="00C06585">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3E6C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8BA1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7790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B646E"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5C384F6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652B0D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725C2"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074C5" w14:textId="77777777" w:rsidR="00283C80" w:rsidRPr="0095250E" w:rsidRDefault="00283C80" w:rsidP="00C06585">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759E" w14:textId="77777777" w:rsidR="00283C80" w:rsidRPr="0095250E" w:rsidRDefault="00283C80" w:rsidP="00C06585">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9163F"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65A7"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3676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28295"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47AEAD0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74A912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09A76"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24103" w14:textId="77777777" w:rsidR="00283C80" w:rsidRPr="0095250E" w:rsidRDefault="00283C80" w:rsidP="00C06585">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702" w14:textId="77777777" w:rsidR="00283C80" w:rsidRPr="0095250E" w:rsidRDefault="00283C80" w:rsidP="00C06585">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F1D2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F454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281D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C4ACF"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57C0439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330F0D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40EEB"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D2AA8" w14:textId="77777777" w:rsidR="00283C80" w:rsidRPr="0095250E" w:rsidRDefault="00283C80" w:rsidP="00C06585">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A4E58" w14:textId="77777777" w:rsidR="00283C80" w:rsidRPr="0095250E" w:rsidRDefault="00283C80" w:rsidP="00C06585">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C3B3E"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998F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EBEC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8EFB1"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07C465D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5EF214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D4816"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347E9" w14:textId="77777777" w:rsidR="00283C80" w:rsidRPr="0095250E" w:rsidRDefault="00283C80" w:rsidP="00C06585">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AA045" w14:textId="77777777" w:rsidR="00283C80" w:rsidRPr="0095250E" w:rsidRDefault="00283C80" w:rsidP="00C06585">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3CC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E68B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5167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C996"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5D1CE9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483EDF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55B"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4B420" w14:textId="77777777" w:rsidR="00283C80" w:rsidRPr="0095250E" w:rsidRDefault="00283C80" w:rsidP="00C06585">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EEEB8" w14:textId="77777777" w:rsidR="00283C80" w:rsidRPr="0095250E" w:rsidRDefault="00283C80" w:rsidP="00C06585">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8BA1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72B5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68A8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D931F"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6C0CD7E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CEEADB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B879E"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EAA71" w14:textId="77777777" w:rsidR="00283C80" w:rsidRPr="0095250E" w:rsidRDefault="00283C80" w:rsidP="00C06585">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D7636" w14:textId="77777777" w:rsidR="00283C80" w:rsidRPr="0095250E" w:rsidRDefault="00283C80" w:rsidP="00C06585">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CC233"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2C41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89A1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C3CFF"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4002CA0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3C3ADE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7F68"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E9D7D" w14:textId="77777777" w:rsidR="00283C80" w:rsidRPr="0095250E" w:rsidRDefault="00283C80" w:rsidP="00C06585">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C7CAF" w14:textId="77777777" w:rsidR="00283C80" w:rsidRPr="0095250E" w:rsidRDefault="00283C80" w:rsidP="00C06585">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808D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8BE1C"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1F81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73B82"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0B0D0F0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60E878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1227A"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46828" w14:textId="77777777" w:rsidR="00283C80" w:rsidRPr="0095250E" w:rsidRDefault="00283C80" w:rsidP="00C06585">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C8519" w14:textId="77777777" w:rsidR="00283C80" w:rsidRPr="0095250E" w:rsidRDefault="00283C80" w:rsidP="00C06585">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ADD4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70A4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18BA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73AF1"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08C3121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F05A94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CC630"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C09C3" w14:textId="77777777" w:rsidR="00283C80" w:rsidRPr="0095250E" w:rsidRDefault="00283C80" w:rsidP="00C06585">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F4E04" w14:textId="77777777" w:rsidR="00283C80" w:rsidRPr="0095250E" w:rsidRDefault="00283C80" w:rsidP="00C06585">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0B09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27E98" w14:textId="77777777" w:rsidR="00283C80" w:rsidRPr="0095250E" w:rsidRDefault="00283C80" w:rsidP="00C06585">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F77D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F3A"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7F12211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9A6E1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DA7B1"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71483" w14:textId="77777777" w:rsidR="00283C80" w:rsidRPr="0095250E" w:rsidRDefault="00283C80" w:rsidP="00C06585">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8596" w14:textId="77777777" w:rsidR="00283C80" w:rsidRPr="0095250E" w:rsidRDefault="00283C80" w:rsidP="00C06585">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3947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3C81D"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0D86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A9E9"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64FFBAD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58C5A3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D57A1"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79422" w14:textId="77777777" w:rsidR="00283C80" w:rsidRPr="0095250E" w:rsidRDefault="00283C80" w:rsidP="00C06585">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A8B42" w14:textId="77777777" w:rsidR="00283C80" w:rsidRPr="0095250E" w:rsidRDefault="00283C80" w:rsidP="00C06585">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D319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3C2F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C8E5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EB558"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72B3227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1AFF46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081B1"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C2E74" w14:textId="77777777" w:rsidR="00283C80" w:rsidRPr="0095250E" w:rsidRDefault="00283C80" w:rsidP="00C06585">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EF91A" w14:textId="77777777" w:rsidR="00283C80" w:rsidRPr="0095250E" w:rsidRDefault="00283C80" w:rsidP="00C06585">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70F9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D259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6D0C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3C5AC"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70B78C2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3EE86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7A7B1"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90214" w14:textId="77777777" w:rsidR="00283C80" w:rsidRPr="0095250E" w:rsidRDefault="00283C80" w:rsidP="00C06585">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16566" w14:textId="77777777" w:rsidR="00283C80" w:rsidRPr="0095250E" w:rsidRDefault="00283C80" w:rsidP="00C06585">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BD35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8AAC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C177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15A8"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4A4EC7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C88578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2F26C"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CFEF" w14:textId="77777777" w:rsidR="00283C80" w:rsidRPr="0095250E" w:rsidRDefault="00283C80" w:rsidP="00C06585">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7CE3A" w14:textId="77777777" w:rsidR="00283C80" w:rsidRPr="0095250E" w:rsidRDefault="00283C80" w:rsidP="00C06585">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F6F1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4E3D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D62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25E9F"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4B51FE4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610E1C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1965C"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21AD0" w14:textId="77777777" w:rsidR="00283C80" w:rsidRPr="0095250E" w:rsidRDefault="00283C80" w:rsidP="00C06585">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BA422" w14:textId="77777777" w:rsidR="00283C80" w:rsidRPr="0095250E" w:rsidRDefault="00283C80" w:rsidP="00C06585">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48EE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A4878"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B11D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739D2"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2247E76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3951DE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9B3B0"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F2F51" w14:textId="77777777" w:rsidR="00283C80" w:rsidRPr="0095250E" w:rsidRDefault="00283C80" w:rsidP="00C06585">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7221A" w14:textId="77777777" w:rsidR="00283C80" w:rsidRPr="0095250E" w:rsidRDefault="00283C80" w:rsidP="00C06585">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3F399"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4F83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43D3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C2C2F"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C02944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B86576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4E317"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8B1D0" w14:textId="77777777" w:rsidR="00283C80" w:rsidRPr="0095250E" w:rsidRDefault="00283C80" w:rsidP="00C06585">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A44D7" w14:textId="77777777" w:rsidR="00283C80" w:rsidRPr="0095250E" w:rsidRDefault="00283C80" w:rsidP="00C06585">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FC27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56C8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19AE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0BFFF"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6672282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9FFE86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455A4"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66FAF" w14:textId="77777777" w:rsidR="00283C80" w:rsidRPr="0095250E" w:rsidRDefault="00283C80" w:rsidP="00C06585">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77733" w14:textId="77777777" w:rsidR="00283C80" w:rsidRPr="0095250E" w:rsidRDefault="00283C80" w:rsidP="00C06585">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A53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DF9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9391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03E5"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07D2B0A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47C4B3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D98E0"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EAFCD" w14:textId="77777777" w:rsidR="00283C80" w:rsidRPr="0095250E" w:rsidRDefault="00283C80" w:rsidP="00C06585">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B3100" w14:textId="77777777" w:rsidR="00283C80" w:rsidRPr="0095250E" w:rsidRDefault="00283C80" w:rsidP="00C06585">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3ABA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C4F80"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2BFD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64284"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4AEA80D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CEA87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1BBDD"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0F6F0" w14:textId="77777777" w:rsidR="00283C80" w:rsidRPr="0095250E" w:rsidRDefault="00283C80" w:rsidP="00C06585">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E0D28" w14:textId="77777777" w:rsidR="00283C80" w:rsidRPr="0095250E" w:rsidRDefault="00283C80" w:rsidP="00C06585">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BABA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5ADCA"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9031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841A0"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A8C7A1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5DE9F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64AA1"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9D369" w14:textId="77777777" w:rsidR="00283C80" w:rsidRPr="0095250E" w:rsidRDefault="00283C80" w:rsidP="00C06585">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04393" w14:textId="77777777" w:rsidR="00283C80" w:rsidRPr="0095250E" w:rsidRDefault="00283C80" w:rsidP="00C06585">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D55D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2E11C"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2DE5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984E8"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52E3F43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33CA7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A634F"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0BD1F" w14:textId="77777777" w:rsidR="00283C80" w:rsidRPr="0095250E" w:rsidRDefault="00283C80" w:rsidP="00C06585">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05A2" w14:textId="77777777" w:rsidR="00283C80" w:rsidRPr="0095250E" w:rsidRDefault="00283C80" w:rsidP="00C06585">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8FA9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2F595"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436D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8842F"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083EEBF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1BAB9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32ECD"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751FA" w14:textId="77777777" w:rsidR="00283C80" w:rsidRPr="0095250E" w:rsidRDefault="00283C80" w:rsidP="00C06585">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0C60D" w14:textId="77777777" w:rsidR="00283C80" w:rsidRPr="0095250E" w:rsidRDefault="00283C80" w:rsidP="00C06585">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ABF9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8F5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B0E9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5E00"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CBF4C4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0EFEF0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28AA8"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E2D11" w14:textId="77777777" w:rsidR="00283C80" w:rsidRPr="0095250E" w:rsidRDefault="00283C80" w:rsidP="00C06585">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3BD70" w14:textId="77777777" w:rsidR="00283C80" w:rsidRPr="0095250E" w:rsidRDefault="00283C80" w:rsidP="00C06585">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770D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0CB51"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4826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3238"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764FFAD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1DF54D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72D73"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77117" w14:textId="77777777" w:rsidR="00283C80" w:rsidRPr="0095250E" w:rsidRDefault="00283C80" w:rsidP="00C06585">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A50CE" w14:textId="77777777" w:rsidR="00283C80" w:rsidRPr="0095250E" w:rsidRDefault="00283C80" w:rsidP="00C06585">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B35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2B6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2F2D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C0531"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10B6077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5572C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AF29"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E9389" w14:textId="77777777" w:rsidR="00283C80" w:rsidRPr="0095250E" w:rsidRDefault="00283C80" w:rsidP="00C06585">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EA7DE" w14:textId="77777777" w:rsidR="00283C80" w:rsidRPr="0095250E" w:rsidRDefault="00283C80" w:rsidP="00C06585">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AB2D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C792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01E0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D35CE"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42C1B34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2491BC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C4A76"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1532F" w14:textId="77777777" w:rsidR="00283C80" w:rsidRPr="0095250E" w:rsidRDefault="00283C80" w:rsidP="00C06585">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0DC0A" w14:textId="77777777" w:rsidR="00283C80" w:rsidRPr="0095250E" w:rsidRDefault="00283C80" w:rsidP="00C06585">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145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65977"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3159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09A07"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27A17A0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C08194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0BF0"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9F126" w14:textId="77777777" w:rsidR="00283C80" w:rsidRPr="0095250E" w:rsidRDefault="00283C80" w:rsidP="00C06585">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4F521" w14:textId="77777777" w:rsidR="00283C80" w:rsidRPr="0095250E" w:rsidRDefault="00283C80" w:rsidP="00C06585">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CC0E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1A741"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A1EC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BEB5E"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52DA372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8D2076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3A7A2"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2ACD1" w14:textId="77777777" w:rsidR="00283C80" w:rsidRPr="0095250E" w:rsidRDefault="00283C80" w:rsidP="00C06585">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CCC41" w14:textId="77777777" w:rsidR="00283C80" w:rsidRPr="0095250E" w:rsidRDefault="00283C80" w:rsidP="00C06585">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4BD0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52A4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308F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76D3"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C20CB9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881F793" w14:textId="77777777" w:rsidR="00283C80" w:rsidRPr="0095250E" w:rsidRDefault="00283C80" w:rsidP="00C06585">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36E3C"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8D79B" w14:textId="77777777" w:rsidR="00283C80" w:rsidRPr="0095250E" w:rsidRDefault="00283C80" w:rsidP="00C06585">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06B0" w14:textId="77777777" w:rsidR="00283C80" w:rsidRPr="0095250E" w:rsidRDefault="00283C80" w:rsidP="00C06585">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15C4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F42C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0A9E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AB57"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49F7EF1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12F7FC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4E5E2"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3CF9E"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0A2F0" w14:textId="77777777" w:rsidR="00283C80" w:rsidRPr="0095250E" w:rsidRDefault="00283C80" w:rsidP="00C06585">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7900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E2BC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217B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541BE"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4DCD092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79B945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5B281"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D8DB" w14:textId="77777777" w:rsidR="00283C80" w:rsidRPr="0095250E" w:rsidRDefault="00283C80" w:rsidP="00C06585">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502CD" w14:textId="77777777" w:rsidR="00283C80" w:rsidRPr="0095250E" w:rsidRDefault="00283C80" w:rsidP="00C06585">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69F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3B78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4546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64977"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0B88C53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E4525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6B5A8"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3CBC5" w14:textId="77777777" w:rsidR="00283C80" w:rsidRPr="0095250E" w:rsidRDefault="00283C80" w:rsidP="00C06585">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D00F6" w14:textId="77777777" w:rsidR="00283C80" w:rsidRPr="0095250E" w:rsidRDefault="00283C80" w:rsidP="00C06585">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AA04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3A57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0F3F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B5997"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49C83C7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902437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220F1"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67DB1" w14:textId="77777777" w:rsidR="00283C80" w:rsidRPr="0095250E" w:rsidRDefault="00283C80" w:rsidP="00C06585">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0B55B" w14:textId="77777777" w:rsidR="00283C80" w:rsidRPr="0095250E" w:rsidRDefault="00283C80" w:rsidP="00C06585">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A5DE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DB2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4538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4BB74"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2CE8EC4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C372B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4FB79"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29BF"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E6797" w14:textId="77777777" w:rsidR="00283C80" w:rsidRPr="0095250E" w:rsidRDefault="00283C80" w:rsidP="00C06585">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8F89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50EB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8C1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1D22D"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571CFA2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BE2BA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D6BCD"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D71EA"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7DAB3" w14:textId="77777777" w:rsidR="00283C80" w:rsidRPr="0095250E" w:rsidRDefault="00283C80" w:rsidP="00C06585">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DE3D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973C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BBBF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6B364"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113075E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B5FA6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3C611"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237B1"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6003" w14:textId="77777777" w:rsidR="00283C80" w:rsidRPr="0095250E" w:rsidRDefault="00283C80" w:rsidP="00C06585">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31D5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9930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A80A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5A1E4"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54D9754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B28031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BAA4E"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12C1A"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5E35F" w14:textId="77777777" w:rsidR="00283C80" w:rsidRPr="0095250E" w:rsidRDefault="00283C80" w:rsidP="00C06585">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08C2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D896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E5C4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74B1E"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4E0210A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574BAD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FF390"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FBD04" w14:textId="77777777" w:rsidR="00283C80" w:rsidRPr="0095250E" w:rsidRDefault="00283C80" w:rsidP="00C06585">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33D43" w14:textId="77777777" w:rsidR="00283C80" w:rsidRPr="0095250E" w:rsidRDefault="00283C80" w:rsidP="00C06585">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2021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7028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8A42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F0F7D"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74EBD12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045427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29AE1"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C7B90"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0447" w14:textId="77777777" w:rsidR="00283C80" w:rsidRPr="0095250E" w:rsidRDefault="00283C80" w:rsidP="00C06585">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9DDC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DE7C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2420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C7E07"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799C567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C45DE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417F4"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7B0BA" w14:textId="77777777" w:rsidR="00283C80" w:rsidRPr="0095250E" w:rsidRDefault="00283C80" w:rsidP="00C06585">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952D" w14:textId="77777777" w:rsidR="00283C80" w:rsidRPr="0095250E" w:rsidRDefault="00283C80" w:rsidP="00C06585">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ED5B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A66D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FBE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7B6CA"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0B71AAC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AE39C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C18DC"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69FE" w14:textId="77777777" w:rsidR="00283C80" w:rsidRPr="0095250E" w:rsidRDefault="00283C80" w:rsidP="00C06585">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90659" w14:textId="77777777" w:rsidR="00283C80" w:rsidRPr="0095250E" w:rsidRDefault="00283C80" w:rsidP="00C06585">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54C5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E6E7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F877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BE234"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7371BEC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2B2400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E55C9"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DB750"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E7A37" w14:textId="77777777" w:rsidR="00283C80" w:rsidRPr="0095250E" w:rsidRDefault="00283C80" w:rsidP="00C06585">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3571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0CF4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D441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A0A16"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2E07FB0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B037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5A76B"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4822C" w14:textId="77777777" w:rsidR="00283C80" w:rsidRPr="0095250E" w:rsidRDefault="00283C80" w:rsidP="00C06585">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A4B4" w14:textId="77777777" w:rsidR="00283C80" w:rsidRPr="0095250E" w:rsidRDefault="00283C80" w:rsidP="00C06585">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57B9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F0EE"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EAB9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A4EA6"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4E7E2CF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335919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EE5C2"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11B24" w14:textId="77777777" w:rsidR="00283C80" w:rsidRPr="0095250E" w:rsidRDefault="00283C80" w:rsidP="00C06585">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38DA" w14:textId="77777777" w:rsidR="00283C80" w:rsidRPr="0095250E" w:rsidRDefault="00283C80" w:rsidP="00C06585">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0D7F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8FCB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49D6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646FC"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3231E12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CB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9E39E"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E2760" w14:textId="77777777" w:rsidR="00283C80" w:rsidRPr="0095250E" w:rsidRDefault="00283C80" w:rsidP="00C06585">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954D4" w14:textId="77777777" w:rsidR="00283C80" w:rsidRPr="0095250E" w:rsidRDefault="00283C80" w:rsidP="00C06585">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849B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1DA4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F06D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56F0C"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50DAD3F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9734B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E1603"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F6083" w14:textId="77777777" w:rsidR="00283C80" w:rsidRPr="0095250E" w:rsidRDefault="00283C80" w:rsidP="00C06585">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38E2" w14:textId="77777777" w:rsidR="00283C80" w:rsidRPr="0095250E" w:rsidRDefault="00283C80" w:rsidP="00C06585">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1384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7F3A5"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AFF9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B5CFB"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458BF8A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0268D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D168F"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761F6" w14:textId="77777777" w:rsidR="00283C80" w:rsidRPr="0095250E" w:rsidRDefault="00283C80" w:rsidP="00C06585">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5F76D" w14:textId="77777777" w:rsidR="00283C80" w:rsidRPr="0095250E" w:rsidRDefault="00283C80" w:rsidP="00C06585">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015D"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B34DD"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7C14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F7798"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4C71865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5CE9BE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F84C0"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46415"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06B86" w14:textId="77777777" w:rsidR="00283C80" w:rsidRPr="0095250E" w:rsidRDefault="00283C80" w:rsidP="00C06585">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9C1C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ED4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E2A7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FF75C"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1CA4415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3BDCF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911BA"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DB2B"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9EF37" w14:textId="77777777" w:rsidR="00283C80" w:rsidRPr="0095250E" w:rsidRDefault="00283C80" w:rsidP="00C06585">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AEEB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4C53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F781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E2C40"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0C46352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6B288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9EC8"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B5EA2" w14:textId="77777777" w:rsidR="00283C80" w:rsidRPr="0095250E" w:rsidRDefault="00283C80" w:rsidP="00C06585">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A4FFB" w14:textId="77777777" w:rsidR="00283C80" w:rsidRPr="0095250E" w:rsidRDefault="00283C80" w:rsidP="00C06585">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35E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1054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4BE4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46DD4"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5B66A1A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C7222E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132C2"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23A7"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59C13" w14:textId="77777777" w:rsidR="00283C80" w:rsidRPr="0095250E" w:rsidRDefault="00283C80" w:rsidP="00C06585">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18003"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8B74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BDD8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D9F57"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29842BE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B543D5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2ED61"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97EDA" w14:textId="77777777" w:rsidR="00283C80" w:rsidRPr="0095250E" w:rsidRDefault="00283C80" w:rsidP="00C06585">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43828" w14:textId="77777777" w:rsidR="00283C80" w:rsidRPr="0095250E" w:rsidRDefault="00283C80" w:rsidP="00C06585">
            <w:pPr>
              <w:pStyle w:val="TAL"/>
              <w:rPr>
                <w:sz w:val="16"/>
                <w:szCs w:val="16"/>
              </w:rPr>
            </w:pPr>
            <w:r w:rsidRPr="0095250E">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B0A88"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FDF7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DC7A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22F10"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5356E66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E95853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3E385"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5808"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A0845" w14:textId="77777777" w:rsidR="00283C80" w:rsidRPr="0095250E" w:rsidRDefault="00283C80" w:rsidP="00C06585">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BFEF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1BAB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444D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291F9"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6B4D18E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7D2F63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D2156"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482EF" w14:textId="77777777" w:rsidR="00283C80" w:rsidRPr="0095250E" w:rsidRDefault="00283C80" w:rsidP="00C06585">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FE87E" w14:textId="77777777" w:rsidR="00283C80" w:rsidRPr="0095250E" w:rsidRDefault="00283C80" w:rsidP="00C06585">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6CFD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0291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79B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798F"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4FE7088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7C1010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047ED"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40A4B" w14:textId="77777777" w:rsidR="00283C80" w:rsidRPr="0095250E" w:rsidRDefault="00283C80" w:rsidP="00C06585">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BA5C1" w14:textId="77777777" w:rsidR="00283C80" w:rsidRPr="0095250E" w:rsidRDefault="00283C80" w:rsidP="00C06585">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B408"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1655C"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A34B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53676"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72A54FE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3E538B" w14:textId="77777777" w:rsidR="00283C80" w:rsidRPr="0095250E" w:rsidRDefault="00283C80" w:rsidP="00C06585">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7E00E"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B2392" w14:textId="77777777" w:rsidR="00283C80" w:rsidRPr="0095250E" w:rsidRDefault="00283C80" w:rsidP="00C06585">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07182" w14:textId="77777777" w:rsidR="00283C80" w:rsidRPr="0095250E" w:rsidRDefault="00283C80" w:rsidP="00C06585">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F370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00214"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CABF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E998B"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75D0278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AF7F63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C672E"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F1E16" w14:textId="77777777" w:rsidR="00283C80" w:rsidRPr="0095250E" w:rsidRDefault="00283C80" w:rsidP="00C06585">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20BAF" w14:textId="77777777" w:rsidR="00283C80" w:rsidRPr="0095250E" w:rsidRDefault="00283C80" w:rsidP="00C06585">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6FC5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A445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C3E5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112EF"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3F4AB8C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8A261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3058F"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91F4E" w14:textId="77777777" w:rsidR="00283C80" w:rsidRPr="0095250E" w:rsidRDefault="00283C80" w:rsidP="00C06585">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2E3CD" w14:textId="77777777" w:rsidR="00283C80" w:rsidRPr="0095250E" w:rsidRDefault="00283C80" w:rsidP="00C06585">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A220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A90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A6C9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54D13"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5F32AB8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09F934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183E6"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DF37D" w14:textId="77777777" w:rsidR="00283C80" w:rsidRPr="0095250E" w:rsidRDefault="00283C80" w:rsidP="00C06585">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2A94D" w14:textId="77777777" w:rsidR="00283C80" w:rsidRPr="0095250E" w:rsidRDefault="00283C80" w:rsidP="00C06585">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5ACD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5757B"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895F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E0AD6"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5856F25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5EC2B1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D2C21"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B89F" w14:textId="77777777" w:rsidR="00283C80" w:rsidRPr="0095250E" w:rsidRDefault="00283C80" w:rsidP="00C06585">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15BF2" w14:textId="77777777" w:rsidR="00283C80" w:rsidRPr="0095250E" w:rsidRDefault="00283C80" w:rsidP="00C06585">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0FE8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1299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504B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35E56"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392D9EE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9CD3E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ABB10"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6FC60" w14:textId="77777777" w:rsidR="00283C80" w:rsidRPr="0095250E" w:rsidRDefault="00283C80" w:rsidP="00C06585">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CC51E" w14:textId="77777777" w:rsidR="00283C80" w:rsidRPr="0095250E" w:rsidRDefault="00283C80" w:rsidP="00C06585">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2EC5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264C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2157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D6B64"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5F1CF95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6364AB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CB11D"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35138" w14:textId="77777777" w:rsidR="00283C80" w:rsidRPr="0095250E" w:rsidRDefault="00283C80" w:rsidP="00C06585">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FA736" w14:textId="77777777" w:rsidR="00283C80" w:rsidRPr="0095250E" w:rsidRDefault="00283C80" w:rsidP="00C06585">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EA299"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0BB9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8B0C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26296"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4E5E963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596918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3C8B"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15912" w14:textId="77777777" w:rsidR="00283C80" w:rsidRPr="0095250E" w:rsidRDefault="00283C80" w:rsidP="00C06585">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2C056" w14:textId="77777777" w:rsidR="00283C80" w:rsidRPr="0095250E" w:rsidRDefault="00283C80" w:rsidP="00C06585">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70F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EB54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411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95429"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7079DFF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DB5965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58A0E"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E1DFE" w14:textId="77777777" w:rsidR="00283C80" w:rsidRPr="0095250E" w:rsidRDefault="00283C80" w:rsidP="00C06585">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16A1F" w14:textId="77777777" w:rsidR="00283C80" w:rsidRPr="0095250E" w:rsidRDefault="00283C80" w:rsidP="00C06585">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100B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5B4C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48AE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DFF6"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3F9244C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9213D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F3A54"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D7698" w14:textId="77777777" w:rsidR="00283C80" w:rsidRPr="0095250E" w:rsidRDefault="00283C80" w:rsidP="00C06585">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6309" w14:textId="77777777" w:rsidR="00283C80" w:rsidRPr="0095250E" w:rsidRDefault="00283C80" w:rsidP="00C06585">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3247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BAF8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A432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E4ECF"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4C086C3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965372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70C3"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FDF61" w14:textId="77777777" w:rsidR="00283C80" w:rsidRPr="0095250E" w:rsidRDefault="00283C80" w:rsidP="00C06585">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94D80" w14:textId="77777777" w:rsidR="00283C80" w:rsidRPr="0095250E" w:rsidRDefault="00283C80" w:rsidP="00C06585">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F095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6CA7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1177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EBFFE"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2C69A7C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A2C0DA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5EA04"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F3D3E" w14:textId="77777777" w:rsidR="00283C80" w:rsidRPr="0095250E" w:rsidRDefault="00283C80" w:rsidP="00C06585">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D70A8" w14:textId="77777777" w:rsidR="00283C80" w:rsidRPr="0095250E" w:rsidRDefault="00283C80" w:rsidP="00C06585">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79DB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9862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BC9B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5C1D4"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5339178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C5634E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7E020"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E089C" w14:textId="77777777" w:rsidR="00283C80" w:rsidRPr="0095250E" w:rsidRDefault="00283C80" w:rsidP="00C06585">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D3278" w14:textId="77777777" w:rsidR="00283C80" w:rsidRPr="0095250E" w:rsidRDefault="00283C80" w:rsidP="00C06585">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611B8"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2778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FDB3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9CC23"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5D95320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0498F4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B92AE"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6F3E8" w14:textId="77777777" w:rsidR="00283C80" w:rsidRPr="0095250E" w:rsidRDefault="00283C80" w:rsidP="00C06585">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C4D4" w14:textId="77777777" w:rsidR="00283C80" w:rsidRPr="0095250E" w:rsidRDefault="00283C80" w:rsidP="00C06585">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6BFA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40E57"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E5D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B3DF9"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54FCBC8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AD15B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66817"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4220E" w14:textId="77777777" w:rsidR="00283C80" w:rsidRPr="0095250E" w:rsidRDefault="00283C80" w:rsidP="00C06585">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5BE9" w14:textId="77777777" w:rsidR="00283C80" w:rsidRPr="0095250E" w:rsidRDefault="00283C80" w:rsidP="00C06585">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1D7E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4A61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8CC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9CFFC"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434C4D4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D979E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6A493"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49FCC" w14:textId="77777777" w:rsidR="00283C80" w:rsidRPr="0095250E" w:rsidRDefault="00283C80" w:rsidP="00C06585">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353D0" w14:textId="77777777" w:rsidR="00283C80" w:rsidRPr="0095250E" w:rsidRDefault="00283C80" w:rsidP="00C06585">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3326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132B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48C0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BA1D5"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1F83062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13E9CF3" w14:textId="77777777" w:rsidR="00283C80" w:rsidRPr="0095250E" w:rsidRDefault="00283C80" w:rsidP="00C06585">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FA88"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30E98" w14:textId="77777777" w:rsidR="00283C80" w:rsidRPr="0095250E" w:rsidRDefault="00283C80" w:rsidP="00C06585">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3B93B" w14:textId="77777777" w:rsidR="00283C80" w:rsidRPr="0095250E" w:rsidRDefault="00283C80" w:rsidP="00C06585">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5E85F"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0597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59CC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C30A5"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61F675A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90DD3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26968"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294FF" w14:textId="77777777" w:rsidR="00283C80" w:rsidRPr="0095250E" w:rsidRDefault="00283C80" w:rsidP="00C06585">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AD441" w14:textId="77777777" w:rsidR="00283C80" w:rsidRPr="0095250E" w:rsidRDefault="00283C80" w:rsidP="00C06585">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D7E6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34F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BD86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8CE7D"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0105471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70CD5F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880ED"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6E008" w14:textId="77777777" w:rsidR="00283C80" w:rsidRPr="0095250E" w:rsidRDefault="00283C80" w:rsidP="00C06585">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D8E3D" w14:textId="77777777" w:rsidR="00283C80" w:rsidRPr="0095250E" w:rsidRDefault="00283C80" w:rsidP="00C06585">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6936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196B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F71E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15DB9"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5CE6990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2842E3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EDCE9"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DBA86" w14:textId="77777777" w:rsidR="00283C80" w:rsidRPr="0095250E" w:rsidRDefault="00283C80" w:rsidP="00C06585">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8565" w14:textId="77777777" w:rsidR="00283C80" w:rsidRPr="0095250E" w:rsidRDefault="00283C80" w:rsidP="00C06585">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F179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8893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4036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26D44"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01DBE4F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8A6F4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BAB50"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828ED" w14:textId="77777777" w:rsidR="00283C80" w:rsidRPr="0095250E" w:rsidRDefault="00283C80" w:rsidP="00C06585">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6F884" w14:textId="77777777" w:rsidR="00283C80" w:rsidRPr="0095250E" w:rsidRDefault="00283C80" w:rsidP="00C06585">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8D9C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7DB3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0EB9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A3B25"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136C4C5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BECA2F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59F06"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2954D" w14:textId="77777777" w:rsidR="00283C80" w:rsidRPr="0095250E" w:rsidRDefault="00283C80" w:rsidP="00C06585">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68902" w14:textId="77777777" w:rsidR="00283C80" w:rsidRPr="0095250E" w:rsidRDefault="00283C80" w:rsidP="00C06585">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2E9F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78E1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1DF0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5892C"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42F769B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CB9095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8D5E8"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2E3B2" w14:textId="77777777" w:rsidR="00283C80" w:rsidRPr="0095250E" w:rsidRDefault="00283C80" w:rsidP="00C06585">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60945" w14:textId="77777777" w:rsidR="00283C80" w:rsidRPr="0095250E" w:rsidRDefault="00283C80" w:rsidP="00C06585">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E5B3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EC4F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826F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B40F2"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135965C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8A0722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8B4CA"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C62B4" w14:textId="77777777" w:rsidR="00283C80" w:rsidRPr="0095250E" w:rsidRDefault="00283C80" w:rsidP="00C06585">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36B82" w14:textId="77777777" w:rsidR="00283C80" w:rsidRPr="0095250E" w:rsidRDefault="00283C80" w:rsidP="00C06585">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0251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B5BB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411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FDF61"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12667AF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7A25F7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4CF03"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6992F" w14:textId="77777777" w:rsidR="00283C80" w:rsidRPr="0095250E" w:rsidRDefault="00283C80" w:rsidP="00C06585">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F538C" w14:textId="77777777" w:rsidR="00283C80" w:rsidRPr="0095250E" w:rsidRDefault="00283C80" w:rsidP="00C06585">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519E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F3FB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CC51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21397"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76004B6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876FC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710C8"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BC869" w14:textId="77777777" w:rsidR="00283C80" w:rsidRPr="0095250E" w:rsidRDefault="00283C80" w:rsidP="00C06585">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43DD5" w14:textId="77777777" w:rsidR="00283C80" w:rsidRPr="0095250E" w:rsidRDefault="00283C80" w:rsidP="00C06585">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FE79"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36FF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AB13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C7E90"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44B221D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458A5D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E648C"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420FC" w14:textId="77777777" w:rsidR="00283C80" w:rsidRPr="0095250E" w:rsidRDefault="00283C80" w:rsidP="00C06585">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21A05" w14:textId="77777777" w:rsidR="00283C80" w:rsidRPr="0095250E" w:rsidRDefault="00283C80" w:rsidP="00C06585">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D0DA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29A3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2E6D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E2B5A"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0084432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C82E2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FAF91"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F0AE4" w14:textId="77777777" w:rsidR="00283C80" w:rsidRPr="0095250E" w:rsidRDefault="00283C80" w:rsidP="00C06585">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1C187" w14:textId="77777777" w:rsidR="00283C80" w:rsidRPr="0095250E" w:rsidRDefault="00283C80" w:rsidP="00C06585">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A417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E61F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07A7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65915"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707297F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114F2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5EA5A"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C4EA4" w14:textId="77777777" w:rsidR="00283C80" w:rsidRPr="0095250E" w:rsidRDefault="00283C80" w:rsidP="00C06585">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1E283" w14:textId="77777777" w:rsidR="00283C80" w:rsidRPr="0095250E" w:rsidRDefault="00283C80" w:rsidP="00C06585">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B9C0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D6341"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57C9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AA897"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7A39098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73D139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60DBA"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9927B" w14:textId="77777777" w:rsidR="00283C80" w:rsidRPr="0095250E" w:rsidRDefault="00283C80" w:rsidP="00C06585">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5408B" w14:textId="77777777" w:rsidR="00283C80" w:rsidRPr="0095250E" w:rsidRDefault="00283C80" w:rsidP="00C06585">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9CF6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6005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7578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6AF8A"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3EE0BA8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2ED24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52EEE"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62B2A" w14:textId="77777777" w:rsidR="00283C80" w:rsidRPr="0095250E" w:rsidRDefault="00283C80" w:rsidP="00C06585">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2C7C4" w14:textId="77777777" w:rsidR="00283C80" w:rsidRPr="0095250E" w:rsidRDefault="00283C80" w:rsidP="00C06585">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69E6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83E3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7D1E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C193C"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294E4E3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E5FF168" w14:textId="77777777" w:rsidR="00283C80" w:rsidRPr="0095250E" w:rsidRDefault="00283C80" w:rsidP="00C06585">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CF700"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C9B22" w14:textId="77777777" w:rsidR="00283C80" w:rsidRPr="0095250E" w:rsidRDefault="00283C80" w:rsidP="00C06585">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42EA" w14:textId="77777777" w:rsidR="00283C80" w:rsidRPr="0095250E" w:rsidRDefault="00283C80" w:rsidP="00C06585">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BE37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36CD5" w14:textId="77777777" w:rsidR="00283C80" w:rsidRPr="0095250E" w:rsidRDefault="00283C80" w:rsidP="00C06585">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2FE3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F9831"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738FCB1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C1B799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2EA9"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C197" w14:textId="77777777" w:rsidR="00283C80" w:rsidRPr="0095250E" w:rsidRDefault="00283C80" w:rsidP="00C06585">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5A089" w14:textId="77777777" w:rsidR="00283C80" w:rsidRPr="0095250E" w:rsidRDefault="00283C80" w:rsidP="00C06585">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C8A2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CC09B"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5A3E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D5AC3"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3300FE8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E704DC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40216"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F483" w14:textId="77777777" w:rsidR="00283C80" w:rsidRPr="0095250E" w:rsidRDefault="00283C80" w:rsidP="00C06585">
            <w:pPr>
              <w:pStyle w:val="TAL"/>
              <w:rPr>
                <w:sz w:val="16"/>
                <w:szCs w:val="16"/>
              </w:rPr>
            </w:pPr>
            <w:r w:rsidRPr="0095250E">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11C5B" w14:textId="77777777" w:rsidR="00283C80" w:rsidRPr="0095250E" w:rsidRDefault="00283C80" w:rsidP="00C06585">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B5F0"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57AB9"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1F07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BB73"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2F19B35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8321D8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451C9"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26243" w14:textId="77777777" w:rsidR="00283C80" w:rsidRPr="0095250E" w:rsidRDefault="00283C80" w:rsidP="00C06585">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80CD" w14:textId="77777777" w:rsidR="00283C80" w:rsidRPr="0095250E" w:rsidRDefault="00283C80" w:rsidP="00C06585">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A17D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20F2A"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C999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D462A"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4DF6744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801002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F5D7D"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25A47" w14:textId="77777777" w:rsidR="00283C80" w:rsidRPr="0095250E" w:rsidRDefault="00283C80" w:rsidP="00C06585">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E35C7" w14:textId="77777777" w:rsidR="00283C80" w:rsidRPr="0095250E" w:rsidRDefault="00283C80" w:rsidP="00C06585">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1E0E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E781B"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26A6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85C37"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2975B1F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2D8DBB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27763"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B04BB" w14:textId="77777777" w:rsidR="00283C80" w:rsidRPr="0095250E" w:rsidRDefault="00283C80" w:rsidP="00C06585">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15CC4" w14:textId="77777777" w:rsidR="00283C80" w:rsidRPr="0095250E" w:rsidRDefault="00283C80" w:rsidP="00C06585">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0951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4243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E26E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317E"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387327D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339796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2ECA8"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DE87B" w14:textId="77777777" w:rsidR="00283C80" w:rsidRPr="0095250E" w:rsidRDefault="00283C80" w:rsidP="00C06585">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CB5D7" w14:textId="77777777" w:rsidR="00283C80" w:rsidRPr="0095250E" w:rsidRDefault="00283C80" w:rsidP="00C06585">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8B60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D181"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12D1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B7C10"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59A3EBC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4CC152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48643"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6CF1" w14:textId="77777777" w:rsidR="00283C80" w:rsidRPr="0095250E" w:rsidRDefault="00283C80" w:rsidP="00C06585">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320A9" w14:textId="77777777" w:rsidR="00283C80" w:rsidRPr="0095250E" w:rsidRDefault="00283C80" w:rsidP="00C06585">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8B55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151B9"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909E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F0D09"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733C092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9A405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3F34C"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97757" w14:textId="77777777" w:rsidR="00283C80" w:rsidRPr="0095250E" w:rsidRDefault="00283C80" w:rsidP="00C06585">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4038B" w14:textId="77777777" w:rsidR="00283C80" w:rsidRPr="0095250E" w:rsidRDefault="00283C80" w:rsidP="00C06585">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8DB8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A1FA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6B0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3024D"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054349E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13729E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05B84"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39871" w14:textId="77777777" w:rsidR="00283C80" w:rsidRPr="0095250E" w:rsidRDefault="00283C80" w:rsidP="00C06585">
            <w:pPr>
              <w:pStyle w:val="TAL"/>
              <w:rPr>
                <w:sz w:val="16"/>
                <w:szCs w:val="16"/>
              </w:rPr>
            </w:pPr>
            <w:r w:rsidRPr="0095250E">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BF773" w14:textId="77777777" w:rsidR="00283C80" w:rsidRPr="0095250E" w:rsidRDefault="00283C80" w:rsidP="00C06585">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0CCC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D75AA"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7E68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2C458"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0634EC7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75CB0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7FCD"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2994A" w14:textId="77777777" w:rsidR="00283C80" w:rsidRPr="0095250E" w:rsidRDefault="00283C80" w:rsidP="00C06585">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F8B9B" w14:textId="77777777" w:rsidR="00283C80" w:rsidRPr="0095250E" w:rsidRDefault="00283C80" w:rsidP="00C06585">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B81B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C988B"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4F81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E8443"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367187D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7612B5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8575D"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C4B74" w14:textId="77777777" w:rsidR="00283C80" w:rsidRPr="0095250E" w:rsidRDefault="00283C80" w:rsidP="00C06585">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74B40" w14:textId="77777777" w:rsidR="00283C80" w:rsidRPr="0095250E" w:rsidRDefault="00283C80" w:rsidP="00C06585">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EB33D"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EEE98"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4295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2CCA3"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06B815F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C75426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180EB"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BC236" w14:textId="77777777" w:rsidR="00283C80" w:rsidRPr="0095250E" w:rsidRDefault="00283C80" w:rsidP="00C06585">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681C9" w14:textId="77777777" w:rsidR="00283C80" w:rsidRPr="0095250E" w:rsidRDefault="00283C80" w:rsidP="00C06585">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DD2B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97006"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B833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2061"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72F224D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F2F475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0F806"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7DE16" w14:textId="77777777" w:rsidR="00283C80" w:rsidRPr="0095250E" w:rsidRDefault="00283C80" w:rsidP="00C06585">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FDF02" w14:textId="77777777" w:rsidR="00283C80" w:rsidRPr="0095250E" w:rsidRDefault="00283C80" w:rsidP="00C06585">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B5B0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F9C12"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1C6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68326"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23B80DF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E7B41D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A9054"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FC692" w14:textId="77777777" w:rsidR="00283C80" w:rsidRPr="0095250E" w:rsidRDefault="00283C80" w:rsidP="00C06585">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1C9FF" w14:textId="77777777" w:rsidR="00283C80" w:rsidRPr="0095250E" w:rsidRDefault="00283C80" w:rsidP="00C06585">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F184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21636"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AC99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58E7C"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082A67F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6FC1A7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106DF"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19493" w14:textId="77777777" w:rsidR="00283C80" w:rsidRPr="0095250E" w:rsidRDefault="00283C80" w:rsidP="00C06585">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D6CBF" w14:textId="77777777" w:rsidR="00283C80" w:rsidRPr="0095250E" w:rsidRDefault="00283C80" w:rsidP="00C06585">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1AEB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82EFF"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FACE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9D417"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6B375FC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E296D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18D78"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D2CDB" w14:textId="77777777" w:rsidR="00283C80" w:rsidRPr="0095250E" w:rsidRDefault="00283C80" w:rsidP="00C06585">
            <w:pPr>
              <w:pStyle w:val="TAL"/>
              <w:rPr>
                <w:sz w:val="16"/>
                <w:szCs w:val="16"/>
              </w:rPr>
            </w:pPr>
            <w:r w:rsidRPr="0095250E">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E957D" w14:textId="77777777" w:rsidR="00283C80" w:rsidRPr="0095250E" w:rsidRDefault="00283C80" w:rsidP="00C06585">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9C4A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6E1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1502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BF1C8"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0F24A92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662DC4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9F24D"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151A2" w14:textId="77777777" w:rsidR="00283C80" w:rsidRPr="0095250E" w:rsidRDefault="00283C80" w:rsidP="00C06585">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58FA3" w14:textId="77777777" w:rsidR="00283C80" w:rsidRPr="0095250E" w:rsidRDefault="00283C80" w:rsidP="00C06585">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44D9D"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3B00"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E6D5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512F3"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2A1159A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C7B065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EAAB2"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76D6C" w14:textId="77777777" w:rsidR="00283C80" w:rsidRPr="0095250E" w:rsidRDefault="00283C80" w:rsidP="00C06585">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DB6D4" w14:textId="77777777" w:rsidR="00283C80" w:rsidRPr="0095250E" w:rsidRDefault="00283C80" w:rsidP="00C06585">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BC0C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E6881"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062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44E6C"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55C789C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AA36E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871A9"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D6073" w14:textId="77777777" w:rsidR="00283C80" w:rsidRPr="0095250E" w:rsidRDefault="00283C80" w:rsidP="00C06585">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9DF96" w14:textId="77777777" w:rsidR="00283C80" w:rsidRPr="0095250E" w:rsidRDefault="00283C80" w:rsidP="00C06585">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3661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07013"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85C1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11034"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0D5DCD9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2FDB74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C7DFA"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A43A" w14:textId="77777777" w:rsidR="00283C80" w:rsidRPr="0095250E" w:rsidRDefault="00283C80" w:rsidP="00C06585">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3F0E" w14:textId="77777777" w:rsidR="00283C80" w:rsidRPr="0095250E" w:rsidRDefault="00283C80" w:rsidP="00C06585">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5CAD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349E9"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452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43339"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6569F9D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2A45F4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76588"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EE43B" w14:textId="77777777" w:rsidR="00283C80" w:rsidRPr="0095250E" w:rsidRDefault="00283C80" w:rsidP="00C06585">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66C65" w14:textId="77777777" w:rsidR="00283C80" w:rsidRPr="0095250E" w:rsidRDefault="00283C80" w:rsidP="00C06585">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94B0A"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08B22"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682A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EF857"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201ED34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DA3B8C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573AD"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3A091" w14:textId="77777777" w:rsidR="00283C80" w:rsidRPr="0095250E" w:rsidRDefault="00283C80" w:rsidP="00C06585">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3CA18" w14:textId="77777777" w:rsidR="00283C80" w:rsidRPr="0095250E" w:rsidRDefault="00283C80" w:rsidP="00C06585">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CD87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8BCE5"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3869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024C0"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6CEB393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99C62D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8012E"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23B51" w14:textId="77777777" w:rsidR="00283C80" w:rsidRPr="0095250E" w:rsidRDefault="00283C80" w:rsidP="00C06585">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A8B10" w14:textId="77777777" w:rsidR="00283C80" w:rsidRPr="0095250E" w:rsidRDefault="00283C80" w:rsidP="00C06585">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5A960"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F8312"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4100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7348"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6F40568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6FFE02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82AD6"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043AF" w14:textId="77777777" w:rsidR="00283C80" w:rsidRPr="0095250E" w:rsidRDefault="00283C80" w:rsidP="00C06585">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178CD" w14:textId="77777777" w:rsidR="00283C80" w:rsidRPr="0095250E" w:rsidRDefault="00283C80" w:rsidP="00C06585">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41D6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9A6FB"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7B07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AAC49"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2D818F3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44ED3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DEF6F"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770F5" w14:textId="77777777" w:rsidR="00283C80" w:rsidRPr="0095250E" w:rsidRDefault="00283C80" w:rsidP="00C06585">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535C0" w14:textId="77777777" w:rsidR="00283C80" w:rsidRPr="0095250E" w:rsidRDefault="00283C80" w:rsidP="00C06585">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C0348"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6B6C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FA18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57835"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25DF6B6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60753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DB452"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B7280" w14:textId="77777777" w:rsidR="00283C80" w:rsidRPr="0095250E" w:rsidRDefault="00283C80" w:rsidP="00C06585">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461A1" w14:textId="77777777" w:rsidR="00283C80" w:rsidRPr="0095250E" w:rsidRDefault="00283C80" w:rsidP="00C06585">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2421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F5091"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2921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B0D71"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1F98827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728804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EC5B1"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2E83A" w14:textId="77777777" w:rsidR="00283C80" w:rsidRPr="0095250E" w:rsidRDefault="00283C80" w:rsidP="00C06585">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3B324" w14:textId="77777777" w:rsidR="00283C80" w:rsidRPr="0095250E" w:rsidRDefault="00283C80" w:rsidP="00C06585">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C3D2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2C92C"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C8C2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8978"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1831AD2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D18F6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66403"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7B6E3" w14:textId="77777777" w:rsidR="00283C80" w:rsidRPr="0095250E" w:rsidRDefault="00283C80" w:rsidP="00C06585">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FD63D" w14:textId="77777777" w:rsidR="00283C80" w:rsidRPr="0095250E" w:rsidRDefault="00283C80" w:rsidP="00C06585">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ACFB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1BD0"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AB1D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620B6"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5AD4B8C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4CC6C2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D52AE"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9C07E" w14:textId="77777777" w:rsidR="00283C80" w:rsidRPr="0095250E" w:rsidRDefault="00283C80" w:rsidP="00C06585">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6F2C" w14:textId="77777777" w:rsidR="00283C80" w:rsidRPr="0095250E" w:rsidRDefault="00283C80" w:rsidP="00C06585">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7DD2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CDA4B"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F4C1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9D7E"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2962E00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DC1612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87A6B"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D3AA1" w14:textId="77777777" w:rsidR="00283C80" w:rsidRPr="0095250E" w:rsidRDefault="00283C80" w:rsidP="00C06585">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F11B8" w14:textId="77777777" w:rsidR="00283C80" w:rsidRPr="0095250E" w:rsidRDefault="00283C80" w:rsidP="00C06585">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7BAE1"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906F5"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CA7D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FBDD7"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6764743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13987B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87E81"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9DA7A" w14:textId="77777777" w:rsidR="00283C80" w:rsidRPr="0095250E" w:rsidRDefault="00283C80" w:rsidP="00C06585">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F5C55" w14:textId="77777777" w:rsidR="00283C80" w:rsidRPr="0095250E" w:rsidRDefault="00283C80" w:rsidP="00C06585">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5CC7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1FC26"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3258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2AEB0"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0548811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3CA8F5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A2AB"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25E74" w14:textId="77777777" w:rsidR="00283C80" w:rsidRPr="0095250E" w:rsidRDefault="00283C80" w:rsidP="00C06585">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E43EE" w14:textId="77777777" w:rsidR="00283C80" w:rsidRPr="0095250E" w:rsidRDefault="00283C80" w:rsidP="00C06585">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FFB8"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EBD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B7C1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3588A"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3DA326E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98D633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310BD"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5F681" w14:textId="77777777" w:rsidR="00283C80" w:rsidRPr="0095250E" w:rsidRDefault="00283C80" w:rsidP="00C06585">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E9684" w14:textId="77777777" w:rsidR="00283C80" w:rsidRPr="0095250E" w:rsidRDefault="00283C80" w:rsidP="00C06585">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1364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BD99F"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8799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E2F24"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2105638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718804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DF025"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98CD" w14:textId="77777777" w:rsidR="00283C80" w:rsidRPr="0095250E" w:rsidRDefault="00283C80" w:rsidP="00C06585">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CD6C1" w14:textId="77777777" w:rsidR="00283C80" w:rsidRPr="0095250E" w:rsidRDefault="00283C80" w:rsidP="00C06585">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75B44"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51F89"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7B0D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75143"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414BCC8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6C863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59734"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6832D" w14:textId="77777777" w:rsidR="00283C80" w:rsidRPr="0095250E" w:rsidRDefault="00283C80" w:rsidP="00C06585">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334A9" w14:textId="77777777" w:rsidR="00283C80" w:rsidRPr="0095250E" w:rsidRDefault="00283C80" w:rsidP="00C06585">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7ECAA"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F3B94"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D867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D4E90"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76AAB8F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3F2CF5C" w14:textId="77777777" w:rsidR="00283C80" w:rsidRPr="0095250E" w:rsidRDefault="00283C80" w:rsidP="00C06585">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9AE3F"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E9F12" w14:textId="77777777" w:rsidR="00283C80" w:rsidRPr="0095250E" w:rsidRDefault="00283C80" w:rsidP="00C06585">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95CDE" w14:textId="77777777" w:rsidR="00283C80" w:rsidRPr="0095250E" w:rsidRDefault="00283C80" w:rsidP="00C06585">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C76A1"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FF15A"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AF4F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5924E"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2E6D0C9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86B4A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F556"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9CFB0" w14:textId="77777777" w:rsidR="00283C80" w:rsidRPr="0095250E" w:rsidRDefault="00283C80" w:rsidP="00C06585">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7EE9" w14:textId="77777777" w:rsidR="00283C80" w:rsidRPr="0095250E" w:rsidRDefault="00283C80" w:rsidP="00C06585">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E80A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AF9A9"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8A48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DC576"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5039E30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888FD0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0FA1F"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850A6" w14:textId="77777777" w:rsidR="00283C80" w:rsidRPr="0095250E" w:rsidRDefault="00283C80" w:rsidP="00C06585">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AE4E4" w14:textId="77777777" w:rsidR="00283C80" w:rsidRPr="0095250E" w:rsidRDefault="00283C80" w:rsidP="00C06585">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BF0F1"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73FF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DCE9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AFA87"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7DE684C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7C8A45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695E5"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153AC" w14:textId="77777777" w:rsidR="00283C80" w:rsidRPr="0095250E" w:rsidRDefault="00283C80" w:rsidP="00C06585">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D364" w14:textId="77777777" w:rsidR="00283C80" w:rsidRPr="0095250E" w:rsidRDefault="00283C80" w:rsidP="00C06585">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15802"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9EC7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068D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3E0DF"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7F21CCF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F80C83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DE4FC"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66CD2" w14:textId="77777777" w:rsidR="00283C80" w:rsidRPr="0095250E" w:rsidRDefault="00283C80" w:rsidP="00C06585">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5C86" w14:textId="77777777" w:rsidR="00283C80" w:rsidRPr="0095250E" w:rsidRDefault="00283C80" w:rsidP="00C06585">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F6F4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CAE2B"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2640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3B05E"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43D4C1B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EC09F6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1234A"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3B009" w14:textId="77777777" w:rsidR="00283C80" w:rsidRPr="0095250E" w:rsidRDefault="00283C80" w:rsidP="00C06585">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4786" w14:textId="77777777" w:rsidR="00283C80" w:rsidRPr="0095250E" w:rsidRDefault="00283C80" w:rsidP="00C06585">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5BC1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B09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F779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B6A2B"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5BCD308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417ADD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50BB1"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E3F12" w14:textId="77777777" w:rsidR="00283C80" w:rsidRPr="0095250E" w:rsidRDefault="00283C80" w:rsidP="00C06585">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6711B" w14:textId="77777777" w:rsidR="00283C80" w:rsidRPr="0095250E" w:rsidRDefault="00283C80" w:rsidP="00C06585">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CAF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F208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F652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89D73"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6BABC90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9CB664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0D88A"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FF8ED" w14:textId="77777777" w:rsidR="00283C80" w:rsidRPr="0095250E" w:rsidRDefault="00283C80" w:rsidP="00C06585">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9149" w14:textId="77777777" w:rsidR="00283C80" w:rsidRPr="0095250E" w:rsidRDefault="00283C80" w:rsidP="00C06585">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B7AA9"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D506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2634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83951"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5DDAEA4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4C851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9772C"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DD450" w14:textId="77777777" w:rsidR="00283C80" w:rsidRPr="0095250E" w:rsidRDefault="00283C80" w:rsidP="00C06585">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C82C" w14:textId="77777777" w:rsidR="00283C80" w:rsidRPr="0095250E" w:rsidRDefault="00283C80" w:rsidP="00C06585">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A01E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88E9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2A76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DA40B"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2A9E826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259723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E8C95"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3EE3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7B09D" w14:textId="77777777" w:rsidR="00283C80" w:rsidRPr="0095250E" w:rsidRDefault="00283C80" w:rsidP="00C06585">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F6D0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7427F"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ED39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7E5FA"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79BCB03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DFDC0C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94279"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7EDE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F925C" w14:textId="77777777" w:rsidR="00283C80" w:rsidRPr="0095250E" w:rsidRDefault="00283C80" w:rsidP="00C06585">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EB79B"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66329"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7226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F31F6"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657E6DF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6C00B2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90920"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FD34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A70DE" w14:textId="77777777" w:rsidR="00283C80" w:rsidRPr="0095250E" w:rsidRDefault="00283C80" w:rsidP="00C06585">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8AF1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1F94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4A5D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A73B"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13BD730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4D1C9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4C08"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7A8D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458EE" w14:textId="77777777" w:rsidR="00283C80" w:rsidRPr="0095250E" w:rsidRDefault="00283C80" w:rsidP="00C06585">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477B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20F88"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AC30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7B4BC"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688CFC7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5F3A2F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0F258" w14:textId="77777777" w:rsidR="00283C80" w:rsidRPr="0095250E" w:rsidRDefault="00283C80" w:rsidP="00C06585">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DEE6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272F" w14:textId="77777777" w:rsidR="00283C80" w:rsidRPr="0095250E" w:rsidRDefault="00283C80" w:rsidP="00C06585">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C054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3280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4111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1DE61"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0BDC7E0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3BF2BA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AF3F2"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D66E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26E08" w14:textId="77777777" w:rsidR="00283C80" w:rsidRPr="0095250E" w:rsidRDefault="00283C80" w:rsidP="00C06585">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4243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F116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B5CC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33F9F"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2C74EA6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4DB55B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332E8"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4AC5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3AEE9" w14:textId="77777777" w:rsidR="00283C80" w:rsidRPr="0095250E" w:rsidRDefault="00283C80" w:rsidP="00C06585">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A1AC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2212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DCAD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BDB32"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00CC898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C503D3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946BD"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FB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291F" w14:textId="77777777" w:rsidR="00283C80" w:rsidRPr="0095250E" w:rsidRDefault="00283C80" w:rsidP="00C06585">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24FB8"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92E4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1D50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64908"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48F7C22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1C3EC4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C7EDF"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BE17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66641" w14:textId="77777777" w:rsidR="00283C80" w:rsidRPr="0095250E" w:rsidRDefault="00283C80" w:rsidP="00C06585">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DB06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4D1E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67CF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5D48C"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73D32F3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3DFE3A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5754"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F021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F03C4" w14:textId="77777777" w:rsidR="00283C80" w:rsidRPr="0095250E" w:rsidRDefault="00283C80" w:rsidP="00C06585">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05BE3"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1CA3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8578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2E04A"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16333B6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7C7B4B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B9E14"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C2C7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200AE" w14:textId="77777777" w:rsidR="00283C80" w:rsidRPr="0095250E" w:rsidRDefault="00283C80" w:rsidP="00C06585">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1094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E8CA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635D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D214B"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74A1858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67B7DC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4B8C0"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04A7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63B63" w14:textId="77777777" w:rsidR="00283C80" w:rsidRPr="0095250E" w:rsidRDefault="00283C80" w:rsidP="00C06585">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0EB4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DEF7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954D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8B26B"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45A585E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38C003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0B06B"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CD78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45983" w14:textId="77777777" w:rsidR="00283C80" w:rsidRPr="0095250E" w:rsidRDefault="00283C80" w:rsidP="00C06585">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AD4C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1962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966E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D6983"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2EDEA8F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A0EDB6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44BF3"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2660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199C1" w14:textId="77777777" w:rsidR="00283C80" w:rsidRPr="0095250E" w:rsidRDefault="00283C80" w:rsidP="00C06585">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4280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F6C41"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8D4C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8987C"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10F7F6D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05A08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BC10C"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99BB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715B" w14:textId="77777777" w:rsidR="00283C80" w:rsidRPr="0095250E" w:rsidRDefault="00283C80" w:rsidP="00C06585">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47A8A"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DC8B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AD4D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56386"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50F6AC0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3C4F34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3FCA" w14:textId="77777777" w:rsidR="00283C80" w:rsidRPr="0095250E" w:rsidRDefault="00283C80" w:rsidP="00C06585">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CD1D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A29ED" w14:textId="77777777" w:rsidR="00283C80" w:rsidRPr="0095250E" w:rsidRDefault="00283C80" w:rsidP="00C06585">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72B4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36BB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895D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A0A37"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0A76C8B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23296C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E60E1"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7476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B540" w14:textId="77777777" w:rsidR="00283C80" w:rsidRPr="0095250E" w:rsidRDefault="00283C80" w:rsidP="00C06585">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81DA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5B15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0EFC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BA6B3"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15D228E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9FFDED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4B253"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9FA4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39E15" w14:textId="77777777" w:rsidR="00283C80" w:rsidRPr="0095250E" w:rsidRDefault="00283C80" w:rsidP="00C06585">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4641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1C09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65E1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3535E"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1D2F8BB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77BAA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13E64"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3370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1EF70" w14:textId="77777777" w:rsidR="00283C80" w:rsidRPr="0095250E" w:rsidRDefault="00283C80" w:rsidP="00C06585">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B7FDE"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53BDD"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693C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03B4B"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60C6C53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40F61F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E17F3"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9893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2B955" w14:textId="77777777" w:rsidR="00283C80" w:rsidRPr="0095250E" w:rsidRDefault="00283C80" w:rsidP="00C06585">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CD95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B4BFA"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EA07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DFB19"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7F1D51C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488FF1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DDD1B"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83BE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3116" w14:textId="77777777" w:rsidR="00283C80" w:rsidRPr="0095250E" w:rsidRDefault="00283C80" w:rsidP="00C06585">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AF1D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D48B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C168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94F20"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24FBC56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2D7CA6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0D1D"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CEBC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CF2E6" w14:textId="77777777" w:rsidR="00283C80" w:rsidRPr="0095250E" w:rsidRDefault="00283C80" w:rsidP="00C06585">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F4CB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E657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84CE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BAB69"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554A6ED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9D07CE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448C9"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940E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CB252" w14:textId="77777777" w:rsidR="00283C80" w:rsidRPr="0095250E" w:rsidRDefault="00283C80" w:rsidP="00C06585">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1AEA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7579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7474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5E3A2"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790B0ED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38B997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AE56F"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0BB8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DD1A" w14:textId="77777777" w:rsidR="00283C80" w:rsidRPr="0095250E" w:rsidRDefault="00283C80" w:rsidP="00C06585">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9EFDD"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3945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F1AD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54B00"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0D86D5A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4672F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5C54E"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EE4B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9D0B" w14:textId="77777777" w:rsidR="00283C80" w:rsidRPr="0095250E" w:rsidRDefault="00283C80" w:rsidP="00C06585">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D7CB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5A05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F89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F56EE"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2E7CD64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8BE744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FAC20"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B036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F7C3" w14:textId="77777777" w:rsidR="00283C80" w:rsidRPr="0095250E" w:rsidRDefault="00283C80" w:rsidP="00C06585">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3D03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8197C"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90C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CD6E5"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1830EE7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63609E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7037D"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B61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E73FB" w14:textId="77777777" w:rsidR="00283C80" w:rsidRPr="0095250E" w:rsidRDefault="00283C80" w:rsidP="00C06585">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43ACD"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0A36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9E44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A926"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0CD6A37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8395F5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C5099"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CC0F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2C2B5" w14:textId="77777777" w:rsidR="00283C80" w:rsidRPr="0095250E" w:rsidRDefault="00283C80" w:rsidP="00C06585">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4557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FD3E1"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03F2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44C0E"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53EEB0A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49885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01400"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C05C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6DC4B" w14:textId="77777777" w:rsidR="00283C80" w:rsidRPr="0095250E" w:rsidRDefault="00283C80" w:rsidP="00C06585">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DEEC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37B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C1EC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59416"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492B3C2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6FC24B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9D9ED"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A113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36D0E" w14:textId="77777777" w:rsidR="00283C80" w:rsidRPr="0095250E" w:rsidRDefault="00283C80" w:rsidP="00C06585">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B9883"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6BF0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BE09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3C14C"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635016D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B073B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35C56"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A45E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98A83" w14:textId="77777777" w:rsidR="00283C80" w:rsidRPr="0095250E" w:rsidRDefault="00283C80" w:rsidP="00C06585">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38F4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C0F13"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30E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0086C"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3972C85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88F67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4348F"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1190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B1662" w14:textId="77777777" w:rsidR="00283C80" w:rsidRPr="0095250E" w:rsidRDefault="00283C80" w:rsidP="00C06585">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6A7C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093DA"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5025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88067"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7C446A9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37D47B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4911D"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005B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8F568" w14:textId="77777777" w:rsidR="00283C80" w:rsidRPr="0095250E" w:rsidRDefault="00283C80" w:rsidP="00C06585">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B772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66A2F"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4593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EE859"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3B0D54D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91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A854A"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81FA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242BA" w14:textId="77777777" w:rsidR="00283C80" w:rsidRPr="0095250E" w:rsidRDefault="00283C80" w:rsidP="00C06585">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6936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0BC1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D1B1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5460D"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162D676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97D6AB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4C74D"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EAB5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F92F" w14:textId="77777777" w:rsidR="00283C80" w:rsidRPr="0095250E" w:rsidRDefault="00283C80" w:rsidP="00C06585">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4573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BC56"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003A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459E"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7C9E866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6E4022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36D0E"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B989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99EEB" w14:textId="77777777" w:rsidR="00283C80" w:rsidRPr="0095250E" w:rsidRDefault="00283C80" w:rsidP="00C06585">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24A7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01180"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C139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9967A"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3EF2770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896430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747D3"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B5E6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0FC05" w14:textId="77777777" w:rsidR="00283C80" w:rsidRPr="0095250E" w:rsidRDefault="00283C80" w:rsidP="00C06585">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0F8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E75DB"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C200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5CC12"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546D05B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CC182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6C817"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6D80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A2476" w14:textId="77777777" w:rsidR="00283C80" w:rsidRPr="0095250E" w:rsidRDefault="00283C80" w:rsidP="00C06585">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5AB6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D042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52A6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984EB"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4546875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581D96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D6783"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8B71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42D5D" w14:textId="77777777" w:rsidR="00283C80" w:rsidRPr="0095250E" w:rsidRDefault="00283C80" w:rsidP="00C06585">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D445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3AB9A"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AFF4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0E3F9"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5432B1A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DC41F0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72F61"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15BE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7C13" w14:textId="77777777" w:rsidR="00283C80" w:rsidRPr="0095250E" w:rsidRDefault="00283C80" w:rsidP="00C06585">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AAC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9B31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88F2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80F5F"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384BC36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7D68DD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D3F96"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D315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A93E5" w14:textId="77777777" w:rsidR="00283C80" w:rsidRPr="0095250E" w:rsidRDefault="00283C80" w:rsidP="00C06585">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8A85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A81C"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407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21C13"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3FF8C4D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93BFE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5BBF6"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8AB4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8822" w14:textId="77777777" w:rsidR="00283C80" w:rsidRPr="0095250E" w:rsidRDefault="00283C80" w:rsidP="00C06585">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34E0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63BE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5C43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5040A"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5D54D45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5A4DB80" w14:textId="77777777" w:rsidR="00283C80" w:rsidRPr="0095250E" w:rsidRDefault="00283C80" w:rsidP="00C06585">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5A473"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2BFA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EFE0D" w14:textId="77777777" w:rsidR="00283C80" w:rsidRPr="0095250E" w:rsidRDefault="00283C80" w:rsidP="00C06585">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FBCA"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C2E4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9297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8D734"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77C2BD8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62B73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A55F"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70DC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90E3E" w14:textId="77777777" w:rsidR="00283C80" w:rsidRPr="0095250E" w:rsidRDefault="00283C80" w:rsidP="00C06585">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45723"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FA1E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1BEC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0BF2C"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4FF8CCC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4ED7C8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FC99F"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6AC8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BA17" w14:textId="77777777" w:rsidR="00283C80" w:rsidRPr="0095250E" w:rsidRDefault="00283C80" w:rsidP="00C06585">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0F8A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FA82F"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3EF8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93A28"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7A67F02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6D4A34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851A6"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1475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B9094" w14:textId="77777777" w:rsidR="00283C80" w:rsidRPr="0095250E" w:rsidRDefault="00283C80" w:rsidP="00C06585">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56C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C086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B37C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79766"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714DA3F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76038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244C2"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4A3D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E3A7C" w14:textId="77777777" w:rsidR="00283C80" w:rsidRPr="0095250E" w:rsidRDefault="00283C80" w:rsidP="00C06585">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6768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EA7FB"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F413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4DC21"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4BDBFA2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A9853F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9C960"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4CE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527E2" w14:textId="77777777" w:rsidR="00283C80" w:rsidRPr="0095250E" w:rsidRDefault="00283C80" w:rsidP="00C06585">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7E24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02A62"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6F01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5207C"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2C061E4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117AFF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64065"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115D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0C1D0" w14:textId="77777777" w:rsidR="00283C80" w:rsidRPr="0095250E" w:rsidRDefault="00283C80" w:rsidP="00C06585">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80C1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401A1"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F6E5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87B7D"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010E649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C3BE7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FAC8F"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BBA0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D55DF" w14:textId="77777777" w:rsidR="00283C80" w:rsidRPr="0095250E" w:rsidRDefault="00283C80" w:rsidP="00C06585">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41AF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C20A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C3CF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BBB55"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640726D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034BEB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659BA"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D01F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17949" w14:textId="77777777" w:rsidR="00283C80" w:rsidRPr="0095250E" w:rsidRDefault="00283C80" w:rsidP="00C06585">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6B878"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F89F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DAA2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605BD"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1001423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6AA1C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D6A04"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91F0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8336C" w14:textId="77777777" w:rsidR="00283C80" w:rsidRPr="0095250E" w:rsidRDefault="00283C80" w:rsidP="00C06585">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994F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3D22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295A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54126"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46FC572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55478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55424"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C3F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FC13B" w14:textId="77777777" w:rsidR="00283C80" w:rsidRPr="0095250E" w:rsidRDefault="00283C80" w:rsidP="00C06585">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4E0D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30508"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4C4D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16500"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1AEDBEA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9A7C50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DE221"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8BDE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9AC9E" w14:textId="77777777" w:rsidR="00283C80" w:rsidRPr="0095250E" w:rsidRDefault="00283C80" w:rsidP="00C06585">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00C9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05CA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FD51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F1D24"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7ECE867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DB6E41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B8F1"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BE20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BC0CD" w14:textId="77777777" w:rsidR="00283C80" w:rsidRPr="0095250E" w:rsidRDefault="00283C80" w:rsidP="00C06585">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0352A"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6B0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B563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7784A"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2215F8B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409B6C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51269"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0092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B1FAA" w14:textId="77777777" w:rsidR="00283C80" w:rsidRPr="0095250E" w:rsidRDefault="00283C80" w:rsidP="00C06585">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A8D14"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32DA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C37E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8EAD7"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2585A50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F48B8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9B993"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0F5B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F9253" w14:textId="77777777" w:rsidR="00283C80" w:rsidRPr="0095250E" w:rsidRDefault="00283C80" w:rsidP="00C06585">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D4501"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D22D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D4B5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F66C0"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2D51B13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3199A4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02BE5"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0E06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EDFE9" w14:textId="77777777" w:rsidR="00283C80" w:rsidRPr="0095250E" w:rsidRDefault="00283C80" w:rsidP="00C06585">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0C27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11A6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E028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50370"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3E53ADB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208301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8F901"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58CB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4B508" w14:textId="77777777" w:rsidR="00283C80" w:rsidRPr="0095250E" w:rsidRDefault="00283C80" w:rsidP="00C06585">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1B83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5EF2E"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5643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28E23"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4AC716C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B3CB0A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2E391"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1222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7B191" w14:textId="77777777" w:rsidR="00283C80" w:rsidRPr="0095250E" w:rsidRDefault="00283C80" w:rsidP="00C06585">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F67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4326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EE2E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37BF5"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75170C9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2C1DA0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57962"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E8BB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24FD5" w14:textId="77777777" w:rsidR="00283C80" w:rsidRPr="0095250E" w:rsidRDefault="00283C80" w:rsidP="00C06585">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D773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6FB3"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E84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4420F"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1570B05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4BFB1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B83C8"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B69D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5E2A" w14:textId="77777777" w:rsidR="00283C80" w:rsidRPr="0095250E" w:rsidRDefault="00283C80" w:rsidP="00C06585">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E360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C141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BBD4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A11FC"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6712F9A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F28B6A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399A7"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80F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29A1D" w14:textId="77777777" w:rsidR="00283C80" w:rsidRPr="0095250E" w:rsidRDefault="00283C80" w:rsidP="00C06585">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F133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1062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434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0330A"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2753916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00282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21C24"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6A1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8EC77" w14:textId="77777777" w:rsidR="00283C80" w:rsidRPr="0095250E" w:rsidRDefault="00283C80" w:rsidP="00C06585">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4719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677F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4E49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18476"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4D6D244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BFD59B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841CF"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18B1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2234F" w14:textId="77777777" w:rsidR="00283C80" w:rsidRPr="0095250E" w:rsidRDefault="00283C80" w:rsidP="00C06585">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76BF"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5708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BB20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9AA76"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0FEC670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F1535C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CA414"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F611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8B2D" w14:textId="77777777" w:rsidR="00283C80" w:rsidRPr="0095250E" w:rsidRDefault="00283C80" w:rsidP="00C06585">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0F79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654A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BA3B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3FA0B"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3C2CA79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B39CBD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DAF4"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8AE2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E4DE9" w14:textId="77777777" w:rsidR="00283C80" w:rsidRPr="0095250E" w:rsidRDefault="00283C80" w:rsidP="00C06585">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FB68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9BBBF"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4676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FAC2B"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1FA3524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827228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37AFE"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22AB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E1435" w14:textId="77777777" w:rsidR="00283C80" w:rsidRPr="0095250E" w:rsidRDefault="00283C80" w:rsidP="00C06585">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A322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320F1"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3936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B4FDB"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11871D5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79795A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5F6AB"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02B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72059" w14:textId="77777777" w:rsidR="00283C80" w:rsidRPr="0095250E" w:rsidRDefault="00283C80" w:rsidP="00C06585">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0AA5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35AF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598A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D760F"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24EFF16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77DE1F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1584F"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570F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AA7C4" w14:textId="77777777" w:rsidR="00283C80" w:rsidRPr="0095250E" w:rsidRDefault="00283C80" w:rsidP="00C06585">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2EF5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55825"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32E0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8966E"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09B0D78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40C9E1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894A5"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B46B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402D1" w14:textId="77777777" w:rsidR="00283C80" w:rsidRPr="0095250E" w:rsidRDefault="00283C80" w:rsidP="00C06585">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CD1D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AC446"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8A0D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F8292"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480EADF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048601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BC965"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FC8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8F8BE" w14:textId="77777777" w:rsidR="00283C80" w:rsidRPr="0095250E" w:rsidRDefault="00283C80" w:rsidP="00C06585">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71FA"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085A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4E91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E9D1F"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74A5C47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33BDC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57E13"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26AA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27B02" w14:textId="77777777" w:rsidR="00283C80" w:rsidRPr="0095250E" w:rsidRDefault="00283C80" w:rsidP="00C06585">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5DCC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2E0EF"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BFE3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C2E6"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214E793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6703F4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7C262"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909A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46D24" w14:textId="77777777" w:rsidR="00283C80" w:rsidRPr="0095250E" w:rsidRDefault="00283C80" w:rsidP="00C06585">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BC24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8696C"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108F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29797"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6F5E75E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A8CE20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84FCE"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A783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1A7EC" w14:textId="77777777" w:rsidR="00283C80" w:rsidRPr="0095250E" w:rsidRDefault="00283C80" w:rsidP="00C06585">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3E47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FCFD7"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5509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0558A"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5297498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DF33C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15C8A"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7E36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C25B5" w14:textId="77777777" w:rsidR="00283C80" w:rsidRPr="0095250E" w:rsidRDefault="00283C80" w:rsidP="00C06585">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868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94AA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1BF6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9EC34"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4E9CBC5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EB9FB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A5498"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C186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0B7FA" w14:textId="77777777" w:rsidR="00283C80" w:rsidRPr="0095250E" w:rsidRDefault="00283C80" w:rsidP="00C06585">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ED12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9BA9F"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6B9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11CDA"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2386B9D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F2846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EA76F"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A076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7EC4" w14:textId="77777777" w:rsidR="00283C80" w:rsidRPr="0095250E" w:rsidRDefault="00283C80" w:rsidP="00C06585">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ED3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1F972"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B798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23E8F"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04D20D3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294F27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63B90"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7BA9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EE577" w14:textId="77777777" w:rsidR="00283C80" w:rsidRPr="0095250E" w:rsidRDefault="00283C80" w:rsidP="00C06585">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5C43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49FD2"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421D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9EC7"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088D2DB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950BC9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E96C8"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78E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94440" w14:textId="77777777" w:rsidR="00283C80" w:rsidRPr="0095250E" w:rsidRDefault="00283C80" w:rsidP="00C06585">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C3665"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FB72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233A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54BE3"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34B422D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B1F8EB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1BB2B"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65A8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BDB44" w14:textId="77777777" w:rsidR="00283C80" w:rsidRPr="0095250E" w:rsidRDefault="00283C80" w:rsidP="00C06585">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77A9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7109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3E52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6F92"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13105F1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AA1E3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560EC"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401D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79995" w14:textId="77777777" w:rsidR="00283C80" w:rsidRPr="0095250E" w:rsidRDefault="00283C80" w:rsidP="00C06585">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BB90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26F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4B62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C1F79"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600AAB1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1CD23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87DAA"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9B0E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49F6E" w14:textId="77777777" w:rsidR="00283C80" w:rsidRPr="0095250E" w:rsidRDefault="00283C80" w:rsidP="00C06585">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50F0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F92F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5990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253E"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20B51CF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4527CF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07030"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CA93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4A3A1" w14:textId="77777777" w:rsidR="00283C80" w:rsidRPr="0095250E" w:rsidRDefault="00283C80" w:rsidP="00C06585">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652F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9DB1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804B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A7D49"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6DE00A3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F24A8C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B1ECD"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96FC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1B57A" w14:textId="77777777" w:rsidR="00283C80" w:rsidRPr="0095250E" w:rsidRDefault="00283C80" w:rsidP="00C06585">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BEC2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F5E0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7D01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70B79"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5B7406F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6F55B3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92878"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2551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2B5B" w14:textId="77777777" w:rsidR="00283C80" w:rsidRPr="0095250E" w:rsidRDefault="00283C80" w:rsidP="00C06585">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3F22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E004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CDD5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4F627"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6FFDB02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3B1E0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C8BAD"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331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062B0" w14:textId="77777777" w:rsidR="00283C80" w:rsidRPr="0095250E" w:rsidRDefault="00283C80" w:rsidP="00C06585">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69F2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565C1"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D5FE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3E825"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39ABCB0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25AAFE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B7A41"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DC5C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99660" w14:textId="77777777" w:rsidR="00283C80" w:rsidRPr="0095250E" w:rsidRDefault="00283C80" w:rsidP="00C06585">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A990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4A5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D1EC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1DDEE"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163A14C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99988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D2E9D"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2000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7A87E" w14:textId="77777777" w:rsidR="00283C80" w:rsidRPr="0095250E" w:rsidRDefault="00283C80" w:rsidP="00C06585">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7BA1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B202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C840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1EC12"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16A9E68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3AFC0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30DBB"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2C10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35027" w14:textId="77777777" w:rsidR="00283C80" w:rsidRPr="0095250E" w:rsidRDefault="00283C80" w:rsidP="00C06585">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CD9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B245B"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E778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B2511"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2A56D3A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FD8B8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DB220"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73C6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63AC1" w14:textId="77777777" w:rsidR="00283C80" w:rsidRPr="0095250E" w:rsidRDefault="00283C80" w:rsidP="00C06585">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8BC1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42D6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F601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87F1"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495BD63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001D8B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33C9E"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9615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8485" w14:textId="77777777" w:rsidR="00283C80" w:rsidRPr="0095250E" w:rsidRDefault="00283C80" w:rsidP="00C06585">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B43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569E9"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CF7D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DF2E4"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406A033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336D1F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157C7"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15AD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6B303" w14:textId="77777777" w:rsidR="00283C80" w:rsidRPr="0095250E" w:rsidRDefault="00283C80" w:rsidP="00C06585">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E49D0"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2949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B518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283E0"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3B26CE5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0927F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F45A4"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F514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F2E66" w14:textId="77777777" w:rsidR="00283C80" w:rsidRPr="0095250E" w:rsidRDefault="00283C80" w:rsidP="00C06585">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DA1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298C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C881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2310"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1C19347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AC6BBE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3F7D2"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6F7C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C4184" w14:textId="77777777" w:rsidR="00283C80" w:rsidRPr="0095250E" w:rsidRDefault="00283C80" w:rsidP="00C06585">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A55F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FFB75"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E897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CDC38"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30CA3F3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FDED08" w14:textId="77777777" w:rsidR="00283C80" w:rsidRPr="0095250E" w:rsidRDefault="00283C80" w:rsidP="00C06585">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B09CC"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3B24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E9A0" w14:textId="77777777" w:rsidR="00283C80" w:rsidRPr="0095250E" w:rsidRDefault="00283C80" w:rsidP="00C06585">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E54B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2C00"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8C5B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6695"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600C353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9E7053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F83E5"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3A02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43909" w14:textId="77777777" w:rsidR="00283C80" w:rsidRPr="0095250E" w:rsidRDefault="00283C80" w:rsidP="00C06585">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D693"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0AA1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AAC7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654B3"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1EEC54B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F623ED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0CED7"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BCBB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5157" w14:textId="77777777" w:rsidR="00283C80" w:rsidRPr="0095250E" w:rsidRDefault="00283C80" w:rsidP="00C06585">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7631A"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1B6E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1DF2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AE052"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08EDB37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B7B1A1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5EABB"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AEF4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9A365" w14:textId="77777777" w:rsidR="00283C80" w:rsidRPr="0095250E" w:rsidRDefault="00283C80" w:rsidP="00C06585">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E538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7230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6C9B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517C5"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227ED13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209A57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E38B2"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1FCC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1849" w14:textId="77777777" w:rsidR="00283C80" w:rsidRPr="0095250E" w:rsidRDefault="00283C80" w:rsidP="00C06585">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F98FE"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CEE0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4BE1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D44A2"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6F46496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2E21E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831E0"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E41C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F571A" w14:textId="77777777" w:rsidR="00283C80" w:rsidRPr="0095250E" w:rsidRDefault="00283C80" w:rsidP="00C06585">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D3D10"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C66A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A03D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D7F2"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2994574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7A392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F4D15"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CF63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EA924" w14:textId="77777777" w:rsidR="00283C80" w:rsidRPr="0095250E" w:rsidRDefault="00283C80" w:rsidP="00C06585">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BD25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26FEF"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D137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0AEF2"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5184177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E4FEB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C3D44"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75FE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E0AE" w14:textId="77777777" w:rsidR="00283C80" w:rsidRPr="0095250E" w:rsidRDefault="00283C80" w:rsidP="00C06585">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66328"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B73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AAD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667AD"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0939893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84EBD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BA55"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E0D1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3C3C" w14:textId="77777777" w:rsidR="00283C80" w:rsidRPr="0095250E" w:rsidRDefault="00283C80" w:rsidP="00C06585">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BBBB0"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C2C5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25C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856E0"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2115066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520BE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E7BBE"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DD77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F5627" w14:textId="77777777" w:rsidR="00283C80" w:rsidRPr="0095250E" w:rsidRDefault="00283C80" w:rsidP="00C06585">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90E47"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59A28"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944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0D8F"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683EF7C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A3AD5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E5347"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D8EC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A5249" w14:textId="77777777" w:rsidR="00283C80" w:rsidRPr="0095250E" w:rsidRDefault="00283C80" w:rsidP="00C06585">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3A224"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0475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EF0F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DF078"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0E805CB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2B51C8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47BEE"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309D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E4A2A" w14:textId="77777777" w:rsidR="00283C80" w:rsidRPr="0095250E" w:rsidRDefault="00283C80" w:rsidP="00C06585">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FEFD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203D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5A6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AC83B"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44E0F9E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71DE2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459CE"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6135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1EDB1" w14:textId="77777777" w:rsidR="00283C80" w:rsidRPr="0095250E" w:rsidRDefault="00283C80" w:rsidP="00C06585">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87265"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9776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603F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3870F"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7B13D1D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5DF1CC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EAB25"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8898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C6C6" w14:textId="77777777" w:rsidR="00283C80" w:rsidRPr="0095250E" w:rsidRDefault="00283C80" w:rsidP="00C06585">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85C0"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5FF3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C297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F56DB"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67BACDF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267285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3A4C"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01AE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5BB1B" w14:textId="77777777" w:rsidR="00283C80" w:rsidRPr="0095250E" w:rsidRDefault="00283C80" w:rsidP="00C06585">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7DFD0"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202B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EB2E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2C134"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4E92267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47B7F8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823E1"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52D4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7D683" w14:textId="77777777" w:rsidR="00283C80" w:rsidRPr="0095250E" w:rsidRDefault="00283C80" w:rsidP="00C06585">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D3CE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53CB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E13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DB413"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7832652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7DAED8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8B19"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FE7E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FFD4F" w14:textId="77777777" w:rsidR="00283C80" w:rsidRPr="0095250E" w:rsidRDefault="00283C80" w:rsidP="00C06585">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56D41"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D413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C86E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0C356"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78581F7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0604C4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A6E58"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8152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0B503" w14:textId="77777777" w:rsidR="00283C80" w:rsidRPr="0095250E" w:rsidRDefault="00283C80" w:rsidP="00C06585">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D1C3E"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13C6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833D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A47FA"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416C975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7BC8D7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C2210"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3A81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53462" w14:textId="77777777" w:rsidR="00283C80" w:rsidRPr="0095250E" w:rsidRDefault="00283C80" w:rsidP="00C06585">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750E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72B0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94F4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2498D"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38D7C47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F7AF4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B8D6F"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DAAF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4EF85" w14:textId="77777777" w:rsidR="00283C80" w:rsidRPr="0095250E" w:rsidRDefault="00283C80" w:rsidP="00C06585">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58BB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DF9D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6B1C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FF99D"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0FED74C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899E20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1E31D"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2B9E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3DCF8" w14:textId="77777777" w:rsidR="00283C80" w:rsidRPr="0095250E" w:rsidRDefault="00283C80" w:rsidP="00C06585">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D31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EC74A"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0229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D0534"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2263C71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3A4FA4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2AB1F"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B8D9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4B991" w14:textId="77777777" w:rsidR="00283C80" w:rsidRPr="0095250E" w:rsidRDefault="00283C80" w:rsidP="00C06585">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FE15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4B594"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6A29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9558D"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0A190D4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8D947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0540C"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54F2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D871" w14:textId="77777777" w:rsidR="00283C80" w:rsidRPr="0095250E" w:rsidRDefault="00283C80" w:rsidP="00C06585">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1420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E5A9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085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D32F8"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64576E2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1EB3E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7B832"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240F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0AE2" w14:textId="77777777" w:rsidR="00283C80" w:rsidRPr="0095250E" w:rsidRDefault="00283C80" w:rsidP="00C06585">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855D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12B56"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8581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90A28"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78E22B7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929D54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7584A"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2C66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24E1C" w14:textId="77777777" w:rsidR="00283C80" w:rsidRPr="0095250E" w:rsidRDefault="00283C80" w:rsidP="00C06585">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B693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FD25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56DB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F9133"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4235434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7A966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569A5"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2B48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C9B3" w14:textId="77777777" w:rsidR="00283C80" w:rsidRPr="0095250E" w:rsidRDefault="00283C80" w:rsidP="00C06585">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DB624"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13BF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5ADF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F177F"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54F50C9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6289A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6BDFB"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30D8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57CB" w14:textId="77777777" w:rsidR="00283C80" w:rsidRPr="0095250E" w:rsidRDefault="00283C80" w:rsidP="00C06585">
            <w:pPr>
              <w:pStyle w:val="TAL"/>
              <w:rPr>
                <w:sz w:val="16"/>
                <w:szCs w:val="16"/>
              </w:rPr>
            </w:pPr>
            <w:r w:rsidRPr="0095250E">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6F49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229A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4118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15489"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44137D1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7F0202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EF760"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4EAF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74F24" w14:textId="77777777" w:rsidR="00283C80" w:rsidRPr="0095250E" w:rsidRDefault="00283C80" w:rsidP="00C06585">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D52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4DEB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09FA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A3BC3"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083E3DA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B369C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D992A"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997A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ADE3E" w14:textId="77777777" w:rsidR="00283C80" w:rsidRPr="0095250E" w:rsidRDefault="00283C80" w:rsidP="00C06585">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CD9C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C48D0"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24E5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56131"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7B9FE1A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6CF6FD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FB25"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CA03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A6B6B" w14:textId="77777777" w:rsidR="00283C80" w:rsidRPr="0095250E" w:rsidRDefault="00283C80" w:rsidP="00C06585">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A5C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F050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0B98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B5885"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4C23409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A0768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0993A"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FAA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75F98" w14:textId="77777777" w:rsidR="00283C80" w:rsidRPr="0095250E" w:rsidRDefault="00283C80" w:rsidP="00C06585">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B0C3B"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10E3F"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C666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076A"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1216EC0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723EA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A0C97"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1F62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D8606" w14:textId="77777777" w:rsidR="00283C80" w:rsidRPr="0095250E" w:rsidRDefault="00283C80" w:rsidP="00C06585">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B42B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B123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78B0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C3480"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1271BDE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468A7E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DEB9D"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49D5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4A1AB" w14:textId="77777777" w:rsidR="00283C80" w:rsidRPr="0095250E" w:rsidRDefault="00283C80" w:rsidP="00C06585">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AE42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F8D8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43F7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39B82"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620928F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08FA53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29F81"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DCDE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055E1" w14:textId="77777777" w:rsidR="00283C80" w:rsidRPr="0095250E" w:rsidRDefault="00283C80" w:rsidP="00C06585">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B7F7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5D34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6CC2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6568"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31699C5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474571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D7694"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ADD3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54B78" w14:textId="77777777" w:rsidR="00283C80" w:rsidRPr="0095250E" w:rsidRDefault="00283C80" w:rsidP="00C06585">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CEED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2B8E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F16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E031"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36B3B54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BA01FE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4E0C0"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ED49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E1FC3" w14:textId="77777777" w:rsidR="00283C80" w:rsidRPr="0095250E" w:rsidRDefault="00283C80" w:rsidP="00C06585">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5483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F5D2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5D42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97393"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2651056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73E4D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76488"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8781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FD86" w14:textId="77777777" w:rsidR="00283C80" w:rsidRPr="0095250E" w:rsidRDefault="00283C80" w:rsidP="00C06585">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B82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1712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FA51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E1463"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42402F9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49794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E03AA"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F620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18FFF" w14:textId="77777777" w:rsidR="00283C80" w:rsidRPr="0095250E" w:rsidRDefault="00283C80" w:rsidP="00C06585">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E0C7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1217A"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FC8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E3550"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5478545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36E21C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37191"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8951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BEC18" w14:textId="77777777" w:rsidR="00283C80" w:rsidRPr="0095250E" w:rsidRDefault="00283C80" w:rsidP="00C06585">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D27A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8184"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0A03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F09D0"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68E60C3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74971E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30634"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D29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861DE" w14:textId="77777777" w:rsidR="00283C80" w:rsidRPr="0095250E" w:rsidRDefault="00283C80" w:rsidP="00C06585">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F3CEB"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0D0D9"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8E7A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ADA51"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23ADFA6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C6ED1E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74870"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2A90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B8886" w14:textId="77777777" w:rsidR="00283C80" w:rsidRPr="0095250E" w:rsidRDefault="00283C80" w:rsidP="00C06585">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156B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99D9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FE9F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FC4CE"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402176E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6B82D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7CBB3"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E581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61777" w14:textId="77777777" w:rsidR="00283C80" w:rsidRPr="0095250E" w:rsidRDefault="00283C80" w:rsidP="00C06585">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EF13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7D12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F6B4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47AA2"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0DFC27B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DABAB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A70BA"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4C6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744DE" w14:textId="77777777" w:rsidR="00283C80" w:rsidRPr="0095250E" w:rsidRDefault="00283C80" w:rsidP="00C06585">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9C1A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6142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1089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4826C"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14CCE1D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D8CD0C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243B3"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C08F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0A487" w14:textId="77777777" w:rsidR="00283C80" w:rsidRPr="0095250E" w:rsidRDefault="00283C80" w:rsidP="00C06585">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49CB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0CB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AFE0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0572A"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3CBB66E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FFD6A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9D82B"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6E93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E1670" w14:textId="77777777" w:rsidR="00283C80" w:rsidRPr="0095250E" w:rsidRDefault="00283C80" w:rsidP="00C06585">
            <w:pPr>
              <w:pStyle w:val="TAL"/>
              <w:rPr>
                <w:sz w:val="16"/>
                <w:szCs w:val="16"/>
              </w:rPr>
            </w:pPr>
            <w:r w:rsidRPr="0095250E">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F7B5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C6CD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9181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E71AA"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03CA7FA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C671463" w14:textId="77777777" w:rsidR="00283C80" w:rsidRPr="0095250E" w:rsidRDefault="00283C80" w:rsidP="00C06585">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618D2"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2F7B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54579" w14:textId="77777777" w:rsidR="00283C80" w:rsidRPr="0095250E" w:rsidRDefault="00283C80" w:rsidP="00C06585">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71CA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4247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6C5B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CB077"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7B82917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A90DD6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6BD1"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721F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FEADD" w14:textId="77777777" w:rsidR="00283C80" w:rsidRPr="0095250E" w:rsidRDefault="00283C80" w:rsidP="00C06585">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CEB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51A2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A1CC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E8509"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791E28C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12A0D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09365"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3743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F2D63" w14:textId="77777777" w:rsidR="00283C80" w:rsidRPr="0095250E" w:rsidRDefault="00283C80" w:rsidP="00C06585">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180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F1E4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8846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CF0CA"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457C04B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0F71B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AA3CC"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779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9C0D4" w14:textId="77777777" w:rsidR="00283C80" w:rsidRPr="0095250E" w:rsidRDefault="00283C80" w:rsidP="00C06585">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765F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DCF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C017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FFCA4"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793D41D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1CE5C0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CD661"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015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404C6" w14:textId="77777777" w:rsidR="00283C80" w:rsidRPr="0095250E" w:rsidRDefault="00283C80" w:rsidP="00C06585">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7E7F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9AB0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2A79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37430"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5B0BD97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14686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5ABA8"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7120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AEFF5" w14:textId="77777777" w:rsidR="00283C80" w:rsidRPr="0095250E" w:rsidRDefault="00283C80" w:rsidP="00C06585">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4F0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80B18"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E6BD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CD673"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0CE1863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0A25BF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F9D67"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63D9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52357" w14:textId="77777777" w:rsidR="00283C80" w:rsidRPr="0095250E" w:rsidRDefault="00283C80" w:rsidP="00C06585">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9B2D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FEEE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DD2B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A71EE"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0884C8E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2E69BC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34384"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1DC1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66F4" w14:textId="77777777" w:rsidR="00283C80" w:rsidRPr="0095250E" w:rsidRDefault="00283C80" w:rsidP="00C06585">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B572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AB1E7"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7E31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043C6"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08C36EE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91C858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AB787"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F6DB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0DDC0" w14:textId="77777777" w:rsidR="00283C80" w:rsidRPr="0095250E" w:rsidRDefault="00283C80" w:rsidP="00C06585">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7C12D"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ABE8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D13F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2F3E5"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538A369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C81B40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39DC0"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78D3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249BB" w14:textId="77777777" w:rsidR="00283C80" w:rsidRPr="0095250E" w:rsidRDefault="00283C80" w:rsidP="00C06585">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36C5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0248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6A14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687F2"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3813C5E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85E0DD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68F2E"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FC50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69E45" w14:textId="77777777" w:rsidR="00283C80" w:rsidRPr="0095250E" w:rsidRDefault="00283C80" w:rsidP="00C06585">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2994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00FD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B8D8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1749F"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796C82B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99C66C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049D9"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DC3F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425DC" w14:textId="77777777" w:rsidR="00283C80" w:rsidRPr="0095250E" w:rsidRDefault="00283C80" w:rsidP="00C06585">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D532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C883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1850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97DD1"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1BA0272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2DF340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C5F30"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CA26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48AC" w14:textId="77777777" w:rsidR="00283C80" w:rsidRPr="0095250E" w:rsidRDefault="00283C80" w:rsidP="00C06585">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0F23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C1A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B15A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AF259"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03426A6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A0A254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52482"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6518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2EB76" w14:textId="77777777" w:rsidR="00283C80" w:rsidRPr="0095250E" w:rsidRDefault="00283C80" w:rsidP="00C06585">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FB68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B314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DC2B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3A51F"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689FEB6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5F8F0F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05399"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403B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ED22E" w14:textId="77777777" w:rsidR="00283C80" w:rsidRPr="0095250E" w:rsidRDefault="00283C80" w:rsidP="00C06585">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1F4C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7FD09"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3297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9D8D3"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768941D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A166C3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3453D"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4104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2279" w14:textId="77777777" w:rsidR="00283C80" w:rsidRPr="0095250E" w:rsidRDefault="00283C80" w:rsidP="00C06585">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45C0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ADA0B"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BDAF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C496B"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727D989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AB0E41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B7610"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D1BA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9C4D4" w14:textId="77777777" w:rsidR="00283C80" w:rsidRPr="0095250E" w:rsidRDefault="00283C80" w:rsidP="00C06585">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0F4F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1DDE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BAA2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BB14C"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4825D99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754770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65593"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DDE0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C0637" w14:textId="77777777" w:rsidR="00283C80" w:rsidRPr="0095250E" w:rsidRDefault="00283C80" w:rsidP="00C06585">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74AF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4B209"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EF33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546B1"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3A0C114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F19D8F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54469"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E517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88D49" w14:textId="77777777" w:rsidR="00283C80" w:rsidRPr="0095250E" w:rsidRDefault="00283C80" w:rsidP="00C06585">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10CC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4E1C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73A5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5A5F2"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1917E91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C008F6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9AFB1"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5F45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B7BAF" w14:textId="77777777" w:rsidR="00283C80" w:rsidRPr="0095250E" w:rsidRDefault="00283C80" w:rsidP="00C06585">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4A66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01E8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0C0F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8ABEA"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1025A9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556740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DBB09"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D0C3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B039B" w14:textId="77777777" w:rsidR="00283C80" w:rsidRPr="0095250E" w:rsidRDefault="00283C80" w:rsidP="00C06585">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638C8"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D4B0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3A3C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E1203"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580EC38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FF687B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1D557"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2649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C39B" w14:textId="77777777" w:rsidR="00283C80" w:rsidRPr="0095250E" w:rsidRDefault="00283C80" w:rsidP="00C06585">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1E77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A08D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0F72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60946"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41872C7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97027F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A670D"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057A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EA9B6" w14:textId="77777777" w:rsidR="00283C80" w:rsidRPr="0095250E" w:rsidRDefault="00283C80" w:rsidP="00C06585">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1660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35FB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CDDF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BC311"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4ACDFA9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C150B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1FF2E"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74FD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FCE6A" w14:textId="77777777" w:rsidR="00283C80" w:rsidRPr="0095250E" w:rsidRDefault="00283C80" w:rsidP="00C06585">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E9F6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55B8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422B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5229E"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627710F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12471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F3DCF"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2E5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51738" w14:textId="77777777" w:rsidR="00283C80" w:rsidRPr="0095250E" w:rsidRDefault="00283C80" w:rsidP="00C06585">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89CD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659C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FB1A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F9655"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5B8AC2B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CD2EEF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6FAD0"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0B90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83077" w14:textId="77777777" w:rsidR="00283C80" w:rsidRPr="0095250E" w:rsidRDefault="00283C80" w:rsidP="00C06585">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8320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4067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9E25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D2A41"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1BBF1AB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55E0FF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89815"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2D9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45957" w14:textId="77777777" w:rsidR="00283C80" w:rsidRPr="0095250E" w:rsidRDefault="00283C80" w:rsidP="00C06585">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4188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DB62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2D2F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3FAF4"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72B7AA5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6FA6A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A4BC3"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9368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C0B2" w14:textId="77777777" w:rsidR="00283C80" w:rsidRPr="0095250E" w:rsidRDefault="00283C80" w:rsidP="00C06585">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3681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C5A98"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C742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1BEF6"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69F6419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B0E0C8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30031"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B224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EECC3" w14:textId="77777777" w:rsidR="00283C80" w:rsidRPr="0095250E" w:rsidRDefault="00283C80" w:rsidP="00C06585">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DCF0E"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D1A3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45AF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1C603"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2B0754F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73F62A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75803"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344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0CD8" w14:textId="77777777" w:rsidR="00283C80" w:rsidRPr="0095250E" w:rsidRDefault="00283C80" w:rsidP="00C06585">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88E0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CF73D"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5933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E47DB"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2D49E27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53F26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755B9"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0812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7CB66" w14:textId="77777777" w:rsidR="00283C80" w:rsidRPr="0095250E" w:rsidRDefault="00283C80" w:rsidP="00C06585">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2E929"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7B35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71A2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2D09C"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359D42A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682ABE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8A1BD"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1C90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A8EB9" w14:textId="77777777" w:rsidR="00283C80" w:rsidRPr="0095250E" w:rsidRDefault="00283C80" w:rsidP="00C06585">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2465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1709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A1E4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8BBE6"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451A6E8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12707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215E4"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ECBB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AA12C" w14:textId="77777777" w:rsidR="00283C80" w:rsidRPr="0095250E" w:rsidRDefault="00283C80" w:rsidP="00C06585">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5DF8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D80B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F75D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8D46F"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38B1257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2101B5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4FB8B"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2ECC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22346" w14:textId="77777777" w:rsidR="00283C80" w:rsidRPr="0095250E" w:rsidRDefault="00283C80" w:rsidP="00C06585">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008E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480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5E9E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BDC5A"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01C5E12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F7059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F71DC"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001A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D3440" w14:textId="77777777" w:rsidR="00283C80" w:rsidRPr="0095250E" w:rsidRDefault="00283C80" w:rsidP="00C06585">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A2C0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7EBE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AAD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42E02"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5BEE47E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F5AD07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C030D"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E05C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181E2" w14:textId="77777777" w:rsidR="00283C80" w:rsidRPr="0095250E" w:rsidRDefault="00283C80" w:rsidP="00C06585">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090F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65A15"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A7EE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2D18F"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1C26674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F48FA1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E9B99"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3F73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134B6" w14:textId="77777777" w:rsidR="00283C80" w:rsidRPr="0095250E" w:rsidRDefault="00283C80" w:rsidP="00C06585">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FD14E"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D771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EEB2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FEE50"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62E130D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854DE1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812C2"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47B7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22A2C" w14:textId="77777777" w:rsidR="00283C80" w:rsidRPr="0095250E" w:rsidRDefault="00283C80" w:rsidP="00C06585">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8C9E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712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D8A4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F028A"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631F5A4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41A7CB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0756B"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54F0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B27C" w14:textId="77777777" w:rsidR="00283C80" w:rsidRPr="0095250E" w:rsidRDefault="00283C80" w:rsidP="00C06585">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D0AF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9E63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0BE7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6CA64"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6F9D844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4D6809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059A0"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B4C7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1E02E" w14:textId="77777777" w:rsidR="00283C80" w:rsidRPr="0095250E" w:rsidRDefault="00283C80" w:rsidP="00C06585">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201D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DEA6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7367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0FED8"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4C44AF0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8E9640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F234D"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3B1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57A5" w14:textId="77777777" w:rsidR="00283C80" w:rsidRPr="0095250E" w:rsidRDefault="00283C80" w:rsidP="00C06585">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130C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A1CD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11AF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DAFC"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15148EE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FB128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1C7D7"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48F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1B1E" w14:textId="77777777" w:rsidR="00283C80" w:rsidRPr="0095250E" w:rsidRDefault="00283C80" w:rsidP="00C06585">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8385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7729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51CF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374E"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7D88A93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0BB903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81BFE"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6B7D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78167" w14:textId="77777777" w:rsidR="00283C80" w:rsidRPr="0095250E" w:rsidRDefault="00283C80" w:rsidP="00C06585">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C458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32DB7"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DCD1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2F98"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02B8070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CFA7D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80594"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AEA7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0A547" w14:textId="77777777" w:rsidR="00283C80" w:rsidRPr="0095250E" w:rsidRDefault="00283C80" w:rsidP="00C06585">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5F6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688C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A0C4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55B9B"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3EF1F75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8F34AF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016B6"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364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447A5" w14:textId="77777777" w:rsidR="00283C80" w:rsidRPr="0095250E" w:rsidRDefault="00283C80" w:rsidP="00C06585">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D61B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A0B4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FC1A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48D69"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6B6B559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3ABC5A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ACF8B"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8D79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3C2BA" w14:textId="77777777" w:rsidR="00283C80" w:rsidRPr="0095250E" w:rsidRDefault="00283C80" w:rsidP="00C06585">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319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617E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081F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5BFC8"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0589110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FBE637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A59F2"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9559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5FA18" w14:textId="77777777" w:rsidR="00283C80" w:rsidRPr="0095250E" w:rsidRDefault="00283C80" w:rsidP="00C06585">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83BF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0627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F62B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B4314"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53ECE0D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5E632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E9873"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B402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80F5A" w14:textId="77777777" w:rsidR="00283C80" w:rsidRPr="0095250E" w:rsidRDefault="00283C80" w:rsidP="00C06585">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1AF9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CB3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1D04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FCD1F"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769D0DB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17BB73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0512F"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7454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88588" w14:textId="77777777" w:rsidR="00283C80" w:rsidRPr="0095250E" w:rsidRDefault="00283C80" w:rsidP="00C06585">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7B81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DB2E6"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5276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4779A"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0E34286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224C76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A53C"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CD63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2467C" w14:textId="77777777" w:rsidR="00283C80" w:rsidRPr="0095250E" w:rsidRDefault="00283C80" w:rsidP="00C06585">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6C25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B2FE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A24D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C41"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1835C82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FEA248" w14:textId="77777777" w:rsidR="00283C80" w:rsidRPr="0095250E" w:rsidRDefault="00283C80" w:rsidP="00C06585">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453BD"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D3A4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089C1" w14:textId="77777777" w:rsidR="00283C80" w:rsidRPr="0095250E" w:rsidRDefault="00283C80" w:rsidP="00C06585">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1AF85"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74547"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984F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EDF34"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26F8FCB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24D2A9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8685B"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8420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AC225" w14:textId="77777777" w:rsidR="00283C80" w:rsidRPr="0095250E" w:rsidRDefault="00283C80" w:rsidP="00C06585">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6BB9E"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85C6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D207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2B791"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7CA8A09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9038D1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85CF5"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3064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EBD9" w14:textId="77777777" w:rsidR="00283C80" w:rsidRPr="0095250E" w:rsidRDefault="00283C80" w:rsidP="00C06585">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8A8B0"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C655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9A3B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956EE"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2155EB4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C254FD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4D188"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733F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03675" w14:textId="77777777" w:rsidR="00283C80" w:rsidRPr="0095250E" w:rsidRDefault="00283C80" w:rsidP="00C06585">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6102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6865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D10F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0F7FA"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015CC2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8305BE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3C8CC"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B266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C4335" w14:textId="77777777" w:rsidR="00283C80" w:rsidRPr="0095250E" w:rsidRDefault="00283C80" w:rsidP="00C06585">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B3EA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EF31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1A20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1A54"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7238766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F46B50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B05AF"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6035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B2C6" w14:textId="77777777" w:rsidR="00283C80" w:rsidRPr="0095250E" w:rsidRDefault="00283C80" w:rsidP="00C06585">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FAF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8E56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5E2A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43380"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6E6F6E3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B22B05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40DE3"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5A94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C3E0C" w14:textId="77777777" w:rsidR="00283C80" w:rsidRPr="0095250E" w:rsidRDefault="00283C80" w:rsidP="00C06585">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514D2"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C9A8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1DA0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63156"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581761E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3E3C96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A6D3"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6B2C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A376" w14:textId="77777777" w:rsidR="00283C80" w:rsidRPr="0095250E" w:rsidRDefault="00283C80" w:rsidP="00C06585">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CA28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526B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BCB8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B8343"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2240E0E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414B0F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5D4D6"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2FF2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3DDFB" w14:textId="77777777" w:rsidR="00283C80" w:rsidRPr="0095250E" w:rsidRDefault="00283C80" w:rsidP="00C06585">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792FE"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EE59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274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261DA"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F95A7A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E00EFB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9D5C3"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A8B3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B4359" w14:textId="77777777" w:rsidR="00283C80" w:rsidRPr="0095250E" w:rsidRDefault="00283C80" w:rsidP="00C06585">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3980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C378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C3BD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BD15"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2AEF0E0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B4D36B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7DE4C"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D3B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1DF9C" w14:textId="77777777" w:rsidR="00283C80" w:rsidRPr="0095250E" w:rsidRDefault="00283C80" w:rsidP="00C06585">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C2C2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5BA4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7991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9181E"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66BFF7D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FA78F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5635"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7EFF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EBAB8" w14:textId="77777777" w:rsidR="00283C80" w:rsidRPr="0095250E" w:rsidRDefault="00283C80" w:rsidP="00C06585">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D758"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B352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28EA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7290"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26D80E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940B4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1C5FC"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461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DB4C4" w14:textId="77777777" w:rsidR="00283C80" w:rsidRPr="0095250E" w:rsidRDefault="00283C80" w:rsidP="00C06585">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C50E"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07BAE"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5BAF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39AFC"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608BF84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F7D39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D63B5"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6E96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4D54E" w14:textId="77777777" w:rsidR="00283C80" w:rsidRPr="0095250E" w:rsidRDefault="00283C80" w:rsidP="00C06585">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7F6B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09B1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B1F5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F3AB5"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67BCA59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4BFF94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A276E"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7615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C077" w14:textId="77777777" w:rsidR="00283C80" w:rsidRPr="0095250E" w:rsidRDefault="00283C80" w:rsidP="00C06585">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D4CE8"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C1230"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26DD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D9A7F"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5C58F48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B299F8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A8F4F"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8E2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37BAA" w14:textId="77777777" w:rsidR="00283C80" w:rsidRPr="0095250E" w:rsidRDefault="00283C80" w:rsidP="00C06585">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BF36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4F38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E943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83794"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5D9F78F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A95E4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4422"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97A8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A2DF" w14:textId="77777777" w:rsidR="00283C80" w:rsidRPr="0095250E" w:rsidRDefault="00283C80" w:rsidP="00C06585">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101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C1C57"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83B9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26DE9"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29DEBCD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9F1204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F4D1B"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DE97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1455B" w14:textId="77777777" w:rsidR="00283C80" w:rsidRPr="0095250E" w:rsidRDefault="00283C80" w:rsidP="00C06585">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E7B77"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20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5035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E9F36"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0F25F0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0FFAFB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3F17E"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409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EEE8C" w14:textId="77777777" w:rsidR="00283C80" w:rsidRPr="0095250E" w:rsidRDefault="00283C80" w:rsidP="00C06585">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236D8"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EC8F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0BD6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E835D"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EFB0D1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354E8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1DACB"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8A7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3E692" w14:textId="77777777" w:rsidR="00283C80" w:rsidRPr="0095250E" w:rsidRDefault="00283C80" w:rsidP="00C06585">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16C19"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CB4B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D2B0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81930"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53AE2F8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32369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46B9C"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1211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EDB33" w14:textId="77777777" w:rsidR="00283C80" w:rsidRPr="0095250E" w:rsidRDefault="00283C80" w:rsidP="00C06585">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C12AF"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5B7A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2CFF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20CB3"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115857F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C623BA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7B8A2"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2EA7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9488C" w14:textId="77777777" w:rsidR="00283C80" w:rsidRPr="0095250E" w:rsidRDefault="00283C80" w:rsidP="00C06585">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0E59E"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5D88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0B63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C4463"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023B2D2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5337BF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6A4E5"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09E9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0BF93" w14:textId="77777777" w:rsidR="00283C80" w:rsidRPr="0095250E" w:rsidRDefault="00283C80" w:rsidP="00C06585">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2577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8EF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0357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F84ED"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DCF912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33FD55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FA00"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B98B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F29C1" w14:textId="77777777" w:rsidR="00283C80" w:rsidRPr="0095250E" w:rsidRDefault="00283C80" w:rsidP="00C06585">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1B99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8AB1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8932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160E9"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0CFB32A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F005C1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98672"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77DB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E6EBB" w14:textId="77777777" w:rsidR="00283C80" w:rsidRPr="0095250E" w:rsidRDefault="00283C80" w:rsidP="00C06585">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ADDF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1308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EA96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63E92"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909356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D2A1F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D034E"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4C17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EF56F" w14:textId="77777777" w:rsidR="00283C80" w:rsidRPr="0095250E" w:rsidRDefault="00283C80" w:rsidP="00C06585">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A58E5"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1448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EA1C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0DB48"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72AD2C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1522E2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21697"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9791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675B0" w14:textId="77777777" w:rsidR="00283C80" w:rsidRPr="0095250E" w:rsidRDefault="00283C80" w:rsidP="00C06585">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DCC1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B383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96A9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B8C1C"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430A1D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E6115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4DF2D"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2724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6E439" w14:textId="77777777" w:rsidR="00283C80" w:rsidRPr="0095250E" w:rsidRDefault="00283C80" w:rsidP="00C06585">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E3968"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D3314"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D807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6859D"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59DA997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8BD8BB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61126"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A99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29D9D" w14:textId="77777777" w:rsidR="00283C80" w:rsidRPr="0095250E" w:rsidRDefault="00283C80" w:rsidP="00C06585">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53368"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1C610"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8573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A0A3"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DF6CBB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23EDEB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32D49"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075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F4277" w14:textId="77777777" w:rsidR="00283C80" w:rsidRPr="0095250E" w:rsidRDefault="00283C80" w:rsidP="00C06585">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5890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5A09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D984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74E61"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087285C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F2C5B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8A05A"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C7B7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9EEE7" w14:textId="77777777" w:rsidR="00283C80" w:rsidRPr="0095250E" w:rsidRDefault="00283C80" w:rsidP="00C06585">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F103A"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E41B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C99C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3F7B3"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1AFE595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C826DD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CA4C"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6879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DB994" w14:textId="77777777" w:rsidR="00283C80" w:rsidRPr="0095250E" w:rsidRDefault="00283C80" w:rsidP="00C06585">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51BF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D905E"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8393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8EA38"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5C1CAB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AB6F14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3A00A"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F78A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44A0E" w14:textId="77777777" w:rsidR="00283C80" w:rsidRPr="0095250E" w:rsidRDefault="00283C80" w:rsidP="00C06585">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B52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7909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3525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9B641"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58A08B2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68B502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F01C6"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3CA5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65B66" w14:textId="77777777" w:rsidR="00283C80" w:rsidRPr="0095250E" w:rsidRDefault="00283C80" w:rsidP="00C06585">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D323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B6F5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B723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5DE3"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5EC030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2065DA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2F839"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9A3E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0F4A3" w14:textId="77777777" w:rsidR="00283C80" w:rsidRPr="0095250E" w:rsidRDefault="00283C80" w:rsidP="00C06585">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5DB6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E84C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8FDB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A4880"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4B05B8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3C398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7C55"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99AA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DCC7B" w14:textId="77777777" w:rsidR="00283C80" w:rsidRPr="0095250E" w:rsidRDefault="00283C80" w:rsidP="00C06585">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A7B2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3534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F531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27F73"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5E40BF8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CB45AC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C67FA"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DC54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50383" w14:textId="77777777" w:rsidR="00283C80" w:rsidRPr="0095250E" w:rsidRDefault="00283C80" w:rsidP="00C06585">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49B9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107D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31E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2407D"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6B87E37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5002F6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847D5"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88B1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0ECF" w14:textId="77777777" w:rsidR="00283C80" w:rsidRPr="0095250E" w:rsidRDefault="00283C80" w:rsidP="00C06585">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B004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67EF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3F3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F3D19"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737553B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72F127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45A56"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A7FC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54D76" w14:textId="77777777" w:rsidR="00283C80" w:rsidRPr="0095250E" w:rsidRDefault="00283C80" w:rsidP="00C06585">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982F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2AC3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60D2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27F95"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180B187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71A66F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D859F"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C07E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79B94" w14:textId="77777777" w:rsidR="00283C80" w:rsidRPr="0095250E" w:rsidRDefault="00283C80" w:rsidP="00C06585">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8703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65DC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7722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429F8"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8FD247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CB5589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40214"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08AB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52F8" w14:textId="77777777" w:rsidR="00283C80" w:rsidRPr="0095250E" w:rsidRDefault="00283C80" w:rsidP="00C06585">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9A85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B1C6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E0B6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8B38E"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07B08EF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26C561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0D73F"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92F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99435" w14:textId="77777777" w:rsidR="00283C80" w:rsidRPr="0095250E" w:rsidRDefault="00283C80" w:rsidP="00C06585">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773D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30C7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20E8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3BD44"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513BBF9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69EC4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A495E"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D725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9441C" w14:textId="77777777" w:rsidR="00283C80" w:rsidRPr="0095250E" w:rsidRDefault="00283C80" w:rsidP="00C06585">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6B65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357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52A5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5E981"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2BE445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C3314B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ECE81"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507D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AF9A1" w14:textId="77777777" w:rsidR="00283C80" w:rsidRPr="0095250E" w:rsidRDefault="00283C80" w:rsidP="00C06585">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7819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41BA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4E72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479B8"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18E3E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84F7AF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C4D23"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80C8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5AEED" w14:textId="77777777" w:rsidR="00283C80" w:rsidRPr="0095250E" w:rsidRDefault="00283C80" w:rsidP="00C06585">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474B0"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D85C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267F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BDA9A"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75EAD99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906956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EC9F0"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5F28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4EB13" w14:textId="77777777" w:rsidR="00283C80" w:rsidRPr="0095250E" w:rsidRDefault="00283C80" w:rsidP="00C06585">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AF1D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BEECA"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48BA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D8DEF"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55BD66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AB93C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06200"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C82C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D70B" w14:textId="77777777" w:rsidR="00283C80" w:rsidRPr="0095250E" w:rsidRDefault="00283C80" w:rsidP="00C06585">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68BE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2CF2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1CCA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5196E"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716C6B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2472B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2A868"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37F4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6133D" w14:textId="77777777" w:rsidR="00283C80" w:rsidRPr="0095250E" w:rsidRDefault="00283C80" w:rsidP="00C06585">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D0C9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7BE7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2A00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1898D"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6087331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D2CBF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7F9B4"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35E1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E2B58" w14:textId="77777777" w:rsidR="00283C80" w:rsidRPr="0095250E" w:rsidRDefault="00283C80" w:rsidP="00C06585">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19A4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37F5"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AB9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F784F"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59BF179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DC08CC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61680"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9DC4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71D4" w14:textId="77777777" w:rsidR="00283C80" w:rsidRPr="0095250E" w:rsidRDefault="00283C80" w:rsidP="00C06585">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CB59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F716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EF09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1693E"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7AD1B31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F99C5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F3F80"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3C41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5FE0A" w14:textId="77777777" w:rsidR="00283C80" w:rsidRPr="0095250E" w:rsidRDefault="00283C80" w:rsidP="00C06585">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07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DA22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7C3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82F76"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2A72624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9D0181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87D07"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2D2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D8F5F" w14:textId="77777777" w:rsidR="00283C80" w:rsidRPr="0095250E" w:rsidRDefault="00283C80" w:rsidP="00C06585">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32C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32BD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6141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CFA7D"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228B10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321C7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A9156"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6927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DDF23" w14:textId="77777777" w:rsidR="00283C80" w:rsidRPr="0095250E" w:rsidRDefault="00283C80" w:rsidP="00C06585">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F783"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5467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D100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CE3B8"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8756DD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1C59A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8F1B2"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CD92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2D248" w14:textId="77777777" w:rsidR="00283C80" w:rsidRPr="0095250E" w:rsidRDefault="00283C80" w:rsidP="00C06585">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9ECF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E31F"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CE29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EB6BD"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7CC07B3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C04A53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2A7A3"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5F9B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90791" w14:textId="77777777" w:rsidR="00283C80" w:rsidRPr="0095250E" w:rsidRDefault="00283C80" w:rsidP="00C06585">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420B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7DA8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85DC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1FC80"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9BB44F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44AA9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1AEE4"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F055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BDFE0" w14:textId="77777777" w:rsidR="00283C80" w:rsidRPr="0095250E" w:rsidRDefault="00283C80" w:rsidP="00C06585">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859F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0E89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7029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AC3ED"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A029B9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051D12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2D1EA"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BCFA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B1F9A" w14:textId="77777777" w:rsidR="00283C80" w:rsidRPr="0095250E" w:rsidRDefault="00283C80" w:rsidP="00C06585">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8252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6D4B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C22A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9A81A"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6215D9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118389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FC3EE"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81D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CE82B" w14:textId="77777777" w:rsidR="00283C80" w:rsidRPr="0095250E" w:rsidRDefault="00283C80" w:rsidP="00C06585">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3B12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345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73F3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15D33"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16AE79A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9116C6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8D534"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81CA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0411B" w14:textId="77777777" w:rsidR="00283C80" w:rsidRPr="0095250E" w:rsidRDefault="00283C80" w:rsidP="00C06585">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E8E1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EB83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CF87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567DE"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2FEF266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7ECD5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98217"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784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255E5" w14:textId="77777777" w:rsidR="00283C80" w:rsidRPr="0095250E" w:rsidRDefault="00283C80" w:rsidP="00C06585">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5E47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AA4D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380E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44CB2"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76E7EEC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4A0F9D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C637A"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0FAA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D2033" w14:textId="77777777" w:rsidR="00283C80" w:rsidRPr="0095250E" w:rsidRDefault="00283C80" w:rsidP="00C06585">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9399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23F0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8B0B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0D0D2"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1290D76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C0A7C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25D62"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5406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3C9E4" w14:textId="77777777" w:rsidR="00283C80" w:rsidRPr="0095250E" w:rsidRDefault="00283C80" w:rsidP="00C06585">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5050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E7ED0"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3BDE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9975F"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37D582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9A5481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C605F"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9DC3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17980" w14:textId="77777777" w:rsidR="00283C80" w:rsidRPr="0095250E" w:rsidRDefault="00283C80" w:rsidP="00C06585">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F0FB3"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A0499"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F086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1E7FB"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2E982A3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AAE2EC" w14:textId="77777777" w:rsidR="00283C80" w:rsidRPr="0095250E" w:rsidRDefault="00283C80" w:rsidP="00C06585">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05804"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7AF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2B2E4" w14:textId="77777777" w:rsidR="00283C80" w:rsidRPr="0095250E" w:rsidRDefault="00283C80" w:rsidP="00C06585">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59CFC" w14:textId="77777777" w:rsidR="00283C80" w:rsidRPr="0095250E" w:rsidRDefault="00283C80" w:rsidP="00C06585">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4465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A51F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64D16"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037C089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988F7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4C25D"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1467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95DE3" w14:textId="77777777" w:rsidR="00283C80" w:rsidRPr="0095250E" w:rsidRDefault="00283C80" w:rsidP="00C06585">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37D58" w14:textId="77777777" w:rsidR="00283C80" w:rsidRPr="0095250E" w:rsidRDefault="00283C80" w:rsidP="00C06585">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C756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1DC5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EFEA6"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301CA07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8632E8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BB892"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48B3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E609A" w14:textId="77777777" w:rsidR="00283C80" w:rsidRPr="0095250E" w:rsidRDefault="00283C80" w:rsidP="00C06585">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CCBB0"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EED50"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2EFC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82DA"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146A122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544C2B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E6C8D"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2C0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1A57F" w14:textId="77777777" w:rsidR="00283C80" w:rsidRPr="0095250E" w:rsidRDefault="00283C80" w:rsidP="00C06585">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6CA8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3C11A"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4078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14393"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7D01B0C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44835E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85B19"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B9DC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1CBDD" w14:textId="77777777" w:rsidR="00283C80" w:rsidRPr="0095250E" w:rsidRDefault="00283C80" w:rsidP="00C06585">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6CA0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077B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D317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EC253"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7716B7D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4E8DA0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21172"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40B6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5F862" w14:textId="77777777" w:rsidR="00283C80" w:rsidRPr="0095250E" w:rsidRDefault="00283C80" w:rsidP="00C06585">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6A78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5134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03CB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70B3C"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1A383F8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D97920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A68DD"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5E15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1C428" w14:textId="77777777" w:rsidR="00283C80" w:rsidRPr="0095250E" w:rsidRDefault="00283C80" w:rsidP="00C06585">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F034D"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E99D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059C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0A8CA"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7B4CBD9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AE8DD7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7234"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B097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7B6A8" w14:textId="77777777" w:rsidR="00283C80" w:rsidRPr="0095250E" w:rsidRDefault="00283C80" w:rsidP="00C06585">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7385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9AF0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DAE8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DA0BF"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02FD655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A11390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54A76"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65BF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22CE7" w14:textId="77777777" w:rsidR="00283C80" w:rsidRPr="0095250E" w:rsidRDefault="00283C80" w:rsidP="00C06585">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1798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0013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A83C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E2E28"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142AFBF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E246B0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BCC61"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CA35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3558" w14:textId="77777777" w:rsidR="00283C80" w:rsidRPr="0095250E" w:rsidRDefault="00283C80" w:rsidP="00C06585">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24AA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6F92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048A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EC93C"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5F8E9CC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010B4E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8E606"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D416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3FD37" w14:textId="77777777" w:rsidR="00283C80" w:rsidRPr="0095250E" w:rsidRDefault="00283C80" w:rsidP="00C06585">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6022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E07A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7ADC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2F35A"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056C5B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21A3B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33F89"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9355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F80BB" w14:textId="77777777" w:rsidR="00283C80" w:rsidRPr="0095250E" w:rsidRDefault="00283C80" w:rsidP="00C06585">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A35A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9894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476C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DB884"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1DB7F15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911316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0A7EE"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7021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ACB1" w14:textId="77777777" w:rsidR="00283C80" w:rsidRPr="0095250E" w:rsidRDefault="00283C80" w:rsidP="00C06585">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8E85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53DB2"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CC07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F5C61"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71A110C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4B1A8D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6EF9D"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313A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E1A7" w14:textId="77777777" w:rsidR="00283C80" w:rsidRPr="0095250E" w:rsidRDefault="00283C80" w:rsidP="00C06585">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ECAC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587DD"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9E7D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06360"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6C588D6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B0E416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08181"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537B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E4D" w14:textId="77777777" w:rsidR="00283C80" w:rsidRPr="0095250E" w:rsidRDefault="00283C80" w:rsidP="00C06585">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52EC3"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FD0E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BEA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51377"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0746FE2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C34913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AFD7"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A22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34E60" w14:textId="77777777" w:rsidR="00283C80" w:rsidRPr="0095250E" w:rsidRDefault="00283C80" w:rsidP="00C06585">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26AE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CECD3"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6359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3B582"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0A85675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991651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07A19"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013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1CADE" w14:textId="77777777" w:rsidR="00283C80" w:rsidRPr="0095250E" w:rsidRDefault="00283C80" w:rsidP="00C06585">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07F9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B8EA2"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BC15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A39B"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2DC8E8F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D991D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D2299"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2F9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F4577" w14:textId="77777777" w:rsidR="00283C80" w:rsidRPr="0095250E" w:rsidRDefault="00283C80" w:rsidP="00C06585">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8B40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790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60C9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E9B4F"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7DCD025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F9EE9B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99122"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1BC4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03A4B" w14:textId="77777777" w:rsidR="00283C80" w:rsidRPr="0095250E" w:rsidRDefault="00283C80" w:rsidP="00C06585">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9351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5EDF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73BC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E194A"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2DF6C1D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CE001B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E031F"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AA6F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3F806" w14:textId="77777777" w:rsidR="00283C80" w:rsidRPr="0095250E" w:rsidRDefault="00283C80" w:rsidP="00C06585">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EAAB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6F7B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AA57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A0D23"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066FFB5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E76616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40E54"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678D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7BA02" w14:textId="77777777" w:rsidR="00283C80" w:rsidRPr="0095250E" w:rsidRDefault="00283C80" w:rsidP="00C06585">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7C50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D8EE1"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2D9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42017"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290295D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109B1C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657EB"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79B6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28241" w14:textId="77777777" w:rsidR="00283C80" w:rsidRPr="0095250E" w:rsidRDefault="00283C80" w:rsidP="00C06585">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F9E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F5B0D"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E1C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68A41"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2EDF43A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33C063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852E4"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0AA8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C621" w14:textId="77777777" w:rsidR="00283C80" w:rsidRPr="0095250E" w:rsidRDefault="00283C80" w:rsidP="00C06585">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CB0D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8DB3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557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0F2CB"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47FE50C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633BC8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38258"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C4FD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0F90C" w14:textId="77777777" w:rsidR="00283C80" w:rsidRPr="0095250E" w:rsidRDefault="00283C80" w:rsidP="00C06585">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35C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B77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D25D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A75C"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24B8E9C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26EED9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E86C2"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4C1C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BDA05" w14:textId="77777777" w:rsidR="00283C80" w:rsidRPr="0095250E" w:rsidRDefault="00283C80" w:rsidP="00C06585">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7D80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713D4"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087F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709C"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103AEBA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ECB68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441D2"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E062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E0EF6" w14:textId="77777777" w:rsidR="00283C80" w:rsidRPr="0095250E" w:rsidRDefault="00283C80" w:rsidP="00C06585">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0A73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BDD7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D15F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1AEC6"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4B69FF0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6F13C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57B6D"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D3C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612B9" w14:textId="77777777" w:rsidR="00283C80" w:rsidRPr="0095250E" w:rsidRDefault="00283C80" w:rsidP="00C06585">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265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96F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D81E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CC5B8"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03FEE59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C69B1EB" w14:textId="77777777" w:rsidR="00283C80" w:rsidRPr="0095250E" w:rsidRDefault="00283C80" w:rsidP="00C06585">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B604F"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A8BA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CF836" w14:textId="77777777" w:rsidR="00283C80" w:rsidRPr="0095250E" w:rsidRDefault="00283C80" w:rsidP="00C06585">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B0854" w14:textId="77777777" w:rsidR="00283C80" w:rsidRPr="0095250E" w:rsidRDefault="00283C80" w:rsidP="00C06585">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811E"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5267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0FFB6"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4137020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BA06E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899B9"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301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6B832" w14:textId="77777777" w:rsidR="00283C80" w:rsidRPr="0095250E" w:rsidRDefault="00283C80" w:rsidP="00C06585">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51C9A"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6E98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D8F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5CF1A"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6C13764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55510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28A3B"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DC9A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F06A8" w14:textId="77777777" w:rsidR="00283C80" w:rsidRPr="0095250E" w:rsidRDefault="00283C80" w:rsidP="00C06585">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2AD5"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AF20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3459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280C9"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12A5D00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1AEA5F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2CD53"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D10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E3C2" w14:textId="77777777" w:rsidR="00283C80" w:rsidRPr="0095250E" w:rsidRDefault="00283C80" w:rsidP="00C06585">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785D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7107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0041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E1A8"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5A5C85B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29BEB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6FC41"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807E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31A68" w14:textId="77777777" w:rsidR="00283C80" w:rsidRPr="0095250E" w:rsidRDefault="00283C80" w:rsidP="00C06585">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8CF30"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1424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7549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5C9D3"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3126479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A834E3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C9AC8"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A955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0FF28" w14:textId="77777777" w:rsidR="00283C80" w:rsidRPr="0095250E" w:rsidRDefault="00283C80" w:rsidP="00C06585">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96A5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23A8B"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CA84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0BE6E"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23E4BD3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4947C1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84B59"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F97D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9695" w14:textId="77777777" w:rsidR="00283C80" w:rsidRPr="0095250E" w:rsidRDefault="00283C80" w:rsidP="00C06585">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AACCB"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3B95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A376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BC9AD"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46E2D09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93C299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3952A"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E3EE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00B2B" w14:textId="77777777" w:rsidR="00283C80" w:rsidRPr="0095250E" w:rsidRDefault="00283C80" w:rsidP="00C06585">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562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ACE5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BA87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ABF89"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7CA8C0E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66951A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E45DE"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B131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83118" w14:textId="77777777" w:rsidR="00283C80" w:rsidRPr="0095250E" w:rsidRDefault="00283C80" w:rsidP="00C06585">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05A7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B143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285E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7AA30"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09856AE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0FDA3C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1E4BC"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0E47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9F08A" w14:textId="77777777" w:rsidR="00283C80" w:rsidRPr="0095250E" w:rsidRDefault="00283C80" w:rsidP="00C06585">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DBE4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125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731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8168A"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385C3FA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63C1D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F3FD9"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484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E29C6" w14:textId="77777777" w:rsidR="00283C80" w:rsidRPr="0095250E" w:rsidRDefault="00283C80" w:rsidP="00C06585">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57F4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175C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1289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F1101"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67C6A9F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60215D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C0FAD"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2396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06721" w14:textId="77777777" w:rsidR="00283C80" w:rsidRPr="0095250E" w:rsidRDefault="00283C80" w:rsidP="00C06585">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208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89B3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7D9E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F9151"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6E53061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B7344E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6C8B4"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E6E1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34EBC" w14:textId="77777777" w:rsidR="00283C80" w:rsidRPr="0095250E" w:rsidRDefault="00283C80" w:rsidP="00C06585">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07A5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1E86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2D0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275EE"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28077B7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21ECB3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71C33"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1D03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D5F96" w14:textId="77777777" w:rsidR="00283C80" w:rsidRPr="0095250E" w:rsidRDefault="00283C80" w:rsidP="00C06585">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8F1B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D7C0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BF92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11FA4"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7A724CC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21785F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B9F30"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6C65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3992C" w14:textId="77777777" w:rsidR="00283C80" w:rsidRPr="0095250E" w:rsidRDefault="00283C80" w:rsidP="00C06585">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8153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2857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81A8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F5CA8"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17FF6B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86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640A8"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4AB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D4417" w14:textId="77777777" w:rsidR="00283C80" w:rsidRPr="0095250E" w:rsidRDefault="00283C80" w:rsidP="00C06585">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9ED6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4D04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CB9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9A9B0"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733B1D1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CDE21A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DB040"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F640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C9BFB" w14:textId="77777777" w:rsidR="00283C80" w:rsidRPr="0095250E" w:rsidRDefault="00283C80" w:rsidP="00C06585">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8E4B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C30D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A0CC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84850"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783F4F9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DD8219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EAD00"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FA37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F6E4A" w14:textId="77777777" w:rsidR="00283C80" w:rsidRPr="0095250E" w:rsidRDefault="00283C80" w:rsidP="00C06585">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6E71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C783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D5A9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8D63B"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6C8C09A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DCB8C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AA129"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5721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5DDA6" w14:textId="77777777" w:rsidR="00283C80" w:rsidRPr="0095250E" w:rsidRDefault="00283C80" w:rsidP="00C06585">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5239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31C1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A709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DDB1E"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5D870B9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5C34B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069D1"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8360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D0F0B" w14:textId="77777777" w:rsidR="00283C80" w:rsidRPr="0095250E" w:rsidRDefault="00283C80" w:rsidP="00C06585">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FFE0"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2F6E9"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72DE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7AD10"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6BC08B7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0D566D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73A05"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9AB9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83DD5" w14:textId="77777777" w:rsidR="00283C80" w:rsidRPr="0095250E" w:rsidRDefault="00283C80" w:rsidP="00C06585">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8F1E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485A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9337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8FCA0"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48CB956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4B46D4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0935C"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F91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E3BA1" w14:textId="77777777" w:rsidR="00283C80" w:rsidRPr="0095250E" w:rsidRDefault="00283C80" w:rsidP="00C06585">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2598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1087B"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EFCE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8CF76"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42D64D1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530028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D30DB"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8368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07AEA" w14:textId="77777777" w:rsidR="00283C80" w:rsidRPr="0095250E" w:rsidRDefault="00283C80" w:rsidP="00C06585">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81A6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8DDF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9428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AD691"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0D0E795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2596CF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50263"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9699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35E6" w14:textId="77777777" w:rsidR="00283C80" w:rsidRPr="0095250E" w:rsidRDefault="00283C80" w:rsidP="00C06585">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77F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A4C0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322C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9E04C"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77363A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5194C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5B3DD"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2252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7EAC" w14:textId="77777777" w:rsidR="00283C80" w:rsidRPr="0095250E" w:rsidRDefault="00283C80" w:rsidP="00C06585">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D7D6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0A7F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915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A91C0"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57381BC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818CE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7F633"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F2D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D2D06" w14:textId="77777777" w:rsidR="00283C80" w:rsidRPr="0095250E" w:rsidRDefault="00283C80" w:rsidP="00C06585">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50FE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F64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A6C2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367F7"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00AA86E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8DE80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BF6E4"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5D3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3353D" w14:textId="77777777" w:rsidR="00283C80" w:rsidRPr="0095250E" w:rsidRDefault="00283C80" w:rsidP="00C06585">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E123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CC201"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BA94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91D6C"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3971608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90667D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AA315"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F4B4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7177E" w14:textId="77777777" w:rsidR="00283C80" w:rsidRPr="0095250E" w:rsidRDefault="00283C80" w:rsidP="00C06585">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D01A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47AE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C65C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89BE5"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076818F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92028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8A254"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858D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41DC5" w14:textId="77777777" w:rsidR="00283C80" w:rsidRPr="0095250E" w:rsidRDefault="00283C80" w:rsidP="00C06585">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6F23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3E8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5FE3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61031"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713E39C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91BA0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A8EA2"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ED2D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C4558" w14:textId="77777777" w:rsidR="00283C80" w:rsidRPr="0095250E" w:rsidRDefault="00283C80" w:rsidP="00C06585">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D31B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9E15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DED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BC194"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533AB3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B3C9B6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1C8B4"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93F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1ED6E" w14:textId="77777777" w:rsidR="00283C80" w:rsidRPr="0095250E" w:rsidRDefault="00283C80" w:rsidP="00C06585">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E5D1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1EAA"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046A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29DC0"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3F1AB6A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1766E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245D0"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D1D5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C9311" w14:textId="77777777" w:rsidR="00283C80" w:rsidRPr="0095250E" w:rsidRDefault="00283C80" w:rsidP="00C06585">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2A69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D467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471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5A4A9"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37718FD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DE9EB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B3E66"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5B52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495A8" w14:textId="77777777" w:rsidR="00283C80" w:rsidRPr="0095250E" w:rsidRDefault="00283C80" w:rsidP="00C06585">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0FB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ED15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14D2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A59BE"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1A386F2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A6E47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7BB7E"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099D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A37AC" w14:textId="77777777" w:rsidR="00283C80" w:rsidRPr="0095250E" w:rsidRDefault="00283C80" w:rsidP="00C06585">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6C3A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C0B5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B311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71334"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737D822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20E27E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CB95A"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FB10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62EC8" w14:textId="77777777" w:rsidR="00283C80" w:rsidRPr="0095250E" w:rsidRDefault="00283C80" w:rsidP="00C06585">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D8A1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69F1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22B4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3B258"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58E30FF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0F62A9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D6C53"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19B3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BAE7E" w14:textId="77777777" w:rsidR="00283C80" w:rsidRPr="0095250E" w:rsidRDefault="00283C80" w:rsidP="00C06585">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2161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6C6E1"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85AA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A0233"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13CF54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9E8E58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A419D"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3E82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DB18D" w14:textId="77777777" w:rsidR="00283C80" w:rsidRPr="0095250E" w:rsidRDefault="00283C80" w:rsidP="00C06585">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14D75"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56D2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A31D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7AEF1"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211C5D5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3EF635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A2F7"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5D2B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0BEE4" w14:textId="77777777" w:rsidR="00283C80" w:rsidRPr="0095250E" w:rsidRDefault="00283C80" w:rsidP="00C06585">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834E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34AE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E565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32558"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2EA94CE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8367B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43D5F"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339F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33AAE" w14:textId="77777777" w:rsidR="00283C80" w:rsidRPr="0095250E" w:rsidRDefault="00283C80" w:rsidP="00C06585">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EF46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339C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BAA9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CE210"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0B4E003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F8835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2EA94"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E316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9AC76" w14:textId="77777777" w:rsidR="00283C80" w:rsidRPr="0095250E" w:rsidRDefault="00283C80" w:rsidP="00C06585">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9EA4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B31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EDC9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1238E"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5246600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A6AFABF" w14:textId="77777777" w:rsidR="00283C80" w:rsidRPr="0095250E" w:rsidRDefault="00283C80" w:rsidP="00C06585">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25725"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5CD2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D3407" w14:textId="77777777" w:rsidR="00283C80" w:rsidRPr="0095250E" w:rsidRDefault="00283C80" w:rsidP="00C06585">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1D3F8"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DD2CC"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C9FC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A233B"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3F046EF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0DEE55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099DD"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B7EB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9EF22" w14:textId="77777777" w:rsidR="00283C80" w:rsidRPr="0095250E" w:rsidRDefault="00283C80" w:rsidP="00C06585">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78FFE"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BD64B"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8F5F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1660B"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171C32B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821D1B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67CF2"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41D3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29861" w14:textId="77777777" w:rsidR="00283C80" w:rsidRPr="0095250E" w:rsidRDefault="00283C80" w:rsidP="00C06585">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CBEAB" w14:textId="77777777" w:rsidR="00283C80" w:rsidRPr="0095250E" w:rsidRDefault="00283C80" w:rsidP="00C06585">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B82A9"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04D6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58716"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5D90AC8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D209D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F7C61"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36CD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E7D0" w14:textId="77777777" w:rsidR="00283C80" w:rsidRPr="0095250E" w:rsidRDefault="00283C80" w:rsidP="00C06585">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41EDB" w14:textId="77777777" w:rsidR="00283C80" w:rsidRPr="0095250E" w:rsidRDefault="00283C80" w:rsidP="00C06585">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0A0FB"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CACD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F0D5E"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3A52494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36DD8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C7561"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FEA1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39A97" w14:textId="77777777" w:rsidR="00283C80" w:rsidRPr="0095250E" w:rsidRDefault="00283C80" w:rsidP="00C06585">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E7BFB"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71FF4"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1B05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65471"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10A6EC3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D29EB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F6524"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7D25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C8620" w14:textId="77777777" w:rsidR="00283C80" w:rsidRPr="0095250E" w:rsidRDefault="00283C80" w:rsidP="00C06585">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224D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CDE5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AA85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7F6E0"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357D8A7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EC0786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80EBC"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A444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AF711" w14:textId="77777777" w:rsidR="00283C80" w:rsidRPr="0095250E" w:rsidRDefault="00283C80" w:rsidP="00C06585">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530BF"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C0CF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A4A0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7CB42"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561F949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C35581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02213"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F89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8697D" w14:textId="77777777" w:rsidR="00283C80" w:rsidRPr="0095250E" w:rsidRDefault="00283C80" w:rsidP="00C06585">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8F8A"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684A3"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B437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74B45"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16820A1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49569A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34053"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986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D8E1D" w14:textId="77777777" w:rsidR="00283C80" w:rsidRPr="0095250E" w:rsidRDefault="00283C80" w:rsidP="00C06585">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1D676"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4450"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2639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2757C"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34DEB2B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CABBF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922B6"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53E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3F60" w14:textId="77777777" w:rsidR="00283C80" w:rsidRPr="0095250E" w:rsidRDefault="00283C80" w:rsidP="00C06585">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C0EC8"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FDE62"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134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7045A"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4609FC4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7AA49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82E36"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97C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4035" w14:textId="77777777" w:rsidR="00283C80" w:rsidRPr="0095250E" w:rsidRDefault="00283C80" w:rsidP="00C06585">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0F59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6E81"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E442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A28BE"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6455108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820284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608A1"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5E45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61EB2" w14:textId="77777777" w:rsidR="00283C80" w:rsidRPr="0095250E" w:rsidRDefault="00283C80" w:rsidP="00C06585">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46FDF"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4BCB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8985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81B1E"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6DA12FF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E67376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60F2A"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08B6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FE9C" w14:textId="77777777" w:rsidR="00283C80" w:rsidRPr="0095250E" w:rsidRDefault="00283C80" w:rsidP="00C06585">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1860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A9B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AC6A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3452B"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792C9DB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B9795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19077"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0217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8C01" w14:textId="77777777" w:rsidR="00283C80" w:rsidRPr="0095250E" w:rsidRDefault="00283C80" w:rsidP="00C06585">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7B79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9E7C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E912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3F576"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2C35854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AB340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87D9D"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7ADE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3849" w14:textId="77777777" w:rsidR="00283C80" w:rsidRPr="0095250E" w:rsidRDefault="00283C80" w:rsidP="00C06585">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42488"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A515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F71E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2DD6C"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1C64547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C45BC6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947DB"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67C3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2EA3" w14:textId="77777777" w:rsidR="00283C80" w:rsidRPr="0095250E" w:rsidRDefault="00283C80" w:rsidP="00C06585">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F146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FAB7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280A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D4608"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75690BD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008E52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B91B7"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1C1B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17814" w14:textId="77777777" w:rsidR="00283C80" w:rsidRPr="0095250E" w:rsidRDefault="00283C80" w:rsidP="00C06585">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85D0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58D23"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46F6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192C9"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6FF9025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9F8741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9DAA4"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81F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7F05F" w14:textId="77777777" w:rsidR="00283C80" w:rsidRPr="0095250E" w:rsidRDefault="00283C80" w:rsidP="00C06585">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D27DA"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ED102"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4E21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348B4"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128C007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DBEBD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A8E4"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5DEE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47CD0" w14:textId="77777777" w:rsidR="00283C80" w:rsidRPr="0095250E" w:rsidRDefault="00283C80" w:rsidP="00C06585">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502F0"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EA70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B6CE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E7359"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62566FC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FFA94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744BB"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4B27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06FA7" w14:textId="77777777" w:rsidR="00283C80" w:rsidRPr="0095250E" w:rsidRDefault="00283C80" w:rsidP="00C06585">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83861"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7AB7F"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ADAD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A2A53"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127976C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90C359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10533"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14E7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C1C5F" w14:textId="77777777" w:rsidR="00283C80" w:rsidRPr="0095250E" w:rsidRDefault="00283C80" w:rsidP="00C06585">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94CFE"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B7614"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DB3E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ABE0A"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1DA6447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8CE6E8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43B9F"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FE3C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333A7" w14:textId="77777777" w:rsidR="00283C80" w:rsidRPr="0095250E" w:rsidRDefault="00283C80" w:rsidP="00C06585">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141A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11935"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0E92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D9ABD"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0B6BCD9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9E44C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75AE"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F7EA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BDDAF" w14:textId="77777777" w:rsidR="00283C80" w:rsidRPr="0095250E" w:rsidRDefault="00283C80" w:rsidP="00C06585">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61CE"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916DF"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F266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803"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64C8564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1BACCC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FE875"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5A06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674D8" w14:textId="77777777" w:rsidR="00283C80" w:rsidRPr="0095250E" w:rsidRDefault="00283C80" w:rsidP="00C06585">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4083"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0A45B"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DE47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285EB"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75C0B9A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4A377D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9C2A8"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D869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032DA" w14:textId="77777777" w:rsidR="00283C80" w:rsidRPr="0095250E" w:rsidRDefault="00283C80" w:rsidP="00C06585">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BCEA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3C75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42DC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DE46C"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6617153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9E50B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C8D1F"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EC11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27F99" w14:textId="77777777" w:rsidR="00283C80" w:rsidRPr="0095250E" w:rsidRDefault="00283C80" w:rsidP="00C06585">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5EE2B"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EBC70"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0063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AD9ED"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06249B2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94C63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484B8"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459C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57724" w14:textId="77777777" w:rsidR="00283C80" w:rsidRPr="0095250E" w:rsidRDefault="00283C80" w:rsidP="00C06585">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89B5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C045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0409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EFA0"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22A1BA0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55FF7D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3A516"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0F66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9130C" w14:textId="77777777" w:rsidR="00283C80" w:rsidRPr="0095250E" w:rsidRDefault="00283C80" w:rsidP="00C06585">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CA07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46DF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B5EE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43994"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0D03CA7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16B9C6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B014B"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D5BB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0BB3" w14:textId="77777777" w:rsidR="00283C80" w:rsidRPr="0095250E" w:rsidRDefault="00283C80" w:rsidP="00C06585">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E81A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DE22"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38F3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E0ED"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1D3978C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57A7C4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DF20E"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C32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A6E42" w14:textId="77777777" w:rsidR="00283C80" w:rsidRPr="0095250E" w:rsidRDefault="00283C80" w:rsidP="00C06585">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4B1B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2AE38"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742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000BF"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47002B2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0DB388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41212"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6088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190D6" w14:textId="77777777" w:rsidR="00283C80" w:rsidRPr="0095250E" w:rsidRDefault="00283C80" w:rsidP="00C06585">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E364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47DF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1F7A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58F1D"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510013A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C83FB9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79ED5"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5163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2F93B" w14:textId="77777777" w:rsidR="00283C80" w:rsidRPr="0095250E" w:rsidRDefault="00283C80" w:rsidP="00C06585">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0027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B1AEC"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49B9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22632"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5C34AA8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AFE85B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CC972"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FFF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F9F1C" w14:textId="77777777" w:rsidR="00283C80" w:rsidRPr="0095250E" w:rsidRDefault="00283C80" w:rsidP="00C06585">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7D7D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0A880"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D1C5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496AA"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0812C70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B800FA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491F8"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0A1F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1AC5E" w14:textId="77777777" w:rsidR="00283C80" w:rsidRPr="0095250E" w:rsidRDefault="00283C80" w:rsidP="00C06585">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316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9BFB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CC01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25925"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4CEBD2A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69D7D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A48D2"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8617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6035" w14:textId="77777777" w:rsidR="00283C80" w:rsidRPr="0095250E" w:rsidRDefault="00283C80" w:rsidP="00C06585">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7B7C2"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1538A"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E823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74555"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62A525E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FD256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117B1"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6C66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5525A" w14:textId="77777777" w:rsidR="00283C80" w:rsidRPr="0095250E" w:rsidRDefault="00283C80" w:rsidP="00C06585">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51BB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601B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CC47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8D94D"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7E2E0A9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4ACF5D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5F7BBE"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E4A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3F65" w14:textId="77777777" w:rsidR="00283C80" w:rsidRPr="0095250E" w:rsidRDefault="00283C80" w:rsidP="00C06585">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6DB0A"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DBDD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8A53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70D18"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0A436A2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759178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85369"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4B3E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10DE" w14:textId="77777777" w:rsidR="00283C80" w:rsidRPr="0095250E" w:rsidRDefault="00283C80" w:rsidP="00C06585">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EEDF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BE3F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630C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A5A9F"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0A29A15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74CB66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A15F"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4963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2F073" w14:textId="77777777" w:rsidR="00283C80" w:rsidRPr="0095250E" w:rsidRDefault="00283C80" w:rsidP="00C06585">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686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45FAE"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7552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A82D2"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6AC1635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A1F1B0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FED8"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669A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F1211" w14:textId="77777777" w:rsidR="00283C80" w:rsidRPr="0095250E" w:rsidRDefault="00283C80" w:rsidP="00C06585">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4E213"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1F32F"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B045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2C5F8"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5539F27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80C7C1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21BE9"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5760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E208C" w14:textId="77777777" w:rsidR="00283C80" w:rsidRPr="0095250E" w:rsidRDefault="00283C80" w:rsidP="00C06585">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3563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EDD5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DFAE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FD8B9"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3EEADD9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B17C77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B6928"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E105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3678" w14:textId="77777777" w:rsidR="00283C80" w:rsidRPr="0095250E" w:rsidRDefault="00283C80" w:rsidP="00C06585">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745C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DA9C1"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63A9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36949"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44D1CAE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442CB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56005"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1885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85A6F" w14:textId="77777777" w:rsidR="00283C80" w:rsidRPr="0095250E" w:rsidRDefault="00283C80" w:rsidP="00C06585">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20C3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BAD83"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C6D6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D0692"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1B6252C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62052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C0E45"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C3EE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571CB" w14:textId="77777777" w:rsidR="00283C80" w:rsidRPr="0095250E" w:rsidRDefault="00283C80" w:rsidP="00C06585">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3EB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26F70"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9FDE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EFF3B"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0B81116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60E55B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A2006"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B4CE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27277" w14:textId="77777777" w:rsidR="00283C80" w:rsidRPr="0095250E" w:rsidRDefault="00283C80" w:rsidP="00C06585">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E27AE"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51FFE"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92EA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0E07D" w14:textId="77777777" w:rsidR="00283C80" w:rsidRPr="0095250E" w:rsidRDefault="00283C80" w:rsidP="00C06585">
            <w:pPr>
              <w:pStyle w:val="TAC"/>
              <w:jc w:val="left"/>
              <w:rPr>
                <w:sz w:val="16"/>
                <w:szCs w:val="16"/>
              </w:rPr>
            </w:pPr>
            <w:r w:rsidRPr="0095250E">
              <w:rPr>
                <w:sz w:val="16"/>
                <w:szCs w:val="16"/>
              </w:rPr>
              <w:t>18.0.0</w:t>
            </w:r>
          </w:p>
        </w:tc>
      </w:tr>
      <w:bookmarkEnd w:id="159"/>
      <w:bookmarkEnd w:id="160"/>
      <w:bookmarkEnd w:id="161"/>
      <w:bookmarkEnd w:id="162"/>
      <w:bookmarkEnd w:id="163"/>
      <w:bookmarkEnd w:id="164"/>
      <w:bookmarkEnd w:id="165"/>
      <w:bookmarkEnd w:id="166"/>
      <w:bookmarkEnd w:id="167"/>
      <w:bookmarkEnd w:id="168"/>
      <w:bookmarkEnd w:id="169"/>
      <w:bookmarkEnd w:id="170"/>
    </w:tbl>
    <w:p w14:paraId="7186395E" w14:textId="77777777" w:rsidR="00283C80" w:rsidRPr="0095250E" w:rsidRDefault="00283C80" w:rsidP="00283C80">
      <w:pPr>
        <w:rPr>
          <w:iCs/>
        </w:rPr>
      </w:pPr>
    </w:p>
    <w:p w14:paraId="27F6E7E7" w14:textId="77777777" w:rsidR="005E115B" w:rsidRPr="00BA7E8B" w:rsidRDefault="005E115B" w:rsidP="002E377F">
      <w:pPr>
        <w:pStyle w:val="CRCoverPage"/>
        <w:tabs>
          <w:tab w:val="right" w:pos="9639"/>
        </w:tabs>
        <w:spacing w:after="0"/>
        <w:rPr>
          <w:lang w:eastAsia="zh-CN"/>
        </w:rPr>
      </w:pPr>
    </w:p>
    <w:sectPr w:rsidR="005E115B" w:rsidRPr="00BA7E8B" w:rsidSect="00D73EC4">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3" w:author="CATT" w:date="2024-03-07T18:03:00Z" w:initials="CATT">
    <w:p w14:paraId="34C336BA" w14:textId="31C861D9" w:rsidR="00DE7908" w:rsidRPr="00DE7908" w:rsidRDefault="00DE7908">
      <w:pPr>
        <w:pStyle w:val="ac"/>
        <w:rPr>
          <w:rFonts w:eastAsiaTheme="minorEastAsia" w:hint="eastAsia"/>
          <w:lang w:eastAsia="zh-CN"/>
        </w:rPr>
      </w:pPr>
      <w:r>
        <w:rPr>
          <w:rStyle w:val="ab"/>
        </w:rPr>
        <w:annotationRef/>
      </w:r>
      <w:r>
        <w:rPr>
          <w:rStyle w:val="ab"/>
        </w:rPr>
        <w:annotationRef/>
      </w:r>
      <w:r>
        <w:t>Th</w:t>
      </w:r>
      <w:r>
        <w:rPr>
          <w:rFonts w:eastAsiaTheme="minorEastAsia" w:hint="eastAsia"/>
          <w:lang w:eastAsia="zh-CN"/>
        </w:rPr>
        <w:t>e affected clauses should be updated accordingly.</w:t>
      </w:r>
    </w:p>
  </w:comment>
  <w:comment w:id="239" w:author="LGE-Hanseul Hong" w:date="2024-03-06T20:03:00Z" w:initials="LGE">
    <w:p w14:paraId="3519C42C" w14:textId="7F02623B" w:rsidR="00DA348F" w:rsidRDefault="00DA348F">
      <w:pPr>
        <w:pStyle w:val="ac"/>
        <w:rPr>
          <w:rFonts w:eastAsia="Malgun Gothic"/>
          <w:lang w:eastAsia="ko-KR"/>
        </w:rPr>
      </w:pPr>
      <w:r>
        <w:rPr>
          <w:rStyle w:val="ab"/>
        </w:rPr>
        <w:annotationRef/>
      </w:r>
      <w:r>
        <w:rPr>
          <w:rFonts w:eastAsia="Malgun Gothic"/>
          <w:lang w:eastAsia="ko-KR"/>
        </w:rPr>
        <w:t xml:space="preserve">For Msg1-based SI request with Msg1 repetition for eRedCap UE, there are some duplicated change </w:t>
      </w:r>
      <w:r w:rsidR="006F5C4B">
        <w:rPr>
          <w:rFonts w:eastAsia="Malgun Gothic"/>
          <w:lang w:eastAsia="ko-KR"/>
        </w:rPr>
        <w:t>in</w:t>
      </w:r>
      <w:r>
        <w:rPr>
          <w:rFonts w:eastAsia="Malgun Gothic"/>
          <w:lang w:eastAsia="ko-KR"/>
        </w:rPr>
        <w:t xml:space="preserve"> eRedCap RRC CR</w:t>
      </w:r>
      <w:r w:rsidR="006F5C4B">
        <w:rPr>
          <w:rFonts w:eastAsia="Malgun Gothic"/>
          <w:lang w:eastAsia="ko-KR"/>
        </w:rPr>
        <w:t xml:space="preserve"> and CE RRC CR. In eRedCap RRC CR</w:t>
      </w:r>
      <w:r>
        <w:rPr>
          <w:rFonts w:eastAsia="Malgun Gothic"/>
          <w:lang w:eastAsia="ko-KR"/>
        </w:rPr>
        <w:t xml:space="preserve">, </w:t>
      </w:r>
      <w:r w:rsidR="006F5C4B">
        <w:rPr>
          <w:rFonts w:eastAsia="Malgun Gothic"/>
          <w:lang w:eastAsia="ko-KR"/>
        </w:rPr>
        <w:t xml:space="preserve">some changes including this one is </w:t>
      </w:r>
      <w:r>
        <w:rPr>
          <w:rFonts w:eastAsia="Malgun Gothic"/>
          <w:lang w:eastAsia="ko-KR"/>
        </w:rPr>
        <w:t xml:space="preserve">as summarized </w:t>
      </w:r>
      <w:r w:rsidR="006F5C4B">
        <w:rPr>
          <w:rFonts w:eastAsia="Malgun Gothic"/>
          <w:lang w:eastAsia="ko-KR"/>
        </w:rPr>
        <w:t>follows</w:t>
      </w:r>
      <w:r>
        <w:rPr>
          <w:rFonts w:eastAsia="Malgun Gothic"/>
          <w:lang w:eastAsia="ko-KR"/>
        </w:rPr>
        <w:t>:</w:t>
      </w:r>
    </w:p>
    <w:p w14:paraId="5C6DBA1B" w14:textId="38FB4C7E" w:rsidR="00DA348F" w:rsidRDefault="00DA348F" w:rsidP="00DA348F">
      <w:pPr>
        <w:pStyle w:val="af3"/>
        <w:numPr>
          <w:ilvl w:val="0"/>
          <w:numId w:val="4"/>
        </w:numPr>
        <w:rPr>
          <w:rFonts w:eastAsia="Malgun Gothic"/>
          <w:lang w:eastAsia="ko-KR"/>
        </w:rPr>
      </w:pPr>
      <w:r w:rsidRPr="00DA348F">
        <w:rPr>
          <w:rFonts w:eastAsia="Malgun Gothic"/>
          <w:lang w:eastAsia="ko-KR"/>
        </w:rPr>
        <w:t xml:space="preserve"> Many occasions where the term “RedCap” is replaced with “(e)RedCap”, or “not a RedCap UE” is replaced with “neither a RedCap nor an eRedCap UE”, to update the spec accordingly. Some of these occasions require to be updated due to other Rel-18 WI CRs and related maintenance CRs.</w:t>
      </w:r>
    </w:p>
    <w:p w14:paraId="72DB4D13" w14:textId="77777777" w:rsidR="00104B11" w:rsidRPr="00104B11" w:rsidRDefault="00104B11" w:rsidP="00104B11">
      <w:pPr>
        <w:pStyle w:val="af3"/>
        <w:numPr>
          <w:ilvl w:val="0"/>
          <w:numId w:val="4"/>
        </w:numPr>
        <w:rPr>
          <w:rFonts w:eastAsia="Malgun Gothic"/>
          <w:lang w:eastAsia="ko-KR"/>
        </w:rPr>
      </w:pPr>
      <w:r w:rsidRPr="00104B11">
        <w:rPr>
          <w:rFonts w:eastAsia="Malgun Gothic"/>
          <w:lang w:eastAsia="ko-KR"/>
        </w:rPr>
        <w:t>Changes based on the outcome of the related discussion during the session on CovEnh WI in RAN2#125.</w:t>
      </w:r>
    </w:p>
    <w:p w14:paraId="1BB25B83" w14:textId="77777777" w:rsidR="00104B11" w:rsidRPr="00DA348F" w:rsidRDefault="00104B11" w:rsidP="00DA348F">
      <w:pPr>
        <w:pStyle w:val="af3"/>
        <w:numPr>
          <w:ilvl w:val="0"/>
          <w:numId w:val="4"/>
        </w:numPr>
        <w:rPr>
          <w:rFonts w:eastAsia="Malgun Gothic"/>
          <w:lang w:eastAsia="ko-KR"/>
        </w:rPr>
      </w:pPr>
    </w:p>
    <w:p w14:paraId="2DC8B226" w14:textId="6C042508" w:rsidR="00DA348F" w:rsidRDefault="00DA348F" w:rsidP="00DA348F">
      <w:pPr>
        <w:pStyle w:val="ac"/>
        <w:rPr>
          <w:rFonts w:eastAsia="Malgun Gothic"/>
          <w:lang w:eastAsia="ko-KR"/>
        </w:rPr>
      </w:pPr>
    </w:p>
    <w:p w14:paraId="760D94E5" w14:textId="10B590E5" w:rsidR="00DA348F" w:rsidRPr="00DA348F" w:rsidRDefault="00DA348F" w:rsidP="00DA348F">
      <w:pPr>
        <w:pStyle w:val="ac"/>
        <w:rPr>
          <w:rFonts w:eastAsia="Malgun Gothic"/>
          <w:lang w:eastAsia="ko-KR"/>
        </w:rPr>
      </w:pPr>
      <w:r>
        <w:rPr>
          <w:rFonts w:eastAsia="Malgun Gothic" w:hint="eastAsia"/>
          <w:lang w:eastAsia="ko-KR"/>
        </w:rPr>
        <w:t>So I</w:t>
      </w:r>
      <w:r>
        <w:rPr>
          <w:rFonts w:eastAsia="Malgun Gothic"/>
          <w:lang w:eastAsia="ko-KR"/>
        </w:rPr>
        <w:t>’m wondering if it is OK to have a duplicated changes in multiple CRs.</w:t>
      </w:r>
    </w:p>
  </w:comment>
  <w:comment w:id="240" w:author="Huawei-Chong" w:date="2024-03-07T16:39:00Z" w:initials="HW">
    <w:p w14:paraId="2801B2C1" w14:textId="1A6215E3" w:rsidR="00454309" w:rsidRPr="00454309" w:rsidRDefault="00454309">
      <w:pPr>
        <w:pStyle w:val="ac"/>
      </w:pPr>
      <w:r>
        <w:rPr>
          <w:rStyle w:val="ab"/>
        </w:rPr>
        <w:annotationRef/>
      </w:r>
      <w:r>
        <w:t>I have coordinated with eRedCap RRC rapp to make sure the corresponding changes are identical, so there will be no conflict and should be fine for merging, which is also in line with CE session decision.</w:t>
      </w:r>
    </w:p>
  </w:comment>
  <w:comment w:id="1734" w:author="Huawei-Chong" w:date="2024-02-28T21:02:00Z" w:initials="LC">
    <w:p w14:paraId="39583EAA" w14:textId="19921F0E" w:rsidR="00B22B04" w:rsidRPr="007E261F" w:rsidRDefault="00B22B04">
      <w:pPr>
        <w:pStyle w:val="ac"/>
        <w:rPr>
          <w:rFonts w:eastAsiaTheme="minorEastAsia"/>
          <w:lang w:eastAsia="zh-CN"/>
        </w:rPr>
      </w:pPr>
      <w:r>
        <w:rPr>
          <w:rStyle w:val="ab"/>
        </w:rPr>
        <w:annotationRef/>
      </w:r>
      <w:r>
        <w:rPr>
          <w:rFonts w:eastAsiaTheme="minorEastAsia" w:hint="eastAsia"/>
          <w:lang w:eastAsia="zh-CN"/>
        </w:rPr>
        <w:t>I</w:t>
      </w:r>
      <w:r>
        <w:rPr>
          <w:rFonts w:eastAsiaTheme="minorEastAsia"/>
          <w:lang w:eastAsia="zh-CN"/>
        </w:rPr>
        <w:t>125</w:t>
      </w:r>
    </w:p>
  </w:comment>
  <w:comment w:id="1736" w:author="Huawei-Chong" w:date="2024-03-07T16:45:00Z" w:initials="HW">
    <w:p w14:paraId="35A090B3" w14:textId="08735DD6" w:rsidR="00DE33D2" w:rsidRPr="00DE33D2" w:rsidRDefault="00DE33D2">
      <w:pPr>
        <w:pStyle w:val="ac"/>
        <w:rPr>
          <w:rFonts w:eastAsiaTheme="minorEastAsia"/>
          <w:lang w:eastAsia="zh-CN"/>
        </w:rPr>
      </w:pPr>
      <w:r>
        <w:rPr>
          <w:rStyle w:val="ab"/>
        </w:rPr>
        <w:annotationRef/>
      </w:r>
      <w:r>
        <w:rPr>
          <w:rFonts w:eastAsiaTheme="minorEastAsia" w:hint="eastAsia"/>
          <w:lang w:eastAsia="zh-CN"/>
        </w:rPr>
        <w:t>I1</w:t>
      </w:r>
      <w:r>
        <w:rPr>
          <w:rFonts w:eastAsiaTheme="minorEastAsia"/>
          <w:lang w:eastAsia="zh-CN"/>
        </w:rPr>
        <w:t>25</w:t>
      </w:r>
    </w:p>
  </w:comment>
  <w:comment w:id="1751" w:author="Qualcomm - Sherif Elazzouni" w:date="2024-03-06T16:45:00Z" w:initials="SE">
    <w:p w14:paraId="7594F056" w14:textId="77777777" w:rsidR="00775DF2" w:rsidRDefault="00775DF2" w:rsidP="00775DF2">
      <w:pPr>
        <w:pStyle w:val="ac"/>
      </w:pPr>
      <w:r>
        <w:rPr>
          <w:rStyle w:val="ab"/>
        </w:rPr>
        <w:annotationRef/>
      </w:r>
      <w:r>
        <w:t xml:space="preserve">What is this sentence doing? Is it related to a RIL? This condition not clear to me </w:t>
      </w:r>
    </w:p>
  </w:comment>
  <w:comment w:id="1750" w:author="Huawei-Chong" w:date="2024-03-07T16:45:00Z" w:initials="HW">
    <w:p w14:paraId="04F61313" w14:textId="77777777" w:rsidR="00D833DA" w:rsidRDefault="00DE33D2">
      <w:pPr>
        <w:pStyle w:val="ac"/>
        <w:rPr>
          <w:rFonts w:eastAsiaTheme="minorEastAsia"/>
          <w:lang w:eastAsia="zh-CN"/>
        </w:rPr>
      </w:pPr>
      <w:r>
        <w:rPr>
          <w:rStyle w:val="ab"/>
        </w:rPr>
        <w:annotationRef/>
      </w:r>
      <w:r>
        <w:rPr>
          <w:rFonts w:eastAsiaTheme="minorEastAsia" w:hint="eastAsia"/>
          <w:lang w:eastAsia="zh-CN"/>
        </w:rPr>
        <w:t>I</w:t>
      </w:r>
      <w:r>
        <w:rPr>
          <w:rFonts w:eastAsiaTheme="minorEastAsia"/>
          <w:lang w:eastAsia="zh-CN"/>
        </w:rPr>
        <w:t xml:space="preserve">t is related to RIL I125 where one company comments the FD is not </w:t>
      </w:r>
      <w:r w:rsidR="00AC0FC1">
        <w:rPr>
          <w:rFonts w:eastAsiaTheme="minorEastAsia"/>
          <w:lang w:eastAsia="zh-CN"/>
        </w:rPr>
        <w:t>clear</w:t>
      </w:r>
      <w:r>
        <w:rPr>
          <w:rFonts w:eastAsiaTheme="minorEastAsia"/>
          <w:lang w:eastAsia="zh-CN"/>
        </w:rPr>
        <w:t xml:space="preserve"> in some cases, </w:t>
      </w:r>
    </w:p>
    <w:p w14:paraId="7B359F61" w14:textId="77777777" w:rsidR="00D833DA" w:rsidRDefault="00D833DA">
      <w:pPr>
        <w:pStyle w:val="ac"/>
        <w:rPr>
          <w:rFonts w:eastAsiaTheme="minorEastAsia"/>
          <w:lang w:eastAsia="zh-CN"/>
        </w:rPr>
      </w:pPr>
    </w:p>
    <w:p w14:paraId="4B36A9EF" w14:textId="5A8CFDCF" w:rsidR="00D833DA" w:rsidRDefault="00D833DA">
      <w:pPr>
        <w:pStyle w:val="ac"/>
        <w:rPr>
          <w:rFonts w:eastAsiaTheme="minorEastAsia"/>
          <w:lang w:eastAsia="zh-CN"/>
        </w:rPr>
      </w:pPr>
      <w:r>
        <w:rPr>
          <w:rFonts w:eastAsiaTheme="minorEastAsia" w:hint="eastAsia"/>
          <w:lang w:eastAsia="zh-CN"/>
        </w:rPr>
        <w:t>C</w:t>
      </w:r>
      <w:r>
        <w:rPr>
          <w:rFonts w:eastAsiaTheme="minorEastAsia"/>
          <w:lang w:eastAsia="zh-CN"/>
        </w:rPr>
        <w:t>ase 1</w:t>
      </w:r>
      <w:r>
        <w:rPr>
          <w:rFonts w:eastAsiaTheme="minorEastAsia" w:hint="eastAsia"/>
          <w:lang w:eastAsia="zh-CN"/>
        </w:rPr>
        <w:t>:</w:t>
      </w:r>
      <w:r>
        <w:rPr>
          <w:rFonts w:eastAsiaTheme="minorEastAsia"/>
          <w:lang w:eastAsia="zh-CN"/>
        </w:rPr>
        <w:t xml:space="preserve"> only RACH resource with rep num 8 and without rep are configured, then, only threshold for rep num 8 is configure</w:t>
      </w:r>
      <w:r w:rsidR="00460726">
        <w:rPr>
          <w:rFonts w:eastAsiaTheme="minorEastAsia"/>
          <w:lang w:eastAsia="zh-CN"/>
        </w:rPr>
        <w:t>d</w:t>
      </w:r>
      <w:r>
        <w:rPr>
          <w:rFonts w:eastAsiaTheme="minorEastAsia"/>
          <w:lang w:eastAsia="zh-CN"/>
        </w:rPr>
        <w:t>.</w:t>
      </w:r>
    </w:p>
    <w:p w14:paraId="25D80E10" w14:textId="77777777" w:rsidR="00D833DA" w:rsidRDefault="00D833DA">
      <w:pPr>
        <w:pStyle w:val="ac"/>
        <w:rPr>
          <w:rFonts w:eastAsiaTheme="minorEastAsia"/>
          <w:lang w:eastAsia="zh-CN"/>
        </w:rPr>
      </w:pPr>
    </w:p>
    <w:p w14:paraId="44B72853" w14:textId="56F21552" w:rsidR="00DE33D2" w:rsidRDefault="00D833DA">
      <w:pPr>
        <w:pStyle w:val="ac"/>
        <w:rPr>
          <w:rFonts w:eastAsiaTheme="minorEastAsia"/>
          <w:lang w:eastAsia="zh-CN"/>
        </w:rPr>
      </w:pPr>
      <w:r>
        <w:rPr>
          <w:rFonts w:eastAsiaTheme="minorEastAsia"/>
          <w:lang w:eastAsia="zh-CN"/>
        </w:rPr>
        <w:t>C</w:t>
      </w:r>
      <w:r w:rsidR="00DE33D2">
        <w:rPr>
          <w:rFonts w:eastAsiaTheme="minorEastAsia"/>
          <w:lang w:eastAsia="zh-CN"/>
        </w:rPr>
        <w:t>ase</w:t>
      </w:r>
      <w:r>
        <w:rPr>
          <w:rFonts w:eastAsiaTheme="minorEastAsia"/>
          <w:lang w:eastAsia="zh-CN"/>
        </w:rPr>
        <w:t xml:space="preserve"> 2:</w:t>
      </w:r>
      <w:r w:rsidR="001F2AEB">
        <w:rPr>
          <w:rFonts w:eastAsiaTheme="minorEastAsia"/>
          <w:lang w:eastAsia="zh-CN"/>
        </w:rPr>
        <w:t xml:space="preserve"> </w:t>
      </w:r>
      <w:r w:rsidR="00DE33D2">
        <w:rPr>
          <w:rFonts w:eastAsiaTheme="minorEastAsia"/>
          <w:lang w:eastAsia="zh-CN"/>
        </w:rPr>
        <w:t xml:space="preserve">only RACH resources with rep </w:t>
      </w:r>
      <w:r w:rsidR="00AC0FC1">
        <w:rPr>
          <w:rFonts w:eastAsiaTheme="minorEastAsia"/>
          <w:lang w:eastAsia="zh-CN"/>
        </w:rPr>
        <w:t xml:space="preserve">num </w:t>
      </w:r>
      <w:r w:rsidR="00DE33D2">
        <w:rPr>
          <w:rFonts w:eastAsiaTheme="minorEastAsia"/>
          <w:lang w:eastAsia="zh-CN"/>
        </w:rPr>
        <w:t xml:space="preserve">8 and 2 are configured, then, only threshold for rep </w:t>
      </w:r>
      <w:r w:rsidR="00AC0FC1">
        <w:rPr>
          <w:rFonts w:eastAsiaTheme="minorEastAsia"/>
          <w:lang w:eastAsia="zh-CN"/>
        </w:rPr>
        <w:t xml:space="preserve">num </w:t>
      </w:r>
      <w:r w:rsidR="00DE33D2">
        <w:rPr>
          <w:rFonts w:eastAsiaTheme="minorEastAsia"/>
          <w:lang w:eastAsia="zh-CN"/>
        </w:rPr>
        <w:t>8 needs to be configu</w:t>
      </w:r>
      <w:r w:rsidR="00AC0FC1">
        <w:rPr>
          <w:rFonts w:eastAsiaTheme="minorEastAsia"/>
          <w:lang w:eastAsia="zh-CN"/>
        </w:rPr>
        <w:t xml:space="preserve">red, and the threshold for rep num 4 is not configured. </w:t>
      </w:r>
      <w:r w:rsidR="00460726">
        <w:rPr>
          <w:rFonts w:eastAsiaTheme="minorEastAsia"/>
          <w:lang w:eastAsia="zh-CN"/>
        </w:rPr>
        <w:t xml:space="preserve"> </w:t>
      </w:r>
    </w:p>
    <w:p w14:paraId="466BDF36" w14:textId="77777777" w:rsidR="00DE33D2" w:rsidRDefault="00DE33D2">
      <w:pPr>
        <w:pStyle w:val="ac"/>
        <w:rPr>
          <w:rFonts w:eastAsiaTheme="minorEastAsia"/>
          <w:lang w:eastAsia="zh-CN"/>
        </w:rPr>
      </w:pPr>
    </w:p>
    <w:p w14:paraId="335EFA60" w14:textId="42FC1E57" w:rsidR="00DE33D2" w:rsidRPr="00DE33D2" w:rsidRDefault="00E0360C">
      <w:pPr>
        <w:pStyle w:val="ac"/>
        <w:rPr>
          <w:rFonts w:eastAsiaTheme="minorEastAsia"/>
          <w:lang w:eastAsia="zh-CN"/>
        </w:rPr>
      </w:pPr>
      <w:r>
        <w:rPr>
          <w:rFonts w:eastAsiaTheme="minorEastAsia" w:hint="eastAsia"/>
          <w:lang w:eastAsia="zh-CN"/>
        </w:rPr>
        <w:t>I ha</w:t>
      </w:r>
      <w:r>
        <w:rPr>
          <w:rFonts w:eastAsiaTheme="minorEastAsia"/>
          <w:lang w:eastAsia="zh-CN"/>
        </w:rPr>
        <w:t>ve made further updates to the wording to clarify the intention.</w:t>
      </w:r>
      <w:r w:rsidR="000E1845">
        <w:rPr>
          <w:rFonts w:eastAsiaTheme="minorEastAsia"/>
          <w:lang w:eastAsia="zh-CN"/>
        </w:rPr>
        <w:t>ss</w:t>
      </w:r>
    </w:p>
  </w:comment>
  <w:comment w:id="1898" w:author="Huawei-Chong" w:date="2024-02-28T21:08:00Z" w:initials="LC">
    <w:p w14:paraId="5C66BA8A" w14:textId="1DBFCB04" w:rsidR="00B22B04" w:rsidRPr="00644016" w:rsidRDefault="00B22B04">
      <w:pPr>
        <w:pStyle w:val="ac"/>
        <w:rPr>
          <w:rFonts w:eastAsiaTheme="minorEastAsia"/>
          <w:lang w:eastAsia="zh-CN"/>
        </w:rPr>
      </w:pPr>
      <w:r>
        <w:rPr>
          <w:rStyle w:val="ab"/>
        </w:rPr>
        <w:annotationRef/>
      </w:r>
      <w:r>
        <w:rPr>
          <w:rFonts w:eastAsiaTheme="minorEastAsia" w:hint="eastAsia"/>
          <w:lang w:eastAsia="zh-CN"/>
        </w:rPr>
        <w:t>E0</w:t>
      </w:r>
      <w:r>
        <w:rPr>
          <w:rFonts w:eastAsiaTheme="minorEastAsia"/>
          <w:lang w:eastAsia="zh-CN"/>
        </w:rPr>
        <w:t>61</w:t>
      </w:r>
    </w:p>
  </w:comment>
  <w:comment w:id="1900" w:author="Huawei-Chong" w:date="2024-02-28T21:08:00Z" w:initials="LC">
    <w:p w14:paraId="4D021B37" w14:textId="43157BD7" w:rsidR="00B22B04" w:rsidRPr="00EB2706" w:rsidRDefault="00B22B04">
      <w:pPr>
        <w:pStyle w:val="ac"/>
        <w:rPr>
          <w:rFonts w:eastAsiaTheme="minorEastAsia"/>
          <w:lang w:eastAsia="zh-CN"/>
        </w:rPr>
      </w:pPr>
      <w:r>
        <w:rPr>
          <w:rStyle w:val="ab"/>
        </w:rPr>
        <w:annotationRef/>
      </w:r>
      <w:r>
        <w:rPr>
          <w:rFonts w:eastAsiaTheme="minorEastAsia" w:hint="eastAsia"/>
          <w:lang w:eastAsia="zh-CN"/>
        </w:rPr>
        <w:t>H</w:t>
      </w:r>
      <w:r>
        <w:rPr>
          <w:rFonts w:eastAsiaTheme="minorEastAsia"/>
          <w:lang w:eastAsia="zh-CN"/>
        </w:rPr>
        <w:t>060</w:t>
      </w:r>
    </w:p>
  </w:comment>
  <w:comment w:id="2106" w:author="Huawei-Chong" w:date="2024-03-01T17:36:00Z" w:initials="LC">
    <w:p w14:paraId="129E1F6A" w14:textId="78B7625B" w:rsidR="00543BE5" w:rsidRPr="00543BE5" w:rsidRDefault="00543BE5">
      <w:pPr>
        <w:pStyle w:val="ac"/>
        <w:rPr>
          <w:rFonts w:eastAsiaTheme="minorEastAsia"/>
          <w:lang w:eastAsia="zh-CN"/>
        </w:rPr>
      </w:pPr>
      <w:r>
        <w:rPr>
          <w:rStyle w:val="ab"/>
        </w:rPr>
        <w:annotationRef/>
      </w:r>
      <w:r>
        <w:rPr>
          <w:rFonts w:eastAsiaTheme="minorEastAsia"/>
          <w:lang w:eastAsia="zh-CN"/>
        </w:rPr>
        <w:t>DWS with mTRP</w:t>
      </w:r>
    </w:p>
  </w:comment>
  <w:comment w:id="2111" w:author="Huawei-Chong" w:date="2024-03-01T17:36:00Z" w:initials="LC">
    <w:p w14:paraId="1D6B2A29" w14:textId="017368B6" w:rsidR="001A4E93" w:rsidRPr="001A4E93" w:rsidRDefault="001A4E93">
      <w:pPr>
        <w:pStyle w:val="ac"/>
        <w:rPr>
          <w:rFonts w:eastAsiaTheme="minorEastAsia"/>
          <w:lang w:eastAsia="zh-CN"/>
        </w:rPr>
      </w:pPr>
      <w:r>
        <w:rPr>
          <w:rStyle w:val="ab"/>
        </w:rPr>
        <w:annotationRef/>
      </w:r>
      <w:r>
        <w:rPr>
          <w:rFonts w:eastAsiaTheme="minorEastAsia" w:hint="eastAsia"/>
          <w:lang w:eastAsia="zh-CN"/>
        </w:rPr>
        <w:t>DW</w:t>
      </w:r>
      <w:r>
        <w:rPr>
          <w:rFonts w:eastAsiaTheme="minorEastAsia"/>
          <w:lang w:eastAsia="zh-CN"/>
        </w:rPr>
        <w:t>S with mTRP</w:t>
      </w:r>
    </w:p>
  </w:comment>
  <w:comment w:id="2157" w:author="Huawei-Chong" w:date="2024-03-01T17:48:00Z" w:initials="LC">
    <w:p w14:paraId="5942071E" w14:textId="5ACCDF9F" w:rsidR="00492642" w:rsidRPr="00492642" w:rsidRDefault="00492642">
      <w:pPr>
        <w:pStyle w:val="ac"/>
        <w:rPr>
          <w:rFonts w:eastAsiaTheme="minorEastAsia"/>
          <w:lang w:eastAsia="zh-CN"/>
        </w:rPr>
      </w:pPr>
      <w:r>
        <w:rPr>
          <w:rStyle w:val="ab"/>
        </w:rPr>
        <w:annotationRef/>
      </w:r>
      <w:r>
        <w:rPr>
          <w:rFonts w:eastAsiaTheme="minorEastAsia" w:hint="eastAsia"/>
          <w:lang w:eastAsia="zh-CN"/>
        </w:rPr>
        <w:t>DW</w:t>
      </w:r>
      <w:r>
        <w:rPr>
          <w:rFonts w:eastAsiaTheme="minorEastAsia"/>
          <w:lang w:eastAsia="zh-CN"/>
        </w:rPr>
        <w:t>S with mTRP</w:t>
      </w:r>
    </w:p>
  </w:comment>
  <w:comment w:id="2162" w:author="Huawei-Chong" w:date="2024-03-01T17:49:00Z" w:initials="LC">
    <w:p w14:paraId="00ABB6AD" w14:textId="25A934D7" w:rsidR="00492642" w:rsidRPr="00492642" w:rsidRDefault="00492642">
      <w:pPr>
        <w:pStyle w:val="ac"/>
        <w:rPr>
          <w:rFonts w:eastAsiaTheme="minorEastAsia"/>
          <w:lang w:eastAsia="zh-CN"/>
        </w:rPr>
      </w:pPr>
      <w:r>
        <w:rPr>
          <w:rStyle w:val="ab"/>
        </w:rPr>
        <w:annotationRef/>
      </w:r>
      <w:r>
        <w:rPr>
          <w:rFonts w:eastAsiaTheme="minorEastAsia" w:hint="eastAsia"/>
          <w:lang w:eastAsia="zh-CN"/>
        </w:rPr>
        <w:t>DW</w:t>
      </w:r>
      <w:r>
        <w:rPr>
          <w:rFonts w:eastAsiaTheme="minorEastAsia"/>
          <w:lang w:eastAsia="zh-CN"/>
        </w:rPr>
        <w:t>S with mTRP</w:t>
      </w:r>
    </w:p>
  </w:comment>
  <w:comment w:id="2191" w:author="Huawei-Chong" w:date="2024-02-28T21:09:00Z" w:initials="LC">
    <w:p w14:paraId="077BEFDA" w14:textId="5B9B0466" w:rsidR="00B22B04" w:rsidRPr="00961E96" w:rsidRDefault="00B22B04">
      <w:pPr>
        <w:pStyle w:val="ac"/>
        <w:rPr>
          <w:rFonts w:eastAsiaTheme="minorEastAsia"/>
          <w:lang w:eastAsia="zh-CN"/>
        </w:rPr>
      </w:pPr>
      <w:r>
        <w:rPr>
          <w:rStyle w:val="ab"/>
        </w:rPr>
        <w:annotationRef/>
      </w:r>
      <w:r>
        <w:rPr>
          <w:rFonts w:eastAsiaTheme="minorEastAsia" w:hint="eastAsia"/>
          <w:lang w:eastAsia="zh-CN"/>
        </w:rPr>
        <w:t>E</w:t>
      </w:r>
      <w:r>
        <w:rPr>
          <w:rFonts w:eastAsiaTheme="minorEastAsia"/>
          <w:lang w:eastAsia="zh-CN"/>
        </w:rPr>
        <w:t>063</w:t>
      </w:r>
    </w:p>
  </w:comment>
  <w:comment w:id="2193" w:author="Huawei-Chong" w:date="2024-03-01T17:20:00Z" w:initials="LC">
    <w:p w14:paraId="04513A41" w14:textId="58524A14" w:rsidR="00343273" w:rsidRDefault="00343273">
      <w:pPr>
        <w:pStyle w:val="ac"/>
      </w:pPr>
      <w:r>
        <w:rPr>
          <w:rStyle w:val="ab"/>
        </w:rPr>
        <w:annotationRef/>
      </w:r>
      <w:r w:rsidRPr="00343273">
        <w:t>MSG1 repetition applicability to eRedcap</w:t>
      </w:r>
    </w:p>
  </w:comment>
  <w:comment w:id="2196" w:author="CATT" w:date="2024-03-07T18:08:00Z" w:initials="CATT">
    <w:p w14:paraId="04BD4919" w14:textId="33F4751E" w:rsidR="00DE7908" w:rsidRDefault="00DE7908">
      <w:pPr>
        <w:pStyle w:val="ac"/>
      </w:pPr>
      <w:r>
        <w:rPr>
          <w:rStyle w:val="ab"/>
        </w:rPr>
        <w:annotationRef/>
      </w:r>
      <w:r>
        <w:rPr>
          <w:rFonts w:eastAsiaTheme="minorEastAsia" w:hint="eastAsia"/>
          <w:lang w:eastAsia="zh-CN"/>
        </w:rPr>
        <w:t>This sentence should be moved to the end of description.</w:t>
      </w:r>
      <w:bookmarkStart w:id="2197" w:name="_GoBack"/>
      <w:bookmarkEnd w:id="2197"/>
    </w:p>
  </w:comment>
  <w:comment w:id="2316" w:author="Huawei-Chong" w:date="2024-03-04T11:58:00Z" w:initials="HW">
    <w:p w14:paraId="45FCA982" w14:textId="5EB73390" w:rsidR="005A1DC2" w:rsidRPr="005A1DC2" w:rsidRDefault="005A1DC2">
      <w:pPr>
        <w:pStyle w:val="ac"/>
        <w:rPr>
          <w:rFonts w:eastAsiaTheme="minorEastAsia"/>
          <w:lang w:eastAsia="zh-CN"/>
        </w:rPr>
      </w:pPr>
      <w:r>
        <w:rPr>
          <w:rStyle w:val="ab"/>
        </w:rPr>
        <w:annotationRef/>
      </w:r>
      <w:r>
        <w:rPr>
          <w:rFonts w:eastAsiaTheme="minorEastAsia" w:hint="eastAsia"/>
          <w:lang w:eastAsia="zh-CN"/>
        </w:rPr>
        <w:t>M</w:t>
      </w:r>
      <w:r>
        <w:rPr>
          <w:rFonts w:eastAsiaTheme="minorEastAsia"/>
          <w:lang w:eastAsia="zh-CN"/>
        </w:rPr>
        <w:t>PR</w:t>
      </w:r>
    </w:p>
  </w:comment>
  <w:comment w:id="2322" w:author="Huawei-Chong" w:date="2024-03-04T11:58:00Z" w:initials="HW">
    <w:p w14:paraId="141555C1" w14:textId="156E5D44" w:rsidR="005A1DC2" w:rsidRPr="005A1DC2" w:rsidRDefault="005A1DC2">
      <w:pPr>
        <w:pStyle w:val="ac"/>
        <w:rPr>
          <w:rFonts w:eastAsiaTheme="minorEastAsia"/>
          <w:lang w:eastAsia="zh-CN"/>
        </w:rPr>
      </w:pPr>
      <w:r>
        <w:rPr>
          <w:rStyle w:val="ab"/>
        </w:rPr>
        <w:annotationRef/>
      </w:r>
      <w:r>
        <w:rPr>
          <w:rFonts w:eastAsiaTheme="minorEastAsia" w:hint="eastAsia"/>
          <w:lang w:eastAsia="zh-CN"/>
        </w:rPr>
        <w:t>MPR</w:t>
      </w:r>
    </w:p>
  </w:comment>
  <w:comment w:id="2328" w:author="Qualcomm - Sherif Elazzouni" w:date="2024-03-06T17:15:00Z" w:initials="SE">
    <w:p w14:paraId="3C0DA6C7" w14:textId="77777777" w:rsidR="00383E4A" w:rsidRDefault="00383E4A" w:rsidP="00383E4A">
      <w:pPr>
        <w:pStyle w:val="ac"/>
      </w:pPr>
      <w:r>
        <w:rPr>
          <w:rStyle w:val="ab"/>
        </w:rPr>
        <w:annotationRef/>
      </w:r>
      <w:r>
        <w:t>This is confusing. Maybe clarify this to powerBoostPi2BPSK and powerBoostPi2BPSK-r18?</w:t>
      </w:r>
    </w:p>
  </w:comment>
  <w:comment w:id="2329" w:author="Huawei-Chong" w:date="2024-03-07T09:42:00Z" w:initials="HW">
    <w:p w14:paraId="62FCE67F" w14:textId="3D54844B" w:rsidR="00D527FB" w:rsidRPr="00D527FB" w:rsidRDefault="00D527FB">
      <w:pPr>
        <w:pStyle w:val="ac"/>
        <w:rPr>
          <w:rFonts w:eastAsiaTheme="minorEastAsia"/>
          <w:lang w:eastAsia="zh-CN"/>
        </w:rPr>
      </w:pPr>
      <w:r>
        <w:rPr>
          <w:rStyle w:val="ab"/>
        </w:rPr>
        <w:annotationRef/>
      </w:r>
      <w:r>
        <w:rPr>
          <w:rFonts w:eastAsiaTheme="minorEastAsia"/>
          <w:lang w:eastAsia="zh-CN"/>
        </w:rPr>
        <w:t>Corrected</w:t>
      </w:r>
    </w:p>
  </w:comment>
  <w:comment w:id="2336" w:author="Huawei-Chong" w:date="2024-03-01T17:17:00Z" w:initials="LC">
    <w:p w14:paraId="036981CD" w14:textId="71188B38" w:rsidR="00E1420C" w:rsidRPr="00E1420C" w:rsidRDefault="00E1420C">
      <w:pPr>
        <w:pStyle w:val="ac"/>
        <w:rPr>
          <w:rFonts w:eastAsiaTheme="minorEastAsia"/>
          <w:lang w:eastAsia="zh-CN"/>
        </w:rPr>
      </w:pPr>
      <w:r>
        <w:rPr>
          <w:rStyle w:val="ab"/>
        </w:rPr>
        <w:annotationRef/>
      </w:r>
      <w:r>
        <w:rPr>
          <w:rFonts w:eastAsiaTheme="minorEastAsia" w:hint="eastAsia"/>
          <w:lang w:eastAsia="zh-CN"/>
        </w:rPr>
        <w:t>M</w:t>
      </w:r>
      <w:r>
        <w:rPr>
          <w:rFonts w:eastAsiaTheme="minorEastAsia"/>
          <w:lang w:eastAsia="zh-CN"/>
        </w:rPr>
        <w:t>PE</w:t>
      </w:r>
    </w:p>
  </w:comment>
  <w:comment w:id="2346" w:author="Huawei-Chong" w:date="2024-03-01T17:17:00Z" w:initials="LC">
    <w:p w14:paraId="289635F3" w14:textId="192B4C91" w:rsidR="00E1420C" w:rsidRPr="00E1420C" w:rsidRDefault="00E1420C">
      <w:pPr>
        <w:pStyle w:val="ac"/>
        <w:rPr>
          <w:rFonts w:eastAsiaTheme="minorEastAsia"/>
          <w:lang w:eastAsia="zh-CN"/>
        </w:rPr>
      </w:pPr>
      <w:r>
        <w:rPr>
          <w:rStyle w:val="ab"/>
        </w:rPr>
        <w:annotationRef/>
      </w:r>
      <w:r>
        <w:rPr>
          <w:rFonts w:eastAsiaTheme="minorEastAsia" w:hint="eastAsia"/>
          <w:lang w:eastAsia="zh-CN"/>
        </w:rPr>
        <w:t>MPE</w:t>
      </w:r>
    </w:p>
  </w:comment>
  <w:comment w:id="2347" w:author="Huawei-Chong" w:date="2024-03-01T18:31:00Z" w:initials="LC">
    <w:p w14:paraId="4E787465" w14:textId="23D3F606" w:rsidR="00893076" w:rsidRPr="00893076" w:rsidRDefault="00893076">
      <w:pPr>
        <w:pStyle w:val="ac"/>
        <w:rPr>
          <w:rFonts w:eastAsiaTheme="minorEastAsia"/>
          <w:lang w:eastAsia="zh-CN"/>
        </w:rPr>
      </w:pPr>
      <w:r>
        <w:rPr>
          <w:rStyle w:val="ab"/>
        </w:rPr>
        <w:annotationRef/>
      </w:r>
      <w:r>
        <w:rPr>
          <w:rFonts w:eastAsiaTheme="minorEastAsia" w:hint="eastAsia"/>
          <w:lang w:eastAsia="zh-CN"/>
        </w:rPr>
        <w:t>Acc</w:t>
      </w:r>
      <w:r>
        <w:rPr>
          <w:rFonts w:eastAsiaTheme="minorEastAsia"/>
          <w:lang w:eastAsia="zh-CN"/>
        </w:rPr>
        <w:t xml:space="preserve">ording to my understanding, RAN4 and RAN1 did not explicity discuss this for PUCCH, </w:t>
      </w:r>
      <w:r w:rsidR="009933E7">
        <w:rPr>
          <w:rFonts w:eastAsiaTheme="minorEastAsia"/>
          <w:lang w:eastAsia="zh-CN"/>
        </w:rPr>
        <w:t xml:space="preserve">so </w:t>
      </w:r>
      <w:r>
        <w:rPr>
          <w:rFonts w:eastAsiaTheme="minorEastAsia"/>
          <w:lang w:eastAsia="zh-CN"/>
        </w:rPr>
        <w:t>it seems it cannot be used for PUCCH for now, so companies are encouraged to check if it is also your understanding.</w:t>
      </w:r>
    </w:p>
  </w:comment>
  <w:comment w:id="2355" w:author="Huawei-Chong" w:date="2024-02-28T21:11:00Z" w:initials="LC">
    <w:p w14:paraId="548069C3" w14:textId="14CD1EFF" w:rsidR="00B22B04" w:rsidRPr="00A23B90" w:rsidRDefault="00B22B04">
      <w:pPr>
        <w:pStyle w:val="ac"/>
        <w:rPr>
          <w:rFonts w:eastAsiaTheme="minorEastAsia"/>
          <w:lang w:eastAsia="zh-CN"/>
        </w:rPr>
      </w:pPr>
      <w:r>
        <w:rPr>
          <w:rStyle w:val="ab"/>
        </w:rPr>
        <w:annotationRef/>
      </w:r>
      <w:r>
        <w:rPr>
          <w:rFonts w:eastAsiaTheme="minorEastAsia" w:hint="eastAsia"/>
          <w:lang w:eastAsia="zh-CN"/>
        </w:rPr>
        <w:t>B</w:t>
      </w:r>
      <w:r>
        <w:rPr>
          <w:rFonts w:eastAsiaTheme="minorEastAsia"/>
          <w:lang w:eastAsia="zh-CN"/>
        </w:rPr>
        <w:t>005</w:t>
      </w:r>
    </w:p>
  </w:comment>
  <w:comment w:id="2373" w:author="Huawei-Chong" w:date="2024-02-28T21:14:00Z" w:initials="LC">
    <w:p w14:paraId="5DBC643B" w14:textId="783B452F" w:rsidR="00B22B04" w:rsidRPr="00A015A7" w:rsidRDefault="00B22B04">
      <w:pPr>
        <w:pStyle w:val="ac"/>
        <w:rPr>
          <w:rFonts w:eastAsiaTheme="minorEastAsia"/>
          <w:lang w:eastAsia="zh-CN"/>
        </w:rPr>
      </w:pPr>
      <w:r>
        <w:rPr>
          <w:rStyle w:val="ab"/>
        </w:rPr>
        <w:annotationRef/>
      </w:r>
      <w:r>
        <w:rPr>
          <w:rFonts w:eastAsiaTheme="minorEastAsia" w:hint="eastAsia"/>
          <w:lang w:eastAsia="zh-CN"/>
        </w:rPr>
        <w:t>W0</w:t>
      </w:r>
      <w:r>
        <w:rPr>
          <w:rFonts w:eastAsiaTheme="minorEastAsia"/>
          <w:lang w:eastAsia="zh-CN"/>
        </w:rPr>
        <w:t>20</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60D94E5" w15:done="0"/>
  <w15:commentEx w15:paraId="2801B2C1" w15:paraIdParent="760D94E5" w15:done="0"/>
  <w15:commentEx w15:paraId="39583EAA" w15:done="0"/>
  <w15:commentEx w15:paraId="35A090B3" w15:done="0"/>
  <w15:commentEx w15:paraId="7594F056" w15:done="0"/>
  <w15:commentEx w15:paraId="335EFA60" w15:paraIdParent="7594F056" w15:done="0"/>
  <w15:commentEx w15:paraId="5C66BA8A" w15:done="0"/>
  <w15:commentEx w15:paraId="4D021B37" w15:done="0"/>
  <w15:commentEx w15:paraId="129E1F6A" w15:done="0"/>
  <w15:commentEx w15:paraId="1D6B2A29" w15:done="0"/>
  <w15:commentEx w15:paraId="5942071E" w15:done="0"/>
  <w15:commentEx w15:paraId="00ABB6AD" w15:done="0"/>
  <w15:commentEx w15:paraId="077BEFDA" w15:done="0"/>
  <w15:commentEx w15:paraId="04513A41" w15:done="0"/>
  <w15:commentEx w15:paraId="45FCA982" w15:done="0"/>
  <w15:commentEx w15:paraId="141555C1" w15:done="0"/>
  <w15:commentEx w15:paraId="3C0DA6C7" w15:done="0"/>
  <w15:commentEx w15:paraId="62FCE67F" w15:paraIdParent="3C0DA6C7" w15:done="0"/>
  <w15:commentEx w15:paraId="036981CD" w15:done="0"/>
  <w15:commentEx w15:paraId="289635F3" w15:done="0"/>
  <w15:commentEx w15:paraId="4E787465" w15:paraIdParent="289635F3" w15:done="0"/>
  <w15:commentEx w15:paraId="548069C3" w15:done="0"/>
  <w15:commentEx w15:paraId="5DBC643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48C38A7" w16cex:dateUtc="2024-03-07T00:45:00Z"/>
  <w16cex:commentExtensible w16cex:durableId="104F563A" w16cex:dateUtc="2024-03-07T01: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60D94E5" w16cid:durableId="0C0C2340"/>
  <w16cid:commentId w16cid:paraId="39583EAA" w16cid:durableId="1A5E568B"/>
  <w16cid:commentId w16cid:paraId="7594F056" w16cid:durableId="148C38A7"/>
  <w16cid:commentId w16cid:paraId="5C66BA8A" w16cid:durableId="65F802C2"/>
  <w16cid:commentId w16cid:paraId="4D021B37" w16cid:durableId="3C41A82F"/>
  <w16cid:commentId w16cid:paraId="129E1F6A" w16cid:durableId="4362B828"/>
  <w16cid:commentId w16cid:paraId="1D6B2A29" w16cid:durableId="6E8DEC60"/>
  <w16cid:commentId w16cid:paraId="5942071E" w16cid:durableId="3AB20ED7"/>
  <w16cid:commentId w16cid:paraId="00ABB6AD" w16cid:durableId="7AC3699E"/>
  <w16cid:commentId w16cid:paraId="077BEFDA" w16cid:durableId="045FBC01"/>
  <w16cid:commentId w16cid:paraId="04513A41" w16cid:durableId="4F97D3E6"/>
  <w16cid:commentId w16cid:paraId="45FCA982" w16cid:durableId="4E9945C9"/>
  <w16cid:commentId w16cid:paraId="141555C1" w16cid:durableId="08025A11"/>
  <w16cid:commentId w16cid:paraId="3C0DA6C7" w16cid:durableId="104F563A"/>
  <w16cid:commentId w16cid:paraId="036981CD" w16cid:durableId="7074EAD3"/>
  <w16cid:commentId w16cid:paraId="289635F3" w16cid:durableId="17C53DF9"/>
  <w16cid:commentId w16cid:paraId="4E787465" w16cid:durableId="3F80B468"/>
  <w16cid:commentId w16cid:paraId="548069C3" w16cid:durableId="295698C1"/>
  <w16cid:commentId w16cid:paraId="5DBC643B" w16cid:durableId="5D4669B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FA69FC4" w14:textId="77777777" w:rsidR="003D4BA1" w:rsidRDefault="003D4BA1">
      <w:r>
        <w:separator/>
      </w:r>
    </w:p>
  </w:endnote>
  <w:endnote w:type="continuationSeparator" w:id="0">
    <w:p w14:paraId="5D4A5592" w14:textId="77777777" w:rsidR="003D4BA1" w:rsidRDefault="003D4B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onotype Sorts">
    <w:altName w:val="Segoe UI Symbol"/>
    <w:charset w:val="02"/>
    <w:family w:val="auto"/>
    <w:pitch w:val="default"/>
    <w:sig w:usb0="00000000" w:usb1="0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等线">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PMingLiU">
    <w:altName w:val="新細明體"/>
    <w:panose1 w:val="02010601000101010101"/>
    <w:charset w:val="88"/>
    <w:family w:val="auto"/>
    <w:notTrueType/>
    <w:pitch w:val="variable"/>
    <w:sig w:usb0="00000001" w:usb1="08080000" w:usb2="00000010" w:usb3="00000000" w:csb0="00100000"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altName w:val="돋움체"/>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roman"/>
    <w:notTrueType/>
    <w:pitch w:val="fixed"/>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EDF577" w14:textId="77777777" w:rsidR="00B22B04" w:rsidRPr="007B4B4C" w:rsidRDefault="00B22B04">
    <w:pPr>
      <w:pStyle w:val="a9"/>
    </w:pPr>
    <w:r w:rsidRPr="007B4B4C">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A2FCCE0" w14:textId="77777777" w:rsidR="003D4BA1" w:rsidRDefault="003D4BA1">
      <w:r>
        <w:separator/>
      </w:r>
    </w:p>
  </w:footnote>
  <w:footnote w:type="continuationSeparator" w:id="0">
    <w:p w14:paraId="7B86FFB1" w14:textId="77777777" w:rsidR="003D4BA1" w:rsidRDefault="003D4B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B22B04" w:rsidRDefault="00B22B0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678091" w14:textId="77777777" w:rsidR="00B22B04" w:rsidRPr="007B4B4C" w:rsidRDefault="00B22B04">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C2D153" w14:textId="77777777" w:rsidR="00B22B04" w:rsidRPr="007B4B4C" w:rsidRDefault="00B22B04" w:rsidP="00C06585">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Pr="007B4B4C">
      <w:rPr>
        <w:rFonts w:ascii="Arial" w:hAnsi="Arial" w:cs="Arial"/>
        <w:b/>
        <w:noProof/>
        <w:sz w:val="18"/>
        <w:szCs w:val="18"/>
      </w:rPr>
      <w:t>Release 17</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Pr="007B4B4C">
      <w:rPr>
        <w:rFonts w:ascii="Arial" w:hAnsi="Arial" w:cs="Arial"/>
        <w:b/>
        <w:noProof/>
        <w:sz w:val="18"/>
        <w:szCs w:val="18"/>
      </w:rPr>
      <w:t>3GPP TS 38.331 V17.65.0 (2023-096)</w:t>
    </w:r>
    <w:r w:rsidRPr="007B4B4C">
      <w:rPr>
        <w:rFonts w:ascii="Arial" w:hAnsi="Arial" w:cs="Arial"/>
        <w:b/>
        <w:sz w:val="18"/>
        <w:szCs w:val="18"/>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09D542" w14:textId="77777777" w:rsidR="00B22B04" w:rsidRPr="007B4B4C" w:rsidRDefault="00B22B04" w:rsidP="00C06585">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43A803" w14:textId="79600FC0" w:rsidR="00B22B04" w:rsidRPr="007B4B4C" w:rsidRDefault="00B22B04" w:rsidP="00C06585">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DE7908">
      <w:rPr>
        <w:rFonts w:ascii="Arial" w:hAnsi="Arial" w:cs="Arial"/>
        <w:b/>
        <w:noProof/>
        <w:sz w:val="18"/>
        <w:szCs w:val="18"/>
      </w:rPr>
      <w:t>Release 18</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E7908">
      <w:rPr>
        <w:rFonts w:ascii="Arial" w:hAnsi="Arial" w:cs="Arial"/>
        <w:b/>
        <w:noProof/>
        <w:sz w:val="18"/>
        <w:szCs w:val="18"/>
      </w:rPr>
      <w:t>97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DE7908">
      <w:rPr>
        <w:rFonts w:ascii="Arial" w:hAnsi="Arial" w:cs="Arial"/>
        <w:b/>
        <w:noProof/>
        <w:sz w:val="18"/>
        <w:szCs w:val="18"/>
      </w:rPr>
      <w:t>3GPP TS 38.331 V18.0.0 (2023-12)</w:t>
    </w:r>
    <w:r w:rsidRPr="007B4B4C">
      <w:rPr>
        <w:rFonts w:ascii="Arial" w:hAnsi="Arial" w:cs="Arial"/>
        <w:b/>
        <w:sz w:val="18"/>
        <w:szCs w:val="18"/>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3EDC67" w14:textId="6B7E352C" w:rsidR="00B22B04" w:rsidRPr="007B4B4C" w:rsidRDefault="00B22B04">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383E4A">
      <w:rPr>
        <w:rFonts w:ascii="Arial" w:hAnsi="Arial" w:cs="Arial"/>
        <w:b/>
        <w:noProof/>
        <w:sz w:val="18"/>
        <w:szCs w:val="18"/>
      </w:rPr>
      <w:t>3GPP TS 38.331 V18.0.0 (2023-12)</w:t>
    </w:r>
    <w:r w:rsidRPr="007B4B4C">
      <w:rPr>
        <w:rFonts w:ascii="Arial" w:hAnsi="Arial" w:cs="Arial"/>
        <w:b/>
        <w:sz w:val="18"/>
        <w:szCs w:val="18"/>
      </w:rPr>
      <w:fldChar w:fldCharType="end"/>
    </w:r>
  </w:p>
  <w:p w14:paraId="5E9A3029" w14:textId="77777777" w:rsidR="00B22B04" w:rsidRPr="007B4B4C" w:rsidRDefault="00B22B04">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09</w:t>
    </w:r>
    <w:r w:rsidRPr="007B4B4C">
      <w:rPr>
        <w:rFonts w:ascii="Arial" w:hAnsi="Arial" w:cs="Arial"/>
        <w:b/>
        <w:sz w:val="18"/>
        <w:szCs w:val="18"/>
      </w:rPr>
      <w:fldChar w:fldCharType="end"/>
    </w:r>
  </w:p>
  <w:p w14:paraId="5C367F71" w14:textId="77FAD82E" w:rsidR="00B22B04" w:rsidRPr="007B4B4C" w:rsidRDefault="00B22B04">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383E4A">
      <w:rPr>
        <w:rFonts w:ascii="Arial" w:hAnsi="Arial" w:cs="Arial"/>
        <w:b/>
        <w:noProof/>
        <w:sz w:val="18"/>
        <w:szCs w:val="18"/>
      </w:rPr>
      <w:t>Release 18</w:t>
    </w:r>
    <w:r w:rsidRPr="007B4B4C">
      <w:rPr>
        <w:rFonts w:ascii="Arial" w:hAnsi="Arial" w:cs="Arial"/>
        <w:b/>
        <w:sz w:val="18"/>
        <w:szCs w:val="18"/>
      </w:rPr>
      <w:fldChar w:fldCharType="end"/>
    </w:r>
  </w:p>
  <w:p w14:paraId="31C3F721" w14:textId="77777777" w:rsidR="00B22B04" w:rsidRPr="007B4B4C" w:rsidRDefault="00B22B04">
    <w:pPr>
      <w:pStyle w:val="a4"/>
    </w:pPr>
  </w:p>
  <w:p w14:paraId="45EC881A" w14:textId="77777777" w:rsidR="00B22B04" w:rsidRPr="007B4B4C" w:rsidRDefault="00B22B0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B196893"/>
    <w:multiLevelType w:val="hybridMultilevel"/>
    <w:tmpl w:val="8F4A95DA"/>
    <w:lvl w:ilvl="0" w:tplc="78943618">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
    <w:nsid w:val="3E1E377F"/>
    <w:multiLevelType w:val="hybridMultilevel"/>
    <w:tmpl w:val="7BC6CC04"/>
    <w:lvl w:ilvl="0" w:tplc="96407F0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nsid w:val="5A2918C9"/>
    <w:multiLevelType w:val="hybridMultilevel"/>
    <w:tmpl w:val="3B802D6E"/>
    <w:lvl w:ilvl="0" w:tplc="A746BE7C">
      <w:numFmt w:val="bullet"/>
      <w:lvlText w:val="-"/>
      <w:lvlJc w:val="left"/>
      <w:pPr>
        <w:ind w:left="480" w:hanging="360"/>
      </w:pPr>
      <w:rPr>
        <w:rFonts w:ascii="Arial" w:eastAsiaTheme="minorEastAsia" w:hAnsi="Arial" w:cs="Arial" w:hint="default"/>
      </w:rPr>
    </w:lvl>
    <w:lvl w:ilvl="1" w:tplc="04090003" w:tentative="1">
      <w:start w:val="1"/>
      <w:numFmt w:val="bullet"/>
      <w:lvlText w:val=""/>
      <w:lvlJc w:val="left"/>
      <w:pPr>
        <w:ind w:left="960" w:hanging="420"/>
      </w:pPr>
      <w:rPr>
        <w:rFonts w:ascii="Wingdings" w:hAnsi="Wingdings" w:hint="default"/>
      </w:rPr>
    </w:lvl>
    <w:lvl w:ilvl="2" w:tplc="04090005" w:tentative="1">
      <w:start w:val="1"/>
      <w:numFmt w:val="bullet"/>
      <w:lvlText w:val=""/>
      <w:lvlJc w:val="left"/>
      <w:pPr>
        <w:ind w:left="1380" w:hanging="420"/>
      </w:pPr>
      <w:rPr>
        <w:rFonts w:ascii="Wingdings" w:hAnsi="Wingdings" w:hint="default"/>
      </w:rPr>
    </w:lvl>
    <w:lvl w:ilvl="3" w:tplc="04090001" w:tentative="1">
      <w:start w:val="1"/>
      <w:numFmt w:val="bullet"/>
      <w:lvlText w:val=""/>
      <w:lvlJc w:val="left"/>
      <w:pPr>
        <w:ind w:left="1800" w:hanging="420"/>
      </w:pPr>
      <w:rPr>
        <w:rFonts w:ascii="Wingdings" w:hAnsi="Wingdings" w:hint="default"/>
      </w:rPr>
    </w:lvl>
    <w:lvl w:ilvl="4" w:tplc="04090003" w:tentative="1">
      <w:start w:val="1"/>
      <w:numFmt w:val="bullet"/>
      <w:lvlText w:val=""/>
      <w:lvlJc w:val="left"/>
      <w:pPr>
        <w:ind w:left="2220" w:hanging="420"/>
      </w:pPr>
      <w:rPr>
        <w:rFonts w:ascii="Wingdings" w:hAnsi="Wingdings" w:hint="default"/>
      </w:rPr>
    </w:lvl>
    <w:lvl w:ilvl="5" w:tplc="04090005" w:tentative="1">
      <w:start w:val="1"/>
      <w:numFmt w:val="bullet"/>
      <w:lvlText w:val=""/>
      <w:lvlJc w:val="left"/>
      <w:pPr>
        <w:ind w:left="2640" w:hanging="420"/>
      </w:pPr>
      <w:rPr>
        <w:rFonts w:ascii="Wingdings" w:hAnsi="Wingdings" w:hint="default"/>
      </w:rPr>
    </w:lvl>
    <w:lvl w:ilvl="6" w:tplc="04090001" w:tentative="1">
      <w:start w:val="1"/>
      <w:numFmt w:val="bullet"/>
      <w:lvlText w:val=""/>
      <w:lvlJc w:val="left"/>
      <w:pPr>
        <w:ind w:left="3060" w:hanging="420"/>
      </w:pPr>
      <w:rPr>
        <w:rFonts w:ascii="Wingdings" w:hAnsi="Wingdings" w:hint="default"/>
      </w:rPr>
    </w:lvl>
    <w:lvl w:ilvl="7" w:tplc="04090003" w:tentative="1">
      <w:start w:val="1"/>
      <w:numFmt w:val="bullet"/>
      <w:lvlText w:val=""/>
      <w:lvlJc w:val="left"/>
      <w:pPr>
        <w:ind w:left="3480" w:hanging="420"/>
      </w:pPr>
      <w:rPr>
        <w:rFonts w:ascii="Wingdings" w:hAnsi="Wingdings" w:hint="default"/>
      </w:rPr>
    </w:lvl>
    <w:lvl w:ilvl="8" w:tplc="04090005" w:tentative="1">
      <w:start w:val="1"/>
      <w:numFmt w:val="bullet"/>
      <w:lvlText w:val=""/>
      <w:lvlJc w:val="left"/>
      <w:pPr>
        <w:ind w:left="3900" w:hanging="420"/>
      </w:pPr>
      <w:rPr>
        <w:rFonts w:ascii="Wingdings" w:hAnsi="Wingdings" w:hint="default"/>
      </w:rPr>
    </w:lvl>
  </w:abstractNum>
  <w:abstractNum w:abstractNumId="3">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0"/>
  </w:num>
  <w:num w:numId="3">
    <w:abstractNumId w:val="2"/>
  </w:num>
  <w:num w:numId="4">
    <w:abstractNumId w:val="1"/>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Chong">
    <w15:presenceInfo w15:providerId="None" w15:userId="Huawei-Chong"/>
  </w15:person>
  <w15:person w15:author="LGE-Hanseul Hong">
    <w15:presenceInfo w15:providerId="None" w15:userId="LGE-Hanseul Hong"/>
  </w15:person>
  <w15:person w15:author="Qualcomm - Sherif Elazzouni">
    <w15:presenceInfo w15:providerId="None" w15:userId="Qualcomm - Sherif Elazzoun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4ABB"/>
    <w:rsid w:val="000068B7"/>
    <w:rsid w:val="000072A6"/>
    <w:rsid w:val="00012956"/>
    <w:rsid w:val="000179F2"/>
    <w:rsid w:val="00017EFC"/>
    <w:rsid w:val="00022E4A"/>
    <w:rsid w:val="000257D2"/>
    <w:rsid w:val="00026889"/>
    <w:rsid w:val="000400AE"/>
    <w:rsid w:val="00041BC5"/>
    <w:rsid w:val="00046D26"/>
    <w:rsid w:val="00056611"/>
    <w:rsid w:val="0007335B"/>
    <w:rsid w:val="00083A87"/>
    <w:rsid w:val="000856EB"/>
    <w:rsid w:val="00085A20"/>
    <w:rsid w:val="0009280D"/>
    <w:rsid w:val="000A6394"/>
    <w:rsid w:val="000A67C5"/>
    <w:rsid w:val="000B7FED"/>
    <w:rsid w:val="000C038A"/>
    <w:rsid w:val="000C6598"/>
    <w:rsid w:val="000C6E6B"/>
    <w:rsid w:val="000D0EBE"/>
    <w:rsid w:val="000D0EDB"/>
    <w:rsid w:val="000D42EC"/>
    <w:rsid w:val="000D44B3"/>
    <w:rsid w:val="000E1845"/>
    <w:rsid w:val="000E3A99"/>
    <w:rsid w:val="000F12A6"/>
    <w:rsid w:val="000F3D86"/>
    <w:rsid w:val="00104B11"/>
    <w:rsid w:val="00111607"/>
    <w:rsid w:val="00116441"/>
    <w:rsid w:val="00120719"/>
    <w:rsid w:val="00122C37"/>
    <w:rsid w:val="0012487C"/>
    <w:rsid w:val="001263C1"/>
    <w:rsid w:val="00145D43"/>
    <w:rsid w:val="001548EE"/>
    <w:rsid w:val="00164CF2"/>
    <w:rsid w:val="00165F9D"/>
    <w:rsid w:val="00166819"/>
    <w:rsid w:val="00170087"/>
    <w:rsid w:val="00174FBA"/>
    <w:rsid w:val="00175EE3"/>
    <w:rsid w:val="00192C46"/>
    <w:rsid w:val="001A08B3"/>
    <w:rsid w:val="001A2CA0"/>
    <w:rsid w:val="001A2FC3"/>
    <w:rsid w:val="001A4E93"/>
    <w:rsid w:val="001A7B60"/>
    <w:rsid w:val="001B3FF8"/>
    <w:rsid w:val="001B52F0"/>
    <w:rsid w:val="001B7A65"/>
    <w:rsid w:val="001C1DD0"/>
    <w:rsid w:val="001C25F7"/>
    <w:rsid w:val="001E41F3"/>
    <w:rsid w:val="001F2AEB"/>
    <w:rsid w:val="001F38EE"/>
    <w:rsid w:val="001F49CC"/>
    <w:rsid w:val="00205F61"/>
    <w:rsid w:val="00213EFE"/>
    <w:rsid w:val="00223DFF"/>
    <w:rsid w:val="00224570"/>
    <w:rsid w:val="0023080B"/>
    <w:rsid w:val="00231E7F"/>
    <w:rsid w:val="002522EB"/>
    <w:rsid w:val="00255502"/>
    <w:rsid w:val="0026004D"/>
    <w:rsid w:val="00263195"/>
    <w:rsid w:val="002640DD"/>
    <w:rsid w:val="00265FD5"/>
    <w:rsid w:val="00275D12"/>
    <w:rsid w:val="00283C80"/>
    <w:rsid w:val="00284FEB"/>
    <w:rsid w:val="002860C4"/>
    <w:rsid w:val="00291C79"/>
    <w:rsid w:val="002A64C5"/>
    <w:rsid w:val="002B319F"/>
    <w:rsid w:val="002B5741"/>
    <w:rsid w:val="002B5824"/>
    <w:rsid w:val="002C00C1"/>
    <w:rsid w:val="002E377F"/>
    <w:rsid w:val="002E472E"/>
    <w:rsid w:val="002F6884"/>
    <w:rsid w:val="003048E2"/>
    <w:rsid w:val="00305409"/>
    <w:rsid w:val="003054B2"/>
    <w:rsid w:val="003071A7"/>
    <w:rsid w:val="00311269"/>
    <w:rsid w:val="00321BBC"/>
    <w:rsid w:val="00325392"/>
    <w:rsid w:val="0033016D"/>
    <w:rsid w:val="00343273"/>
    <w:rsid w:val="00346C2B"/>
    <w:rsid w:val="003537B6"/>
    <w:rsid w:val="003542DA"/>
    <w:rsid w:val="003553B6"/>
    <w:rsid w:val="00356168"/>
    <w:rsid w:val="003609EF"/>
    <w:rsid w:val="0036231A"/>
    <w:rsid w:val="0036373F"/>
    <w:rsid w:val="0037153E"/>
    <w:rsid w:val="00374DD4"/>
    <w:rsid w:val="00380A4A"/>
    <w:rsid w:val="00383E4A"/>
    <w:rsid w:val="003B5748"/>
    <w:rsid w:val="003C0992"/>
    <w:rsid w:val="003C2313"/>
    <w:rsid w:val="003C4EF2"/>
    <w:rsid w:val="003D4BA1"/>
    <w:rsid w:val="003E1A36"/>
    <w:rsid w:val="003E416A"/>
    <w:rsid w:val="003E5454"/>
    <w:rsid w:val="003E7016"/>
    <w:rsid w:val="003F5D89"/>
    <w:rsid w:val="003F6B85"/>
    <w:rsid w:val="00410371"/>
    <w:rsid w:val="00413609"/>
    <w:rsid w:val="00415586"/>
    <w:rsid w:val="004242F1"/>
    <w:rsid w:val="00424C3C"/>
    <w:rsid w:val="0042768D"/>
    <w:rsid w:val="00430BD0"/>
    <w:rsid w:val="004315C1"/>
    <w:rsid w:val="004352E9"/>
    <w:rsid w:val="0043613C"/>
    <w:rsid w:val="004435BD"/>
    <w:rsid w:val="00443725"/>
    <w:rsid w:val="00444CAD"/>
    <w:rsid w:val="0044569E"/>
    <w:rsid w:val="00447C2F"/>
    <w:rsid w:val="00450C73"/>
    <w:rsid w:val="00454309"/>
    <w:rsid w:val="00460726"/>
    <w:rsid w:val="00464270"/>
    <w:rsid w:val="004715B9"/>
    <w:rsid w:val="00485B06"/>
    <w:rsid w:val="00486EBE"/>
    <w:rsid w:val="004871D7"/>
    <w:rsid w:val="00492642"/>
    <w:rsid w:val="004A1E46"/>
    <w:rsid w:val="004A482C"/>
    <w:rsid w:val="004B75B7"/>
    <w:rsid w:val="004E0377"/>
    <w:rsid w:val="00504EC5"/>
    <w:rsid w:val="00505DA0"/>
    <w:rsid w:val="0051580D"/>
    <w:rsid w:val="005214CA"/>
    <w:rsid w:val="00526919"/>
    <w:rsid w:val="00543BE5"/>
    <w:rsid w:val="00543EAB"/>
    <w:rsid w:val="00547111"/>
    <w:rsid w:val="00571C0C"/>
    <w:rsid w:val="0057383C"/>
    <w:rsid w:val="00592D74"/>
    <w:rsid w:val="005A1DC2"/>
    <w:rsid w:val="005A7E47"/>
    <w:rsid w:val="005B13AE"/>
    <w:rsid w:val="005B666D"/>
    <w:rsid w:val="005C0F41"/>
    <w:rsid w:val="005E115B"/>
    <w:rsid w:val="005E2C44"/>
    <w:rsid w:val="005F7AFD"/>
    <w:rsid w:val="006046FC"/>
    <w:rsid w:val="00604DAF"/>
    <w:rsid w:val="0060512F"/>
    <w:rsid w:val="00605454"/>
    <w:rsid w:val="00607A19"/>
    <w:rsid w:val="00610050"/>
    <w:rsid w:val="00613083"/>
    <w:rsid w:val="0061468A"/>
    <w:rsid w:val="00617ECB"/>
    <w:rsid w:val="00621188"/>
    <w:rsid w:val="006257ED"/>
    <w:rsid w:val="00635118"/>
    <w:rsid w:val="00642851"/>
    <w:rsid w:val="00644016"/>
    <w:rsid w:val="006521E7"/>
    <w:rsid w:val="0066031F"/>
    <w:rsid w:val="00665C47"/>
    <w:rsid w:val="006702FE"/>
    <w:rsid w:val="00670616"/>
    <w:rsid w:val="00672B0B"/>
    <w:rsid w:val="00683DFD"/>
    <w:rsid w:val="0068673C"/>
    <w:rsid w:val="00695808"/>
    <w:rsid w:val="00697083"/>
    <w:rsid w:val="00697815"/>
    <w:rsid w:val="006A1D44"/>
    <w:rsid w:val="006A4805"/>
    <w:rsid w:val="006B46FB"/>
    <w:rsid w:val="006B4A08"/>
    <w:rsid w:val="006C30D9"/>
    <w:rsid w:val="006D468B"/>
    <w:rsid w:val="006D7B12"/>
    <w:rsid w:val="006E21FB"/>
    <w:rsid w:val="006E28C2"/>
    <w:rsid w:val="006E5D8D"/>
    <w:rsid w:val="006E752B"/>
    <w:rsid w:val="006E77D5"/>
    <w:rsid w:val="006F0DE6"/>
    <w:rsid w:val="006F5C4B"/>
    <w:rsid w:val="006F6EA3"/>
    <w:rsid w:val="006F7A98"/>
    <w:rsid w:val="007025CA"/>
    <w:rsid w:val="00711E55"/>
    <w:rsid w:val="0071206D"/>
    <w:rsid w:val="007176FF"/>
    <w:rsid w:val="00720105"/>
    <w:rsid w:val="0074642A"/>
    <w:rsid w:val="00750B8C"/>
    <w:rsid w:val="007557B8"/>
    <w:rsid w:val="007708BD"/>
    <w:rsid w:val="00771DC9"/>
    <w:rsid w:val="00772FFF"/>
    <w:rsid w:val="00775DF2"/>
    <w:rsid w:val="007835D3"/>
    <w:rsid w:val="00786FE1"/>
    <w:rsid w:val="00791E72"/>
    <w:rsid w:val="00792342"/>
    <w:rsid w:val="007925FB"/>
    <w:rsid w:val="007977A8"/>
    <w:rsid w:val="007B512A"/>
    <w:rsid w:val="007C2097"/>
    <w:rsid w:val="007D10AC"/>
    <w:rsid w:val="007D6A07"/>
    <w:rsid w:val="007E1900"/>
    <w:rsid w:val="007E261F"/>
    <w:rsid w:val="007E72EF"/>
    <w:rsid w:val="007F7259"/>
    <w:rsid w:val="00800B7D"/>
    <w:rsid w:val="008040A8"/>
    <w:rsid w:val="0080561F"/>
    <w:rsid w:val="00805EE3"/>
    <w:rsid w:val="0081655F"/>
    <w:rsid w:val="008279FA"/>
    <w:rsid w:val="00827ED4"/>
    <w:rsid w:val="00832090"/>
    <w:rsid w:val="0083450E"/>
    <w:rsid w:val="008367E8"/>
    <w:rsid w:val="00842850"/>
    <w:rsid w:val="00843B1E"/>
    <w:rsid w:val="0086197F"/>
    <w:rsid w:val="008626E7"/>
    <w:rsid w:val="00870EE7"/>
    <w:rsid w:val="0087217B"/>
    <w:rsid w:val="008742A3"/>
    <w:rsid w:val="008860EC"/>
    <w:rsid w:val="008863B9"/>
    <w:rsid w:val="00892FF9"/>
    <w:rsid w:val="00893076"/>
    <w:rsid w:val="0089394C"/>
    <w:rsid w:val="00894ACE"/>
    <w:rsid w:val="00896D36"/>
    <w:rsid w:val="008A2BE5"/>
    <w:rsid w:val="008A45A6"/>
    <w:rsid w:val="008B13DB"/>
    <w:rsid w:val="008D4E1F"/>
    <w:rsid w:val="008E284A"/>
    <w:rsid w:val="008F3789"/>
    <w:rsid w:val="008F3D40"/>
    <w:rsid w:val="008F686C"/>
    <w:rsid w:val="0090286B"/>
    <w:rsid w:val="0090374B"/>
    <w:rsid w:val="009114FF"/>
    <w:rsid w:val="009148DE"/>
    <w:rsid w:val="009321BA"/>
    <w:rsid w:val="009334D7"/>
    <w:rsid w:val="00941E30"/>
    <w:rsid w:val="00951464"/>
    <w:rsid w:val="0095274B"/>
    <w:rsid w:val="00957751"/>
    <w:rsid w:val="00960AED"/>
    <w:rsid w:val="00961E96"/>
    <w:rsid w:val="00962E7E"/>
    <w:rsid w:val="00971281"/>
    <w:rsid w:val="009777D9"/>
    <w:rsid w:val="0098461F"/>
    <w:rsid w:val="00991B88"/>
    <w:rsid w:val="0099311E"/>
    <w:rsid w:val="009933E7"/>
    <w:rsid w:val="009A025A"/>
    <w:rsid w:val="009A1BFE"/>
    <w:rsid w:val="009A5753"/>
    <w:rsid w:val="009A579D"/>
    <w:rsid w:val="009B6451"/>
    <w:rsid w:val="009C30AC"/>
    <w:rsid w:val="009D406F"/>
    <w:rsid w:val="009D4AB0"/>
    <w:rsid w:val="009D72AE"/>
    <w:rsid w:val="009E2D3E"/>
    <w:rsid w:val="009E3297"/>
    <w:rsid w:val="009E760C"/>
    <w:rsid w:val="009E7FED"/>
    <w:rsid w:val="009F4921"/>
    <w:rsid w:val="009F734F"/>
    <w:rsid w:val="00A00135"/>
    <w:rsid w:val="00A015A7"/>
    <w:rsid w:val="00A0470D"/>
    <w:rsid w:val="00A06CAA"/>
    <w:rsid w:val="00A14DDE"/>
    <w:rsid w:val="00A20A96"/>
    <w:rsid w:val="00A23B90"/>
    <w:rsid w:val="00A246B6"/>
    <w:rsid w:val="00A260F0"/>
    <w:rsid w:val="00A32101"/>
    <w:rsid w:val="00A34511"/>
    <w:rsid w:val="00A35A66"/>
    <w:rsid w:val="00A47E70"/>
    <w:rsid w:val="00A50CF0"/>
    <w:rsid w:val="00A50FAF"/>
    <w:rsid w:val="00A540FD"/>
    <w:rsid w:val="00A56913"/>
    <w:rsid w:val="00A631DA"/>
    <w:rsid w:val="00A7671C"/>
    <w:rsid w:val="00A865E5"/>
    <w:rsid w:val="00A93CDF"/>
    <w:rsid w:val="00AA2CBC"/>
    <w:rsid w:val="00AC0FC1"/>
    <w:rsid w:val="00AC4B86"/>
    <w:rsid w:val="00AC5820"/>
    <w:rsid w:val="00AD1CD8"/>
    <w:rsid w:val="00AD6756"/>
    <w:rsid w:val="00B21783"/>
    <w:rsid w:val="00B22B04"/>
    <w:rsid w:val="00B258BB"/>
    <w:rsid w:val="00B25961"/>
    <w:rsid w:val="00B25C6B"/>
    <w:rsid w:val="00B3723C"/>
    <w:rsid w:val="00B40A13"/>
    <w:rsid w:val="00B63BDC"/>
    <w:rsid w:val="00B65574"/>
    <w:rsid w:val="00B67B97"/>
    <w:rsid w:val="00B71135"/>
    <w:rsid w:val="00B726D5"/>
    <w:rsid w:val="00B74E2E"/>
    <w:rsid w:val="00B77150"/>
    <w:rsid w:val="00B80449"/>
    <w:rsid w:val="00B80A54"/>
    <w:rsid w:val="00B9345E"/>
    <w:rsid w:val="00B936E4"/>
    <w:rsid w:val="00B94FF2"/>
    <w:rsid w:val="00B9637F"/>
    <w:rsid w:val="00B968C8"/>
    <w:rsid w:val="00BA3EC5"/>
    <w:rsid w:val="00BA51D9"/>
    <w:rsid w:val="00BA7E8B"/>
    <w:rsid w:val="00BB5DFC"/>
    <w:rsid w:val="00BC1D9B"/>
    <w:rsid w:val="00BC79F3"/>
    <w:rsid w:val="00BD279D"/>
    <w:rsid w:val="00BD6BB8"/>
    <w:rsid w:val="00BF5C0D"/>
    <w:rsid w:val="00C01F14"/>
    <w:rsid w:val="00C03411"/>
    <w:rsid w:val="00C06585"/>
    <w:rsid w:val="00C10051"/>
    <w:rsid w:val="00C10DFE"/>
    <w:rsid w:val="00C12A1A"/>
    <w:rsid w:val="00C2752E"/>
    <w:rsid w:val="00C31F62"/>
    <w:rsid w:val="00C43819"/>
    <w:rsid w:val="00C61F72"/>
    <w:rsid w:val="00C649FC"/>
    <w:rsid w:val="00C66BA2"/>
    <w:rsid w:val="00C74033"/>
    <w:rsid w:val="00C925B1"/>
    <w:rsid w:val="00C95985"/>
    <w:rsid w:val="00CA0018"/>
    <w:rsid w:val="00CA18C7"/>
    <w:rsid w:val="00CA5DF9"/>
    <w:rsid w:val="00CA631B"/>
    <w:rsid w:val="00CC154B"/>
    <w:rsid w:val="00CC279B"/>
    <w:rsid w:val="00CC39C7"/>
    <w:rsid w:val="00CC5026"/>
    <w:rsid w:val="00CC68D0"/>
    <w:rsid w:val="00CE3A62"/>
    <w:rsid w:val="00CE7BEB"/>
    <w:rsid w:val="00CF3696"/>
    <w:rsid w:val="00D02754"/>
    <w:rsid w:val="00D03B04"/>
    <w:rsid w:val="00D03F9A"/>
    <w:rsid w:val="00D06D51"/>
    <w:rsid w:val="00D124C3"/>
    <w:rsid w:val="00D24991"/>
    <w:rsid w:val="00D30C16"/>
    <w:rsid w:val="00D31190"/>
    <w:rsid w:val="00D413F8"/>
    <w:rsid w:val="00D465B9"/>
    <w:rsid w:val="00D50255"/>
    <w:rsid w:val="00D527FB"/>
    <w:rsid w:val="00D52A99"/>
    <w:rsid w:val="00D54BD7"/>
    <w:rsid w:val="00D66520"/>
    <w:rsid w:val="00D73EC4"/>
    <w:rsid w:val="00D833DA"/>
    <w:rsid w:val="00D86CD6"/>
    <w:rsid w:val="00DA348F"/>
    <w:rsid w:val="00DB3BF3"/>
    <w:rsid w:val="00DB5B4D"/>
    <w:rsid w:val="00DD121F"/>
    <w:rsid w:val="00DD5F57"/>
    <w:rsid w:val="00DD5FE7"/>
    <w:rsid w:val="00DE1BB0"/>
    <w:rsid w:val="00DE33D2"/>
    <w:rsid w:val="00DE34CF"/>
    <w:rsid w:val="00DE4D5B"/>
    <w:rsid w:val="00DE5274"/>
    <w:rsid w:val="00DE7908"/>
    <w:rsid w:val="00DF66B5"/>
    <w:rsid w:val="00E021FA"/>
    <w:rsid w:val="00E0360C"/>
    <w:rsid w:val="00E03AD9"/>
    <w:rsid w:val="00E10060"/>
    <w:rsid w:val="00E11BD1"/>
    <w:rsid w:val="00E13F3D"/>
    <w:rsid w:val="00E1420C"/>
    <w:rsid w:val="00E3032E"/>
    <w:rsid w:val="00E34898"/>
    <w:rsid w:val="00E4024C"/>
    <w:rsid w:val="00E45937"/>
    <w:rsid w:val="00E660BE"/>
    <w:rsid w:val="00E72AB9"/>
    <w:rsid w:val="00E72E6A"/>
    <w:rsid w:val="00E75224"/>
    <w:rsid w:val="00E754F2"/>
    <w:rsid w:val="00E86E4A"/>
    <w:rsid w:val="00E9279C"/>
    <w:rsid w:val="00E9711B"/>
    <w:rsid w:val="00EA08F9"/>
    <w:rsid w:val="00EA1182"/>
    <w:rsid w:val="00EA16B8"/>
    <w:rsid w:val="00EB09B7"/>
    <w:rsid w:val="00EB2706"/>
    <w:rsid w:val="00EC0304"/>
    <w:rsid w:val="00EC1017"/>
    <w:rsid w:val="00ED00C9"/>
    <w:rsid w:val="00ED1562"/>
    <w:rsid w:val="00ED2D97"/>
    <w:rsid w:val="00EE040F"/>
    <w:rsid w:val="00EE7D7C"/>
    <w:rsid w:val="00EF1182"/>
    <w:rsid w:val="00EF7ACC"/>
    <w:rsid w:val="00F06904"/>
    <w:rsid w:val="00F103DF"/>
    <w:rsid w:val="00F22B05"/>
    <w:rsid w:val="00F23F21"/>
    <w:rsid w:val="00F25D98"/>
    <w:rsid w:val="00F268EB"/>
    <w:rsid w:val="00F300FB"/>
    <w:rsid w:val="00F50C69"/>
    <w:rsid w:val="00F5151D"/>
    <w:rsid w:val="00F541F1"/>
    <w:rsid w:val="00F548D9"/>
    <w:rsid w:val="00F67A03"/>
    <w:rsid w:val="00F74FD4"/>
    <w:rsid w:val="00F80F8B"/>
    <w:rsid w:val="00F91A9C"/>
    <w:rsid w:val="00FA5F1D"/>
    <w:rsid w:val="00FB6386"/>
    <w:rsid w:val="00FC0DEF"/>
    <w:rsid w:val="00FD13AB"/>
    <w:rsid w:val="00FD5BB2"/>
    <w:rsid w:val="00FE3002"/>
    <w:rsid w:val="00FE7E5A"/>
    <w:rsid w:val="00FF0C1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index 7"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qFormat="1"/>
    <w:lsdException w:name="annotation text" w:uiPriority="99" w:qFormat="1"/>
    <w:lsdException w:name="header" w:qFormat="1"/>
    <w:lsdException w:name="caption" w:qFormat="1"/>
    <w:lsdException w:name="annotation reference" w:qFormat="1"/>
    <w:lsdException w:name="page number" w:qFormat="1"/>
    <w:lsdException w:name="List Bullet" w:qFormat="1"/>
    <w:lsdException w:name="List Number" w:semiHidden="0" w:unhideWhenUsed="0" w:qFormat="1"/>
    <w:lsdException w:name="List 4" w:semiHidden="0" w:unhideWhenUsed="0"/>
    <w:lsdException w:name="List 5" w:semiHidden="0" w:unhideWhenUsed="0" w:qFormat="1"/>
    <w:lsdException w:name="List Bullet 2" w:qFormat="1"/>
    <w:lsdException w:name="Title" w:semiHidden="0" w:unhideWhenUsed="0" w:qFormat="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Body Text 3" w:qFormat="1"/>
    <w:lsdException w:name="Strong" w:semiHidden="0" w:unhideWhenUsed="0" w:qFormat="1"/>
    <w:lsdException w:name="Emphasis" w:semiHidden="0" w:uiPriority="20" w:unhideWhenUsed="0" w:qFormat="1"/>
    <w:lsdException w:name="Plain Text" w:uiPriority="99"/>
    <w:lsdException w:name="Normal (Web)" w:qFormat="1"/>
    <w:lsdException w:name="annotation subject" w:qFormat="1"/>
    <w:lsdException w:name="No List" w:uiPriority="99"/>
    <w:lsdException w:name="Balloon Text" w:qFormat="1"/>
    <w:lsdException w:name="Table Grid"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925B1"/>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1">
    <w:name w:val="heading 1"/>
    <w:next w:val="a"/>
    <w:link w:val="1Char"/>
    <w:qFormat/>
    <w:rsid w:val="00FD13A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宋体" w:hAnsi="Arial"/>
      <w:sz w:val="36"/>
      <w:lang w:val="en-GB" w:eastAsia="zh-CN"/>
    </w:rPr>
  </w:style>
  <w:style w:type="paragraph" w:styleId="2">
    <w:name w:val="heading 2"/>
    <w:basedOn w:val="1"/>
    <w:next w:val="a"/>
    <w:link w:val="2Char"/>
    <w:qFormat/>
    <w:rsid w:val="00FD13AB"/>
    <w:pPr>
      <w:pBdr>
        <w:top w:val="none" w:sz="0" w:space="0" w:color="auto"/>
      </w:pBdr>
      <w:spacing w:before="180"/>
      <w:outlineLvl w:val="1"/>
    </w:pPr>
    <w:rPr>
      <w:sz w:val="32"/>
    </w:rPr>
  </w:style>
  <w:style w:type="paragraph" w:styleId="3">
    <w:name w:val="heading 3"/>
    <w:basedOn w:val="2"/>
    <w:next w:val="a"/>
    <w:link w:val="3Char"/>
    <w:qFormat/>
    <w:rsid w:val="00FD13AB"/>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FD13AB"/>
    <w:pPr>
      <w:ind w:left="1418" w:hanging="1418"/>
      <w:outlineLvl w:val="3"/>
    </w:pPr>
    <w:rPr>
      <w:sz w:val="24"/>
    </w:rPr>
  </w:style>
  <w:style w:type="paragraph" w:styleId="5">
    <w:name w:val="heading 5"/>
    <w:basedOn w:val="4"/>
    <w:next w:val="a"/>
    <w:link w:val="5Char"/>
    <w:qFormat/>
    <w:rsid w:val="00FD13AB"/>
    <w:pPr>
      <w:ind w:left="1701" w:hanging="1701"/>
      <w:outlineLvl w:val="4"/>
    </w:pPr>
    <w:rPr>
      <w:sz w:val="22"/>
    </w:rPr>
  </w:style>
  <w:style w:type="paragraph" w:styleId="6">
    <w:name w:val="heading 6"/>
    <w:basedOn w:val="H6"/>
    <w:next w:val="a"/>
    <w:link w:val="6Char"/>
    <w:qFormat/>
    <w:rsid w:val="00FD13AB"/>
    <w:pPr>
      <w:outlineLvl w:val="5"/>
    </w:pPr>
  </w:style>
  <w:style w:type="paragraph" w:styleId="7">
    <w:name w:val="heading 7"/>
    <w:basedOn w:val="H6"/>
    <w:next w:val="a"/>
    <w:link w:val="7Char"/>
    <w:qFormat/>
    <w:rsid w:val="00FD13AB"/>
    <w:pPr>
      <w:outlineLvl w:val="6"/>
    </w:pPr>
  </w:style>
  <w:style w:type="paragraph" w:styleId="8">
    <w:name w:val="heading 8"/>
    <w:basedOn w:val="1"/>
    <w:next w:val="a"/>
    <w:link w:val="8Char"/>
    <w:qFormat/>
    <w:rsid w:val="00FD13AB"/>
    <w:pPr>
      <w:ind w:left="0" w:firstLine="0"/>
      <w:outlineLvl w:val="7"/>
    </w:pPr>
  </w:style>
  <w:style w:type="paragraph" w:styleId="9">
    <w:name w:val="heading 9"/>
    <w:basedOn w:val="8"/>
    <w:next w:val="a"/>
    <w:link w:val="9Char"/>
    <w:qFormat/>
    <w:rsid w:val="00FD13AB"/>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FD13AB"/>
    <w:pPr>
      <w:spacing w:before="180"/>
      <w:ind w:left="2693" w:hanging="2693"/>
    </w:pPr>
    <w:rPr>
      <w:b/>
    </w:rPr>
  </w:style>
  <w:style w:type="paragraph" w:styleId="10">
    <w:name w:val="toc 1"/>
    <w:uiPriority w:val="39"/>
    <w:rsid w:val="00FD13AB"/>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宋体" w:hAnsi="Times New Roman"/>
      <w:noProof/>
      <w:sz w:val="22"/>
      <w:lang w:val="en-US" w:eastAsia="zh-CN"/>
    </w:rPr>
  </w:style>
  <w:style w:type="paragraph" w:customStyle="1" w:styleId="ZT">
    <w:name w:val="ZT"/>
    <w:rsid w:val="00FD13AB"/>
    <w:pPr>
      <w:framePr w:wrap="notBeside" w:hAnchor="margin" w:yAlign="center"/>
      <w:widowControl w:val="0"/>
      <w:overflowPunct w:val="0"/>
      <w:autoSpaceDE w:val="0"/>
      <w:autoSpaceDN w:val="0"/>
      <w:adjustRightInd w:val="0"/>
      <w:spacing w:line="240" w:lineRule="atLeast"/>
      <w:jc w:val="right"/>
      <w:textAlignment w:val="baseline"/>
    </w:pPr>
    <w:rPr>
      <w:rFonts w:ascii="Arial" w:eastAsia="宋体" w:hAnsi="Arial"/>
      <w:b/>
      <w:sz w:val="34"/>
      <w:lang w:val="en-GB" w:eastAsia="zh-CN"/>
    </w:rPr>
  </w:style>
  <w:style w:type="paragraph" w:styleId="50">
    <w:name w:val="toc 5"/>
    <w:basedOn w:val="40"/>
    <w:uiPriority w:val="39"/>
    <w:rsid w:val="00FD13AB"/>
    <w:pPr>
      <w:ind w:left="1701" w:hanging="1701"/>
    </w:pPr>
  </w:style>
  <w:style w:type="paragraph" w:styleId="40">
    <w:name w:val="toc 4"/>
    <w:basedOn w:val="30"/>
    <w:uiPriority w:val="39"/>
    <w:rsid w:val="00FD13AB"/>
    <w:pPr>
      <w:ind w:left="1418" w:hanging="1418"/>
    </w:pPr>
  </w:style>
  <w:style w:type="paragraph" w:styleId="30">
    <w:name w:val="toc 3"/>
    <w:basedOn w:val="20"/>
    <w:uiPriority w:val="39"/>
    <w:rsid w:val="00FD13AB"/>
    <w:pPr>
      <w:ind w:left="1134" w:hanging="1134"/>
    </w:pPr>
  </w:style>
  <w:style w:type="paragraph" w:styleId="20">
    <w:name w:val="toc 2"/>
    <w:basedOn w:val="10"/>
    <w:uiPriority w:val="39"/>
    <w:rsid w:val="00FD13AB"/>
    <w:pPr>
      <w:keepNext w:val="0"/>
      <w:spacing w:before="0"/>
      <w:ind w:left="851" w:hanging="851"/>
    </w:pPr>
    <w:rPr>
      <w:sz w:val="20"/>
    </w:rPr>
  </w:style>
  <w:style w:type="paragraph" w:styleId="21">
    <w:name w:val="index 2"/>
    <w:basedOn w:val="11"/>
    <w:qFormat/>
    <w:rsid w:val="00FD13AB"/>
    <w:pPr>
      <w:ind w:left="284"/>
    </w:pPr>
  </w:style>
  <w:style w:type="paragraph" w:styleId="11">
    <w:name w:val="index 1"/>
    <w:basedOn w:val="a"/>
    <w:qFormat/>
    <w:rsid w:val="00FD13AB"/>
    <w:pPr>
      <w:keepLines/>
      <w:spacing w:after="0"/>
    </w:pPr>
  </w:style>
  <w:style w:type="paragraph" w:customStyle="1" w:styleId="ZH">
    <w:name w:val="ZH"/>
    <w:rsid w:val="00FD13AB"/>
    <w:pPr>
      <w:framePr w:wrap="notBeside" w:vAnchor="page" w:hAnchor="margin" w:xAlign="center" w:y="6805"/>
      <w:widowControl w:val="0"/>
      <w:overflowPunct w:val="0"/>
      <w:autoSpaceDE w:val="0"/>
      <w:autoSpaceDN w:val="0"/>
      <w:adjustRightInd w:val="0"/>
      <w:textAlignment w:val="baseline"/>
    </w:pPr>
    <w:rPr>
      <w:rFonts w:ascii="Arial" w:eastAsia="宋体" w:hAnsi="Arial"/>
      <w:noProof/>
      <w:lang w:val="en-US" w:eastAsia="zh-CN"/>
    </w:rPr>
  </w:style>
  <w:style w:type="paragraph" w:customStyle="1" w:styleId="TT">
    <w:name w:val="TT"/>
    <w:basedOn w:val="1"/>
    <w:next w:val="a"/>
    <w:qFormat/>
    <w:rsid w:val="00FD13AB"/>
    <w:pPr>
      <w:outlineLvl w:val="9"/>
    </w:pPr>
  </w:style>
  <w:style w:type="paragraph" w:styleId="22">
    <w:name w:val="List Number 2"/>
    <w:basedOn w:val="a3"/>
    <w:rsid w:val="00FD13AB"/>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FD13AB"/>
    <w:pPr>
      <w:widowControl w:val="0"/>
      <w:overflowPunct w:val="0"/>
      <w:autoSpaceDE w:val="0"/>
      <w:autoSpaceDN w:val="0"/>
      <w:adjustRightInd w:val="0"/>
      <w:textAlignment w:val="baseline"/>
    </w:pPr>
    <w:rPr>
      <w:rFonts w:ascii="Arial" w:eastAsia="宋体" w:hAnsi="Arial"/>
      <w:b/>
      <w:noProof/>
      <w:sz w:val="18"/>
      <w:lang w:val="en-US" w:eastAsia="zh-CN"/>
    </w:rPr>
  </w:style>
  <w:style w:type="character" w:styleId="a5">
    <w:name w:val="footnote reference"/>
    <w:basedOn w:val="a0"/>
    <w:rsid w:val="00FD13AB"/>
    <w:rPr>
      <w:b/>
      <w:position w:val="6"/>
      <w:sz w:val="16"/>
    </w:rPr>
  </w:style>
  <w:style w:type="paragraph" w:styleId="a6">
    <w:name w:val="footnote text"/>
    <w:basedOn w:val="a"/>
    <w:link w:val="Char0"/>
    <w:rsid w:val="00FD13AB"/>
    <w:pPr>
      <w:keepLines/>
      <w:spacing w:after="0"/>
      <w:ind w:left="454" w:hanging="454"/>
    </w:pPr>
    <w:rPr>
      <w:sz w:val="16"/>
    </w:rPr>
  </w:style>
  <w:style w:type="paragraph" w:customStyle="1" w:styleId="TAH">
    <w:name w:val="TAH"/>
    <w:basedOn w:val="TAC"/>
    <w:link w:val="TAHCar"/>
    <w:qFormat/>
    <w:rsid w:val="00FD13AB"/>
    <w:rPr>
      <w:b/>
    </w:rPr>
  </w:style>
  <w:style w:type="paragraph" w:customStyle="1" w:styleId="TAC">
    <w:name w:val="TAC"/>
    <w:basedOn w:val="TAL"/>
    <w:link w:val="TACChar"/>
    <w:qFormat/>
    <w:rsid w:val="00FD13AB"/>
    <w:pPr>
      <w:jc w:val="center"/>
    </w:pPr>
  </w:style>
  <w:style w:type="paragraph" w:customStyle="1" w:styleId="TF">
    <w:name w:val="TF"/>
    <w:basedOn w:val="TH"/>
    <w:link w:val="TFChar"/>
    <w:qFormat/>
    <w:rsid w:val="00FD13AB"/>
    <w:pPr>
      <w:keepNext w:val="0"/>
      <w:spacing w:before="0" w:after="240"/>
    </w:pPr>
  </w:style>
  <w:style w:type="paragraph" w:customStyle="1" w:styleId="NO">
    <w:name w:val="NO"/>
    <w:basedOn w:val="a"/>
    <w:link w:val="NOChar"/>
    <w:qFormat/>
    <w:rsid w:val="00FD13AB"/>
    <w:pPr>
      <w:keepLines/>
      <w:ind w:left="1135" w:hanging="851"/>
    </w:pPr>
  </w:style>
  <w:style w:type="paragraph" w:styleId="90">
    <w:name w:val="toc 9"/>
    <w:basedOn w:val="80"/>
    <w:uiPriority w:val="39"/>
    <w:qFormat/>
    <w:rsid w:val="00FD13AB"/>
    <w:pPr>
      <w:ind w:left="1418" w:hanging="1418"/>
    </w:pPr>
  </w:style>
  <w:style w:type="paragraph" w:customStyle="1" w:styleId="EX">
    <w:name w:val="EX"/>
    <w:basedOn w:val="a"/>
    <w:link w:val="EXChar"/>
    <w:qFormat/>
    <w:rsid w:val="00FD13AB"/>
    <w:pPr>
      <w:keepLines/>
      <w:ind w:left="1702" w:hanging="1418"/>
    </w:pPr>
  </w:style>
  <w:style w:type="paragraph" w:customStyle="1" w:styleId="FP">
    <w:name w:val="FP"/>
    <w:basedOn w:val="a"/>
    <w:qFormat/>
    <w:rsid w:val="00FD13AB"/>
    <w:pPr>
      <w:spacing w:after="0"/>
    </w:pPr>
  </w:style>
  <w:style w:type="paragraph" w:customStyle="1" w:styleId="LD">
    <w:name w:val="LD"/>
    <w:rsid w:val="00FD13AB"/>
    <w:pPr>
      <w:keepNext/>
      <w:keepLines/>
      <w:overflowPunct w:val="0"/>
      <w:autoSpaceDE w:val="0"/>
      <w:autoSpaceDN w:val="0"/>
      <w:adjustRightInd w:val="0"/>
      <w:spacing w:line="180" w:lineRule="exact"/>
      <w:textAlignment w:val="baseline"/>
    </w:pPr>
    <w:rPr>
      <w:rFonts w:ascii="Courier New" w:eastAsia="宋体" w:hAnsi="Courier New"/>
      <w:noProof/>
      <w:lang w:val="en-US" w:eastAsia="zh-CN"/>
    </w:rPr>
  </w:style>
  <w:style w:type="paragraph" w:customStyle="1" w:styleId="NW">
    <w:name w:val="NW"/>
    <w:basedOn w:val="NO"/>
    <w:qFormat/>
    <w:rsid w:val="00FD13AB"/>
    <w:pPr>
      <w:spacing w:after="0"/>
    </w:pPr>
  </w:style>
  <w:style w:type="paragraph" w:customStyle="1" w:styleId="EW">
    <w:name w:val="EW"/>
    <w:basedOn w:val="EX"/>
    <w:qFormat/>
    <w:rsid w:val="00FD13AB"/>
    <w:pPr>
      <w:spacing w:after="0"/>
    </w:pPr>
  </w:style>
  <w:style w:type="paragraph" w:styleId="60">
    <w:name w:val="toc 6"/>
    <w:basedOn w:val="50"/>
    <w:next w:val="a"/>
    <w:uiPriority w:val="39"/>
    <w:rsid w:val="00FD13AB"/>
    <w:pPr>
      <w:ind w:left="1985" w:hanging="1985"/>
    </w:pPr>
  </w:style>
  <w:style w:type="paragraph" w:styleId="70">
    <w:name w:val="toc 7"/>
    <w:basedOn w:val="60"/>
    <w:next w:val="a"/>
    <w:uiPriority w:val="39"/>
    <w:rsid w:val="00FD13AB"/>
    <w:pPr>
      <w:ind w:left="2268" w:hanging="2268"/>
    </w:pPr>
  </w:style>
  <w:style w:type="paragraph" w:styleId="23">
    <w:name w:val="List Bullet 2"/>
    <w:basedOn w:val="a7"/>
    <w:link w:val="2Char0"/>
    <w:qFormat/>
    <w:rsid w:val="00FD13AB"/>
    <w:pPr>
      <w:ind w:left="851"/>
    </w:pPr>
  </w:style>
  <w:style w:type="paragraph" w:styleId="31">
    <w:name w:val="List Bullet 3"/>
    <w:basedOn w:val="23"/>
    <w:rsid w:val="00FD13AB"/>
    <w:pPr>
      <w:ind w:left="1135"/>
    </w:pPr>
  </w:style>
  <w:style w:type="paragraph" w:styleId="a3">
    <w:name w:val="List Number"/>
    <w:basedOn w:val="a8"/>
    <w:qFormat/>
    <w:rsid w:val="00FD13AB"/>
  </w:style>
  <w:style w:type="paragraph" w:customStyle="1" w:styleId="EQ">
    <w:name w:val="EQ"/>
    <w:basedOn w:val="a"/>
    <w:next w:val="a"/>
    <w:uiPriority w:val="99"/>
    <w:qFormat/>
    <w:rsid w:val="00FD13AB"/>
    <w:pPr>
      <w:keepLines/>
      <w:tabs>
        <w:tab w:val="center" w:pos="4536"/>
        <w:tab w:val="right" w:pos="9072"/>
      </w:tabs>
    </w:pPr>
    <w:rPr>
      <w:noProof/>
    </w:rPr>
  </w:style>
  <w:style w:type="paragraph" w:customStyle="1" w:styleId="TH">
    <w:name w:val="TH"/>
    <w:basedOn w:val="a"/>
    <w:link w:val="THChar"/>
    <w:qFormat/>
    <w:rsid w:val="00FD13AB"/>
    <w:pPr>
      <w:keepNext/>
      <w:keepLines/>
      <w:spacing w:before="60"/>
      <w:jc w:val="center"/>
    </w:pPr>
    <w:rPr>
      <w:rFonts w:ascii="Arial" w:hAnsi="Arial"/>
      <w:b/>
    </w:rPr>
  </w:style>
  <w:style w:type="paragraph" w:customStyle="1" w:styleId="NF">
    <w:name w:val="NF"/>
    <w:basedOn w:val="NO"/>
    <w:rsid w:val="00FD13AB"/>
    <w:pPr>
      <w:keepNext/>
      <w:spacing w:after="0"/>
    </w:pPr>
    <w:rPr>
      <w:rFonts w:ascii="Arial" w:hAnsi="Arial"/>
      <w:sz w:val="18"/>
    </w:rPr>
  </w:style>
  <w:style w:type="paragraph" w:customStyle="1" w:styleId="PL">
    <w:name w:val="PL"/>
    <w:link w:val="PLChar"/>
    <w:qFormat/>
    <w:rsid w:val="00C925B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noProof/>
      <w:sz w:val="16"/>
      <w:lang w:val="en-US" w:eastAsia="zh-CN"/>
    </w:rPr>
  </w:style>
  <w:style w:type="paragraph" w:customStyle="1" w:styleId="TAR">
    <w:name w:val="TAR"/>
    <w:basedOn w:val="TAL"/>
    <w:qFormat/>
    <w:rsid w:val="00FD13AB"/>
    <w:pPr>
      <w:jc w:val="right"/>
    </w:pPr>
  </w:style>
  <w:style w:type="paragraph" w:customStyle="1" w:styleId="H6">
    <w:name w:val="H6"/>
    <w:basedOn w:val="5"/>
    <w:next w:val="a"/>
    <w:rsid w:val="00FD13AB"/>
    <w:pPr>
      <w:ind w:left="1985" w:hanging="1985"/>
      <w:outlineLvl w:val="9"/>
    </w:pPr>
    <w:rPr>
      <w:sz w:val="20"/>
    </w:rPr>
  </w:style>
  <w:style w:type="paragraph" w:customStyle="1" w:styleId="TAN">
    <w:name w:val="TAN"/>
    <w:basedOn w:val="TAL"/>
    <w:rsid w:val="00FD13AB"/>
    <w:pPr>
      <w:ind w:left="851" w:hanging="851"/>
    </w:pPr>
  </w:style>
  <w:style w:type="paragraph" w:customStyle="1" w:styleId="TAL">
    <w:name w:val="TAL"/>
    <w:basedOn w:val="a"/>
    <w:link w:val="TALCar"/>
    <w:qFormat/>
    <w:rsid w:val="00FD13AB"/>
    <w:pPr>
      <w:keepNext/>
      <w:keepLines/>
      <w:spacing w:after="0"/>
    </w:pPr>
    <w:rPr>
      <w:rFonts w:ascii="Arial" w:hAnsi="Arial"/>
      <w:sz w:val="18"/>
    </w:rPr>
  </w:style>
  <w:style w:type="paragraph" w:customStyle="1" w:styleId="ZA">
    <w:name w:val="ZA"/>
    <w:rsid w:val="00FD13A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宋体" w:hAnsi="Arial"/>
      <w:noProof/>
      <w:sz w:val="40"/>
      <w:lang w:val="en-US" w:eastAsia="zh-CN"/>
    </w:rPr>
  </w:style>
  <w:style w:type="paragraph" w:customStyle="1" w:styleId="ZB">
    <w:name w:val="ZB"/>
    <w:rsid w:val="00FD13A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宋体" w:hAnsi="Arial"/>
      <w:i/>
      <w:noProof/>
      <w:lang w:val="en-US" w:eastAsia="zh-CN"/>
    </w:rPr>
  </w:style>
  <w:style w:type="paragraph" w:customStyle="1" w:styleId="ZD">
    <w:name w:val="ZD"/>
    <w:rsid w:val="00FD13AB"/>
    <w:pPr>
      <w:framePr w:wrap="notBeside" w:vAnchor="page" w:hAnchor="margin" w:y="15764"/>
      <w:widowControl w:val="0"/>
      <w:overflowPunct w:val="0"/>
      <w:autoSpaceDE w:val="0"/>
      <w:autoSpaceDN w:val="0"/>
      <w:adjustRightInd w:val="0"/>
      <w:textAlignment w:val="baseline"/>
    </w:pPr>
    <w:rPr>
      <w:rFonts w:ascii="Arial" w:eastAsia="宋体" w:hAnsi="Arial"/>
      <w:noProof/>
      <w:sz w:val="32"/>
      <w:lang w:val="en-US" w:eastAsia="zh-CN"/>
    </w:rPr>
  </w:style>
  <w:style w:type="paragraph" w:customStyle="1" w:styleId="ZU">
    <w:name w:val="ZU"/>
    <w:rsid w:val="00FD13A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宋体" w:hAnsi="Arial"/>
      <w:noProof/>
      <w:lang w:val="en-US" w:eastAsia="zh-CN"/>
    </w:rPr>
  </w:style>
  <w:style w:type="paragraph" w:customStyle="1" w:styleId="ZV">
    <w:name w:val="ZV"/>
    <w:basedOn w:val="ZU"/>
    <w:qFormat/>
    <w:rsid w:val="00FD13AB"/>
    <w:pPr>
      <w:framePr w:wrap="notBeside" w:y="16161"/>
    </w:pPr>
  </w:style>
  <w:style w:type="character" w:customStyle="1" w:styleId="ZGSM">
    <w:name w:val="ZGSM"/>
    <w:rsid w:val="00FD13AB"/>
  </w:style>
  <w:style w:type="paragraph" w:styleId="24">
    <w:name w:val="List 2"/>
    <w:basedOn w:val="a8"/>
    <w:rsid w:val="00FD13AB"/>
    <w:pPr>
      <w:ind w:left="851"/>
    </w:pPr>
  </w:style>
  <w:style w:type="paragraph" w:customStyle="1" w:styleId="ZG">
    <w:name w:val="ZG"/>
    <w:qFormat/>
    <w:rsid w:val="00FD13AB"/>
    <w:pPr>
      <w:framePr w:wrap="notBeside" w:vAnchor="page" w:hAnchor="margin" w:xAlign="right" w:y="6805"/>
      <w:widowControl w:val="0"/>
      <w:overflowPunct w:val="0"/>
      <w:autoSpaceDE w:val="0"/>
      <w:autoSpaceDN w:val="0"/>
      <w:adjustRightInd w:val="0"/>
      <w:jc w:val="right"/>
      <w:textAlignment w:val="baseline"/>
    </w:pPr>
    <w:rPr>
      <w:rFonts w:ascii="Arial" w:eastAsia="宋体" w:hAnsi="Arial"/>
      <w:noProof/>
      <w:lang w:val="en-US" w:eastAsia="zh-CN"/>
    </w:rPr>
  </w:style>
  <w:style w:type="paragraph" w:styleId="32">
    <w:name w:val="List 3"/>
    <w:basedOn w:val="24"/>
    <w:rsid w:val="00FD13AB"/>
    <w:pPr>
      <w:ind w:left="1135"/>
    </w:pPr>
  </w:style>
  <w:style w:type="paragraph" w:styleId="41">
    <w:name w:val="List 4"/>
    <w:basedOn w:val="32"/>
    <w:rsid w:val="00FD13AB"/>
    <w:pPr>
      <w:ind w:left="1418"/>
    </w:pPr>
  </w:style>
  <w:style w:type="paragraph" w:styleId="51">
    <w:name w:val="List 5"/>
    <w:basedOn w:val="41"/>
    <w:qFormat/>
    <w:rsid w:val="00FD13AB"/>
    <w:pPr>
      <w:ind w:left="1702"/>
    </w:pPr>
  </w:style>
  <w:style w:type="paragraph" w:customStyle="1" w:styleId="EditorsNote">
    <w:name w:val="Editor's Note"/>
    <w:aliases w:val="Editor's Noteormal,EN"/>
    <w:basedOn w:val="NO"/>
    <w:link w:val="EditorsNoteChar"/>
    <w:qFormat/>
    <w:rsid w:val="00FD13AB"/>
    <w:rPr>
      <w:color w:val="FF0000"/>
    </w:rPr>
  </w:style>
  <w:style w:type="paragraph" w:styleId="a8">
    <w:name w:val="List"/>
    <w:basedOn w:val="a"/>
    <w:rsid w:val="00FD13AB"/>
    <w:pPr>
      <w:ind w:left="568" w:hanging="284"/>
    </w:pPr>
  </w:style>
  <w:style w:type="paragraph" w:styleId="a7">
    <w:name w:val="List Bullet"/>
    <w:basedOn w:val="a8"/>
    <w:qFormat/>
    <w:rsid w:val="00FD13AB"/>
  </w:style>
  <w:style w:type="paragraph" w:styleId="42">
    <w:name w:val="List Bullet 4"/>
    <w:basedOn w:val="31"/>
    <w:rsid w:val="00FD13AB"/>
    <w:pPr>
      <w:ind w:left="1418"/>
    </w:pPr>
  </w:style>
  <w:style w:type="paragraph" w:styleId="52">
    <w:name w:val="List Bullet 5"/>
    <w:basedOn w:val="42"/>
    <w:rsid w:val="00FD13AB"/>
    <w:pPr>
      <w:ind w:left="1702"/>
    </w:pPr>
  </w:style>
  <w:style w:type="paragraph" w:customStyle="1" w:styleId="B1">
    <w:name w:val="B1"/>
    <w:basedOn w:val="a8"/>
    <w:link w:val="B1Char1"/>
    <w:qFormat/>
    <w:rsid w:val="00FD13AB"/>
  </w:style>
  <w:style w:type="paragraph" w:customStyle="1" w:styleId="B2">
    <w:name w:val="B2"/>
    <w:basedOn w:val="24"/>
    <w:link w:val="B2Char"/>
    <w:qFormat/>
    <w:rsid w:val="00FD13AB"/>
  </w:style>
  <w:style w:type="paragraph" w:customStyle="1" w:styleId="B3">
    <w:name w:val="B3"/>
    <w:basedOn w:val="32"/>
    <w:link w:val="B3Char2"/>
    <w:qFormat/>
    <w:rsid w:val="00FD13AB"/>
  </w:style>
  <w:style w:type="paragraph" w:customStyle="1" w:styleId="B4">
    <w:name w:val="B4"/>
    <w:basedOn w:val="41"/>
    <w:link w:val="B4Char"/>
    <w:qFormat/>
    <w:rsid w:val="00FD13AB"/>
  </w:style>
  <w:style w:type="paragraph" w:customStyle="1" w:styleId="B5">
    <w:name w:val="B5"/>
    <w:basedOn w:val="51"/>
    <w:link w:val="B5Char"/>
    <w:qFormat/>
    <w:rsid w:val="00FD13AB"/>
  </w:style>
  <w:style w:type="paragraph" w:styleId="a9">
    <w:name w:val="footer"/>
    <w:basedOn w:val="a4"/>
    <w:link w:val="Char1"/>
    <w:rsid w:val="00FD13AB"/>
    <w:pPr>
      <w:jc w:val="center"/>
    </w:pPr>
    <w:rPr>
      <w:i/>
    </w:rPr>
  </w:style>
  <w:style w:type="paragraph" w:customStyle="1" w:styleId="ZTD">
    <w:name w:val="ZTD"/>
    <w:basedOn w:val="ZB"/>
    <w:rsid w:val="00FD13AB"/>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uiPriority w:val="99"/>
    <w:qFormat/>
    <w:rsid w:val="000B7FED"/>
  </w:style>
  <w:style w:type="character" w:styleId="ad">
    <w:name w:val="FollowedHyperlink"/>
    <w:rsid w:val="000B7FED"/>
    <w:rPr>
      <w:color w:val="800080"/>
      <w:u w:val="single"/>
    </w:rPr>
  </w:style>
  <w:style w:type="paragraph" w:styleId="ae">
    <w:name w:val="Balloon Text"/>
    <w:basedOn w:val="a"/>
    <w:link w:val="Char3"/>
    <w:semiHidden/>
    <w:qFormat/>
    <w:rsid w:val="000B7FED"/>
    <w:rPr>
      <w:rFonts w:ascii="Tahoma" w:hAnsi="Tahoma" w:cs="Tahoma"/>
      <w:sz w:val="16"/>
      <w:szCs w:val="16"/>
    </w:rPr>
  </w:style>
  <w:style w:type="paragraph" w:styleId="af">
    <w:name w:val="annotation subject"/>
    <w:basedOn w:val="ac"/>
    <w:next w:val="ac"/>
    <w:link w:val="Char4"/>
    <w:qFormat/>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1">
    <w:name w:val="B1 Char1"/>
    <w:link w:val="B1"/>
    <w:qFormat/>
    <w:locked/>
    <w:rsid w:val="007835D3"/>
    <w:rPr>
      <w:rFonts w:ascii="Times New Roman" w:eastAsia="宋体" w:hAnsi="Times New Roman"/>
      <w:lang w:val="en-GB" w:eastAsia="zh-CN"/>
    </w:rPr>
  </w:style>
  <w:style w:type="character" w:customStyle="1" w:styleId="B2Char">
    <w:name w:val="B2 Char"/>
    <w:link w:val="B2"/>
    <w:qFormat/>
    <w:locked/>
    <w:rsid w:val="007835D3"/>
    <w:rPr>
      <w:rFonts w:ascii="Times New Roman" w:eastAsia="宋体" w:hAnsi="Times New Roman"/>
      <w:lang w:val="en-GB" w:eastAsia="zh-CN"/>
    </w:rPr>
  </w:style>
  <w:style w:type="character" w:customStyle="1" w:styleId="PLChar">
    <w:name w:val="PL Char"/>
    <w:link w:val="PL"/>
    <w:qFormat/>
    <w:locked/>
    <w:rsid w:val="00C925B1"/>
    <w:rPr>
      <w:rFonts w:ascii="Courier New" w:eastAsia="宋体" w:hAnsi="Courier New"/>
      <w:noProof/>
      <w:sz w:val="16"/>
      <w:shd w:val="clear" w:color="auto" w:fill="E6E6E6"/>
      <w:lang w:val="en-US" w:eastAsia="zh-CN"/>
    </w:rPr>
  </w:style>
  <w:style w:type="table" w:styleId="af1">
    <w:name w:val="Table Grid"/>
    <w:basedOn w:val="a1"/>
    <w:uiPriority w:val="39"/>
    <w:qFormat/>
    <w:rsid w:val="00A06CAA"/>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locked/>
    <w:rsid w:val="00CF3696"/>
    <w:rPr>
      <w:rFonts w:ascii="Arial" w:eastAsia="宋体" w:hAnsi="Arial"/>
      <w:sz w:val="18"/>
      <w:lang w:val="en-GB" w:eastAsia="zh-CN"/>
    </w:rPr>
  </w:style>
  <w:style w:type="character" w:customStyle="1" w:styleId="TAHCar">
    <w:name w:val="TAH Car"/>
    <w:link w:val="TAH"/>
    <w:qFormat/>
    <w:locked/>
    <w:rsid w:val="00CF3696"/>
    <w:rPr>
      <w:rFonts w:ascii="Arial" w:eastAsia="宋体" w:hAnsi="Arial"/>
      <w:b/>
      <w:sz w:val="18"/>
      <w:lang w:val="en-GB" w:eastAsia="zh-CN"/>
    </w:rPr>
  </w:style>
  <w:style w:type="character" w:customStyle="1" w:styleId="THChar">
    <w:name w:val="TH Char"/>
    <w:link w:val="TH"/>
    <w:qFormat/>
    <w:locked/>
    <w:rsid w:val="00CF3696"/>
    <w:rPr>
      <w:rFonts w:ascii="Arial" w:eastAsia="宋体" w:hAnsi="Arial"/>
      <w:b/>
      <w:lang w:val="en-GB" w:eastAsia="zh-CN"/>
    </w:rPr>
  </w:style>
  <w:style w:type="table" w:customStyle="1" w:styleId="12">
    <w:name w:val="网格型1"/>
    <w:basedOn w:val="a1"/>
    <w:next w:val="af1"/>
    <w:qFormat/>
    <w:rsid w:val="006E5D8D"/>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C925B1"/>
    <w:rPr>
      <w:rFonts w:ascii="Arial" w:eastAsia="宋体" w:hAnsi="Arial"/>
      <w:sz w:val="24"/>
      <w:lang w:val="en-GB" w:eastAsia="zh-CN"/>
    </w:rPr>
  </w:style>
  <w:style w:type="character" w:customStyle="1" w:styleId="Char2">
    <w:name w:val="批注文字 Char"/>
    <w:basedOn w:val="a0"/>
    <w:link w:val="ac"/>
    <w:autoRedefine/>
    <w:uiPriority w:val="99"/>
    <w:qFormat/>
    <w:rsid w:val="00443725"/>
    <w:rPr>
      <w:rFonts w:ascii="Times New Roman" w:eastAsia="Times New Roman" w:hAnsi="Times New Roman"/>
      <w:lang w:val="en-GB" w:eastAsia="ja-JP"/>
    </w:rPr>
  </w:style>
  <w:style w:type="paragraph" w:customStyle="1" w:styleId="Agreement">
    <w:name w:val="Agreement"/>
    <w:basedOn w:val="a"/>
    <w:next w:val="a"/>
    <w:uiPriority w:val="99"/>
    <w:qFormat/>
    <w:rsid w:val="00843B1E"/>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Doc-text2">
    <w:name w:val="Doc-text2"/>
    <w:basedOn w:val="a"/>
    <w:link w:val="Doc-text2Char"/>
    <w:qFormat/>
    <w:rsid w:val="00DE1BB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DE1BB0"/>
    <w:rPr>
      <w:rFonts w:ascii="Arial" w:eastAsia="MS Mincho" w:hAnsi="Arial"/>
      <w:szCs w:val="24"/>
      <w:lang w:val="en-GB" w:eastAsia="en-GB"/>
    </w:rPr>
  </w:style>
  <w:style w:type="character" w:customStyle="1" w:styleId="1Char">
    <w:name w:val="标题 1 Char"/>
    <w:link w:val="1"/>
    <w:qFormat/>
    <w:rsid w:val="00283C80"/>
    <w:rPr>
      <w:rFonts w:ascii="Arial" w:eastAsia="宋体" w:hAnsi="Arial"/>
      <w:sz w:val="36"/>
      <w:lang w:val="en-GB" w:eastAsia="zh-CN"/>
    </w:rPr>
  </w:style>
  <w:style w:type="character" w:customStyle="1" w:styleId="2Char">
    <w:name w:val="标题 2 Char"/>
    <w:link w:val="2"/>
    <w:qFormat/>
    <w:rsid w:val="00283C80"/>
    <w:rPr>
      <w:rFonts w:ascii="Arial" w:eastAsia="宋体" w:hAnsi="Arial"/>
      <w:sz w:val="32"/>
      <w:lang w:val="en-GB" w:eastAsia="zh-CN"/>
    </w:rPr>
  </w:style>
  <w:style w:type="character" w:customStyle="1" w:styleId="3Char">
    <w:name w:val="标题 3 Char"/>
    <w:link w:val="3"/>
    <w:qFormat/>
    <w:rsid w:val="00283C80"/>
    <w:rPr>
      <w:rFonts w:ascii="Arial" w:eastAsia="宋体" w:hAnsi="Arial"/>
      <w:sz w:val="28"/>
      <w:lang w:val="en-GB" w:eastAsia="zh-CN"/>
    </w:rPr>
  </w:style>
  <w:style w:type="character" w:customStyle="1" w:styleId="5Char">
    <w:name w:val="标题 5 Char"/>
    <w:link w:val="5"/>
    <w:qFormat/>
    <w:rsid w:val="00283C80"/>
    <w:rPr>
      <w:rFonts w:ascii="Arial" w:eastAsia="宋体" w:hAnsi="Arial"/>
      <w:sz w:val="22"/>
      <w:lang w:val="en-GB" w:eastAsia="zh-CN"/>
    </w:rPr>
  </w:style>
  <w:style w:type="character" w:customStyle="1" w:styleId="6Char">
    <w:name w:val="标题 6 Char"/>
    <w:link w:val="6"/>
    <w:qFormat/>
    <w:rsid w:val="00283C80"/>
    <w:rPr>
      <w:rFonts w:ascii="Arial" w:eastAsia="宋体" w:hAnsi="Arial"/>
      <w:lang w:val="en-GB" w:eastAsia="zh-CN"/>
    </w:rPr>
  </w:style>
  <w:style w:type="character" w:customStyle="1" w:styleId="7Char">
    <w:name w:val="标题 7 Char"/>
    <w:link w:val="7"/>
    <w:rsid w:val="00283C80"/>
    <w:rPr>
      <w:rFonts w:ascii="Arial" w:eastAsia="宋体" w:hAnsi="Arial"/>
      <w:lang w:val="en-GB" w:eastAsia="zh-CN"/>
    </w:rPr>
  </w:style>
  <w:style w:type="character" w:customStyle="1" w:styleId="8Char">
    <w:name w:val="标题 8 Char"/>
    <w:link w:val="8"/>
    <w:rsid w:val="00283C80"/>
    <w:rPr>
      <w:rFonts w:ascii="Arial" w:eastAsia="宋体" w:hAnsi="Arial"/>
      <w:sz w:val="36"/>
      <w:lang w:val="en-GB" w:eastAsia="zh-CN"/>
    </w:rPr>
  </w:style>
  <w:style w:type="character" w:customStyle="1" w:styleId="9Char">
    <w:name w:val="标题 9 Char"/>
    <w:link w:val="9"/>
    <w:rsid w:val="00283C80"/>
    <w:rPr>
      <w:rFonts w:ascii="Arial" w:eastAsia="宋体" w:hAnsi="Arial"/>
      <w:sz w:val="36"/>
      <w:lang w:val="en-GB" w:eastAsia="zh-CN"/>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4"/>
    <w:qFormat/>
    <w:rsid w:val="00283C80"/>
    <w:rPr>
      <w:rFonts w:ascii="Arial" w:eastAsia="宋体" w:hAnsi="Arial"/>
      <w:b/>
      <w:noProof/>
      <w:sz w:val="18"/>
      <w:lang w:val="en-US" w:eastAsia="zh-CN"/>
    </w:rPr>
  </w:style>
  <w:style w:type="character" w:customStyle="1" w:styleId="Char1">
    <w:name w:val="页脚 Char"/>
    <w:link w:val="a9"/>
    <w:rsid w:val="00283C80"/>
    <w:rPr>
      <w:rFonts w:ascii="Arial" w:eastAsia="宋体" w:hAnsi="Arial"/>
      <w:b/>
      <w:i/>
      <w:noProof/>
      <w:sz w:val="18"/>
      <w:lang w:val="en-US" w:eastAsia="zh-CN"/>
    </w:rPr>
  </w:style>
  <w:style w:type="character" w:customStyle="1" w:styleId="NOChar">
    <w:name w:val="NO Char"/>
    <w:link w:val="NO"/>
    <w:qFormat/>
    <w:rsid w:val="00283C80"/>
    <w:rPr>
      <w:rFonts w:ascii="Times New Roman" w:eastAsia="Times New Roman" w:hAnsi="Times New Roman"/>
      <w:lang w:val="en-GB" w:eastAsia="ja-JP"/>
    </w:rPr>
  </w:style>
  <w:style w:type="character" w:customStyle="1" w:styleId="TACChar">
    <w:name w:val="TAC Char"/>
    <w:link w:val="TAC"/>
    <w:qFormat/>
    <w:locked/>
    <w:rsid w:val="00283C80"/>
    <w:rPr>
      <w:rFonts w:ascii="Arial" w:eastAsia="Times New Roman" w:hAnsi="Arial"/>
      <w:sz w:val="18"/>
      <w:lang w:val="en-GB" w:eastAsia="ja-JP"/>
    </w:rPr>
  </w:style>
  <w:style w:type="character" w:customStyle="1" w:styleId="EditorsNoteChar">
    <w:name w:val="Editor's Note Char"/>
    <w:aliases w:val="EN Char"/>
    <w:link w:val="EditorsNote"/>
    <w:qFormat/>
    <w:rsid w:val="00283C80"/>
    <w:rPr>
      <w:rFonts w:ascii="Times New Roman" w:eastAsia="Times New Roman" w:hAnsi="Times New Roman"/>
      <w:color w:val="FF0000"/>
      <w:lang w:val="en-GB" w:eastAsia="ja-JP"/>
    </w:rPr>
  </w:style>
  <w:style w:type="character" w:customStyle="1" w:styleId="TFChar">
    <w:name w:val="TF Char"/>
    <w:link w:val="TF"/>
    <w:qFormat/>
    <w:rsid w:val="00283C80"/>
    <w:rPr>
      <w:rFonts w:ascii="Arial" w:eastAsia="Times New Roman" w:hAnsi="Arial"/>
      <w:b/>
      <w:lang w:val="en-GB" w:eastAsia="ja-JP"/>
    </w:rPr>
  </w:style>
  <w:style w:type="character" w:customStyle="1" w:styleId="B3Char2">
    <w:name w:val="B3 Char2"/>
    <w:link w:val="B3"/>
    <w:qFormat/>
    <w:rsid w:val="00283C80"/>
    <w:rPr>
      <w:rFonts w:ascii="Times New Roman" w:eastAsia="Times New Roman" w:hAnsi="Times New Roman"/>
      <w:lang w:val="en-GB" w:eastAsia="ja-JP"/>
    </w:rPr>
  </w:style>
  <w:style w:type="character" w:customStyle="1" w:styleId="B4Char">
    <w:name w:val="B4 Char"/>
    <w:link w:val="B4"/>
    <w:qFormat/>
    <w:rsid w:val="00283C80"/>
    <w:rPr>
      <w:rFonts w:ascii="Times New Roman" w:eastAsia="Times New Roman" w:hAnsi="Times New Roman"/>
      <w:lang w:val="en-GB" w:eastAsia="ja-JP"/>
    </w:rPr>
  </w:style>
  <w:style w:type="character" w:customStyle="1" w:styleId="B5Char">
    <w:name w:val="B5 Char"/>
    <w:link w:val="B5"/>
    <w:qFormat/>
    <w:rsid w:val="00283C80"/>
    <w:rPr>
      <w:rFonts w:ascii="Times New Roman" w:eastAsia="Times New Roman" w:hAnsi="Times New Roman"/>
      <w:lang w:val="en-GB" w:eastAsia="ja-JP"/>
    </w:rPr>
  </w:style>
  <w:style w:type="character" w:customStyle="1" w:styleId="Char0">
    <w:name w:val="脚注文本 Char"/>
    <w:link w:val="a6"/>
    <w:rsid w:val="00283C80"/>
    <w:rPr>
      <w:rFonts w:ascii="Times New Roman" w:eastAsia="Times New Roman" w:hAnsi="Times New Roman"/>
      <w:sz w:val="16"/>
      <w:lang w:val="en-GB" w:eastAsia="ja-JP"/>
    </w:rPr>
  </w:style>
  <w:style w:type="paragraph" w:customStyle="1" w:styleId="B6">
    <w:name w:val="B6"/>
    <w:basedOn w:val="B5"/>
    <w:link w:val="B6Char"/>
    <w:qFormat/>
    <w:rsid w:val="00283C80"/>
    <w:pPr>
      <w:ind w:left="1985"/>
    </w:pPr>
    <w:rPr>
      <w:lang w:val="en-US"/>
    </w:rPr>
  </w:style>
  <w:style w:type="character" w:customStyle="1" w:styleId="B6Char">
    <w:name w:val="B6 Char"/>
    <w:link w:val="B6"/>
    <w:qFormat/>
    <w:rsid w:val="00283C80"/>
    <w:rPr>
      <w:rFonts w:ascii="Times New Roman" w:eastAsia="Times New Roman" w:hAnsi="Times New Roman"/>
      <w:lang w:val="en-US" w:eastAsia="ja-JP"/>
    </w:rPr>
  </w:style>
  <w:style w:type="paragraph" w:customStyle="1" w:styleId="B7">
    <w:name w:val="B7"/>
    <w:basedOn w:val="B6"/>
    <w:link w:val="B7Char"/>
    <w:qFormat/>
    <w:rsid w:val="00283C80"/>
    <w:pPr>
      <w:ind w:left="2269"/>
    </w:pPr>
  </w:style>
  <w:style w:type="character" w:customStyle="1" w:styleId="B7Char">
    <w:name w:val="B7 Char"/>
    <w:link w:val="B7"/>
    <w:qFormat/>
    <w:rsid w:val="00283C80"/>
    <w:rPr>
      <w:rFonts w:ascii="Times New Roman" w:eastAsia="Times New Roman" w:hAnsi="Times New Roman"/>
      <w:lang w:val="en-US" w:eastAsia="ja-JP"/>
    </w:rPr>
  </w:style>
  <w:style w:type="paragraph" w:styleId="af2">
    <w:name w:val="Revision"/>
    <w:hidden/>
    <w:uiPriority w:val="99"/>
    <w:semiHidden/>
    <w:qFormat/>
    <w:rsid w:val="00283C80"/>
    <w:rPr>
      <w:rFonts w:ascii="Times New Roman" w:eastAsia="Batang" w:hAnsi="Times New Roman"/>
      <w:lang w:val="en-GB" w:eastAsia="en-US"/>
    </w:rPr>
  </w:style>
  <w:style w:type="paragraph" w:customStyle="1" w:styleId="B8">
    <w:name w:val="B8"/>
    <w:basedOn w:val="B7"/>
    <w:qFormat/>
    <w:rsid w:val="00283C80"/>
    <w:pPr>
      <w:ind w:left="2552"/>
    </w:pPr>
  </w:style>
  <w:style w:type="paragraph" w:customStyle="1" w:styleId="Revision1">
    <w:name w:val="Revision1"/>
    <w:hidden/>
    <w:uiPriority w:val="99"/>
    <w:semiHidden/>
    <w:qFormat/>
    <w:rsid w:val="00283C80"/>
    <w:pPr>
      <w:spacing w:after="160" w:line="259" w:lineRule="auto"/>
    </w:pPr>
    <w:rPr>
      <w:rFonts w:ascii="Times New Roman" w:eastAsia="MS Mincho" w:hAnsi="Times New Roman"/>
      <w:lang w:val="en-GB" w:eastAsia="en-US"/>
    </w:rPr>
  </w:style>
  <w:style w:type="paragraph" w:customStyle="1" w:styleId="B9">
    <w:name w:val="B9"/>
    <w:basedOn w:val="B8"/>
    <w:qFormat/>
    <w:rsid w:val="00283C80"/>
    <w:pPr>
      <w:ind w:left="2836"/>
    </w:pPr>
  </w:style>
  <w:style w:type="paragraph" w:customStyle="1" w:styleId="B10">
    <w:name w:val="B10"/>
    <w:basedOn w:val="B5"/>
    <w:link w:val="B10Char"/>
    <w:qFormat/>
    <w:rsid w:val="00283C80"/>
    <w:pPr>
      <w:ind w:left="3119"/>
    </w:pPr>
  </w:style>
  <w:style w:type="character" w:customStyle="1" w:styleId="B10Char">
    <w:name w:val="B10 Char"/>
    <w:basedOn w:val="B5Char"/>
    <w:link w:val="B10"/>
    <w:rsid w:val="00283C80"/>
    <w:rPr>
      <w:rFonts w:ascii="Times New Roman" w:eastAsia="Times New Roman" w:hAnsi="Times New Roman"/>
      <w:lang w:val="en-GB" w:eastAsia="ja-JP"/>
    </w:rPr>
  </w:style>
  <w:style w:type="character" w:customStyle="1" w:styleId="EXChar">
    <w:name w:val="EX Char"/>
    <w:link w:val="EX"/>
    <w:qFormat/>
    <w:locked/>
    <w:rsid w:val="00283C80"/>
    <w:rPr>
      <w:rFonts w:ascii="Times New Roman" w:eastAsia="Times New Roman" w:hAnsi="Times New Roman"/>
      <w:lang w:val="en-GB" w:eastAsia="ja-JP"/>
    </w:rPr>
  </w:style>
  <w:style w:type="character" w:customStyle="1" w:styleId="Char3">
    <w:name w:val="批注框文本 Char"/>
    <w:basedOn w:val="a0"/>
    <w:link w:val="ae"/>
    <w:semiHidden/>
    <w:rsid w:val="00283C80"/>
    <w:rPr>
      <w:rFonts w:ascii="Tahoma" w:eastAsia="Times New Roman" w:hAnsi="Tahoma" w:cs="Tahoma"/>
      <w:sz w:val="16"/>
      <w:szCs w:val="16"/>
      <w:lang w:val="en-GB" w:eastAsia="ja-JP"/>
    </w:rPr>
  </w:style>
  <w:style w:type="character" w:customStyle="1" w:styleId="CRCoverPageZchn">
    <w:name w:val="CR Cover Page Zchn"/>
    <w:link w:val="CRCoverPage"/>
    <w:qFormat/>
    <w:locked/>
    <w:rsid w:val="00283C80"/>
    <w:rPr>
      <w:rFonts w:ascii="Arial" w:hAnsi="Arial"/>
      <w:lang w:val="en-GB" w:eastAsia="en-US"/>
    </w:rPr>
  </w:style>
  <w:style w:type="character" w:customStyle="1" w:styleId="Char4">
    <w:name w:val="批注主题 Char"/>
    <w:basedOn w:val="Char2"/>
    <w:link w:val="af"/>
    <w:rsid w:val="00283C80"/>
    <w:rPr>
      <w:rFonts w:ascii="Times New Roman" w:eastAsia="Times New Roman" w:hAnsi="Times New Roman"/>
      <w:b/>
      <w:bCs/>
      <w:lang w:val="en-GB" w:eastAsia="ja-JP"/>
    </w:rPr>
  </w:style>
  <w:style w:type="paragraph" w:styleId="af3">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283C80"/>
    <w:pPr>
      <w:ind w:left="720"/>
      <w:contextualSpacing/>
    </w:pPr>
  </w:style>
  <w:style w:type="character" w:customStyle="1" w:styleId="B3Char">
    <w:name w:val="B3 Char"/>
    <w:qFormat/>
    <w:rsid w:val="00283C80"/>
    <w:rPr>
      <w:rFonts w:ascii="Times New Roman" w:hAnsi="Times New Roman"/>
      <w:lang w:val="en-GB" w:eastAsia="en-US"/>
    </w:rPr>
  </w:style>
  <w:style w:type="character" w:customStyle="1" w:styleId="B1Char">
    <w:name w:val="B1 Char"/>
    <w:qFormat/>
    <w:rsid w:val="00283C80"/>
    <w:rPr>
      <w:rFonts w:ascii="Times New Roman" w:hAnsi="Times New Roman"/>
      <w:lang w:val="en-GB" w:eastAsia="en-US"/>
    </w:rPr>
  </w:style>
  <w:style w:type="paragraph" w:styleId="af4">
    <w:name w:val="Normal (Web)"/>
    <w:basedOn w:val="a"/>
    <w:unhideWhenUsed/>
    <w:qFormat/>
    <w:rsid w:val="00283C80"/>
    <w:pPr>
      <w:spacing w:before="100" w:beforeAutospacing="1" w:after="100" w:afterAutospacing="1" w:line="259" w:lineRule="auto"/>
    </w:pPr>
    <w:rPr>
      <w:sz w:val="24"/>
      <w:szCs w:val="24"/>
      <w:lang w:eastAsia="en-GB"/>
    </w:rPr>
  </w:style>
  <w:style w:type="character" w:styleId="af5">
    <w:name w:val="Emphasis"/>
    <w:basedOn w:val="a0"/>
    <w:uiPriority w:val="20"/>
    <w:qFormat/>
    <w:rsid w:val="00283C80"/>
    <w:rPr>
      <w:i/>
      <w:iCs/>
    </w:rPr>
  </w:style>
  <w:style w:type="character" w:customStyle="1" w:styleId="normaltextrun">
    <w:name w:val="normaltextrun"/>
    <w:basedOn w:val="a0"/>
    <w:rsid w:val="00283C80"/>
  </w:style>
  <w:style w:type="character" w:customStyle="1" w:styleId="CharChar3">
    <w:name w:val="Char Char3"/>
    <w:rsid w:val="00283C80"/>
    <w:rPr>
      <w:rFonts w:ascii="Courier New" w:hAnsi="Courier New"/>
      <w:lang w:val="nb-NO"/>
    </w:rPr>
  </w:style>
  <w:style w:type="character" w:customStyle="1" w:styleId="fontstyle01">
    <w:name w:val="fontstyle01"/>
    <w:basedOn w:val="a0"/>
    <w:rsid w:val="00283C80"/>
    <w:rPr>
      <w:rFonts w:ascii="TimesNewRomanPSMT" w:eastAsia="TimesNewRomanPSMT" w:hint="eastAsia"/>
      <w:color w:val="000000"/>
      <w:sz w:val="20"/>
      <w:szCs w:val="20"/>
    </w:rPr>
  </w:style>
  <w:style w:type="paragraph" w:customStyle="1" w:styleId="3GPPNormalText">
    <w:name w:val="3GPP Normal Text"/>
    <w:basedOn w:val="af6"/>
    <w:link w:val="3GPPNormalTextChar"/>
    <w:qFormat/>
    <w:rsid w:val="00283C80"/>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83C80"/>
    <w:rPr>
      <w:rFonts w:ascii="Arial" w:eastAsia="MS Mincho" w:hAnsi="Arial"/>
      <w:sz w:val="24"/>
      <w:szCs w:val="24"/>
      <w:lang w:val="en-GB" w:eastAsia="en-US"/>
    </w:rPr>
  </w:style>
  <w:style w:type="paragraph" w:styleId="af6">
    <w:name w:val="Body Text"/>
    <w:basedOn w:val="a"/>
    <w:link w:val="Char6"/>
    <w:qFormat/>
    <w:rsid w:val="00283C80"/>
    <w:pPr>
      <w:spacing w:after="120"/>
    </w:pPr>
  </w:style>
  <w:style w:type="character" w:customStyle="1" w:styleId="Char6">
    <w:name w:val="正文文本 Char"/>
    <w:basedOn w:val="a0"/>
    <w:link w:val="af6"/>
    <w:qFormat/>
    <w:rsid w:val="00283C80"/>
    <w:rPr>
      <w:rFonts w:ascii="Times New Roman" w:eastAsia="Times New Roman" w:hAnsi="Times New Roman"/>
      <w:lang w:val="en-GB" w:eastAsia="ja-JP"/>
    </w:rPr>
  </w:style>
  <w:style w:type="character" w:customStyle="1" w:styleId="TALChar">
    <w:name w:val="TAL Char"/>
    <w:qFormat/>
    <w:locked/>
    <w:rsid w:val="00283C80"/>
    <w:rPr>
      <w:rFonts w:ascii="Arial" w:hAnsi="Arial"/>
      <w:sz w:val="18"/>
      <w:lang w:val="en-GB" w:eastAsia="en-US"/>
    </w:rPr>
  </w:style>
  <w:style w:type="paragraph" w:styleId="af7">
    <w:name w:val="Plain Text"/>
    <w:basedOn w:val="a"/>
    <w:link w:val="Char7"/>
    <w:uiPriority w:val="99"/>
    <w:rsid w:val="00283C80"/>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纯文本 Char"/>
    <w:basedOn w:val="a0"/>
    <w:link w:val="af7"/>
    <w:uiPriority w:val="99"/>
    <w:rsid w:val="00283C80"/>
    <w:rPr>
      <w:rFonts w:ascii="Courier New" w:eastAsiaTheme="minorHAnsi" w:hAnsi="Courier New" w:cstheme="minorBidi"/>
      <w:sz w:val="22"/>
      <w:szCs w:val="22"/>
      <w:lang w:val="nb-NO" w:eastAsia="en-US"/>
    </w:rPr>
  </w:style>
  <w:style w:type="character" w:customStyle="1" w:styleId="Char5">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
    <w:link w:val="af3"/>
    <w:uiPriority w:val="34"/>
    <w:qFormat/>
    <w:rsid w:val="00283C80"/>
    <w:rPr>
      <w:rFonts w:ascii="Times New Roman" w:eastAsia="Times New Roman" w:hAnsi="Times New Roman"/>
      <w:lang w:val="en-GB" w:eastAsia="ja-JP"/>
    </w:rPr>
  </w:style>
  <w:style w:type="character" w:customStyle="1" w:styleId="B3Car">
    <w:name w:val="B3 Car"/>
    <w:qFormat/>
    <w:rsid w:val="00283C80"/>
    <w:rPr>
      <w:rFonts w:ascii="Times New Roman" w:hAnsi="Times New Roman"/>
      <w:lang w:val="en-GB" w:eastAsia="en-US"/>
    </w:rPr>
  </w:style>
  <w:style w:type="paragraph" w:styleId="33">
    <w:name w:val="Body Text 3"/>
    <w:basedOn w:val="a"/>
    <w:link w:val="3Char0"/>
    <w:qFormat/>
    <w:rsid w:val="00283C80"/>
    <w:pPr>
      <w:spacing w:after="120"/>
    </w:pPr>
    <w:rPr>
      <w:sz w:val="16"/>
      <w:szCs w:val="16"/>
    </w:rPr>
  </w:style>
  <w:style w:type="character" w:customStyle="1" w:styleId="3Char0">
    <w:name w:val="正文文本 3 Char"/>
    <w:basedOn w:val="a0"/>
    <w:link w:val="33"/>
    <w:qFormat/>
    <w:rsid w:val="00283C80"/>
    <w:rPr>
      <w:rFonts w:ascii="Times New Roman" w:eastAsia="Times New Roman" w:hAnsi="Times New Roman"/>
      <w:sz w:val="16"/>
      <w:szCs w:val="16"/>
      <w:lang w:val="en-GB" w:eastAsia="ja-JP"/>
    </w:rPr>
  </w:style>
  <w:style w:type="character" w:customStyle="1" w:styleId="2Char0">
    <w:name w:val="列表项目符号 2 Char"/>
    <w:link w:val="23"/>
    <w:qFormat/>
    <w:rsid w:val="00283C80"/>
    <w:rPr>
      <w:rFonts w:ascii="Times New Roman" w:eastAsia="Times New Roman" w:hAnsi="Times New Roman"/>
      <w:lang w:val="en-GB" w:eastAsia="ja-JP"/>
    </w:rPr>
  </w:style>
  <w:style w:type="character" w:customStyle="1" w:styleId="ui-provider">
    <w:name w:val="ui-provider"/>
    <w:basedOn w:val="a0"/>
    <w:rsid w:val="00283C80"/>
  </w:style>
  <w:style w:type="character" w:styleId="af8">
    <w:name w:val="page number"/>
    <w:qFormat/>
    <w:rsid w:val="00283C80"/>
  </w:style>
  <w:style w:type="character" w:customStyle="1" w:styleId="TAHChar">
    <w:name w:val="TAH Char"/>
    <w:qFormat/>
    <w:rsid w:val="00283C80"/>
    <w:rPr>
      <w:rFonts w:ascii="Arial" w:hAnsi="Arial"/>
      <w:b/>
      <w:sz w:val="18"/>
    </w:rPr>
  </w:style>
  <w:style w:type="paragraph" w:customStyle="1" w:styleId="Note-Boxed">
    <w:name w:val="Note - Boxed"/>
    <w:basedOn w:val="a"/>
    <w:next w:val="a"/>
    <w:rsid w:val="00283C80"/>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table" w:customStyle="1" w:styleId="25">
    <w:name w:val="网格型2"/>
    <w:basedOn w:val="a1"/>
    <w:next w:val="af1"/>
    <w:qFormat/>
    <w:rsid w:val="00283C80"/>
    <w:rPr>
      <w:rFonts w:ascii="Times New Roman" w:eastAsia="Malgun Gothic"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
    <w:basedOn w:val="a1"/>
    <w:next w:val="af1"/>
    <w:qFormat/>
    <w:rsid w:val="00283C80"/>
    <w:rPr>
      <w:rFonts w:ascii="Times New Roman" w:eastAsia="Malgun Gothic"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mailDiscussion2">
    <w:name w:val="EmailDiscussion2"/>
    <w:basedOn w:val="Doc-text2"/>
    <w:uiPriority w:val="99"/>
    <w:qFormat/>
    <w:rsid w:val="00283C80"/>
  </w:style>
  <w:style w:type="table" w:customStyle="1" w:styleId="43">
    <w:name w:val="网格型4"/>
    <w:basedOn w:val="a1"/>
    <w:next w:val="af1"/>
    <w:uiPriority w:val="39"/>
    <w:rsid w:val="00283C80"/>
    <w:rPr>
      <w:rFonts w:asciiTheme="minorHAnsi" w:hAnsiTheme="minorHAnsi" w:cstheme="minorBidi"/>
      <w:sz w:val="24"/>
      <w:szCs w:val="24"/>
      <w:lang w:val="sv-SE"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15"/>
    <w:basedOn w:val="a0"/>
    <w:qFormat/>
    <w:rsid w:val="00283C80"/>
    <w:rPr>
      <w:rFonts w:ascii="Calibri" w:hAnsi="Calibri" w:cs="Calibri" w:hint="default"/>
      <w:color w:val="0000FF"/>
      <w:u w:val="single"/>
    </w:rPr>
  </w:style>
  <w:style w:type="character" w:customStyle="1" w:styleId="cf01">
    <w:name w:val="cf01"/>
    <w:basedOn w:val="a0"/>
    <w:rsid w:val="00283C80"/>
    <w:rPr>
      <w:rFonts w:ascii="Segoe UI" w:hAnsi="Segoe UI" w:cs="Segoe UI" w:hint="default"/>
      <w:sz w:val="18"/>
      <w:szCs w:val="18"/>
    </w:rPr>
  </w:style>
  <w:style w:type="character" w:customStyle="1" w:styleId="cf11">
    <w:name w:val="cf11"/>
    <w:basedOn w:val="a0"/>
    <w:rsid w:val="00283C80"/>
    <w:rPr>
      <w:rFonts w:ascii="Segoe UI" w:hAnsi="Segoe UI" w:cs="Segoe UI" w:hint="default"/>
      <w:i/>
      <w:iCs/>
      <w:sz w:val="18"/>
      <w:szCs w:val="18"/>
    </w:rPr>
  </w:style>
  <w:style w:type="paragraph" w:customStyle="1" w:styleId="pl0">
    <w:name w:val="pl"/>
    <w:basedOn w:val="a"/>
    <w:qFormat/>
    <w:rsid w:val="00283C80"/>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283C80"/>
  </w:style>
  <w:style w:type="character" w:customStyle="1" w:styleId="EditorsnoteChar0">
    <w:name w:val="Editor´s note Char"/>
    <w:link w:val="Editorsnote0"/>
    <w:qFormat/>
    <w:rsid w:val="00283C80"/>
    <w:rPr>
      <w:rFonts w:ascii="Times New Roman" w:eastAsia="Times New Roman" w:hAnsi="Times New Roman"/>
      <w:lang w:val="en-GB" w:eastAsia="ja-JP"/>
    </w:rPr>
  </w:style>
  <w:style w:type="paragraph" w:styleId="71">
    <w:name w:val="index 7"/>
    <w:basedOn w:val="a"/>
    <w:next w:val="a"/>
    <w:qFormat/>
    <w:rsid w:val="009F4921"/>
    <w:pPr>
      <w:widowControl w:val="0"/>
      <w:overflowPunct/>
      <w:autoSpaceDE/>
      <w:autoSpaceDN/>
      <w:adjustRightInd/>
      <w:spacing w:after="120"/>
      <w:ind w:left="1470" w:hanging="210"/>
      <w:textAlignment w:val="auto"/>
    </w:pPr>
    <w:rPr>
      <w:rFonts w:ascii="Calibri" w:eastAsia="Arial" w:hAnsi="Calibri"/>
      <w:kern w:val="2"/>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index 7"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qFormat="1"/>
    <w:lsdException w:name="annotation text" w:uiPriority="99" w:qFormat="1"/>
    <w:lsdException w:name="header" w:qFormat="1"/>
    <w:lsdException w:name="caption" w:qFormat="1"/>
    <w:lsdException w:name="annotation reference" w:qFormat="1"/>
    <w:lsdException w:name="page number" w:qFormat="1"/>
    <w:lsdException w:name="List Bullet" w:qFormat="1"/>
    <w:lsdException w:name="List Number" w:semiHidden="0" w:unhideWhenUsed="0" w:qFormat="1"/>
    <w:lsdException w:name="List 4" w:semiHidden="0" w:unhideWhenUsed="0"/>
    <w:lsdException w:name="List 5" w:semiHidden="0" w:unhideWhenUsed="0" w:qFormat="1"/>
    <w:lsdException w:name="List Bullet 2" w:qFormat="1"/>
    <w:lsdException w:name="Title" w:semiHidden="0" w:unhideWhenUsed="0" w:qFormat="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Body Text 3" w:qFormat="1"/>
    <w:lsdException w:name="Strong" w:semiHidden="0" w:unhideWhenUsed="0" w:qFormat="1"/>
    <w:lsdException w:name="Emphasis" w:semiHidden="0" w:uiPriority="20" w:unhideWhenUsed="0" w:qFormat="1"/>
    <w:lsdException w:name="Plain Text" w:uiPriority="99"/>
    <w:lsdException w:name="Normal (Web)" w:qFormat="1"/>
    <w:lsdException w:name="annotation subject" w:qFormat="1"/>
    <w:lsdException w:name="No List" w:uiPriority="99"/>
    <w:lsdException w:name="Balloon Text" w:qFormat="1"/>
    <w:lsdException w:name="Table Grid"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925B1"/>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1">
    <w:name w:val="heading 1"/>
    <w:next w:val="a"/>
    <w:link w:val="1Char"/>
    <w:qFormat/>
    <w:rsid w:val="00FD13A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宋体" w:hAnsi="Arial"/>
      <w:sz w:val="36"/>
      <w:lang w:val="en-GB" w:eastAsia="zh-CN"/>
    </w:rPr>
  </w:style>
  <w:style w:type="paragraph" w:styleId="2">
    <w:name w:val="heading 2"/>
    <w:basedOn w:val="1"/>
    <w:next w:val="a"/>
    <w:link w:val="2Char"/>
    <w:qFormat/>
    <w:rsid w:val="00FD13AB"/>
    <w:pPr>
      <w:pBdr>
        <w:top w:val="none" w:sz="0" w:space="0" w:color="auto"/>
      </w:pBdr>
      <w:spacing w:before="180"/>
      <w:outlineLvl w:val="1"/>
    </w:pPr>
    <w:rPr>
      <w:sz w:val="32"/>
    </w:rPr>
  </w:style>
  <w:style w:type="paragraph" w:styleId="3">
    <w:name w:val="heading 3"/>
    <w:basedOn w:val="2"/>
    <w:next w:val="a"/>
    <w:link w:val="3Char"/>
    <w:qFormat/>
    <w:rsid w:val="00FD13AB"/>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FD13AB"/>
    <w:pPr>
      <w:ind w:left="1418" w:hanging="1418"/>
      <w:outlineLvl w:val="3"/>
    </w:pPr>
    <w:rPr>
      <w:sz w:val="24"/>
    </w:rPr>
  </w:style>
  <w:style w:type="paragraph" w:styleId="5">
    <w:name w:val="heading 5"/>
    <w:basedOn w:val="4"/>
    <w:next w:val="a"/>
    <w:link w:val="5Char"/>
    <w:qFormat/>
    <w:rsid w:val="00FD13AB"/>
    <w:pPr>
      <w:ind w:left="1701" w:hanging="1701"/>
      <w:outlineLvl w:val="4"/>
    </w:pPr>
    <w:rPr>
      <w:sz w:val="22"/>
    </w:rPr>
  </w:style>
  <w:style w:type="paragraph" w:styleId="6">
    <w:name w:val="heading 6"/>
    <w:basedOn w:val="H6"/>
    <w:next w:val="a"/>
    <w:link w:val="6Char"/>
    <w:qFormat/>
    <w:rsid w:val="00FD13AB"/>
    <w:pPr>
      <w:outlineLvl w:val="5"/>
    </w:pPr>
  </w:style>
  <w:style w:type="paragraph" w:styleId="7">
    <w:name w:val="heading 7"/>
    <w:basedOn w:val="H6"/>
    <w:next w:val="a"/>
    <w:link w:val="7Char"/>
    <w:qFormat/>
    <w:rsid w:val="00FD13AB"/>
    <w:pPr>
      <w:outlineLvl w:val="6"/>
    </w:pPr>
  </w:style>
  <w:style w:type="paragraph" w:styleId="8">
    <w:name w:val="heading 8"/>
    <w:basedOn w:val="1"/>
    <w:next w:val="a"/>
    <w:link w:val="8Char"/>
    <w:qFormat/>
    <w:rsid w:val="00FD13AB"/>
    <w:pPr>
      <w:ind w:left="0" w:firstLine="0"/>
      <w:outlineLvl w:val="7"/>
    </w:pPr>
  </w:style>
  <w:style w:type="paragraph" w:styleId="9">
    <w:name w:val="heading 9"/>
    <w:basedOn w:val="8"/>
    <w:next w:val="a"/>
    <w:link w:val="9Char"/>
    <w:qFormat/>
    <w:rsid w:val="00FD13AB"/>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FD13AB"/>
    <w:pPr>
      <w:spacing w:before="180"/>
      <w:ind w:left="2693" w:hanging="2693"/>
    </w:pPr>
    <w:rPr>
      <w:b/>
    </w:rPr>
  </w:style>
  <w:style w:type="paragraph" w:styleId="10">
    <w:name w:val="toc 1"/>
    <w:uiPriority w:val="39"/>
    <w:rsid w:val="00FD13AB"/>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宋体" w:hAnsi="Times New Roman"/>
      <w:noProof/>
      <w:sz w:val="22"/>
      <w:lang w:val="en-US" w:eastAsia="zh-CN"/>
    </w:rPr>
  </w:style>
  <w:style w:type="paragraph" w:customStyle="1" w:styleId="ZT">
    <w:name w:val="ZT"/>
    <w:rsid w:val="00FD13AB"/>
    <w:pPr>
      <w:framePr w:wrap="notBeside" w:hAnchor="margin" w:yAlign="center"/>
      <w:widowControl w:val="0"/>
      <w:overflowPunct w:val="0"/>
      <w:autoSpaceDE w:val="0"/>
      <w:autoSpaceDN w:val="0"/>
      <w:adjustRightInd w:val="0"/>
      <w:spacing w:line="240" w:lineRule="atLeast"/>
      <w:jc w:val="right"/>
      <w:textAlignment w:val="baseline"/>
    </w:pPr>
    <w:rPr>
      <w:rFonts w:ascii="Arial" w:eastAsia="宋体" w:hAnsi="Arial"/>
      <w:b/>
      <w:sz w:val="34"/>
      <w:lang w:val="en-GB" w:eastAsia="zh-CN"/>
    </w:rPr>
  </w:style>
  <w:style w:type="paragraph" w:styleId="50">
    <w:name w:val="toc 5"/>
    <w:basedOn w:val="40"/>
    <w:uiPriority w:val="39"/>
    <w:rsid w:val="00FD13AB"/>
    <w:pPr>
      <w:ind w:left="1701" w:hanging="1701"/>
    </w:pPr>
  </w:style>
  <w:style w:type="paragraph" w:styleId="40">
    <w:name w:val="toc 4"/>
    <w:basedOn w:val="30"/>
    <w:uiPriority w:val="39"/>
    <w:rsid w:val="00FD13AB"/>
    <w:pPr>
      <w:ind w:left="1418" w:hanging="1418"/>
    </w:pPr>
  </w:style>
  <w:style w:type="paragraph" w:styleId="30">
    <w:name w:val="toc 3"/>
    <w:basedOn w:val="20"/>
    <w:uiPriority w:val="39"/>
    <w:rsid w:val="00FD13AB"/>
    <w:pPr>
      <w:ind w:left="1134" w:hanging="1134"/>
    </w:pPr>
  </w:style>
  <w:style w:type="paragraph" w:styleId="20">
    <w:name w:val="toc 2"/>
    <w:basedOn w:val="10"/>
    <w:uiPriority w:val="39"/>
    <w:rsid w:val="00FD13AB"/>
    <w:pPr>
      <w:keepNext w:val="0"/>
      <w:spacing w:before="0"/>
      <w:ind w:left="851" w:hanging="851"/>
    </w:pPr>
    <w:rPr>
      <w:sz w:val="20"/>
    </w:rPr>
  </w:style>
  <w:style w:type="paragraph" w:styleId="21">
    <w:name w:val="index 2"/>
    <w:basedOn w:val="11"/>
    <w:qFormat/>
    <w:rsid w:val="00FD13AB"/>
    <w:pPr>
      <w:ind w:left="284"/>
    </w:pPr>
  </w:style>
  <w:style w:type="paragraph" w:styleId="11">
    <w:name w:val="index 1"/>
    <w:basedOn w:val="a"/>
    <w:qFormat/>
    <w:rsid w:val="00FD13AB"/>
    <w:pPr>
      <w:keepLines/>
      <w:spacing w:after="0"/>
    </w:pPr>
  </w:style>
  <w:style w:type="paragraph" w:customStyle="1" w:styleId="ZH">
    <w:name w:val="ZH"/>
    <w:rsid w:val="00FD13AB"/>
    <w:pPr>
      <w:framePr w:wrap="notBeside" w:vAnchor="page" w:hAnchor="margin" w:xAlign="center" w:y="6805"/>
      <w:widowControl w:val="0"/>
      <w:overflowPunct w:val="0"/>
      <w:autoSpaceDE w:val="0"/>
      <w:autoSpaceDN w:val="0"/>
      <w:adjustRightInd w:val="0"/>
      <w:textAlignment w:val="baseline"/>
    </w:pPr>
    <w:rPr>
      <w:rFonts w:ascii="Arial" w:eastAsia="宋体" w:hAnsi="Arial"/>
      <w:noProof/>
      <w:lang w:val="en-US" w:eastAsia="zh-CN"/>
    </w:rPr>
  </w:style>
  <w:style w:type="paragraph" w:customStyle="1" w:styleId="TT">
    <w:name w:val="TT"/>
    <w:basedOn w:val="1"/>
    <w:next w:val="a"/>
    <w:qFormat/>
    <w:rsid w:val="00FD13AB"/>
    <w:pPr>
      <w:outlineLvl w:val="9"/>
    </w:pPr>
  </w:style>
  <w:style w:type="paragraph" w:styleId="22">
    <w:name w:val="List Number 2"/>
    <w:basedOn w:val="a3"/>
    <w:rsid w:val="00FD13AB"/>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FD13AB"/>
    <w:pPr>
      <w:widowControl w:val="0"/>
      <w:overflowPunct w:val="0"/>
      <w:autoSpaceDE w:val="0"/>
      <w:autoSpaceDN w:val="0"/>
      <w:adjustRightInd w:val="0"/>
      <w:textAlignment w:val="baseline"/>
    </w:pPr>
    <w:rPr>
      <w:rFonts w:ascii="Arial" w:eastAsia="宋体" w:hAnsi="Arial"/>
      <w:b/>
      <w:noProof/>
      <w:sz w:val="18"/>
      <w:lang w:val="en-US" w:eastAsia="zh-CN"/>
    </w:rPr>
  </w:style>
  <w:style w:type="character" w:styleId="a5">
    <w:name w:val="footnote reference"/>
    <w:basedOn w:val="a0"/>
    <w:rsid w:val="00FD13AB"/>
    <w:rPr>
      <w:b/>
      <w:position w:val="6"/>
      <w:sz w:val="16"/>
    </w:rPr>
  </w:style>
  <w:style w:type="paragraph" w:styleId="a6">
    <w:name w:val="footnote text"/>
    <w:basedOn w:val="a"/>
    <w:link w:val="Char0"/>
    <w:rsid w:val="00FD13AB"/>
    <w:pPr>
      <w:keepLines/>
      <w:spacing w:after="0"/>
      <w:ind w:left="454" w:hanging="454"/>
    </w:pPr>
    <w:rPr>
      <w:sz w:val="16"/>
    </w:rPr>
  </w:style>
  <w:style w:type="paragraph" w:customStyle="1" w:styleId="TAH">
    <w:name w:val="TAH"/>
    <w:basedOn w:val="TAC"/>
    <w:link w:val="TAHCar"/>
    <w:qFormat/>
    <w:rsid w:val="00FD13AB"/>
    <w:rPr>
      <w:b/>
    </w:rPr>
  </w:style>
  <w:style w:type="paragraph" w:customStyle="1" w:styleId="TAC">
    <w:name w:val="TAC"/>
    <w:basedOn w:val="TAL"/>
    <w:link w:val="TACChar"/>
    <w:qFormat/>
    <w:rsid w:val="00FD13AB"/>
    <w:pPr>
      <w:jc w:val="center"/>
    </w:pPr>
  </w:style>
  <w:style w:type="paragraph" w:customStyle="1" w:styleId="TF">
    <w:name w:val="TF"/>
    <w:basedOn w:val="TH"/>
    <w:link w:val="TFChar"/>
    <w:qFormat/>
    <w:rsid w:val="00FD13AB"/>
    <w:pPr>
      <w:keepNext w:val="0"/>
      <w:spacing w:before="0" w:after="240"/>
    </w:pPr>
  </w:style>
  <w:style w:type="paragraph" w:customStyle="1" w:styleId="NO">
    <w:name w:val="NO"/>
    <w:basedOn w:val="a"/>
    <w:link w:val="NOChar"/>
    <w:qFormat/>
    <w:rsid w:val="00FD13AB"/>
    <w:pPr>
      <w:keepLines/>
      <w:ind w:left="1135" w:hanging="851"/>
    </w:pPr>
  </w:style>
  <w:style w:type="paragraph" w:styleId="90">
    <w:name w:val="toc 9"/>
    <w:basedOn w:val="80"/>
    <w:uiPriority w:val="39"/>
    <w:qFormat/>
    <w:rsid w:val="00FD13AB"/>
    <w:pPr>
      <w:ind w:left="1418" w:hanging="1418"/>
    </w:pPr>
  </w:style>
  <w:style w:type="paragraph" w:customStyle="1" w:styleId="EX">
    <w:name w:val="EX"/>
    <w:basedOn w:val="a"/>
    <w:link w:val="EXChar"/>
    <w:qFormat/>
    <w:rsid w:val="00FD13AB"/>
    <w:pPr>
      <w:keepLines/>
      <w:ind w:left="1702" w:hanging="1418"/>
    </w:pPr>
  </w:style>
  <w:style w:type="paragraph" w:customStyle="1" w:styleId="FP">
    <w:name w:val="FP"/>
    <w:basedOn w:val="a"/>
    <w:qFormat/>
    <w:rsid w:val="00FD13AB"/>
    <w:pPr>
      <w:spacing w:after="0"/>
    </w:pPr>
  </w:style>
  <w:style w:type="paragraph" w:customStyle="1" w:styleId="LD">
    <w:name w:val="LD"/>
    <w:rsid w:val="00FD13AB"/>
    <w:pPr>
      <w:keepNext/>
      <w:keepLines/>
      <w:overflowPunct w:val="0"/>
      <w:autoSpaceDE w:val="0"/>
      <w:autoSpaceDN w:val="0"/>
      <w:adjustRightInd w:val="0"/>
      <w:spacing w:line="180" w:lineRule="exact"/>
      <w:textAlignment w:val="baseline"/>
    </w:pPr>
    <w:rPr>
      <w:rFonts w:ascii="Courier New" w:eastAsia="宋体" w:hAnsi="Courier New"/>
      <w:noProof/>
      <w:lang w:val="en-US" w:eastAsia="zh-CN"/>
    </w:rPr>
  </w:style>
  <w:style w:type="paragraph" w:customStyle="1" w:styleId="NW">
    <w:name w:val="NW"/>
    <w:basedOn w:val="NO"/>
    <w:qFormat/>
    <w:rsid w:val="00FD13AB"/>
    <w:pPr>
      <w:spacing w:after="0"/>
    </w:pPr>
  </w:style>
  <w:style w:type="paragraph" w:customStyle="1" w:styleId="EW">
    <w:name w:val="EW"/>
    <w:basedOn w:val="EX"/>
    <w:qFormat/>
    <w:rsid w:val="00FD13AB"/>
    <w:pPr>
      <w:spacing w:after="0"/>
    </w:pPr>
  </w:style>
  <w:style w:type="paragraph" w:styleId="60">
    <w:name w:val="toc 6"/>
    <w:basedOn w:val="50"/>
    <w:next w:val="a"/>
    <w:uiPriority w:val="39"/>
    <w:rsid w:val="00FD13AB"/>
    <w:pPr>
      <w:ind w:left="1985" w:hanging="1985"/>
    </w:pPr>
  </w:style>
  <w:style w:type="paragraph" w:styleId="70">
    <w:name w:val="toc 7"/>
    <w:basedOn w:val="60"/>
    <w:next w:val="a"/>
    <w:uiPriority w:val="39"/>
    <w:rsid w:val="00FD13AB"/>
    <w:pPr>
      <w:ind w:left="2268" w:hanging="2268"/>
    </w:pPr>
  </w:style>
  <w:style w:type="paragraph" w:styleId="23">
    <w:name w:val="List Bullet 2"/>
    <w:basedOn w:val="a7"/>
    <w:link w:val="2Char0"/>
    <w:qFormat/>
    <w:rsid w:val="00FD13AB"/>
    <w:pPr>
      <w:ind w:left="851"/>
    </w:pPr>
  </w:style>
  <w:style w:type="paragraph" w:styleId="31">
    <w:name w:val="List Bullet 3"/>
    <w:basedOn w:val="23"/>
    <w:rsid w:val="00FD13AB"/>
    <w:pPr>
      <w:ind w:left="1135"/>
    </w:pPr>
  </w:style>
  <w:style w:type="paragraph" w:styleId="a3">
    <w:name w:val="List Number"/>
    <w:basedOn w:val="a8"/>
    <w:qFormat/>
    <w:rsid w:val="00FD13AB"/>
  </w:style>
  <w:style w:type="paragraph" w:customStyle="1" w:styleId="EQ">
    <w:name w:val="EQ"/>
    <w:basedOn w:val="a"/>
    <w:next w:val="a"/>
    <w:uiPriority w:val="99"/>
    <w:qFormat/>
    <w:rsid w:val="00FD13AB"/>
    <w:pPr>
      <w:keepLines/>
      <w:tabs>
        <w:tab w:val="center" w:pos="4536"/>
        <w:tab w:val="right" w:pos="9072"/>
      </w:tabs>
    </w:pPr>
    <w:rPr>
      <w:noProof/>
    </w:rPr>
  </w:style>
  <w:style w:type="paragraph" w:customStyle="1" w:styleId="TH">
    <w:name w:val="TH"/>
    <w:basedOn w:val="a"/>
    <w:link w:val="THChar"/>
    <w:qFormat/>
    <w:rsid w:val="00FD13AB"/>
    <w:pPr>
      <w:keepNext/>
      <w:keepLines/>
      <w:spacing w:before="60"/>
      <w:jc w:val="center"/>
    </w:pPr>
    <w:rPr>
      <w:rFonts w:ascii="Arial" w:hAnsi="Arial"/>
      <w:b/>
    </w:rPr>
  </w:style>
  <w:style w:type="paragraph" w:customStyle="1" w:styleId="NF">
    <w:name w:val="NF"/>
    <w:basedOn w:val="NO"/>
    <w:rsid w:val="00FD13AB"/>
    <w:pPr>
      <w:keepNext/>
      <w:spacing w:after="0"/>
    </w:pPr>
    <w:rPr>
      <w:rFonts w:ascii="Arial" w:hAnsi="Arial"/>
      <w:sz w:val="18"/>
    </w:rPr>
  </w:style>
  <w:style w:type="paragraph" w:customStyle="1" w:styleId="PL">
    <w:name w:val="PL"/>
    <w:link w:val="PLChar"/>
    <w:qFormat/>
    <w:rsid w:val="00C925B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noProof/>
      <w:sz w:val="16"/>
      <w:lang w:val="en-US" w:eastAsia="zh-CN"/>
    </w:rPr>
  </w:style>
  <w:style w:type="paragraph" w:customStyle="1" w:styleId="TAR">
    <w:name w:val="TAR"/>
    <w:basedOn w:val="TAL"/>
    <w:qFormat/>
    <w:rsid w:val="00FD13AB"/>
    <w:pPr>
      <w:jc w:val="right"/>
    </w:pPr>
  </w:style>
  <w:style w:type="paragraph" w:customStyle="1" w:styleId="H6">
    <w:name w:val="H6"/>
    <w:basedOn w:val="5"/>
    <w:next w:val="a"/>
    <w:rsid w:val="00FD13AB"/>
    <w:pPr>
      <w:ind w:left="1985" w:hanging="1985"/>
      <w:outlineLvl w:val="9"/>
    </w:pPr>
    <w:rPr>
      <w:sz w:val="20"/>
    </w:rPr>
  </w:style>
  <w:style w:type="paragraph" w:customStyle="1" w:styleId="TAN">
    <w:name w:val="TAN"/>
    <w:basedOn w:val="TAL"/>
    <w:rsid w:val="00FD13AB"/>
    <w:pPr>
      <w:ind w:left="851" w:hanging="851"/>
    </w:pPr>
  </w:style>
  <w:style w:type="paragraph" w:customStyle="1" w:styleId="TAL">
    <w:name w:val="TAL"/>
    <w:basedOn w:val="a"/>
    <w:link w:val="TALCar"/>
    <w:qFormat/>
    <w:rsid w:val="00FD13AB"/>
    <w:pPr>
      <w:keepNext/>
      <w:keepLines/>
      <w:spacing w:after="0"/>
    </w:pPr>
    <w:rPr>
      <w:rFonts w:ascii="Arial" w:hAnsi="Arial"/>
      <w:sz w:val="18"/>
    </w:rPr>
  </w:style>
  <w:style w:type="paragraph" w:customStyle="1" w:styleId="ZA">
    <w:name w:val="ZA"/>
    <w:rsid w:val="00FD13A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宋体" w:hAnsi="Arial"/>
      <w:noProof/>
      <w:sz w:val="40"/>
      <w:lang w:val="en-US" w:eastAsia="zh-CN"/>
    </w:rPr>
  </w:style>
  <w:style w:type="paragraph" w:customStyle="1" w:styleId="ZB">
    <w:name w:val="ZB"/>
    <w:rsid w:val="00FD13A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宋体" w:hAnsi="Arial"/>
      <w:i/>
      <w:noProof/>
      <w:lang w:val="en-US" w:eastAsia="zh-CN"/>
    </w:rPr>
  </w:style>
  <w:style w:type="paragraph" w:customStyle="1" w:styleId="ZD">
    <w:name w:val="ZD"/>
    <w:rsid w:val="00FD13AB"/>
    <w:pPr>
      <w:framePr w:wrap="notBeside" w:vAnchor="page" w:hAnchor="margin" w:y="15764"/>
      <w:widowControl w:val="0"/>
      <w:overflowPunct w:val="0"/>
      <w:autoSpaceDE w:val="0"/>
      <w:autoSpaceDN w:val="0"/>
      <w:adjustRightInd w:val="0"/>
      <w:textAlignment w:val="baseline"/>
    </w:pPr>
    <w:rPr>
      <w:rFonts w:ascii="Arial" w:eastAsia="宋体" w:hAnsi="Arial"/>
      <w:noProof/>
      <w:sz w:val="32"/>
      <w:lang w:val="en-US" w:eastAsia="zh-CN"/>
    </w:rPr>
  </w:style>
  <w:style w:type="paragraph" w:customStyle="1" w:styleId="ZU">
    <w:name w:val="ZU"/>
    <w:rsid w:val="00FD13A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宋体" w:hAnsi="Arial"/>
      <w:noProof/>
      <w:lang w:val="en-US" w:eastAsia="zh-CN"/>
    </w:rPr>
  </w:style>
  <w:style w:type="paragraph" w:customStyle="1" w:styleId="ZV">
    <w:name w:val="ZV"/>
    <w:basedOn w:val="ZU"/>
    <w:qFormat/>
    <w:rsid w:val="00FD13AB"/>
    <w:pPr>
      <w:framePr w:wrap="notBeside" w:y="16161"/>
    </w:pPr>
  </w:style>
  <w:style w:type="character" w:customStyle="1" w:styleId="ZGSM">
    <w:name w:val="ZGSM"/>
    <w:rsid w:val="00FD13AB"/>
  </w:style>
  <w:style w:type="paragraph" w:styleId="24">
    <w:name w:val="List 2"/>
    <w:basedOn w:val="a8"/>
    <w:rsid w:val="00FD13AB"/>
    <w:pPr>
      <w:ind w:left="851"/>
    </w:pPr>
  </w:style>
  <w:style w:type="paragraph" w:customStyle="1" w:styleId="ZG">
    <w:name w:val="ZG"/>
    <w:qFormat/>
    <w:rsid w:val="00FD13AB"/>
    <w:pPr>
      <w:framePr w:wrap="notBeside" w:vAnchor="page" w:hAnchor="margin" w:xAlign="right" w:y="6805"/>
      <w:widowControl w:val="0"/>
      <w:overflowPunct w:val="0"/>
      <w:autoSpaceDE w:val="0"/>
      <w:autoSpaceDN w:val="0"/>
      <w:adjustRightInd w:val="0"/>
      <w:jc w:val="right"/>
      <w:textAlignment w:val="baseline"/>
    </w:pPr>
    <w:rPr>
      <w:rFonts w:ascii="Arial" w:eastAsia="宋体" w:hAnsi="Arial"/>
      <w:noProof/>
      <w:lang w:val="en-US" w:eastAsia="zh-CN"/>
    </w:rPr>
  </w:style>
  <w:style w:type="paragraph" w:styleId="32">
    <w:name w:val="List 3"/>
    <w:basedOn w:val="24"/>
    <w:rsid w:val="00FD13AB"/>
    <w:pPr>
      <w:ind w:left="1135"/>
    </w:pPr>
  </w:style>
  <w:style w:type="paragraph" w:styleId="41">
    <w:name w:val="List 4"/>
    <w:basedOn w:val="32"/>
    <w:rsid w:val="00FD13AB"/>
    <w:pPr>
      <w:ind w:left="1418"/>
    </w:pPr>
  </w:style>
  <w:style w:type="paragraph" w:styleId="51">
    <w:name w:val="List 5"/>
    <w:basedOn w:val="41"/>
    <w:qFormat/>
    <w:rsid w:val="00FD13AB"/>
    <w:pPr>
      <w:ind w:left="1702"/>
    </w:pPr>
  </w:style>
  <w:style w:type="paragraph" w:customStyle="1" w:styleId="EditorsNote">
    <w:name w:val="Editor's Note"/>
    <w:aliases w:val="Editor's Noteormal,EN"/>
    <w:basedOn w:val="NO"/>
    <w:link w:val="EditorsNoteChar"/>
    <w:qFormat/>
    <w:rsid w:val="00FD13AB"/>
    <w:rPr>
      <w:color w:val="FF0000"/>
    </w:rPr>
  </w:style>
  <w:style w:type="paragraph" w:styleId="a8">
    <w:name w:val="List"/>
    <w:basedOn w:val="a"/>
    <w:rsid w:val="00FD13AB"/>
    <w:pPr>
      <w:ind w:left="568" w:hanging="284"/>
    </w:pPr>
  </w:style>
  <w:style w:type="paragraph" w:styleId="a7">
    <w:name w:val="List Bullet"/>
    <w:basedOn w:val="a8"/>
    <w:qFormat/>
    <w:rsid w:val="00FD13AB"/>
  </w:style>
  <w:style w:type="paragraph" w:styleId="42">
    <w:name w:val="List Bullet 4"/>
    <w:basedOn w:val="31"/>
    <w:rsid w:val="00FD13AB"/>
    <w:pPr>
      <w:ind w:left="1418"/>
    </w:pPr>
  </w:style>
  <w:style w:type="paragraph" w:styleId="52">
    <w:name w:val="List Bullet 5"/>
    <w:basedOn w:val="42"/>
    <w:rsid w:val="00FD13AB"/>
    <w:pPr>
      <w:ind w:left="1702"/>
    </w:pPr>
  </w:style>
  <w:style w:type="paragraph" w:customStyle="1" w:styleId="B1">
    <w:name w:val="B1"/>
    <w:basedOn w:val="a8"/>
    <w:link w:val="B1Char1"/>
    <w:qFormat/>
    <w:rsid w:val="00FD13AB"/>
  </w:style>
  <w:style w:type="paragraph" w:customStyle="1" w:styleId="B2">
    <w:name w:val="B2"/>
    <w:basedOn w:val="24"/>
    <w:link w:val="B2Char"/>
    <w:qFormat/>
    <w:rsid w:val="00FD13AB"/>
  </w:style>
  <w:style w:type="paragraph" w:customStyle="1" w:styleId="B3">
    <w:name w:val="B3"/>
    <w:basedOn w:val="32"/>
    <w:link w:val="B3Char2"/>
    <w:qFormat/>
    <w:rsid w:val="00FD13AB"/>
  </w:style>
  <w:style w:type="paragraph" w:customStyle="1" w:styleId="B4">
    <w:name w:val="B4"/>
    <w:basedOn w:val="41"/>
    <w:link w:val="B4Char"/>
    <w:qFormat/>
    <w:rsid w:val="00FD13AB"/>
  </w:style>
  <w:style w:type="paragraph" w:customStyle="1" w:styleId="B5">
    <w:name w:val="B5"/>
    <w:basedOn w:val="51"/>
    <w:link w:val="B5Char"/>
    <w:qFormat/>
    <w:rsid w:val="00FD13AB"/>
  </w:style>
  <w:style w:type="paragraph" w:styleId="a9">
    <w:name w:val="footer"/>
    <w:basedOn w:val="a4"/>
    <w:link w:val="Char1"/>
    <w:rsid w:val="00FD13AB"/>
    <w:pPr>
      <w:jc w:val="center"/>
    </w:pPr>
    <w:rPr>
      <w:i/>
    </w:rPr>
  </w:style>
  <w:style w:type="paragraph" w:customStyle="1" w:styleId="ZTD">
    <w:name w:val="ZTD"/>
    <w:basedOn w:val="ZB"/>
    <w:rsid w:val="00FD13AB"/>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uiPriority w:val="99"/>
    <w:qFormat/>
    <w:rsid w:val="000B7FED"/>
  </w:style>
  <w:style w:type="character" w:styleId="ad">
    <w:name w:val="FollowedHyperlink"/>
    <w:rsid w:val="000B7FED"/>
    <w:rPr>
      <w:color w:val="800080"/>
      <w:u w:val="single"/>
    </w:rPr>
  </w:style>
  <w:style w:type="paragraph" w:styleId="ae">
    <w:name w:val="Balloon Text"/>
    <w:basedOn w:val="a"/>
    <w:link w:val="Char3"/>
    <w:semiHidden/>
    <w:qFormat/>
    <w:rsid w:val="000B7FED"/>
    <w:rPr>
      <w:rFonts w:ascii="Tahoma" w:hAnsi="Tahoma" w:cs="Tahoma"/>
      <w:sz w:val="16"/>
      <w:szCs w:val="16"/>
    </w:rPr>
  </w:style>
  <w:style w:type="paragraph" w:styleId="af">
    <w:name w:val="annotation subject"/>
    <w:basedOn w:val="ac"/>
    <w:next w:val="ac"/>
    <w:link w:val="Char4"/>
    <w:qFormat/>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1">
    <w:name w:val="B1 Char1"/>
    <w:link w:val="B1"/>
    <w:qFormat/>
    <w:locked/>
    <w:rsid w:val="007835D3"/>
    <w:rPr>
      <w:rFonts w:ascii="Times New Roman" w:eastAsia="宋体" w:hAnsi="Times New Roman"/>
      <w:lang w:val="en-GB" w:eastAsia="zh-CN"/>
    </w:rPr>
  </w:style>
  <w:style w:type="character" w:customStyle="1" w:styleId="B2Char">
    <w:name w:val="B2 Char"/>
    <w:link w:val="B2"/>
    <w:qFormat/>
    <w:locked/>
    <w:rsid w:val="007835D3"/>
    <w:rPr>
      <w:rFonts w:ascii="Times New Roman" w:eastAsia="宋体" w:hAnsi="Times New Roman"/>
      <w:lang w:val="en-GB" w:eastAsia="zh-CN"/>
    </w:rPr>
  </w:style>
  <w:style w:type="character" w:customStyle="1" w:styleId="PLChar">
    <w:name w:val="PL Char"/>
    <w:link w:val="PL"/>
    <w:qFormat/>
    <w:locked/>
    <w:rsid w:val="00C925B1"/>
    <w:rPr>
      <w:rFonts w:ascii="Courier New" w:eastAsia="宋体" w:hAnsi="Courier New"/>
      <w:noProof/>
      <w:sz w:val="16"/>
      <w:shd w:val="clear" w:color="auto" w:fill="E6E6E6"/>
      <w:lang w:val="en-US" w:eastAsia="zh-CN"/>
    </w:rPr>
  </w:style>
  <w:style w:type="table" w:styleId="af1">
    <w:name w:val="Table Grid"/>
    <w:basedOn w:val="a1"/>
    <w:uiPriority w:val="39"/>
    <w:qFormat/>
    <w:rsid w:val="00A06CAA"/>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locked/>
    <w:rsid w:val="00CF3696"/>
    <w:rPr>
      <w:rFonts w:ascii="Arial" w:eastAsia="宋体" w:hAnsi="Arial"/>
      <w:sz w:val="18"/>
      <w:lang w:val="en-GB" w:eastAsia="zh-CN"/>
    </w:rPr>
  </w:style>
  <w:style w:type="character" w:customStyle="1" w:styleId="TAHCar">
    <w:name w:val="TAH Car"/>
    <w:link w:val="TAH"/>
    <w:qFormat/>
    <w:locked/>
    <w:rsid w:val="00CF3696"/>
    <w:rPr>
      <w:rFonts w:ascii="Arial" w:eastAsia="宋体" w:hAnsi="Arial"/>
      <w:b/>
      <w:sz w:val="18"/>
      <w:lang w:val="en-GB" w:eastAsia="zh-CN"/>
    </w:rPr>
  </w:style>
  <w:style w:type="character" w:customStyle="1" w:styleId="THChar">
    <w:name w:val="TH Char"/>
    <w:link w:val="TH"/>
    <w:qFormat/>
    <w:locked/>
    <w:rsid w:val="00CF3696"/>
    <w:rPr>
      <w:rFonts w:ascii="Arial" w:eastAsia="宋体" w:hAnsi="Arial"/>
      <w:b/>
      <w:lang w:val="en-GB" w:eastAsia="zh-CN"/>
    </w:rPr>
  </w:style>
  <w:style w:type="table" w:customStyle="1" w:styleId="12">
    <w:name w:val="网格型1"/>
    <w:basedOn w:val="a1"/>
    <w:next w:val="af1"/>
    <w:qFormat/>
    <w:rsid w:val="006E5D8D"/>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C925B1"/>
    <w:rPr>
      <w:rFonts w:ascii="Arial" w:eastAsia="宋体" w:hAnsi="Arial"/>
      <w:sz w:val="24"/>
      <w:lang w:val="en-GB" w:eastAsia="zh-CN"/>
    </w:rPr>
  </w:style>
  <w:style w:type="character" w:customStyle="1" w:styleId="Char2">
    <w:name w:val="批注文字 Char"/>
    <w:basedOn w:val="a0"/>
    <w:link w:val="ac"/>
    <w:autoRedefine/>
    <w:uiPriority w:val="99"/>
    <w:qFormat/>
    <w:rsid w:val="00443725"/>
    <w:rPr>
      <w:rFonts w:ascii="Times New Roman" w:eastAsia="Times New Roman" w:hAnsi="Times New Roman"/>
      <w:lang w:val="en-GB" w:eastAsia="ja-JP"/>
    </w:rPr>
  </w:style>
  <w:style w:type="paragraph" w:customStyle="1" w:styleId="Agreement">
    <w:name w:val="Agreement"/>
    <w:basedOn w:val="a"/>
    <w:next w:val="a"/>
    <w:uiPriority w:val="99"/>
    <w:qFormat/>
    <w:rsid w:val="00843B1E"/>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Doc-text2">
    <w:name w:val="Doc-text2"/>
    <w:basedOn w:val="a"/>
    <w:link w:val="Doc-text2Char"/>
    <w:qFormat/>
    <w:rsid w:val="00DE1BB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DE1BB0"/>
    <w:rPr>
      <w:rFonts w:ascii="Arial" w:eastAsia="MS Mincho" w:hAnsi="Arial"/>
      <w:szCs w:val="24"/>
      <w:lang w:val="en-GB" w:eastAsia="en-GB"/>
    </w:rPr>
  </w:style>
  <w:style w:type="character" w:customStyle="1" w:styleId="1Char">
    <w:name w:val="标题 1 Char"/>
    <w:link w:val="1"/>
    <w:qFormat/>
    <w:rsid w:val="00283C80"/>
    <w:rPr>
      <w:rFonts w:ascii="Arial" w:eastAsia="宋体" w:hAnsi="Arial"/>
      <w:sz w:val="36"/>
      <w:lang w:val="en-GB" w:eastAsia="zh-CN"/>
    </w:rPr>
  </w:style>
  <w:style w:type="character" w:customStyle="1" w:styleId="2Char">
    <w:name w:val="标题 2 Char"/>
    <w:link w:val="2"/>
    <w:qFormat/>
    <w:rsid w:val="00283C80"/>
    <w:rPr>
      <w:rFonts w:ascii="Arial" w:eastAsia="宋体" w:hAnsi="Arial"/>
      <w:sz w:val="32"/>
      <w:lang w:val="en-GB" w:eastAsia="zh-CN"/>
    </w:rPr>
  </w:style>
  <w:style w:type="character" w:customStyle="1" w:styleId="3Char">
    <w:name w:val="标题 3 Char"/>
    <w:link w:val="3"/>
    <w:qFormat/>
    <w:rsid w:val="00283C80"/>
    <w:rPr>
      <w:rFonts w:ascii="Arial" w:eastAsia="宋体" w:hAnsi="Arial"/>
      <w:sz w:val="28"/>
      <w:lang w:val="en-GB" w:eastAsia="zh-CN"/>
    </w:rPr>
  </w:style>
  <w:style w:type="character" w:customStyle="1" w:styleId="5Char">
    <w:name w:val="标题 5 Char"/>
    <w:link w:val="5"/>
    <w:qFormat/>
    <w:rsid w:val="00283C80"/>
    <w:rPr>
      <w:rFonts w:ascii="Arial" w:eastAsia="宋体" w:hAnsi="Arial"/>
      <w:sz w:val="22"/>
      <w:lang w:val="en-GB" w:eastAsia="zh-CN"/>
    </w:rPr>
  </w:style>
  <w:style w:type="character" w:customStyle="1" w:styleId="6Char">
    <w:name w:val="标题 6 Char"/>
    <w:link w:val="6"/>
    <w:qFormat/>
    <w:rsid w:val="00283C80"/>
    <w:rPr>
      <w:rFonts w:ascii="Arial" w:eastAsia="宋体" w:hAnsi="Arial"/>
      <w:lang w:val="en-GB" w:eastAsia="zh-CN"/>
    </w:rPr>
  </w:style>
  <w:style w:type="character" w:customStyle="1" w:styleId="7Char">
    <w:name w:val="标题 7 Char"/>
    <w:link w:val="7"/>
    <w:rsid w:val="00283C80"/>
    <w:rPr>
      <w:rFonts w:ascii="Arial" w:eastAsia="宋体" w:hAnsi="Arial"/>
      <w:lang w:val="en-GB" w:eastAsia="zh-CN"/>
    </w:rPr>
  </w:style>
  <w:style w:type="character" w:customStyle="1" w:styleId="8Char">
    <w:name w:val="标题 8 Char"/>
    <w:link w:val="8"/>
    <w:rsid w:val="00283C80"/>
    <w:rPr>
      <w:rFonts w:ascii="Arial" w:eastAsia="宋体" w:hAnsi="Arial"/>
      <w:sz w:val="36"/>
      <w:lang w:val="en-GB" w:eastAsia="zh-CN"/>
    </w:rPr>
  </w:style>
  <w:style w:type="character" w:customStyle="1" w:styleId="9Char">
    <w:name w:val="标题 9 Char"/>
    <w:link w:val="9"/>
    <w:rsid w:val="00283C80"/>
    <w:rPr>
      <w:rFonts w:ascii="Arial" w:eastAsia="宋体" w:hAnsi="Arial"/>
      <w:sz w:val="36"/>
      <w:lang w:val="en-GB" w:eastAsia="zh-CN"/>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4"/>
    <w:qFormat/>
    <w:rsid w:val="00283C80"/>
    <w:rPr>
      <w:rFonts w:ascii="Arial" w:eastAsia="宋体" w:hAnsi="Arial"/>
      <w:b/>
      <w:noProof/>
      <w:sz w:val="18"/>
      <w:lang w:val="en-US" w:eastAsia="zh-CN"/>
    </w:rPr>
  </w:style>
  <w:style w:type="character" w:customStyle="1" w:styleId="Char1">
    <w:name w:val="页脚 Char"/>
    <w:link w:val="a9"/>
    <w:rsid w:val="00283C80"/>
    <w:rPr>
      <w:rFonts w:ascii="Arial" w:eastAsia="宋体" w:hAnsi="Arial"/>
      <w:b/>
      <w:i/>
      <w:noProof/>
      <w:sz w:val="18"/>
      <w:lang w:val="en-US" w:eastAsia="zh-CN"/>
    </w:rPr>
  </w:style>
  <w:style w:type="character" w:customStyle="1" w:styleId="NOChar">
    <w:name w:val="NO Char"/>
    <w:link w:val="NO"/>
    <w:qFormat/>
    <w:rsid w:val="00283C80"/>
    <w:rPr>
      <w:rFonts w:ascii="Times New Roman" w:eastAsia="Times New Roman" w:hAnsi="Times New Roman"/>
      <w:lang w:val="en-GB" w:eastAsia="ja-JP"/>
    </w:rPr>
  </w:style>
  <w:style w:type="character" w:customStyle="1" w:styleId="TACChar">
    <w:name w:val="TAC Char"/>
    <w:link w:val="TAC"/>
    <w:qFormat/>
    <w:locked/>
    <w:rsid w:val="00283C80"/>
    <w:rPr>
      <w:rFonts w:ascii="Arial" w:eastAsia="Times New Roman" w:hAnsi="Arial"/>
      <w:sz w:val="18"/>
      <w:lang w:val="en-GB" w:eastAsia="ja-JP"/>
    </w:rPr>
  </w:style>
  <w:style w:type="character" w:customStyle="1" w:styleId="EditorsNoteChar">
    <w:name w:val="Editor's Note Char"/>
    <w:aliases w:val="EN Char"/>
    <w:link w:val="EditorsNote"/>
    <w:qFormat/>
    <w:rsid w:val="00283C80"/>
    <w:rPr>
      <w:rFonts w:ascii="Times New Roman" w:eastAsia="Times New Roman" w:hAnsi="Times New Roman"/>
      <w:color w:val="FF0000"/>
      <w:lang w:val="en-GB" w:eastAsia="ja-JP"/>
    </w:rPr>
  </w:style>
  <w:style w:type="character" w:customStyle="1" w:styleId="TFChar">
    <w:name w:val="TF Char"/>
    <w:link w:val="TF"/>
    <w:qFormat/>
    <w:rsid w:val="00283C80"/>
    <w:rPr>
      <w:rFonts w:ascii="Arial" w:eastAsia="Times New Roman" w:hAnsi="Arial"/>
      <w:b/>
      <w:lang w:val="en-GB" w:eastAsia="ja-JP"/>
    </w:rPr>
  </w:style>
  <w:style w:type="character" w:customStyle="1" w:styleId="B3Char2">
    <w:name w:val="B3 Char2"/>
    <w:link w:val="B3"/>
    <w:qFormat/>
    <w:rsid w:val="00283C80"/>
    <w:rPr>
      <w:rFonts w:ascii="Times New Roman" w:eastAsia="Times New Roman" w:hAnsi="Times New Roman"/>
      <w:lang w:val="en-GB" w:eastAsia="ja-JP"/>
    </w:rPr>
  </w:style>
  <w:style w:type="character" w:customStyle="1" w:styleId="B4Char">
    <w:name w:val="B4 Char"/>
    <w:link w:val="B4"/>
    <w:qFormat/>
    <w:rsid w:val="00283C80"/>
    <w:rPr>
      <w:rFonts w:ascii="Times New Roman" w:eastAsia="Times New Roman" w:hAnsi="Times New Roman"/>
      <w:lang w:val="en-GB" w:eastAsia="ja-JP"/>
    </w:rPr>
  </w:style>
  <w:style w:type="character" w:customStyle="1" w:styleId="B5Char">
    <w:name w:val="B5 Char"/>
    <w:link w:val="B5"/>
    <w:qFormat/>
    <w:rsid w:val="00283C80"/>
    <w:rPr>
      <w:rFonts w:ascii="Times New Roman" w:eastAsia="Times New Roman" w:hAnsi="Times New Roman"/>
      <w:lang w:val="en-GB" w:eastAsia="ja-JP"/>
    </w:rPr>
  </w:style>
  <w:style w:type="character" w:customStyle="1" w:styleId="Char0">
    <w:name w:val="脚注文本 Char"/>
    <w:link w:val="a6"/>
    <w:rsid w:val="00283C80"/>
    <w:rPr>
      <w:rFonts w:ascii="Times New Roman" w:eastAsia="Times New Roman" w:hAnsi="Times New Roman"/>
      <w:sz w:val="16"/>
      <w:lang w:val="en-GB" w:eastAsia="ja-JP"/>
    </w:rPr>
  </w:style>
  <w:style w:type="paragraph" w:customStyle="1" w:styleId="B6">
    <w:name w:val="B6"/>
    <w:basedOn w:val="B5"/>
    <w:link w:val="B6Char"/>
    <w:qFormat/>
    <w:rsid w:val="00283C80"/>
    <w:pPr>
      <w:ind w:left="1985"/>
    </w:pPr>
    <w:rPr>
      <w:lang w:val="en-US"/>
    </w:rPr>
  </w:style>
  <w:style w:type="character" w:customStyle="1" w:styleId="B6Char">
    <w:name w:val="B6 Char"/>
    <w:link w:val="B6"/>
    <w:qFormat/>
    <w:rsid w:val="00283C80"/>
    <w:rPr>
      <w:rFonts w:ascii="Times New Roman" w:eastAsia="Times New Roman" w:hAnsi="Times New Roman"/>
      <w:lang w:val="en-US" w:eastAsia="ja-JP"/>
    </w:rPr>
  </w:style>
  <w:style w:type="paragraph" w:customStyle="1" w:styleId="B7">
    <w:name w:val="B7"/>
    <w:basedOn w:val="B6"/>
    <w:link w:val="B7Char"/>
    <w:qFormat/>
    <w:rsid w:val="00283C80"/>
    <w:pPr>
      <w:ind w:left="2269"/>
    </w:pPr>
  </w:style>
  <w:style w:type="character" w:customStyle="1" w:styleId="B7Char">
    <w:name w:val="B7 Char"/>
    <w:link w:val="B7"/>
    <w:qFormat/>
    <w:rsid w:val="00283C80"/>
    <w:rPr>
      <w:rFonts w:ascii="Times New Roman" w:eastAsia="Times New Roman" w:hAnsi="Times New Roman"/>
      <w:lang w:val="en-US" w:eastAsia="ja-JP"/>
    </w:rPr>
  </w:style>
  <w:style w:type="paragraph" w:styleId="af2">
    <w:name w:val="Revision"/>
    <w:hidden/>
    <w:uiPriority w:val="99"/>
    <w:semiHidden/>
    <w:qFormat/>
    <w:rsid w:val="00283C80"/>
    <w:rPr>
      <w:rFonts w:ascii="Times New Roman" w:eastAsia="Batang" w:hAnsi="Times New Roman"/>
      <w:lang w:val="en-GB" w:eastAsia="en-US"/>
    </w:rPr>
  </w:style>
  <w:style w:type="paragraph" w:customStyle="1" w:styleId="B8">
    <w:name w:val="B8"/>
    <w:basedOn w:val="B7"/>
    <w:qFormat/>
    <w:rsid w:val="00283C80"/>
    <w:pPr>
      <w:ind w:left="2552"/>
    </w:pPr>
  </w:style>
  <w:style w:type="paragraph" w:customStyle="1" w:styleId="Revision1">
    <w:name w:val="Revision1"/>
    <w:hidden/>
    <w:uiPriority w:val="99"/>
    <w:semiHidden/>
    <w:qFormat/>
    <w:rsid w:val="00283C80"/>
    <w:pPr>
      <w:spacing w:after="160" w:line="259" w:lineRule="auto"/>
    </w:pPr>
    <w:rPr>
      <w:rFonts w:ascii="Times New Roman" w:eastAsia="MS Mincho" w:hAnsi="Times New Roman"/>
      <w:lang w:val="en-GB" w:eastAsia="en-US"/>
    </w:rPr>
  </w:style>
  <w:style w:type="paragraph" w:customStyle="1" w:styleId="B9">
    <w:name w:val="B9"/>
    <w:basedOn w:val="B8"/>
    <w:qFormat/>
    <w:rsid w:val="00283C80"/>
    <w:pPr>
      <w:ind w:left="2836"/>
    </w:pPr>
  </w:style>
  <w:style w:type="paragraph" w:customStyle="1" w:styleId="B10">
    <w:name w:val="B10"/>
    <w:basedOn w:val="B5"/>
    <w:link w:val="B10Char"/>
    <w:qFormat/>
    <w:rsid w:val="00283C80"/>
    <w:pPr>
      <w:ind w:left="3119"/>
    </w:pPr>
  </w:style>
  <w:style w:type="character" w:customStyle="1" w:styleId="B10Char">
    <w:name w:val="B10 Char"/>
    <w:basedOn w:val="B5Char"/>
    <w:link w:val="B10"/>
    <w:rsid w:val="00283C80"/>
    <w:rPr>
      <w:rFonts w:ascii="Times New Roman" w:eastAsia="Times New Roman" w:hAnsi="Times New Roman"/>
      <w:lang w:val="en-GB" w:eastAsia="ja-JP"/>
    </w:rPr>
  </w:style>
  <w:style w:type="character" w:customStyle="1" w:styleId="EXChar">
    <w:name w:val="EX Char"/>
    <w:link w:val="EX"/>
    <w:qFormat/>
    <w:locked/>
    <w:rsid w:val="00283C80"/>
    <w:rPr>
      <w:rFonts w:ascii="Times New Roman" w:eastAsia="Times New Roman" w:hAnsi="Times New Roman"/>
      <w:lang w:val="en-GB" w:eastAsia="ja-JP"/>
    </w:rPr>
  </w:style>
  <w:style w:type="character" w:customStyle="1" w:styleId="Char3">
    <w:name w:val="批注框文本 Char"/>
    <w:basedOn w:val="a0"/>
    <w:link w:val="ae"/>
    <w:semiHidden/>
    <w:rsid w:val="00283C80"/>
    <w:rPr>
      <w:rFonts w:ascii="Tahoma" w:eastAsia="Times New Roman" w:hAnsi="Tahoma" w:cs="Tahoma"/>
      <w:sz w:val="16"/>
      <w:szCs w:val="16"/>
      <w:lang w:val="en-GB" w:eastAsia="ja-JP"/>
    </w:rPr>
  </w:style>
  <w:style w:type="character" w:customStyle="1" w:styleId="CRCoverPageZchn">
    <w:name w:val="CR Cover Page Zchn"/>
    <w:link w:val="CRCoverPage"/>
    <w:qFormat/>
    <w:locked/>
    <w:rsid w:val="00283C80"/>
    <w:rPr>
      <w:rFonts w:ascii="Arial" w:hAnsi="Arial"/>
      <w:lang w:val="en-GB" w:eastAsia="en-US"/>
    </w:rPr>
  </w:style>
  <w:style w:type="character" w:customStyle="1" w:styleId="Char4">
    <w:name w:val="批注主题 Char"/>
    <w:basedOn w:val="Char2"/>
    <w:link w:val="af"/>
    <w:rsid w:val="00283C80"/>
    <w:rPr>
      <w:rFonts w:ascii="Times New Roman" w:eastAsia="Times New Roman" w:hAnsi="Times New Roman"/>
      <w:b/>
      <w:bCs/>
      <w:lang w:val="en-GB" w:eastAsia="ja-JP"/>
    </w:rPr>
  </w:style>
  <w:style w:type="paragraph" w:styleId="af3">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283C80"/>
    <w:pPr>
      <w:ind w:left="720"/>
      <w:contextualSpacing/>
    </w:pPr>
  </w:style>
  <w:style w:type="character" w:customStyle="1" w:styleId="B3Char">
    <w:name w:val="B3 Char"/>
    <w:qFormat/>
    <w:rsid w:val="00283C80"/>
    <w:rPr>
      <w:rFonts w:ascii="Times New Roman" w:hAnsi="Times New Roman"/>
      <w:lang w:val="en-GB" w:eastAsia="en-US"/>
    </w:rPr>
  </w:style>
  <w:style w:type="character" w:customStyle="1" w:styleId="B1Char">
    <w:name w:val="B1 Char"/>
    <w:qFormat/>
    <w:rsid w:val="00283C80"/>
    <w:rPr>
      <w:rFonts w:ascii="Times New Roman" w:hAnsi="Times New Roman"/>
      <w:lang w:val="en-GB" w:eastAsia="en-US"/>
    </w:rPr>
  </w:style>
  <w:style w:type="paragraph" w:styleId="af4">
    <w:name w:val="Normal (Web)"/>
    <w:basedOn w:val="a"/>
    <w:unhideWhenUsed/>
    <w:qFormat/>
    <w:rsid w:val="00283C80"/>
    <w:pPr>
      <w:spacing w:before="100" w:beforeAutospacing="1" w:after="100" w:afterAutospacing="1" w:line="259" w:lineRule="auto"/>
    </w:pPr>
    <w:rPr>
      <w:sz w:val="24"/>
      <w:szCs w:val="24"/>
      <w:lang w:eastAsia="en-GB"/>
    </w:rPr>
  </w:style>
  <w:style w:type="character" w:styleId="af5">
    <w:name w:val="Emphasis"/>
    <w:basedOn w:val="a0"/>
    <w:uiPriority w:val="20"/>
    <w:qFormat/>
    <w:rsid w:val="00283C80"/>
    <w:rPr>
      <w:i/>
      <w:iCs/>
    </w:rPr>
  </w:style>
  <w:style w:type="character" w:customStyle="1" w:styleId="normaltextrun">
    <w:name w:val="normaltextrun"/>
    <w:basedOn w:val="a0"/>
    <w:rsid w:val="00283C80"/>
  </w:style>
  <w:style w:type="character" w:customStyle="1" w:styleId="CharChar3">
    <w:name w:val="Char Char3"/>
    <w:rsid w:val="00283C80"/>
    <w:rPr>
      <w:rFonts w:ascii="Courier New" w:hAnsi="Courier New"/>
      <w:lang w:val="nb-NO"/>
    </w:rPr>
  </w:style>
  <w:style w:type="character" w:customStyle="1" w:styleId="fontstyle01">
    <w:name w:val="fontstyle01"/>
    <w:basedOn w:val="a0"/>
    <w:rsid w:val="00283C80"/>
    <w:rPr>
      <w:rFonts w:ascii="TimesNewRomanPSMT" w:eastAsia="TimesNewRomanPSMT" w:hint="eastAsia"/>
      <w:color w:val="000000"/>
      <w:sz w:val="20"/>
      <w:szCs w:val="20"/>
    </w:rPr>
  </w:style>
  <w:style w:type="paragraph" w:customStyle="1" w:styleId="3GPPNormalText">
    <w:name w:val="3GPP Normal Text"/>
    <w:basedOn w:val="af6"/>
    <w:link w:val="3GPPNormalTextChar"/>
    <w:qFormat/>
    <w:rsid w:val="00283C80"/>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83C80"/>
    <w:rPr>
      <w:rFonts w:ascii="Arial" w:eastAsia="MS Mincho" w:hAnsi="Arial"/>
      <w:sz w:val="24"/>
      <w:szCs w:val="24"/>
      <w:lang w:val="en-GB" w:eastAsia="en-US"/>
    </w:rPr>
  </w:style>
  <w:style w:type="paragraph" w:styleId="af6">
    <w:name w:val="Body Text"/>
    <w:basedOn w:val="a"/>
    <w:link w:val="Char6"/>
    <w:qFormat/>
    <w:rsid w:val="00283C80"/>
    <w:pPr>
      <w:spacing w:after="120"/>
    </w:pPr>
  </w:style>
  <w:style w:type="character" w:customStyle="1" w:styleId="Char6">
    <w:name w:val="正文文本 Char"/>
    <w:basedOn w:val="a0"/>
    <w:link w:val="af6"/>
    <w:qFormat/>
    <w:rsid w:val="00283C80"/>
    <w:rPr>
      <w:rFonts w:ascii="Times New Roman" w:eastAsia="Times New Roman" w:hAnsi="Times New Roman"/>
      <w:lang w:val="en-GB" w:eastAsia="ja-JP"/>
    </w:rPr>
  </w:style>
  <w:style w:type="character" w:customStyle="1" w:styleId="TALChar">
    <w:name w:val="TAL Char"/>
    <w:qFormat/>
    <w:locked/>
    <w:rsid w:val="00283C80"/>
    <w:rPr>
      <w:rFonts w:ascii="Arial" w:hAnsi="Arial"/>
      <w:sz w:val="18"/>
      <w:lang w:val="en-GB" w:eastAsia="en-US"/>
    </w:rPr>
  </w:style>
  <w:style w:type="paragraph" w:styleId="af7">
    <w:name w:val="Plain Text"/>
    <w:basedOn w:val="a"/>
    <w:link w:val="Char7"/>
    <w:uiPriority w:val="99"/>
    <w:rsid w:val="00283C80"/>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纯文本 Char"/>
    <w:basedOn w:val="a0"/>
    <w:link w:val="af7"/>
    <w:uiPriority w:val="99"/>
    <w:rsid w:val="00283C80"/>
    <w:rPr>
      <w:rFonts w:ascii="Courier New" w:eastAsiaTheme="minorHAnsi" w:hAnsi="Courier New" w:cstheme="minorBidi"/>
      <w:sz w:val="22"/>
      <w:szCs w:val="22"/>
      <w:lang w:val="nb-NO" w:eastAsia="en-US"/>
    </w:rPr>
  </w:style>
  <w:style w:type="character" w:customStyle="1" w:styleId="Char5">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
    <w:link w:val="af3"/>
    <w:uiPriority w:val="34"/>
    <w:qFormat/>
    <w:rsid w:val="00283C80"/>
    <w:rPr>
      <w:rFonts w:ascii="Times New Roman" w:eastAsia="Times New Roman" w:hAnsi="Times New Roman"/>
      <w:lang w:val="en-GB" w:eastAsia="ja-JP"/>
    </w:rPr>
  </w:style>
  <w:style w:type="character" w:customStyle="1" w:styleId="B3Car">
    <w:name w:val="B3 Car"/>
    <w:qFormat/>
    <w:rsid w:val="00283C80"/>
    <w:rPr>
      <w:rFonts w:ascii="Times New Roman" w:hAnsi="Times New Roman"/>
      <w:lang w:val="en-GB" w:eastAsia="en-US"/>
    </w:rPr>
  </w:style>
  <w:style w:type="paragraph" w:styleId="33">
    <w:name w:val="Body Text 3"/>
    <w:basedOn w:val="a"/>
    <w:link w:val="3Char0"/>
    <w:qFormat/>
    <w:rsid w:val="00283C80"/>
    <w:pPr>
      <w:spacing w:after="120"/>
    </w:pPr>
    <w:rPr>
      <w:sz w:val="16"/>
      <w:szCs w:val="16"/>
    </w:rPr>
  </w:style>
  <w:style w:type="character" w:customStyle="1" w:styleId="3Char0">
    <w:name w:val="正文文本 3 Char"/>
    <w:basedOn w:val="a0"/>
    <w:link w:val="33"/>
    <w:qFormat/>
    <w:rsid w:val="00283C80"/>
    <w:rPr>
      <w:rFonts w:ascii="Times New Roman" w:eastAsia="Times New Roman" w:hAnsi="Times New Roman"/>
      <w:sz w:val="16"/>
      <w:szCs w:val="16"/>
      <w:lang w:val="en-GB" w:eastAsia="ja-JP"/>
    </w:rPr>
  </w:style>
  <w:style w:type="character" w:customStyle="1" w:styleId="2Char0">
    <w:name w:val="列表项目符号 2 Char"/>
    <w:link w:val="23"/>
    <w:qFormat/>
    <w:rsid w:val="00283C80"/>
    <w:rPr>
      <w:rFonts w:ascii="Times New Roman" w:eastAsia="Times New Roman" w:hAnsi="Times New Roman"/>
      <w:lang w:val="en-GB" w:eastAsia="ja-JP"/>
    </w:rPr>
  </w:style>
  <w:style w:type="character" w:customStyle="1" w:styleId="ui-provider">
    <w:name w:val="ui-provider"/>
    <w:basedOn w:val="a0"/>
    <w:rsid w:val="00283C80"/>
  </w:style>
  <w:style w:type="character" w:styleId="af8">
    <w:name w:val="page number"/>
    <w:qFormat/>
    <w:rsid w:val="00283C80"/>
  </w:style>
  <w:style w:type="character" w:customStyle="1" w:styleId="TAHChar">
    <w:name w:val="TAH Char"/>
    <w:qFormat/>
    <w:rsid w:val="00283C80"/>
    <w:rPr>
      <w:rFonts w:ascii="Arial" w:hAnsi="Arial"/>
      <w:b/>
      <w:sz w:val="18"/>
    </w:rPr>
  </w:style>
  <w:style w:type="paragraph" w:customStyle="1" w:styleId="Note-Boxed">
    <w:name w:val="Note - Boxed"/>
    <w:basedOn w:val="a"/>
    <w:next w:val="a"/>
    <w:rsid w:val="00283C80"/>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table" w:customStyle="1" w:styleId="25">
    <w:name w:val="网格型2"/>
    <w:basedOn w:val="a1"/>
    <w:next w:val="af1"/>
    <w:qFormat/>
    <w:rsid w:val="00283C80"/>
    <w:rPr>
      <w:rFonts w:ascii="Times New Roman" w:eastAsia="Malgun Gothic"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
    <w:basedOn w:val="a1"/>
    <w:next w:val="af1"/>
    <w:qFormat/>
    <w:rsid w:val="00283C80"/>
    <w:rPr>
      <w:rFonts w:ascii="Times New Roman" w:eastAsia="Malgun Gothic"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mailDiscussion2">
    <w:name w:val="EmailDiscussion2"/>
    <w:basedOn w:val="Doc-text2"/>
    <w:uiPriority w:val="99"/>
    <w:qFormat/>
    <w:rsid w:val="00283C80"/>
  </w:style>
  <w:style w:type="table" w:customStyle="1" w:styleId="43">
    <w:name w:val="网格型4"/>
    <w:basedOn w:val="a1"/>
    <w:next w:val="af1"/>
    <w:uiPriority w:val="39"/>
    <w:rsid w:val="00283C80"/>
    <w:rPr>
      <w:rFonts w:asciiTheme="minorHAnsi" w:hAnsiTheme="minorHAnsi" w:cstheme="minorBidi"/>
      <w:sz w:val="24"/>
      <w:szCs w:val="24"/>
      <w:lang w:val="sv-SE"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15"/>
    <w:basedOn w:val="a0"/>
    <w:qFormat/>
    <w:rsid w:val="00283C80"/>
    <w:rPr>
      <w:rFonts w:ascii="Calibri" w:hAnsi="Calibri" w:cs="Calibri" w:hint="default"/>
      <w:color w:val="0000FF"/>
      <w:u w:val="single"/>
    </w:rPr>
  </w:style>
  <w:style w:type="character" w:customStyle="1" w:styleId="cf01">
    <w:name w:val="cf01"/>
    <w:basedOn w:val="a0"/>
    <w:rsid w:val="00283C80"/>
    <w:rPr>
      <w:rFonts w:ascii="Segoe UI" w:hAnsi="Segoe UI" w:cs="Segoe UI" w:hint="default"/>
      <w:sz w:val="18"/>
      <w:szCs w:val="18"/>
    </w:rPr>
  </w:style>
  <w:style w:type="character" w:customStyle="1" w:styleId="cf11">
    <w:name w:val="cf11"/>
    <w:basedOn w:val="a0"/>
    <w:rsid w:val="00283C80"/>
    <w:rPr>
      <w:rFonts w:ascii="Segoe UI" w:hAnsi="Segoe UI" w:cs="Segoe UI" w:hint="default"/>
      <w:i/>
      <w:iCs/>
      <w:sz w:val="18"/>
      <w:szCs w:val="18"/>
    </w:rPr>
  </w:style>
  <w:style w:type="paragraph" w:customStyle="1" w:styleId="pl0">
    <w:name w:val="pl"/>
    <w:basedOn w:val="a"/>
    <w:qFormat/>
    <w:rsid w:val="00283C80"/>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283C80"/>
  </w:style>
  <w:style w:type="character" w:customStyle="1" w:styleId="EditorsnoteChar0">
    <w:name w:val="Editor´s note Char"/>
    <w:link w:val="Editorsnote0"/>
    <w:qFormat/>
    <w:rsid w:val="00283C80"/>
    <w:rPr>
      <w:rFonts w:ascii="Times New Roman" w:eastAsia="Times New Roman" w:hAnsi="Times New Roman"/>
      <w:lang w:val="en-GB" w:eastAsia="ja-JP"/>
    </w:rPr>
  </w:style>
  <w:style w:type="paragraph" w:styleId="71">
    <w:name w:val="index 7"/>
    <w:basedOn w:val="a"/>
    <w:next w:val="a"/>
    <w:qFormat/>
    <w:rsid w:val="009F4921"/>
    <w:pPr>
      <w:widowControl w:val="0"/>
      <w:overflowPunct/>
      <w:autoSpaceDE/>
      <w:autoSpaceDN/>
      <w:adjustRightInd/>
      <w:spacing w:after="120"/>
      <w:ind w:left="1470" w:hanging="210"/>
      <w:textAlignment w:val="auto"/>
    </w:pPr>
    <w:rPr>
      <w:rFonts w:ascii="Calibri" w:eastAsia="Arial" w:hAnsi="Calibri"/>
      <w:kern w:val="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274806">
      <w:bodyDiv w:val="1"/>
      <w:marLeft w:val="0"/>
      <w:marRight w:val="0"/>
      <w:marTop w:val="0"/>
      <w:marBottom w:val="0"/>
      <w:divBdr>
        <w:top w:val="none" w:sz="0" w:space="0" w:color="auto"/>
        <w:left w:val="none" w:sz="0" w:space="0" w:color="auto"/>
        <w:bottom w:val="none" w:sz="0" w:space="0" w:color="auto"/>
        <w:right w:val="none" w:sz="0" w:space="0" w:color="auto"/>
      </w:divBdr>
    </w:div>
    <w:div w:id="19358856">
      <w:bodyDiv w:val="1"/>
      <w:marLeft w:val="0"/>
      <w:marRight w:val="0"/>
      <w:marTop w:val="0"/>
      <w:marBottom w:val="0"/>
      <w:divBdr>
        <w:top w:val="none" w:sz="0" w:space="0" w:color="auto"/>
        <w:left w:val="none" w:sz="0" w:space="0" w:color="auto"/>
        <w:bottom w:val="none" w:sz="0" w:space="0" w:color="auto"/>
        <w:right w:val="none" w:sz="0" w:space="0" w:color="auto"/>
      </w:divBdr>
    </w:div>
    <w:div w:id="83065555">
      <w:bodyDiv w:val="1"/>
      <w:marLeft w:val="0"/>
      <w:marRight w:val="0"/>
      <w:marTop w:val="0"/>
      <w:marBottom w:val="0"/>
      <w:divBdr>
        <w:top w:val="none" w:sz="0" w:space="0" w:color="auto"/>
        <w:left w:val="none" w:sz="0" w:space="0" w:color="auto"/>
        <w:bottom w:val="none" w:sz="0" w:space="0" w:color="auto"/>
        <w:right w:val="none" w:sz="0" w:space="0" w:color="auto"/>
      </w:divBdr>
    </w:div>
    <w:div w:id="191849808">
      <w:bodyDiv w:val="1"/>
      <w:marLeft w:val="0"/>
      <w:marRight w:val="0"/>
      <w:marTop w:val="0"/>
      <w:marBottom w:val="0"/>
      <w:divBdr>
        <w:top w:val="none" w:sz="0" w:space="0" w:color="auto"/>
        <w:left w:val="none" w:sz="0" w:space="0" w:color="auto"/>
        <w:bottom w:val="none" w:sz="0" w:space="0" w:color="auto"/>
        <w:right w:val="none" w:sz="0" w:space="0" w:color="auto"/>
      </w:divBdr>
    </w:div>
    <w:div w:id="209803156">
      <w:bodyDiv w:val="1"/>
      <w:marLeft w:val="0"/>
      <w:marRight w:val="0"/>
      <w:marTop w:val="0"/>
      <w:marBottom w:val="0"/>
      <w:divBdr>
        <w:top w:val="none" w:sz="0" w:space="0" w:color="auto"/>
        <w:left w:val="none" w:sz="0" w:space="0" w:color="auto"/>
        <w:bottom w:val="none" w:sz="0" w:space="0" w:color="auto"/>
        <w:right w:val="none" w:sz="0" w:space="0" w:color="auto"/>
      </w:divBdr>
    </w:div>
    <w:div w:id="237399252">
      <w:bodyDiv w:val="1"/>
      <w:marLeft w:val="0"/>
      <w:marRight w:val="0"/>
      <w:marTop w:val="0"/>
      <w:marBottom w:val="0"/>
      <w:divBdr>
        <w:top w:val="none" w:sz="0" w:space="0" w:color="auto"/>
        <w:left w:val="none" w:sz="0" w:space="0" w:color="auto"/>
        <w:bottom w:val="none" w:sz="0" w:space="0" w:color="auto"/>
        <w:right w:val="none" w:sz="0" w:space="0" w:color="auto"/>
      </w:divBdr>
    </w:div>
    <w:div w:id="328364654">
      <w:bodyDiv w:val="1"/>
      <w:marLeft w:val="0"/>
      <w:marRight w:val="0"/>
      <w:marTop w:val="0"/>
      <w:marBottom w:val="0"/>
      <w:divBdr>
        <w:top w:val="none" w:sz="0" w:space="0" w:color="auto"/>
        <w:left w:val="none" w:sz="0" w:space="0" w:color="auto"/>
        <w:bottom w:val="none" w:sz="0" w:space="0" w:color="auto"/>
        <w:right w:val="none" w:sz="0" w:space="0" w:color="auto"/>
      </w:divBdr>
    </w:div>
    <w:div w:id="370156560">
      <w:bodyDiv w:val="1"/>
      <w:marLeft w:val="0"/>
      <w:marRight w:val="0"/>
      <w:marTop w:val="0"/>
      <w:marBottom w:val="0"/>
      <w:divBdr>
        <w:top w:val="none" w:sz="0" w:space="0" w:color="auto"/>
        <w:left w:val="none" w:sz="0" w:space="0" w:color="auto"/>
        <w:bottom w:val="none" w:sz="0" w:space="0" w:color="auto"/>
        <w:right w:val="none" w:sz="0" w:space="0" w:color="auto"/>
      </w:divBdr>
    </w:div>
    <w:div w:id="520513527">
      <w:bodyDiv w:val="1"/>
      <w:marLeft w:val="0"/>
      <w:marRight w:val="0"/>
      <w:marTop w:val="0"/>
      <w:marBottom w:val="0"/>
      <w:divBdr>
        <w:top w:val="none" w:sz="0" w:space="0" w:color="auto"/>
        <w:left w:val="none" w:sz="0" w:space="0" w:color="auto"/>
        <w:bottom w:val="none" w:sz="0" w:space="0" w:color="auto"/>
        <w:right w:val="none" w:sz="0" w:space="0" w:color="auto"/>
      </w:divBdr>
    </w:div>
    <w:div w:id="635571793">
      <w:bodyDiv w:val="1"/>
      <w:marLeft w:val="0"/>
      <w:marRight w:val="0"/>
      <w:marTop w:val="0"/>
      <w:marBottom w:val="0"/>
      <w:divBdr>
        <w:top w:val="none" w:sz="0" w:space="0" w:color="auto"/>
        <w:left w:val="none" w:sz="0" w:space="0" w:color="auto"/>
        <w:bottom w:val="none" w:sz="0" w:space="0" w:color="auto"/>
        <w:right w:val="none" w:sz="0" w:space="0" w:color="auto"/>
      </w:divBdr>
    </w:div>
    <w:div w:id="679892555">
      <w:bodyDiv w:val="1"/>
      <w:marLeft w:val="0"/>
      <w:marRight w:val="0"/>
      <w:marTop w:val="0"/>
      <w:marBottom w:val="0"/>
      <w:divBdr>
        <w:top w:val="none" w:sz="0" w:space="0" w:color="auto"/>
        <w:left w:val="none" w:sz="0" w:space="0" w:color="auto"/>
        <w:bottom w:val="none" w:sz="0" w:space="0" w:color="auto"/>
        <w:right w:val="none" w:sz="0" w:space="0" w:color="auto"/>
      </w:divBdr>
    </w:div>
    <w:div w:id="687482884">
      <w:bodyDiv w:val="1"/>
      <w:marLeft w:val="0"/>
      <w:marRight w:val="0"/>
      <w:marTop w:val="0"/>
      <w:marBottom w:val="0"/>
      <w:divBdr>
        <w:top w:val="none" w:sz="0" w:space="0" w:color="auto"/>
        <w:left w:val="none" w:sz="0" w:space="0" w:color="auto"/>
        <w:bottom w:val="none" w:sz="0" w:space="0" w:color="auto"/>
        <w:right w:val="none" w:sz="0" w:space="0" w:color="auto"/>
      </w:divBdr>
    </w:div>
    <w:div w:id="724448531">
      <w:bodyDiv w:val="1"/>
      <w:marLeft w:val="0"/>
      <w:marRight w:val="0"/>
      <w:marTop w:val="0"/>
      <w:marBottom w:val="0"/>
      <w:divBdr>
        <w:top w:val="none" w:sz="0" w:space="0" w:color="auto"/>
        <w:left w:val="none" w:sz="0" w:space="0" w:color="auto"/>
        <w:bottom w:val="none" w:sz="0" w:space="0" w:color="auto"/>
        <w:right w:val="none" w:sz="0" w:space="0" w:color="auto"/>
      </w:divBdr>
    </w:div>
    <w:div w:id="941912299">
      <w:bodyDiv w:val="1"/>
      <w:marLeft w:val="0"/>
      <w:marRight w:val="0"/>
      <w:marTop w:val="0"/>
      <w:marBottom w:val="0"/>
      <w:divBdr>
        <w:top w:val="none" w:sz="0" w:space="0" w:color="auto"/>
        <w:left w:val="none" w:sz="0" w:space="0" w:color="auto"/>
        <w:bottom w:val="none" w:sz="0" w:space="0" w:color="auto"/>
        <w:right w:val="none" w:sz="0" w:space="0" w:color="auto"/>
      </w:divBdr>
    </w:div>
    <w:div w:id="942374227">
      <w:bodyDiv w:val="1"/>
      <w:marLeft w:val="0"/>
      <w:marRight w:val="0"/>
      <w:marTop w:val="0"/>
      <w:marBottom w:val="0"/>
      <w:divBdr>
        <w:top w:val="none" w:sz="0" w:space="0" w:color="auto"/>
        <w:left w:val="none" w:sz="0" w:space="0" w:color="auto"/>
        <w:bottom w:val="none" w:sz="0" w:space="0" w:color="auto"/>
        <w:right w:val="none" w:sz="0" w:space="0" w:color="auto"/>
      </w:divBdr>
    </w:div>
    <w:div w:id="1003708667">
      <w:bodyDiv w:val="1"/>
      <w:marLeft w:val="0"/>
      <w:marRight w:val="0"/>
      <w:marTop w:val="0"/>
      <w:marBottom w:val="0"/>
      <w:divBdr>
        <w:top w:val="none" w:sz="0" w:space="0" w:color="auto"/>
        <w:left w:val="none" w:sz="0" w:space="0" w:color="auto"/>
        <w:bottom w:val="none" w:sz="0" w:space="0" w:color="auto"/>
        <w:right w:val="none" w:sz="0" w:space="0" w:color="auto"/>
      </w:divBdr>
    </w:div>
    <w:div w:id="1202090861">
      <w:bodyDiv w:val="1"/>
      <w:marLeft w:val="0"/>
      <w:marRight w:val="0"/>
      <w:marTop w:val="0"/>
      <w:marBottom w:val="0"/>
      <w:divBdr>
        <w:top w:val="none" w:sz="0" w:space="0" w:color="auto"/>
        <w:left w:val="none" w:sz="0" w:space="0" w:color="auto"/>
        <w:bottom w:val="none" w:sz="0" w:space="0" w:color="auto"/>
        <w:right w:val="none" w:sz="0" w:space="0" w:color="auto"/>
      </w:divBdr>
    </w:div>
    <w:div w:id="1296254304">
      <w:bodyDiv w:val="1"/>
      <w:marLeft w:val="0"/>
      <w:marRight w:val="0"/>
      <w:marTop w:val="0"/>
      <w:marBottom w:val="0"/>
      <w:divBdr>
        <w:top w:val="none" w:sz="0" w:space="0" w:color="auto"/>
        <w:left w:val="none" w:sz="0" w:space="0" w:color="auto"/>
        <w:bottom w:val="none" w:sz="0" w:space="0" w:color="auto"/>
        <w:right w:val="none" w:sz="0" w:space="0" w:color="auto"/>
      </w:divBdr>
    </w:div>
    <w:div w:id="1394894082">
      <w:bodyDiv w:val="1"/>
      <w:marLeft w:val="0"/>
      <w:marRight w:val="0"/>
      <w:marTop w:val="0"/>
      <w:marBottom w:val="0"/>
      <w:divBdr>
        <w:top w:val="none" w:sz="0" w:space="0" w:color="auto"/>
        <w:left w:val="none" w:sz="0" w:space="0" w:color="auto"/>
        <w:bottom w:val="none" w:sz="0" w:space="0" w:color="auto"/>
        <w:right w:val="none" w:sz="0" w:space="0" w:color="auto"/>
      </w:divBdr>
    </w:div>
    <w:div w:id="1403406960">
      <w:bodyDiv w:val="1"/>
      <w:marLeft w:val="0"/>
      <w:marRight w:val="0"/>
      <w:marTop w:val="0"/>
      <w:marBottom w:val="0"/>
      <w:divBdr>
        <w:top w:val="none" w:sz="0" w:space="0" w:color="auto"/>
        <w:left w:val="none" w:sz="0" w:space="0" w:color="auto"/>
        <w:bottom w:val="none" w:sz="0" w:space="0" w:color="auto"/>
        <w:right w:val="none" w:sz="0" w:space="0" w:color="auto"/>
      </w:divBdr>
    </w:div>
    <w:div w:id="1638996504">
      <w:bodyDiv w:val="1"/>
      <w:marLeft w:val="0"/>
      <w:marRight w:val="0"/>
      <w:marTop w:val="0"/>
      <w:marBottom w:val="0"/>
      <w:divBdr>
        <w:top w:val="none" w:sz="0" w:space="0" w:color="auto"/>
        <w:left w:val="none" w:sz="0" w:space="0" w:color="auto"/>
        <w:bottom w:val="none" w:sz="0" w:space="0" w:color="auto"/>
        <w:right w:val="none" w:sz="0" w:space="0" w:color="auto"/>
      </w:divBdr>
    </w:div>
    <w:div w:id="1680111588">
      <w:bodyDiv w:val="1"/>
      <w:marLeft w:val="0"/>
      <w:marRight w:val="0"/>
      <w:marTop w:val="0"/>
      <w:marBottom w:val="0"/>
      <w:divBdr>
        <w:top w:val="none" w:sz="0" w:space="0" w:color="auto"/>
        <w:left w:val="none" w:sz="0" w:space="0" w:color="auto"/>
        <w:bottom w:val="none" w:sz="0" w:space="0" w:color="auto"/>
        <w:right w:val="none" w:sz="0" w:space="0" w:color="auto"/>
      </w:divBdr>
    </w:div>
    <w:div w:id="1753159073">
      <w:bodyDiv w:val="1"/>
      <w:marLeft w:val="0"/>
      <w:marRight w:val="0"/>
      <w:marTop w:val="0"/>
      <w:marBottom w:val="0"/>
      <w:divBdr>
        <w:top w:val="none" w:sz="0" w:space="0" w:color="auto"/>
        <w:left w:val="none" w:sz="0" w:space="0" w:color="auto"/>
        <w:bottom w:val="none" w:sz="0" w:space="0" w:color="auto"/>
        <w:right w:val="none" w:sz="0" w:space="0" w:color="auto"/>
      </w:divBdr>
    </w:div>
    <w:div w:id="1831486318">
      <w:bodyDiv w:val="1"/>
      <w:marLeft w:val="0"/>
      <w:marRight w:val="0"/>
      <w:marTop w:val="0"/>
      <w:marBottom w:val="0"/>
      <w:divBdr>
        <w:top w:val="none" w:sz="0" w:space="0" w:color="auto"/>
        <w:left w:val="none" w:sz="0" w:space="0" w:color="auto"/>
        <w:bottom w:val="none" w:sz="0" w:space="0" w:color="auto"/>
        <w:right w:val="none" w:sz="0" w:space="0" w:color="auto"/>
      </w:divBdr>
    </w:div>
    <w:div w:id="1844590683">
      <w:bodyDiv w:val="1"/>
      <w:marLeft w:val="0"/>
      <w:marRight w:val="0"/>
      <w:marTop w:val="0"/>
      <w:marBottom w:val="0"/>
      <w:divBdr>
        <w:top w:val="none" w:sz="0" w:space="0" w:color="auto"/>
        <w:left w:val="none" w:sz="0" w:space="0" w:color="auto"/>
        <w:bottom w:val="none" w:sz="0" w:space="0" w:color="auto"/>
        <w:right w:val="none" w:sz="0" w:space="0" w:color="auto"/>
      </w:divBdr>
    </w:div>
    <w:div w:id="1890799777">
      <w:bodyDiv w:val="1"/>
      <w:marLeft w:val="0"/>
      <w:marRight w:val="0"/>
      <w:marTop w:val="0"/>
      <w:marBottom w:val="0"/>
      <w:divBdr>
        <w:top w:val="none" w:sz="0" w:space="0" w:color="auto"/>
        <w:left w:val="none" w:sz="0" w:space="0" w:color="auto"/>
        <w:bottom w:val="none" w:sz="0" w:space="0" w:color="auto"/>
        <w:right w:val="none" w:sz="0" w:space="0" w:color="auto"/>
      </w:divBdr>
    </w:div>
    <w:div w:id="1916893907">
      <w:bodyDiv w:val="1"/>
      <w:marLeft w:val="0"/>
      <w:marRight w:val="0"/>
      <w:marTop w:val="0"/>
      <w:marBottom w:val="0"/>
      <w:divBdr>
        <w:top w:val="none" w:sz="0" w:space="0" w:color="auto"/>
        <w:left w:val="none" w:sz="0" w:space="0" w:color="auto"/>
        <w:bottom w:val="none" w:sz="0" w:space="0" w:color="auto"/>
        <w:right w:val="none" w:sz="0" w:space="0" w:color="auto"/>
      </w:divBdr>
    </w:div>
    <w:div w:id="1986473099">
      <w:bodyDiv w:val="1"/>
      <w:marLeft w:val="0"/>
      <w:marRight w:val="0"/>
      <w:marTop w:val="0"/>
      <w:marBottom w:val="0"/>
      <w:divBdr>
        <w:top w:val="none" w:sz="0" w:space="0" w:color="auto"/>
        <w:left w:val="none" w:sz="0" w:space="0" w:color="auto"/>
        <w:bottom w:val="none" w:sz="0" w:space="0" w:color="auto"/>
        <w:right w:val="none" w:sz="0" w:space="0" w:color="auto"/>
      </w:divBdr>
    </w:div>
    <w:div w:id="2016683761">
      <w:bodyDiv w:val="1"/>
      <w:marLeft w:val="0"/>
      <w:marRight w:val="0"/>
      <w:marTop w:val="0"/>
      <w:marBottom w:val="0"/>
      <w:divBdr>
        <w:top w:val="none" w:sz="0" w:space="0" w:color="auto"/>
        <w:left w:val="none" w:sz="0" w:space="0" w:color="auto"/>
        <w:bottom w:val="none" w:sz="0" w:space="0" w:color="auto"/>
        <w:right w:val="none" w:sz="0" w:space="0" w:color="auto"/>
      </w:divBdr>
    </w:div>
    <w:div w:id="2082098942">
      <w:bodyDiv w:val="1"/>
      <w:marLeft w:val="0"/>
      <w:marRight w:val="0"/>
      <w:marTop w:val="0"/>
      <w:marBottom w:val="0"/>
      <w:divBdr>
        <w:top w:val="none" w:sz="0" w:space="0" w:color="auto"/>
        <w:left w:val="none" w:sz="0" w:space="0" w:color="auto"/>
        <w:bottom w:val="none" w:sz="0" w:space="0" w:color="auto"/>
        <w:right w:val="none" w:sz="0" w:space="0" w:color="auto"/>
      </w:divBdr>
    </w:div>
    <w:div w:id="21049585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555.vsdx"/><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1.bin"/><Relationship Id="rId84" Type="http://schemas.openxmlformats.org/officeDocument/2006/relationships/oleObject" Target="embeddings/oleObject30.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38" Type="http://schemas.openxmlformats.org/officeDocument/2006/relationships/oleObject" Target="embeddings/oleObject55.bin"/><Relationship Id="rId154" Type="http://schemas.openxmlformats.org/officeDocument/2006/relationships/package" Target="embeddings/Microsoft_Visio_Drawing5777.vsdx"/><Relationship Id="rId159" Type="http://schemas.openxmlformats.org/officeDocument/2006/relationships/image" Target="media/image70.emf"/><Relationship Id="rId170" Type="http://schemas.microsoft.com/office/2016/09/relationships/commentsIds" Target="commentsIds.xml"/><Relationship Id="rId16" Type="http://schemas.openxmlformats.org/officeDocument/2006/relationships/package" Target="embeddings/Microsoft_Visio_Drawing111.vsdx"/><Relationship Id="rId107" Type="http://schemas.openxmlformats.org/officeDocument/2006/relationships/image" Target="media/image45.emf"/><Relationship Id="rId11" Type="http://schemas.openxmlformats.org/officeDocument/2006/relationships/hyperlink" Target="http://www.3gpp.org/Change-Requests" TargetMode="External"/><Relationship Id="rId32" Type="http://schemas.openxmlformats.org/officeDocument/2006/relationships/oleObject" Target="embeddings/oleObject3.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6.bin"/><Relationship Id="rId74" Type="http://schemas.openxmlformats.org/officeDocument/2006/relationships/oleObject" Target="embeddings/oleObject25.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28" Type="http://schemas.openxmlformats.org/officeDocument/2006/relationships/oleObject" Target="embeddings/oleObject50.bin"/><Relationship Id="rId144" Type="http://schemas.openxmlformats.org/officeDocument/2006/relationships/oleObject" Target="embeddings/oleObject58.bin"/><Relationship Id="rId149" Type="http://schemas.openxmlformats.org/officeDocument/2006/relationships/header" Target="header4.xml"/><Relationship Id="rId5" Type="http://schemas.microsoft.com/office/2007/relationships/stylesWithEffects" Target="stylesWithEffects.xml"/><Relationship Id="rId90" Type="http://schemas.openxmlformats.org/officeDocument/2006/relationships/oleObject" Target="embeddings/Microsoft_Word_97_-_2003___1.doc"/><Relationship Id="rId95" Type="http://schemas.openxmlformats.org/officeDocument/2006/relationships/image" Target="media/image39.emf"/><Relationship Id="rId160" Type="http://schemas.openxmlformats.org/officeDocument/2006/relationships/package" Target="embeddings/Microsoft_Visio_Drawing6888.vsdx"/><Relationship Id="rId165" Type="http://schemas.openxmlformats.org/officeDocument/2006/relationships/fontTable" Target="fontTable.xml"/><Relationship Id="rId22" Type="http://schemas.openxmlformats.org/officeDocument/2006/relationships/package" Target="embeddings/Microsoft_Word___3.doc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image" Target="media/image48.emf"/><Relationship Id="rId118" Type="http://schemas.openxmlformats.org/officeDocument/2006/relationships/oleObject" Target="embeddings/oleObject45.bin"/><Relationship Id="rId134" Type="http://schemas.openxmlformats.org/officeDocument/2006/relationships/oleObject" Target="embeddings/oleObject53.bin"/><Relationship Id="rId139" Type="http://schemas.openxmlformats.org/officeDocument/2006/relationships/image" Target="media/image61.wmf"/><Relationship Id="rId80" Type="http://schemas.openxmlformats.org/officeDocument/2006/relationships/oleObject" Target="embeddings/oleObject28.bin"/><Relationship Id="rId85" Type="http://schemas.openxmlformats.org/officeDocument/2006/relationships/image" Target="media/image34.wmf"/><Relationship Id="rId150" Type="http://schemas.openxmlformats.org/officeDocument/2006/relationships/header" Target="header5.xml"/><Relationship Id="rId155" Type="http://schemas.openxmlformats.org/officeDocument/2006/relationships/image" Target="media/image68.wmf"/><Relationship Id="rId12" Type="http://schemas.openxmlformats.org/officeDocument/2006/relationships/hyperlink" Target="http://www.3gpp.org/ftp/Specs/html-info/21900.htm" TargetMode="External"/><Relationship Id="rId17" Type="http://schemas.openxmlformats.org/officeDocument/2006/relationships/image" Target="media/image2.emf"/><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4.emf"/><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oleObject" Target="embeddings/oleObject40.bin"/><Relationship Id="rId114" Type="http://schemas.openxmlformats.org/officeDocument/2006/relationships/oleObject" Target="embeddings/oleObject44.bin"/><Relationship Id="rId119" Type="http://schemas.openxmlformats.org/officeDocument/2006/relationships/image" Target="media/image51.wmf"/><Relationship Id="rId127" Type="http://schemas.openxmlformats.org/officeDocument/2006/relationships/image" Target="media/image55.wmf"/><Relationship Id="rId10" Type="http://schemas.openxmlformats.org/officeDocument/2006/relationships/hyperlink" Target="http://www.3gpp.org/3G_Specs/CRs.htm" TargetMode="External"/><Relationship Id="rId31" Type="http://schemas.openxmlformats.org/officeDocument/2006/relationships/image" Target="media/image8.w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5.wmf"/><Relationship Id="rId73" Type="http://schemas.openxmlformats.org/officeDocument/2006/relationships/image" Target="media/image28.wmf"/><Relationship Id="rId78" Type="http://schemas.openxmlformats.org/officeDocument/2006/relationships/oleObject" Target="embeddings/oleObject27.bin"/><Relationship Id="rId81" Type="http://schemas.openxmlformats.org/officeDocument/2006/relationships/image" Target="media/image32.wmf"/><Relationship Id="rId86" Type="http://schemas.openxmlformats.org/officeDocument/2006/relationships/oleObject" Target="embeddings/oleObject31.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30" Type="http://schemas.openxmlformats.org/officeDocument/2006/relationships/oleObject" Target="embeddings/oleObject51.bin"/><Relationship Id="rId135" Type="http://schemas.openxmlformats.org/officeDocument/2006/relationships/image" Target="media/image59.wmf"/><Relationship Id="rId143" Type="http://schemas.openxmlformats.org/officeDocument/2006/relationships/image" Target="media/image63.emf"/><Relationship Id="rId148" Type="http://schemas.openxmlformats.org/officeDocument/2006/relationships/oleObject" Target="embeddings/oleObject60.bin"/><Relationship Id="rId151" Type="http://schemas.openxmlformats.org/officeDocument/2006/relationships/image" Target="media/image66.wmf"/><Relationship Id="rId156" Type="http://schemas.openxmlformats.org/officeDocument/2006/relationships/oleObject" Target="embeddings/oleObject62.bin"/><Relationship Id="rId164" Type="http://schemas.openxmlformats.org/officeDocument/2006/relationships/footer" Target="footer1.xml"/><Relationship Id="rId169" Type="http://schemas.microsoft.com/office/2018/08/relationships/commentsExtensible" Target="commentsExtensible.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1222.vsdx"/><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microsoft.com/office/2011/relationships/people" Target="people.xml"/><Relationship Id="rId7" Type="http://schemas.openxmlformats.org/officeDocument/2006/relationships/webSettings" Target="web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7999.vsdx"/><Relationship Id="rId2" Type="http://schemas.openxmlformats.org/officeDocument/2006/relationships/customXml" Target="../customXml/item1.xml"/><Relationship Id="rId29" Type="http://schemas.openxmlformats.org/officeDocument/2006/relationships/image" Target="media/image7.wmf"/><Relationship Id="rId24" Type="http://schemas.openxmlformats.org/officeDocument/2006/relationships/package" Target="embeddings/Microsoft_Word___4.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openxmlformats.org/officeDocument/2006/relationships/header" Target="header2.xml"/><Relationship Id="rId14" Type="http://schemas.openxmlformats.org/officeDocument/2006/relationships/header" Target="header1.xml"/><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168" Type="http://schemas.microsoft.com/office/2011/relationships/commentsExtended" Target="commentsExtended.xml"/><Relationship Id="rId8" Type="http://schemas.openxmlformats.org/officeDocument/2006/relationships/footnotes" Target="footnote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6.xml"/><Relationship Id="rId3" Type="http://schemas.openxmlformats.org/officeDocument/2006/relationships/numbering" Target="numbering.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666.vsdx"/><Relationship Id="rId137" Type="http://schemas.openxmlformats.org/officeDocument/2006/relationships/image" Target="media/image60.wmf"/><Relationship Id="rId158" Type="http://schemas.openxmlformats.org/officeDocument/2006/relationships/oleObject" Target="embeddings/oleObject63.bin"/><Relationship Id="rId20" Type="http://schemas.openxmlformats.org/officeDocument/2006/relationships/header" Target="header3.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00562195\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79A0EE-143E-42A1-A000-BD05C23318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1</TotalTime>
  <Pages>982</Pages>
  <Words>653674</Words>
  <Characters>3725945</Characters>
  <Application>Microsoft Office Word</Application>
  <DocSecurity>0</DocSecurity>
  <Lines>31049</Lines>
  <Paragraphs>8741</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437087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ATT</cp:lastModifiedBy>
  <cp:revision>25</cp:revision>
  <cp:lastPrinted>1900-12-31T16:00:00Z</cp:lastPrinted>
  <dcterms:created xsi:type="dcterms:W3CDTF">2024-03-07T01:41:00Z</dcterms:created>
  <dcterms:modified xsi:type="dcterms:W3CDTF">2024-03-07T1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USun2t7UuJ/RL8PvHAi5x5blLGYSRkbmUw81a8sPFIuewk0zdiuU4cuHp7iCQNYpOwJBSHCd
KhlUC3Z7/QeG1OTTtvSlN4vuqfzaKo/NoQIc6/1Vd6L9Ut3eXRhQ7t9lDqo7zMpvh4LJPn7I
M/R5shZFOJab93cp0jWu0SIRI1scAmzS/BkwEv7EjeN+ZQBbAIaxINdluHE6PhNa+Ye4HOg1
BxroJyDebFro+130UA</vt:lpwstr>
  </property>
  <property fmtid="{D5CDD505-2E9C-101B-9397-08002B2CF9AE}" pid="22" name="_2015_ms_pID_7253431">
    <vt:lpwstr>p0hFh8OOiy0sD/D7c6LZups16t05b8JfXwH6nguIoHNgvhbld4NgDp
ZnafYsPDSOj/cc1aRbnIDHxpV2hIbcipgIbsbjn/p2RdQiSZ7uClbp+JlHO2pqft6XsaECk3
DfPxxLkKMsGjSxCfnt+LDXi3DkquND9hcDp7eCs6OCZIkMouxd2p3VBqWQa/I2AZS9nz8OVx
pUeoKZqS/vSzbUkQ6PRkgnXwRwnH0fVGLqAS</vt:lpwstr>
  </property>
  <property fmtid="{D5CDD505-2E9C-101B-9397-08002B2CF9AE}" pid="23" name="_2015_ms_pID_7253432">
    <vt:lpwstr>tywT5K7nL7TTWDn5elhkYNc=</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09609983</vt:lpwstr>
  </property>
</Properties>
</file>